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43E2A5" w14:textId="41539F9F" w:rsidR="007A1DA9" w:rsidRPr="00CD7D70" w:rsidRDefault="007A1DA9" w:rsidP="007A1DA9">
      <w:pPr>
        <w:pStyle w:val="ZA"/>
        <w:framePr w:wrap="notBeside"/>
        <w:rPr>
          <w:noProof w:val="0"/>
        </w:rPr>
      </w:pPr>
      <w:bookmarkStart w:id="0" w:name="page1"/>
      <w:r w:rsidRPr="00CD7D70">
        <w:rPr>
          <w:noProof w:val="0"/>
          <w:sz w:val="64"/>
        </w:rPr>
        <w:t xml:space="preserve">3GPP TS 37.571-2 </w:t>
      </w:r>
      <w:r w:rsidR="000128E9" w:rsidRPr="00CD7D70">
        <w:rPr>
          <w:noProof w:val="0"/>
        </w:rPr>
        <w:t>V1</w:t>
      </w:r>
      <w:r w:rsidR="0067256E">
        <w:rPr>
          <w:noProof w:val="0"/>
        </w:rPr>
        <w:t>7</w:t>
      </w:r>
      <w:r w:rsidR="000128E9" w:rsidRPr="00CD7D70">
        <w:rPr>
          <w:noProof w:val="0"/>
        </w:rPr>
        <w:t>.</w:t>
      </w:r>
      <w:r w:rsidR="00933C14">
        <w:rPr>
          <w:noProof w:val="0"/>
        </w:rPr>
        <w:t>1</w:t>
      </w:r>
      <w:r w:rsidRPr="00CD7D70">
        <w:rPr>
          <w:noProof w:val="0"/>
        </w:rPr>
        <w:t xml:space="preserve">.0 </w:t>
      </w:r>
      <w:r w:rsidRPr="00CD7D70">
        <w:rPr>
          <w:noProof w:val="0"/>
          <w:sz w:val="32"/>
        </w:rPr>
        <w:t>(20</w:t>
      </w:r>
      <w:r w:rsidR="00E84514" w:rsidRPr="00CD7D70">
        <w:rPr>
          <w:noProof w:val="0"/>
          <w:sz w:val="32"/>
        </w:rPr>
        <w:t>2</w:t>
      </w:r>
      <w:r w:rsidR="002A2D6C">
        <w:rPr>
          <w:noProof w:val="0"/>
          <w:sz w:val="32"/>
        </w:rPr>
        <w:t>3</w:t>
      </w:r>
      <w:r w:rsidR="001D7C5D" w:rsidRPr="00CD7D70">
        <w:rPr>
          <w:noProof w:val="0"/>
          <w:sz w:val="32"/>
        </w:rPr>
        <w:t>-</w:t>
      </w:r>
      <w:r w:rsidR="002A2D6C">
        <w:rPr>
          <w:noProof w:val="0"/>
          <w:sz w:val="32"/>
        </w:rPr>
        <w:t>0</w:t>
      </w:r>
      <w:r w:rsidR="00933C14">
        <w:rPr>
          <w:noProof w:val="0"/>
          <w:sz w:val="32"/>
        </w:rPr>
        <w:t>6</w:t>
      </w:r>
      <w:r w:rsidRPr="00CD7D70">
        <w:rPr>
          <w:noProof w:val="0"/>
          <w:sz w:val="32"/>
        </w:rPr>
        <w:t>)</w:t>
      </w:r>
    </w:p>
    <w:p w14:paraId="555ACCF3" w14:textId="77777777" w:rsidR="007A1DA9" w:rsidRPr="00CD7D70" w:rsidRDefault="007A1DA9" w:rsidP="007A1DA9">
      <w:pPr>
        <w:pStyle w:val="ZB"/>
        <w:framePr w:wrap="notBeside"/>
        <w:rPr>
          <w:noProof w:val="0"/>
        </w:rPr>
      </w:pPr>
      <w:r w:rsidRPr="00CD7D70">
        <w:rPr>
          <w:noProof w:val="0"/>
        </w:rPr>
        <w:t>Technical Specification</w:t>
      </w:r>
    </w:p>
    <w:p w14:paraId="17756D88" w14:textId="77777777" w:rsidR="007A1DA9" w:rsidRPr="00CD7D70" w:rsidRDefault="007A1DA9" w:rsidP="007A1DA9">
      <w:pPr>
        <w:pStyle w:val="ZT"/>
        <w:framePr w:wrap="notBeside" w:hAnchor="page" w:x="828"/>
      </w:pPr>
      <w:r w:rsidRPr="00CD7D70">
        <w:t>3rd Generation Partnership Project;</w:t>
      </w:r>
    </w:p>
    <w:p w14:paraId="0EF7B96D" w14:textId="77777777" w:rsidR="007A1DA9" w:rsidRPr="00CD7D70" w:rsidRDefault="007A1DA9" w:rsidP="007A1DA9">
      <w:pPr>
        <w:pStyle w:val="ZT"/>
        <w:framePr w:wrap="notBeside" w:hAnchor="page" w:x="828"/>
      </w:pPr>
      <w:r w:rsidRPr="00CD7D70">
        <w:t>Technical Specification Group Radio Access Network;</w:t>
      </w:r>
    </w:p>
    <w:p w14:paraId="509134DB" w14:textId="77777777" w:rsidR="007A1DA9" w:rsidRPr="00CD7D70" w:rsidRDefault="007A1DA9" w:rsidP="007A1DA9">
      <w:pPr>
        <w:pStyle w:val="ZT"/>
        <w:framePr w:wrap="notBeside" w:hAnchor="page" w:x="828"/>
      </w:pPr>
      <w:r w:rsidRPr="00CD7D70">
        <w:t>User Equipment (UE) conformance specification for</w:t>
      </w:r>
    </w:p>
    <w:p w14:paraId="6DA5A07B" w14:textId="77777777" w:rsidR="007A1DA9" w:rsidRPr="00CD7D70" w:rsidRDefault="007A1DA9" w:rsidP="007A1DA9">
      <w:pPr>
        <w:pStyle w:val="ZT"/>
        <w:framePr w:wrap="notBeside" w:hAnchor="page" w:x="828"/>
      </w:pPr>
      <w:r w:rsidRPr="00CD7D70">
        <w:t>UE positioning;</w:t>
      </w:r>
    </w:p>
    <w:p w14:paraId="060A703E" w14:textId="77777777" w:rsidR="007A1DA9" w:rsidRPr="00CD7D70" w:rsidRDefault="007A1DA9" w:rsidP="007A1DA9">
      <w:pPr>
        <w:pStyle w:val="ZT"/>
        <w:framePr w:wrap="notBeside" w:hAnchor="page" w:x="828"/>
      </w:pPr>
      <w:r w:rsidRPr="00CD7D70">
        <w:t>Part 2: Protocol conformance</w:t>
      </w:r>
    </w:p>
    <w:p w14:paraId="5980C12E" w14:textId="6F75E8A7" w:rsidR="007A1DA9" w:rsidRPr="00CD7D70" w:rsidRDefault="007A1DA9" w:rsidP="007A1DA9">
      <w:pPr>
        <w:pStyle w:val="ZT"/>
        <w:framePr w:wrap="notBeside" w:hAnchor="page" w:x="828"/>
      </w:pPr>
      <w:r w:rsidRPr="00CD7D70">
        <w:t>(</w:t>
      </w:r>
      <w:r w:rsidRPr="00CD7D70">
        <w:rPr>
          <w:rStyle w:val="ZGSM"/>
        </w:rPr>
        <w:t>Release 1</w:t>
      </w:r>
      <w:r w:rsidR="0067256E">
        <w:rPr>
          <w:rStyle w:val="ZGSM"/>
        </w:rPr>
        <w:t>7</w:t>
      </w:r>
      <w:r w:rsidRPr="00CD7D70">
        <w:t>)</w:t>
      </w:r>
    </w:p>
    <w:p w14:paraId="3B7FE691" w14:textId="77777777" w:rsidR="007A1DA9" w:rsidRPr="00CD7D70" w:rsidRDefault="007A1DA9" w:rsidP="007A1DA9">
      <w:pPr>
        <w:pStyle w:val="ZU"/>
        <w:framePr w:h="4929" w:hRule="exact" w:wrap="notBeside"/>
        <w:tabs>
          <w:tab w:val="right" w:pos="10206"/>
        </w:tabs>
        <w:jc w:val="left"/>
        <w:rPr>
          <w:noProof w:val="0"/>
        </w:rPr>
      </w:pPr>
    </w:p>
    <w:p w14:paraId="34BD0EE2" w14:textId="77777777" w:rsidR="007A1DA9" w:rsidRPr="00CD7D70" w:rsidRDefault="00577853" w:rsidP="007A1DA9">
      <w:pPr>
        <w:pStyle w:val="ZU"/>
        <w:framePr w:h="4929" w:hRule="exact" w:wrap="notBeside"/>
        <w:tabs>
          <w:tab w:val="right" w:pos="10206"/>
        </w:tabs>
        <w:jc w:val="left"/>
        <w:rPr>
          <w:noProof w:val="0"/>
        </w:rPr>
      </w:pPr>
      <w:r>
        <w:rPr>
          <w:i/>
          <w:noProof w:val="0"/>
        </w:rPr>
        <w:pict w14:anchorId="49C30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8" o:title="5G-logo_175px"/>
          </v:shape>
        </w:pict>
      </w:r>
      <w:r w:rsidR="007A1DA9" w:rsidRPr="00CD7D70">
        <w:rPr>
          <w:noProof w:val="0"/>
          <w:color w:val="0000FF"/>
        </w:rPr>
        <w:tab/>
      </w:r>
      <w:r>
        <w:rPr>
          <w:noProof w:val="0"/>
        </w:rPr>
        <w:pict w14:anchorId="5AD30D60">
          <v:shape id="Picture 2" o:spid="_x0000_i1026" type="#_x0000_t75" alt="3GPP-logo_web" style="width:128.25pt;height:75.75pt;visibility:visible">
            <v:imagedata r:id="rId9" o:title="3GPP-logo_web"/>
          </v:shape>
        </w:pict>
      </w:r>
    </w:p>
    <w:p w14:paraId="53F0D582" w14:textId="77777777" w:rsidR="007A1DA9" w:rsidRPr="00CD7D70" w:rsidRDefault="007A1DA9" w:rsidP="007A1DA9">
      <w:pPr>
        <w:pStyle w:val="ZU"/>
        <w:framePr w:h="4929" w:hRule="exact" w:wrap="notBeside"/>
        <w:tabs>
          <w:tab w:val="right" w:pos="10206"/>
        </w:tabs>
        <w:jc w:val="left"/>
        <w:rPr>
          <w:noProof w:val="0"/>
        </w:rPr>
      </w:pPr>
    </w:p>
    <w:p w14:paraId="593BBB29" w14:textId="77777777" w:rsidR="007A1DA9" w:rsidRPr="00CD7D70" w:rsidRDefault="007A1DA9" w:rsidP="007A1DA9">
      <w:pPr>
        <w:framePr w:h="1377" w:hRule="exact" w:wrap="notBeside" w:vAnchor="page" w:hAnchor="margin" w:y="15305"/>
        <w:rPr>
          <w:sz w:val="16"/>
        </w:rPr>
      </w:pPr>
      <w:r w:rsidRPr="00CD7D70">
        <w:rPr>
          <w:sz w:val="16"/>
        </w:rPr>
        <w:t>The present document has been developed within the 3</w:t>
      </w:r>
      <w:r w:rsidRPr="00CD7D70">
        <w:rPr>
          <w:sz w:val="16"/>
          <w:vertAlign w:val="superscript"/>
        </w:rPr>
        <w:t>rd</w:t>
      </w:r>
      <w:r w:rsidRPr="00CD7D70">
        <w:rPr>
          <w:sz w:val="16"/>
        </w:rPr>
        <w:t xml:space="preserve"> Generation Partnership Project (3GPP</w:t>
      </w:r>
      <w:r w:rsidRPr="00CD7D70">
        <w:rPr>
          <w:sz w:val="16"/>
          <w:vertAlign w:val="superscript"/>
        </w:rPr>
        <w:t xml:space="preserve"> TM</w:t>
      </w:r>
      <w:r w:rsidRPr="00CD7D70">
        <w:rPr>
          <w:sz w:val="16"/>
        </w:rPr>
        <w:t>) and may be further elaborated for the purposes of 3GPP..</w:t>
      </w:r>
      <w:r w:rsidRPr="00CD7D70">
        <w:rPr>
          <w:sz w:val="16"/>
        </w:rPr>
        <w:br/>
        <w:t>The present document has not been subject to any approval process by the 3GPP</w:t>
      </w:r>
      <w:r w:rsidRPr="00CD7D70">
        <w:rPr>
          <w:sz w:val="16"/>
          <w:vertAlign w:val="superscript"/>
        </w:rPr>
        <w:t xml:space="preserve"> </w:t>
      </w:r>
      <w:r w:rsidRPr="00CD7D70">
        <w:rPr>
          <w:sz w:val="16"/>
        </w:rPr>
        <w:t>Organizational Partners and shall not be implemented.</w:t>
      </w:r>
      <w:r w:rsidRPr="00CD7D70">
        <w:rPr>
          <w:sz w:val="16"/>
        </w:rPr>
        <w:br/>
        <w:t>This Specification is provided for future development work within 3GPP</w:t>
      </w:r>
      <w:r w:rsidRPr="00CD7D70">
        <w:rPr>
          <w:sz w:val="16"/>
          <w:vertAlign w:val="superscript"/>
        </w:rPr>
        <w:t xml:space="preserve"> </w:t>
      </w:r>
      <w:r w:rsidRPr="00CD7D70">
        <w:rPr>
          <w:sz w:val="16"/>
        </w:rPr>
        <w:t>only. The Organizational Partners accept no liability for any use of this Specification.</w:t>
      </w:r>
      <w:r w:rsidRPr="00CD7D70">
        <w:rPr>
          <w:sz w:val="16"/>
        </w:rPr>
        <w:br/>
        <w:t>Specifications and Reports for implementation of the 3GPP</w:t>
      </w:r>
      <w:r w:rsidRPr="00CD7D70">
        <w:rPr>
          <w:sz w:val="16"/>
          <w:vertAlign w:val="superscript"/>
        </w:rPr>
        <w:t xml:space="preserve"> TM</w:t>
      </w:r>
      <w:r w:rsidRPr="00CD7D70">
        <w:rPr>
          <w:sz w:val="16"/>
        </w:rPr>
        <w:t xml:space="preserve"> system should be obtained via the 3GPP Organizational Partners' Publications Offices.</w:t>
      </w:r>
    </w:p>
    <w:p w14:paraId="6387F30D" w14:textId="77777777" w:rsidR="007A1DA9" w:rsidRPr="00CD7D70" w:rsidRDefault="007A1DA9" w:rsidP="007A1DA9">
      <w:pPr>
        <w:pStyle w:val="ZV"/>
        <w:framePr w:wrap="notBeside"/>
        <w:rPr>
          <w:noProof w:val="0"/>
        </w:rPr>
      </w:pPr>
    </w:p>
    <w:bookmarkEnd w:id="0"/>
    <w:p w14:paraId="71842DC9" w14:textId="77777777" w:rsidR="007A1DA9" w:rsidRPr="00CD7D70" w:rsidRDefault="007A1DA9" w:rsidP="007A1DA9">
      <w:pPr>
        <w:sectPr w:rsidR="007A1DA9" w:rsidRPr="00CD7D70">
          <w:footnotePr>
            <w:numRestart w:val="eachSect"/>
          </w:footnotePr>
          <w:pgSz w:w="11907" w:h="16840"/>
          <w:pgMar w:top="2268" w:right="851" w:bottom="10773" w:left="851" w:header="0" w:footer="0" w:gutter="0"/>
          <w:cols w:space="720"/>
        </w:sectPr>
      </w:pPr>
    </w:p>
    <w:p w14:paraId="76DD5FB8" w14:textId="77777777" w:rsidR="007A1DA9" w:rsidRPr="00CD7D70" w:rsidRDefault="007A1DA9" w:rsidP="007A1DA9">
      <w:bookmarkStart w:id="1" w:name="page2"/>
    </w:p>
    <w:p w14:paraId="25ADFEAC" w14:textId="77777777" w:rsidR="007A1DA9" w:rsidRPr="00CD7D70" w:rsidRDefault="007A1DA9" w:rsidP="007A1DA9">
      <w:pPr>
        <w:pStyle w:val="FP"/>
        <w:framePr w:wrap="notBeside" w:hAnchor="margin" w:y="1419"/>
        <w:pBdr>
          <w:bottom w:val="single" w:sz="6" w:space="1" w:color="auto"/>
        </w:pBdr>
        <w:spacing w:before="240"/>
        <w:ind w:left="2835" w:right="2835"/>
        <w:jc w:val="center"/>
      </w:pPr>
      <w:r w:rsidRPr="00CD7D70">
        <w:t>Keywords</w:t>
      </w:r>
    </w:p>
    <w:p w14:paraId="1F0FC475" w14:textId="77777777" w:rsidR="007A1DA9" w:rsidRPr="00CD7D70" w:rsidRDefault="007A1DA9" w:rsidP="007A1DA9">
      <w:pPr>
        <w:pStyle w:val="FP"/>
        <w:framePr w:wrap="notBeside" w:hAnchor="margin" w:y="1419"/>
        <w:ind w:left="2835" w:right="2835"/>
        <w:jc w:val="center"/>
        <w:rPr>
          <w:rFonts w:ascii="Arial" w:hAnsi="Arial"/>
          <w:sz w:val="18"/>
        </w:rPr>
      </w:pPr>
      <w:r w:rsidRPr="00CD7D70">
        <w:rPr>
          <w:rFonts w:ascii="Arial" w:hAnsi="Arial"/>
          <w:sz w:val="18"/>
        </w:rPr>
        <w:t>mobile, UE, terminal, testing, UTRA, E-UTRA, EPC, LCS, UE positioning</w:t>
      </w:r>
    </w:p>
    <w:p w14:paraId="3AF08A48" w14:textId="77777777" w:rsidR="007A1DA9" w:rsidRPr="00CD7D70" w:rsidRDefault="007A1DA9" w:rsidP="007A1DA9"/>
    <w:p w14:paraId="38F5B476" w14:textId="77777777" w:rsidR="007A1DA9" w:rsidRPr="00CD7D70" w:rsidRDefault="007A1DA9" w:rsidP="007A1DA9">
      <w:pPr>
        <w:pStyle w:val="FP"/>
        <w:framePr w:wrap="notBeside" w:hAnchor="margin" w:yAlign="center"/>
        <w:spacing w:after="240"/>
        <w:ind w:left="2835" w:right="2835"/>
        <w:jc w:val="center"/>
        <w:rPr>
          <w:rFonts w:ascii="Arial" w:hAnsi="Arial"/>
          <w:b/>
          <w:i/>
        </w:rPr>
      </w:pPr>
      <w:r w:rsidRPr="00CD7D70">
        <w:rPr>
          <w:rFonts w:ascii="Arial" w:hAnsi="Arial"/>
          <w:b/>
          <w:i/>
        </w:rPr>
        <w:t>3GPP</w:t>
      </w:r>
    </w:p>
    <w:p w14:paraId="4518F792" w14:textId="77777777" w:rsidR="007A1DA9" w:rsidRPr="00CD7D70" w:rsidRDefault="007A1DA9" w:rsidP="007A1DA9">
      <w:pPr>
        <w:pStyle w:val="FP"/>
        <w:framePr w:wrap="notBeside" w:hAnchor="margin" w:yAlign="center"/>
        <w:pBdr>
          <w:bottom w:val="single" w:sz="6" w:space="1" w:color="auto"/>
        </w:pBdr>
        <w:ind w:left="2835" w:right="2835"/>
        <w:jc w:val="center"/>
      </w:pPr>
      <w:r w:rsidRPr="00CD7D70">
        <w:t>Postal address</w:t>
      </w:r>
    </w:p>
    <w:p w14:paraId="69DE7AAC" w14:textId="77777777" w:rsidR="007A1DA9" w:rsidRPr="00CD7D70" w:rsidRDefault="007A1DA9" w:rsidP="007A1DA9">
      <w:pPr>
        <w:pStyle w:val="FP"/>
        <w:framePr w:wrap="notBeside" w:hAnchor="margin" w:yAlign="center"/>
        <w:ind w:left="2835" w:right="2835"/>
        <w:jc w:val="center"/>
        <w:rPr>
          <w:rFonts w:ascii="Arial" w:hAnsi="Arial"/>
          <w:sz w:val="18"/>
        </w:rPr>
      </w:pPr>
    </w:p>
    <w:p w14:paraId="17150223" w14:textId="77777777" w:rsidR="007A1DA9" w:rsidRPr="00CD7D70" w:rsidRDefault="007A1DA9" w:rsidP="007A1DA9">
      <w:pPr>
        <w:pStyle w:val="FP"/>
        <w:framePr w:wrap="notBeside" w:hAnchor="margin" w:yAlign="center"/>
        <w:pBdr>
          <w:bottom w:val="single" w:sz="6" w:space="1" w:color="auto"/>
        </w:pBdr>
        <w:spacing w:before="240"/>
        <w:ind w:left="2835" w:right="2835"/>
        <w:jc w:val="center"/>
      </w:pPr>
      <w:r w:rsidRPr="00CD7D70">
        <w:t>3GPP support office address</w:t>
      </w:r>
    </w:p>
    <w:p w14:paraId="1BFFB08A" w14:textId="77777777" w:rsidR="007A1DA9" w:rsidRPr="00CD7D70" w:rsidRDefault="007A1DA9" w:rsidP="007A1DA9">
      <w:pPr>
        <w:pStyle w:val="FP"/>
        <w:framePr w:wrap="notBeside" w:hAnchor="margin" w:yAlign="center"/>
        <w:ind w:left="2835" w:right="2835"/>
        <w:jc w:val="center"/>
        <w:rPr>
          <w:rFonts w:ascii="Arial" w:hAnsi="Arial"/>
          <w:sz w:val="18"/>
        </w:rPr>
      </w:pPr>
      <w:r w:rsidRPr="00CD7D70">
        <w:rPr>
          <w:rFonts w:ascii="Arial" w:hAnsi="Arial"/>
          <w:sz w:val="18"/>
        </w:rPr>
        <w:t>650 Route des Lucioles - Sophia Antipolis</w:t>
      </w:r>
    </w:p>
    <w:p w14:paraId="3B245DF9" w14:textId="77777777" w:rsidR="007A1DA9" w:rsidRPr="00CD7D70" w:rsidRDefault="007A1DA9" w:rsidP="007A1DA9">
      <w:pPr>
        <w:pStyle w:val="FP"/>
        <w:framePr w:wrap="notBeside" w:hAnchor="margin" w:yAlign="center"/>
        <w:ind w:left="2835" w:right="2835"/>
        <w:jc w:val="center"/>
        <w:rPr>
          <w:rFonts w:ascii="Arial" w:hAnsi="Arial"/>
          <w:sz w:val="18"/>
        </w:rPr>
      </w:pPr>
      <w:r w:rsidRPr="00CD7D70">
        <w:rPr>
          <w:rFonts w:ascii="Arial" w:hAnsi="Arial"/>
          <w:sz w:val="18"/>
        </w:rPr>
        <w:t>Valbonne - FRANCE</w:t>
      </w:r>
    </w:p>
    <w:p w14:paraId="7D35EA00" w14:textId="77777777" w:rsidR="007A1DA9" w:rsidRPr="00CD7D70" w:rsidRDefault="007A1DA9" w:rsidP="007A1DA9">
      <w:pPr>
        <w:pStyle w:val="FP"/>
        <w:framePr w:wrap="notBeside" w:hAnchor="margin" w:yAlign="center"/>
        <w:spacing w:after="20"/>
        <w:ind w:left="2835" w:right="2835"/>
        <w:jc w:val="center"/>
        <w:rPr>
          <w:rFonts w:ascii="Arial" w:hAnsi="Arial"/>
          <w:sz w:val="18"/>
        </w:rPr>
      </w:pPr>
      <w:r w:rsidRPr="00CD7D70">
        <w:rPr>
          <w:rFonts w:ascii="Arial" w:hAnsi="Arial"/>
          <w:sz w:val="18"/>
        </w:rPr>
        <w:t>Tel.: +33 4 92 94 42 00 Fax: +33 4 93 65 47 16</w:t>
      </w:r>
    </w:p>
    <w:p w14:paraId="185F0C52" w14:textId="77777777" w:rsidR="007A1DA9" w:rsidRPr="00CD7D70" w:rsidRDefault="007A1DA9" w:rsidP="007A1DA9">
      <w:pPr>
        <w:pStyle w:val="FP"/>
        <w:framePr w:wrap="notBeside" w:hAnchor="margin" w:yAlign="center"/>
        <w:pBdr>
          <w:bottom w:val="single" w:sz="6" w:space="1" w:color="auto"/>
        </w:pBdr>
        <w:spacing w:before="240"/>
        <w:ind w:left="2835" w:right="2835"/>
        <w:jc w:val="center"/>
      </w:pPr>
      <w:r w:rsidRPr="00CD7D70">
        <w:t>Internet</w:t>
      </w:r>
    </w:p>
    <w:p w14:paraId="11686542" w14:textId="77777777" w:rsidR="007A1DA9" w:rsidRPr="00CD7D70" w:rsidRDefault="007A1DA9" w:rsidP="007A1DA9">
      <w:pPr>
        <w:pStyle w:val="FP"/>
        <w:framePr w:wrap="notBeside" w:hAnchor="margin" w:yAlign="center"/>
        <w:ind w:left="2835" w:right="2835"/>
        <w:jc w:val="center"/>
        <w:rPr>
          <w:rFonts w:ascii="Arial" w:hAnsi="Arial"/>
          <w:sz w:val="18"/>
        </w:rPr>
      </w:pPr>
      <w:r w:rsidRPr="00CD7D70">
        <w:rPr>
          <w:rFonts w:ascii="Arial" w:hAnsi="Arial"/>
          <w:sz w:val="18"/>
        </w:rPr>
        <w:t>http://www.3gpp.org</w:t>
      </w:r>
    </w:p>
    <w:p w14:paraId="6D0142AE" w14:textId="77777777" w:rsidR="007A1DA9" w:rsidRPr="00CD7D70" w:rsidRDefault="007A1DA9" w:rsidP="007A1DA9"/>
    <w:bookmarkEnd w:id="1"/>
    <w:p w14:paraId="646805C5" w14:textId="77777777" w:rsidR="0099780C" w:rsidRPr="00CD7D70" w:rsidRDefault="0099780C" w:rsidP="0099780C">
      <w:pPr>
        <w:pStyle w:val="FP"/>
        <w:framePr w:h="3057" w:hRule="exact" w:wrap="notBeside" w:vAnchor="page" w:hAnchor="margin" w:y="12605"/>
        <w:pBdr>
          <w:bottom w:val="single" w:sz="6" w:space="1" w:color="auto"/>
        </w:pBdr>
        <w:spacing w:after="240"/>
        <w:jc w:val="center"/>
        <w:rPr>
          <w:rFonts w:ascii="Arial" w:hAnsi="Arial"/>
          <w:b/>
          <w:i/>
        </w:rPr>
      </w:pPr>
      <w:r w:rsidRPr="00CD7D70">
        <w:rPr>
          <w:rFonts w:ascii="Arial" w:hAnsi="Arial"/>
          <w:b/>
          <w:i/>
        </w:rPr>
        <w:t>Copyright Notification</w:t>
      </w:r>
    </w:p>
    <w:p w14:paraId="05B23A73" w14:textId="77777777" w:rsidR="0099780C" w:rsidRPr="00CD7D70" w:rsidRDefault="0099780C" w:rsidP="0099780C">
      <w:pPr>
        <w:pStyle w:val="FP"/>
        <w:framePr w:h="3057" w:hRule="exact" w:wrap="notBeside" w:vAnchor="page" w:hAnchor="margin" w:y="12605"/>
        <w:jc w:val="center"/>
      </w:pPr>
      <w:r w:rsidRPr="00CD7D70">
        <w:t>No part may be reproduced except as authorized by written permission.</w:t>
      </w:r>
      <w:r w:rsidRPr="00CD7D70">
        <w:br/>
        <w:t>The copyright and the foregoing restriction extend to reproduction in all media.</w:t>
      </w:r>
    </w:p>
    <w:p w14:paraId="21790620" w14:textId="77777777" w:rsidR="0099780C" w:rsidRPr="00CD7D70" w:rsidRDefault="0099780C" w:rsidP="0099780C">
      <w:pPr>
        <w:pStyle w:val="FP"/>
        <w:framePr w:h="3057" w:hRule="exact" w:wrap="notBeside" w:vAnchor="page" w:hAnchor="margin" w:y="12605"/>
        <w:jc w:val="center"/>
      </w:pPr>
    </w:p>
    <w:p w14:paraId="3AECC3E1" w14:textId="7082856C" w:rsidR="0099780C" w:rsidRPr="00CD7D70" w:rsidRDefault="004E065D" w:rsidP="0099780C">
      <w:pPr>
        <w:pStyle w:val="FP"/>
        <w:framePr w:h="3057" w:hRule="exact" w:wrap="notBeside" w:vAnchor="page" w:hAnchor="margin" w:y="12605"/>
        <w:jc w:val="center"/>
        <w:rPr>
          <w:sz w:val="18"/>
        </w:rPr>
      </w:pPr>
      <w:r w:rsidRPr="00CD7D70">
        <w:rPr>
          <w:sz w:val="18"/>
        </w:rPr>
        <w:t>© 20</w:t>
      </w:r>
      <w:r w:rsidR="00E84514" w:rsidRPr="00CD7D70">
        <w:rPr>
          <w:sz w:val="18"/>
        </w:rPr>
        <w:t>2</w:t>
      </w:r>
      <w:r w:rsidR="002A2D6C">
        <w:rPr>
          <w:sz w:val="18"/>
        </w:rPr>
        <w:t>3</w:t>
      </w:r>
      <w:r w:rsidR="0099780C" w:rsidRPr="00CD7D70">
        <w:rPr>
          <w:sz w:val="18"/>
        </w:rPr>
        <w:t>, 3GPP Organizational Partners (ARIB, ATIS, CCSA, ETSI, TSDSI, TTA, TTC).</w:t>
      </w:r>
      <w:bookmarkStart w:id="2" w:name="copyrightaddon"/>
      <w:bookmarkEnd w:id="2"/>
    </w:p>
    <w:p w14:paraId="282368CE" w14:textId="77777777" w:rsidR="0099780C" w:rsidRPr="00CD7D70" w:rsidRDefault="0099780C" w:rsidP="0099780C">
      <w:pPr>
        <w:pStyle w:val="FP"/>
        <w:framePr w:h="3057" w:hRule="exact" w:wrap="notBeside" w:vAnchor="page" w:hAnchor="margin" w:y="12605"/>
        <w:jc w:val="center"/>
        <w:rPr>
          <w:sz w:val="18"/>
        </w:rPr>
      </w:pPr>
      <w:r w:rsidRPr="00CD7D70">
        <w:rPr>
          <w:sz w:val="18"/>
        </w:rPr>
        <w:t>All rights reserved.</w:t>
      </w:r>
    </w:p>
    <w:p w14:paraId="7178670C" w14:textId="77777777" w:rsidR="0099780C" w:rsidRPr="00CD7D70" w:rsidRDefault="0099780C" w:rsidP="0099780C">
      <w:pPr>
        <w:pStyle w:val="FP"/>
        <w:framePr w:h="3057" w:hRule="exact" w:wrap="notBeside" w:vAnchor="page" w:hAnchor="margin" w:y="12605"/>
        <w:rPr>
          <w:sz w:val="18"/>
        </w:rPr>
      </w:pPr>
    </w:p>
    <w:p w14:paraId="33162AC0" w14:textId="77777777" w:rsidR="0099780C" w:rsidRPr="00CD7D70" w:rsidRDefault="0099780C" w:rsidP="0099780C">
      <w:pPr>
        <w:pStyle w:val="FP"/>
        <w:framePr w:h="3057" w:hRule="exact" w:wrap="notBeside" w:vAnchor="page" w:hAnchor="margin" w:y="12605"/>
        <w:rPr>
          <w:sz w:val="18"/>
        </w:rPr>
      </w:pPr>
      <w:r w:rsidRPr="00CD7D70">
        <w:rPr>
          <w:sz w:val="18"/>
        </w:rPr>
        <w:t>UMTS™ is a Trade Mark of ETSI registered for the benefit of its members</w:t>
      </w:r>
    </w:p>
    <w:p w14:paraId="7472D719" w14:textId="77777777" w:rsidR="0099780C" w:rsidRPr="00CD7D70" w:rsidRDefault="0099780C" w:rsidP="0099780C">
      <w:pPr>
        <w:pStyle w:val="FP"/>
        <w:framePr w:h="3057" w:hRule="exact" w:wrap="notBeside" w:vAnchor="page" w:hAnchor="margin" w:y="12605"/>
        <w:rPr>
          <w:sz w:val="18"/>
        </w:rPr>
      </w:pPr>
      <w:r w:rsidRPr="00CD7D70">
        <w:rPr>
          <w:sz w:val="18"/>
        </w:rPr>
        <w:t>3GPP™ is a Trade Mark of ETSI registered for the benefit of its Members and of the 3GPP Organizational Partners</w:t>
      </w:r>
      <w:r w:rsidRPr="00CD7D70">
        <w:rPr>
          <w:sz w:val="18"/>
        </w:rPr>
        <w:br/>
        <w:t>LTE™ is a Trade Mark of ETSI registered for the benefit of its Members and of the 3GPP Organizational Partners</w:t>
      </w:r>
    </w:p>
    <w:p w14:paraId="74B2C1A1" w14:textId="77777777" w:rsidR="00776888" w:rsidRPr="00CD7D70" w:rsidRDefault="0099780C" w:rsidP="00776888">
      <w:pPr>
        <w:pStyle w:val="FP"/>
        <w:framePr w:h="3057" w:hRule="exact" w:wrap="notBeside" w:vAnchor="page" w:hAnchor="margin" w:y="12605"/>
        <w:rPr>
          <w:sz w:val="18"/>
        </w:rPr>
      </w:pPr>
      <w:r w:rsidRPr="00CD7D70">
        <w:rPr>
          <w:sz w:val="18"/>
        </w:rPr>
        <w:t>GSM® and the GSM logo are registered and owned by the GSM Association</w:t>
      </w:r>
    </w:p>
    <w:p w14:paraId="08BB3EE5" w14:textId="77777777" w:rsidR="00776888" w:rsidRPr="00CD7D70" w:rsidRDefault="00776888" w:rsidP="00776888">
      <w:pPr>
        <w:pStyle w:val="FP"/>
        <w:framePr w:h="3057" w:hRule="exact" w:wrap="notBeside" w:vAnchor="page" w:hAnchor="margin" w:y="12605"/>
        <w:rPr>
          <w:sz w:val="18"/>
        </w:rPr>
      </w:pPr>
      <w:r w:rsidRPr="00CD7D70">
        <w:rPr>
          <w:sz w:val="18"/>
        </w:rPr>
        <w:t>Bluetooth® is a Trade Mark of the Bluetooth SIG registered for the benefit of its members</w:t>
      </w:r>
    </w:p>
    <w:p w14:paraId="12687EFB" w14:textId="77777777" w:rsidR="0099780C" w:rsidRPr="00CD7D70" w:rsidRDefault="0099780C" w:rsidP="0099780C">
      <w:pPr>
        <w:pStyle w:val="FP"/>
        <w:framePr w:h="3057" w:hRule="exact" w:wrap="notBeside" w:vAnchor="page" w:hAnchor="margin" w:y="12605"/>
        <w:rPr>
          <w:sz w:val="18"/>
        </w:rPr>
      </w:pPr>
    </w:p>
    <w:p w14:paraId="4DDC27F8" w14:textId="77777777" w:rsidR="007A1DA9" w:rsidRPr="00CD7D70" w:rsidRDefault="007A1DA9" w:rsidP="007A1DA9">
      <w:pPr>
        <w:pStyle w:val="TT"/>
        <w:outlineLvl w:val="0"/>
      </w:pPr>
      <w:r w:rsidRPr="00CD7D70">
        <w:br w:type="page"/>
      </w:r>
      <w:r w:rsidRPr="00CD7D70">
        <w:lastRenderedPageBreak/>
        <w:t>Contents</w:t>
      </w:r>
    </w:p>
    <w:p w14:paraId="57CDF8DD" w14:textId="4DA38A7D" w:rsidR="00AB5E59" w:rsidRDefault="00AB5E59">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14859282 \h </w:instrText>
      </w:r>
      <w:r>
        <w:fldChar w:fldCharType="separate"/>
      </w:r>
      <w:r>
        <w:t>8</w:t>
      </w:r>
      <w:r>
        <w:fldChar w:fldCharType="end"/>
      </w:r>
    </w:p>
    <w:p w14:paraId="13D12542" w14:textId="30D4B9B9" w:rsidR="00AB5E59" w:rsidRDefault="00AB5E59">
      <w:pPr>
        <w:pStyle w:val="TOC1"/>
        <w:rPr>
          <w:rFonts w:ascii="Calibri" w:hAnsi="Calibri"/>
          <w:szCs w:val="22"/>
        </w:rPr>
      </w:pPr>
      <w:r>
        <w:t>Introduction</w:t>
      </w:r>
      <w:r>
        <w:tab/>
      </w:r>
      <w:r>
        <w:fldChar w:fldCharType="begin" w:fldLock="1"/>
      </w:r>
      <w:r>
        <w:instrText xml:space="preserve"> PAGEREF _Toc114859283 \h </w:instrText>
      </w:r>
      <w:r>
        <w:fldChar w:fldCharType="separate"/>
      </w:r>
      <w:r>
        <w:t>8</w:t>
      </w:r>
      <w:r>
        <w:fldChar w:fldCharType="end"/>
      </w:r>
    </w:p>
    <w:p w14:paraId="598F08D3" w14:textId="6FB7CF4B" w:rsidR="00AB5E59" w:rsidRDefault="00AB5E59">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114859284 \h </w:instrText>
      </w:r>
      <w:r>
        <w:fldChar w:fldCharType="separate"/>
      </w:r>
      <w:r>
        <w:t>9</w:t>
      </w:r>
      <w:r>
        <w:fldChar w:fldCharType="end"/>
      </w:r>
    </w:p>
    <w:p w14:paraId="5F527B2A" w14:textId="009AF9A1" w:rsidR="00AB5E59" w:rsidRDefault="00AB5E59">
      <w:pPr>
        <w:pStyle w:val="TOC1"/>
        <w:rPr>
          <w:rFonts w:ascii="Calibri" w:hAnsi="Calibri"/>
          <w:szCs w:val="22"/>
        </w:rPr>
      </w:pPr>
      <w:r>
        <w:t>2</w:t>
      </w:r>
      <w:r>
        <w:rPr>
          <w:rFonts w:ascii="Calibri" w:hAnsi="Calibri"/>
          <w:szCs w:val="22"/>
        </w:rPr>
        <w:tab/>
      </w:r>
      <w:r>
        <w:t>References</w:t>
      </w:r>
      <w:r>
        <w:tab/>
      </w:r>
      <w:r>
        <w:fldChar w:fldCharType="begin" w:fldLock="1"/>
      </w:r>
      <w:r>
        <w:instrText xml:space="preserve"> PAGEREF _Toc114859285 \h </w:instrText>
      </w:r>
      <w:r>
        <w:fldChar w:fldCharType="separate"/>
      </w:r>
      <w:r>
        <w:t>9</w:t>
      </w:r>
      <w:r>
        <w:fldChar w:fldCharType="end"/>
      </w:r>
    </w:p>
    <w:p w14:paraId="7A4BE567" w14:textId="0F035104" w:rsidR="00AB5E59" w:rsidRDefault="00AB5E59">
      <w:pPr>
        <w:pStyle w:val="TOC1"/>
        <w:rPr>
          <w:rFonts w:ascii="Calibri" w:hAnsi="Calibri"/>
          <w:szCs w:val="22"/>
        </w:rPr>
      </w:pPr>
      <w:r>
        <w:t>3</w:t>
      </w:r>
      <w:r>
        <w:rPr>
          <w:rFonts w:ascii="Calibri" w:hAnsi="Calibri"/>
          <w:szCs w:val="22"/>
        </w:rPr>
        <w:tab/>
      </w:r>
      <w:r>
        <w:t>Definitions and abbreviations</w:t>
      </w:r>
      <w:r>
        <w:tab/>
      </w:r>
      <w:r>
        <w:fldChar w:fldCharType="begin" w:fldLock="1"/>
      </w:r>
      <w:r>
        <w:instrText xml:space="preserve"> PAGEREF _Toc114859286 \h </w:instrText>
      </w:r>
      <w:r>
        <w:fldChar w:fldCharType="separate"/>
      </w:r>
      <w:r>
        <w:t>11</w:t>
      </w:r>
      <w:r>
        <w:fldChar w:fldCharType="end"/>
      </w:r>
    </w:p>
    <w:p w14:paraId="4CAC96E1" w14:textId="5CC37A12" w:rsidR="00AB5E59" w:rsidRDefault="00AB5E59">
      <w:pPr>
        <w:pStyle w:val="TOC2"/>
        <w:rPr>
          <w:rFonts w:ascii="Calibri" w:hAnsi="Calibri"/>
          <w:sz w:val="22"/>
          <w:szCs w:val="22"/>
        </w:rPr>
      </w:pPr>
      <w:r>
        <w:t>3.1</w:t>
      </w:r>
      <w:r>
        <w:rPr>
          <w:rFonts w:ascii="Calibri" w:hAnsi="Calibri"/>
          <w:sz w:val="22"/>
          <w:szCs w:val="22"/>
        </w:rPr>
        <w:tab/>
      </w:r>
      <w:r>
        <w:t>Definitions</w:t>
      </w:r>
      <w:r>
        <w:tab/>
      </w:r>
      <w:r>
        <w:fldChar w:fldCharType="begin" w:fldLock="1"/>
      </w:r>
      <w:r>
        <w:instrText xml:space="preserve"> PAGEREF _Toc114859287 \h </w:instrText>
      </w:r>
      <w:r>
        <w:fldChar w:fldCharType="separate"/>
      </w:r>
      <w:r>
        <w:t>11</w:t>
      </w:r>
      <w:r>
        <w:fldChar w:fldCharType="end"/>
      </w:r>
    </w:p>
    <w:p w14:paraId="14251653" w14:textId="636FCFA2" w:rsidR="00AB5E59" w:rsidRDefault="00AB5E59">
      <w:pPr>
        <w:pStyle w:val="TOC2"/>
        <w:rPr>
          <w:rFonts w:ascii="Calibri" w:hAnsi="Calibri"/>
          <w:sz w:val="22"/>
          <w:szCs w:val="22"/>
        </w:rPr>
      </w:pPr>
      <w:r>
        <w:t>3.2</w:t>
      </w:r>
      <w:r>
        <w:rPr>
          <w:rFonts w:ascii="Calibri" w:hAnsi="Calibri"/>
          <w:sz w:val="22"/>
          <w:szCs w:val="22"/>
        </w:rPr>
        <w:tab/>
      </w:r>
      <w:r>
        <w:t>Abbreviations</w:t>
      </w:r>
      <w:r>
        <w:tab/>
      </w:r>
      <w:r>
        <w:fldChar w:fldCharType="begin" w:fldLock="1"/>
      </w:r>
      <w:r>
        <w:instrText xml:space="preserve"> PAGEREF _Toc114859288 \h </w:instrText>
      </w:r>
      <w:r>
        <w:fldChar w:fldCharType="separate"/>
      </w:r>
      <w:r>
        <w:t>11</w:t>
      </w:r>
      <w:r>
        <w:fldChar w:fldCharType="end"/>
      </w:r>
    </w:p>
    <w:p w14:paraId="6DD626CC" w14:textId="7F2EAEA9" w:rsidR="00AB5E59" w:rsidRDefault="00AB5E59">
      <w:pPr>
        <w:pStyle w:val="TOC1"/>
        <w:rPr>
          <w:rFonts w:ascii="Calibri" w:hAnsi="Calibri"/>
          <w:szCs w:val="22"/>
        </w:rPr>
      </w:pPr>
      <w:r>
        <w:t>4</w:t>
      </w:r>
      <w:r>
        <w:rPr>
          <w:rFonts w:ascii="Calibri" w:hAnsi="Calibri"/>
          <w:szCs w:val="22"/>
        </w:rPr>
        <w:tab/>
      </w:r>
      <w:r>
        <w:t>Default Conditions for UTRAN</w:t>
      </w:r>
      <w:r>
        <w:tab/>
      </w:r>
      <w:r>
        <w:fldChar w:fldCharType="begin" w:fldLock="1"/>
      </w:r>
      <w:r>
        <w:instrText xml:space="preserve"> PAGEREF _Toc114859289 \h </w:instrText>
      </w:r>
      <w:r>
        <w:fldChar w:fldCharType="separate"/>
      </w:r>
      <w:r>
        <w:t>11</w:t>
      </w:r>
      <w:r>
        <w:fldChar w:fldCharType="end"/>
      </w:r>
    </w:p>
    <w:p w14:paraId="4B9B463C" w14:textId="46B46002" w:rsidR="00AB5E59" w:rsidRDefault="00AB5E59">
      <w:pPr>
        <w:pStyle w:val="TOC2"/>
        <w:rPr>
          <w:rFonts w:ascii="Calibri" w:hAnsi="Calibri"/>
          <w:sz w:val="22"/>
          <w:szCs w:val="22"/>
        </w:rPr>
      </w:pPr>
      <w:r>
        <w:rPr>
          <w:lang w:eastAsia="ja-JP"/>
        </w:rPr>
        <w:t>4.1</w:t>
      </w:r>
      <w:r>
        <w:rPr>
          <w:rFonts w:ascii="Calibri" w:hAnsi="Calibri"/>
          <w:sz w:val="22"/>
          <w:szCs w:val="22"/>
        </w:rPr>
        <w:tab/>
      </w:r>
      <w:r>
        <w:rPr>
          <w:lang w:eastAsia="ja-JP"/>
        </w:rPr>
        <w:t>Default system information</w:t>
      </w:r>
      <w:r>
        <w:tab/>
      </w:r>
      <w:r>
        <w:fldChar w:fldCharType="begin" w:fldLock="1"/>
      </w:r>
      <w:r>
        <w:instrText xml:space="preserve"> PAGEREF _Toc114859290 \h </w:instrText>
      </w:r>
      <w:r>
        <w:fldChar w:fldCharType="separate"/>
      </w:r>
      <w:r>
        <w:t>11</w:t>
      </w:r>
      <w:r>
        <w:fldChar w:fldCharType="end"/>
      </w:r>
    </w:p>
    <w:p w14:paraId="1EE25BD1" w14:textId="347E25C2" w:rsidR="00AB5E59" w:rsidRDefault="00AB5E59">
      <w:pPr>
        <w:pStyle w:val="TOC2"/>
        <w:rPr>
          <w:rFonts w:ascii="Calibri" w:hAnsi="Calibri"/>
          <w:sz w:val="22"/>
          <w:szCs w:val="22"/>
        </w:rPr>
      </w:pPr>
      <w:r>
        <w:rPr>
          <w:lang w:eastAsia="ja-JP"/>
        </w:rPr>
        <w:t>4.2</w:t>
      </w:r>
      <w:r>
        <w:rPr>
          <w:rFonts w:ascii="Calibri" w:hAnsi="Calibri"/>
          <w:sz w:val="22"/>
          <w:szCs w:val="22"/>
        </w:rPr>
        <w:tab/>
      </w:r>
      <w:r>
        <w:rPr>
          <w:lang w:eastAsia="ja-JP"/>
        </w:rPr>
        <w:t>Simulated A-GPS and A-GNSS environment</w:t>
      </w:r>
      <w:r>
        <w:tab/>
      </w:r>
      <w:r>
        <w:fldChar w:fldCharType="begin" w:fldLock="1"/>
      </w:r>
      <w:r>
        <w:instrText xml:space="preserve"> PAGEREF _Toc114859291 \h </w:instrText>
      </w:r>
      <w:r>
        <w:fldChar w:fldCharType="separate"/>
      </w:r>
      <w:r>
        <w:t>11</w:t>
      </w:r>
      <w:r>
        <w:fldChar w:fldCharType="end"/>
      </w:r>
    </w:p>
    <w:p w14:paraId="6CE9299B" w14:textId="3858AD96" w:rsidR="00AB5E59" w:rsidRDefault="00AB5E59">
      <w:pPr>
        <w:pStyle w:val="TOC3"/>
        <w:rPr>
          <w:rFonts w:ascii="Calibri" w:hAnsi="Calibri"/>
          <w:sz w:val="22"/>
          <w:szCs w:val="22"/>
        </w:rPr>
      </w:pPr>
      <w:r>
        <w:rPr>
          <w:lang w:eastAsia="ja-JP"/>
        </w:rPr>
        <w:t>4.2.1</w:t>
      </w:r>
      <w:r>
        <w:rPr>
          <w:rFonts w:ascii="Calibri" w:hAnsi="Calibri"/>
          <w:sz w:val="22"/>
          <w:szCs w:val="22"/>
        </w:rPr>
        <w:tab/>
      </w:r>
      <w:r>
        <w:rPr>
          <w:lang w:eastAsia="ja-JP"/>
        </w:rPr>
        <w:t>A-GNSS sub-test cases</w:t>
      </w:r>
      <w:r>
        <w:tab/>
      </w:r>
      <w:r>
        <w:fldChar w:fldCharType="begin" w:fldLock="1"/>
      </w:r>
      <w:r>
        <w:instrText xml:space="preserve"> PAGEREF _Toc114859292 \h </w:instrText>
      </w:r>
      <w:r>
        <w:fldChar w:fldCharType="separate"/>
      </w:r>
      <w:r>
        <w:t>12</w:t>
      </w:r>
      <w:r>
        <w:fldChar w:fldCharType="end"/>
      </w:r>
    </w:p>
    <w:p w14:paraId="47EE007E" w14:textId="25514C1A" w:rsidR="00AB5E59" w:rsidRDefault="00AB5E59">
      <w:pPr>
        <w:pStyle w:val="TOC2"/>
        <w:rPr>
          <w:rFonts w:ascii="Calibri" w:hAnsi="Calibri"/>
          <w:sz w:val="22"/>
          <w:szCs w:val="22"/>
        </w:rPr>
      </w:pPr>
      <w:r>
        <w:rPr>
          <w:lang w:eastAsia="ja-JP"/>
        </w:rPr>
        <w:t>4.3</w:t>
      </w:r>
      <w:r>
        <w:rPr>
          <w:rFonts w:ascii="Calibri" w:hAnsi="Calibri"/>
          <w:sz w:val="22"/>
          <w:szCs w:val="22"/>
        </w:rPr>
        <w:tab/>
      </w:r>
      <w:r>
        <w:rPr>
          <w:lang w:eastAsia="ja-JP"/>
        </w:rPr>
        <w:t>A-GPS assistance data sets</w:t>
      </w:r>
      <w:r>
        <w:tab/>
      </w:r>
      <w:r>
        <w:fldChar w:fldCharType="begin" w:fldLock="1"/>
      </w:r>
      <w:r>
        <w:instrText xml:space="preserve"> PAGEREF _Toc114859293 \h </w:instrText>
      </w:r>
      <w:r>
        <w:fldChar w:fldCharType="separate"/>
      </w:r>
      <w:r>
        <w:t>12</w:t>
      </w:r>
      <w:r>
        <w:fldChar w:fldCharType="end"/>
      </w:r>
    </w:p>
    <w:p w14:paraId="1095ABE1" w14:textId="25A8C386" w:rsidR="00AB5E59" w:rsidRDefault="00AB5E59">
      <w:pPr>
        <w:pStyle w:val="TOC3"/>
        <w:rPr>
          <w:rFonts w:ascii="Calibri" w:hAnsi="Calibri"/>
          <w:sz w:val="22"/>
          <w:szCs w:val="22"/>
        </w:rPr>
      </w:pPr>
      <w:r>
        <w:rPr>
          <w:lang w:eastAsia="ja-JP"/>
        </w:rPr>
        <w:t>4.3.1</w:t>
      </w:r>
      <w:r>
        <w:rPr>
          <w:rFonts w:ascii="Calibri" w:hAnsi="Calibri"/>
          <w:sz w:val="22"/>
          <w:szCs w:val="22"/>
        </w:rPr>
        <w:tab/>
      </w:r>
      <w:r>
        <w:rPr>
          <w:lang w:eastAsia="ja-JP"/>
        </w:rPr>
        <w:t>Adequate assistance data for UE-based A-GPS</w:t>
      </w:r>
      <w:r>
        <w:tab/>
      </w:r>
      <w:r>
        <w:fldChar w:fldCharType="begin" w:fldLock="1"/>
      </w:r>
      <w:r>
        <w:instrText xml:space="preserve"> PAGEREF _Toc114859294 \h </w:instrText>
      </w:r>
      <w:r>
        <w:fldChar w:fldCharType="separate"/>
      </w:r>
      <w:r>
        <w:t>13</w:t>
      </w:r>
      <w:r>
        <w:fldChar w:fldCharType="end"/>
      </w:r>
    </w:p>
    <w:p w14:paraId="58EFA2DD" w14:textId="7AECB2D7" w:rsidR="00AB5E59" w:rsidRDefault="00AB5E59">
      <w:pPr>
        <w:pStyle w:val="TOC3"/>
        <w:rPr>
          <w:rFonts w:ascii="Calibri" w:hAnsi="Calibri"/>
          <w:sz w:val="22"/>
          <w:szCs w:val="22"/>
        </w:rPr>
      </w:pPr>
      <w:r>
        <w:rPr>
          <w:lang w:eastAsia="ja-JP"/>
        </w:rPr>
        <w:t>4.3.2</w:t>
      </w:r>
      <w:r>
        <w:rPr>
          <w:rFonts w:ascii="Calibri" w:hAnsi="Calibri"/>
          <w:sz w:val="22"/>
          <w:szCs w:val="22"/>
        </w:rPr>
        <w:tab/>
      </w:r>
      <w:r>
        <w:rPr>
          <w:lang w:eastAsia="ja-JP"/>
        </w:rPr>
        <w:t>Inadequate assistance data for UE-based A-GPS</w:t>
      </w:r>
      <w:r>
        <w:tab/>
      </w:r>
      <w:r>
        <w:fldChar w:fldCharType="begin" w:fldLock="1"/>
      </w:r>
      <w:r>
        <w:instrText xml:space="preserve"> PAGEREF _Toc114859295 \h </w:instrText>
      </w:r>
      <w:r>
        <w:fldChar w:fldCharType="separate"/>
      </w:r>
      <w:r>
        <w:t>13</w:t>
      </w:r>
      <w:r>
        <w:fldChar w:fldCharType="end"/>
      </w:r>
    </w:p>
    <w:p w14:paraId="7C47E71A" w14:textId="6BB0026C" w:rsidR="00AB5E59" w:rsidRDefault="00AB5E59">
      <w:pPr>
        <w:pStyle w:val="TOC3"/>
        <w:rPr>
          <w:rFonts w:ascii="Calibri" w:hAnsi="Calibri"/>
          <w:sz w:val="22"/>
          <w:szCs w:val="22"/>
        </w:rPr>
      </w:pPr>
      <w:r>
        <w:rPr>
          <w:lang w:eastAsia="ja-JP"/>
        </w:rPr>
        <w:t>4.3.3</w:t>
      </w:r>
      <w:r>
        <w:rPr>
          <w:rFonts w:ascii="Calibri" w:hAnsi="Calibri"/>
          <w:sz w:val="22"/>
          <w:szCs w:val="22"/>
        </w:rPr>
        <w:tab/>
      </w:r>
      <w:r>
        <w:rPr>
          <w:lang w:eastAsia="ja-JP"/>
        </w:rPr>
        <w:t>Adequate assistance data for UE-assisted A-GPS</w:t>
      </w:r>
      <w:r>
        <w:tab/>
      </w:r>
      <w:r>
        <w:fldChar w:fldCharType="begin" w:fldLock="1"/>
      </w:r>
      <w:r>
        <w:instrText xml:space="preserve"> PAGEREF _Toc114859296 \h </w:instrText>
      </w:r>
      <w:r>
        <w:fldChar w:fldCharType="separate"/>
      </w:r>
      <w:r>
        <w:t>13</w:t>
      </w:r>
      <w:r>
        <w:fldChar w:fldCharType="end"/>
      </w:r>
    </w:p>
    <w:p w14:paraId="6D79C315" w14:textId="7D1F2DEA" w:rsidR="00AB5E59" w:rsidRDefault="00AB5E59">
      <w:pPr>
        <w:pStyle w:val="TOC3"/>
        <w:rPr>
          <w:rFonts w:ascii="Calibri" w:hAnsi="Calibri"/>
          <w:sz w:val="22"/>
          <w:szCs w:val="22"/>
        </w:rPr>
      </w:pPr>
      <w:r>
        <w:rPr>
          <w:lang w:eastAsia="ja-JP"/>
        </w:rPr>
        <w:t>4.3.4</w:t>
      </w:r>
      <w:r>
        <w:rPr>
          <w:rFonts w:ascii="Calibri" w:hAnsi="Calibri"/>
          <w:sz w:val="22"/>
          <w:szCs w:val="22"/>
        </w:rPr>
        <w:tab/>
      </w:r>
      <w:r>
        <w:rPr>
          <w:lang w:eastAsia="ja-JP"/>
        </w:rPr>
        <w:t>Inadequate assistance data for UE-assisted A-GPS</w:t>
      </w:r>
      <w:r>
        <w:tab/>
      </w:r>
      <w:r>
        <w:fldChar w:fldCharType="begin" w:fldLock="1"/>
      </w:r>
      <w:r>
        <w:instrText xml:space="preserve"> PAGEREF _Toc114859297 \h </w:instrText>
      </w:r>
      <w:r>
        <w:fldChar w:fldCharType="separate"/>
      </w:r>
      <w:r>
        <w:t>14</w:t>
      </w:r>
      <w:r>
        <w:fldChar w:fldCharType="end"/>
      </w:r>
    </w:p>
    <w:p w14:paraId="733DF988" w14:textId="17CADB5D" w:rsidR="00AB5E59" w:rsidRDefault="00AB5E59">
      <w:pPr>
        <w:pStyle w:val="TOC3"/>
        <w:rPr>
          <w:rFonts w:ascii="Calibri" w:hAnsi="Calibri"/>
          <w:sz w:val="22"/>
          <w:szCs w:val="22"/>
        </w:rPr>
      </w:pPr>
      <w:r>
        <w:rPr>
          <w:lang w:eastAsia="ja-JP"/>
        </w:rPr>
        <w:t>4.3.5</w:t>
      </w:r>
      <w:r>
        <w:rPr>
          <w:rFonts w:ascii="Calibri" w:hAnsi="Calibri"/>
          <w:sz w:val="22"/>
          <w:szCs w:val="22"/>
        </w:rPr>
        <w:tab/>
      </w:r>
      <w:r>
        <w:rPr>
          <w:lang w:eastAsia="ja-JP"/>
        </w:rPr>
        <w:t>Response to assistance data requests from UE</w:t>
      </w:r>
      <w:r>
        <w:tab/>
      </w:r>
      <w:r>
        <w:fldChar w:fldCharType="begin" w:fldLock="1"/>
      </w:r>
      <w:r>
        <w:instrText xml:space="preserve"> PAGEREF _Toc114859298 \h </w:instrText>
      </w:r>
      <w:r>
        <w:fldChar w:fldCharType="separate"/>
      </w:r>
      <w:r>
        <w:t>14</w:t>
      </w:r>
      <w:r>
        <w:fldChar w:fldCharType="end"/>
      </w:r>
    </w:p>
    <w:p w14:paraId="2B9ACED1" w14:textId="21A3428E" w:rsidR="00AB5E59" w:rsidRDefault="00AB5E59">
      <w:pPr>
        <w:pStyle w:val="TOC2"/>
        <w:rPr>
          <w:rFonts w:ascii="Calibri" w:hAnsi="Calibri"/>
          <w:sz w:val="22"/>
          <w:szCs w:val="22"/>
        </w:rPr>
      </w:pPr>
      <w:r>
        <w:rPr>
          <w:lang w:eastAsia="ja-JP"/>
        </w:rPr>
        <w:t>4.4</w:t>
      </w:r>
      <w:r>
        <w:rPr>
          <w:rFonts w:ascii="Calibri" w:hAnsi="Calibri"/>
          <w:sz w:val="22"/>
          <w:szCs w:val="22"/>
        </w:rPr>
        <w:tab/>
      </w:r>
      <w:r>
        <w:rPr>
          <w:lang w:eastAsia="ja-JP"/>
        </w:rPr>
        <w:t>A-GNSS assistance data sets</w:t>
      </w:r>
      <w:r>
        <w:tab/>
      </w:r>
      <w:r>
        <w:fldChar w:fldCharType="begin" w:fldLock="1"/>
      </w:r>
      <w:r>
        <w:instrText xml:space="preserve"> PAGEREF _Toc114859299 \h </w:instrText>
      </w:r>
      <w:r>
        <w:fldChar w:fldCharType="separate"/>
      </w:r>
      <w:r>
        <w:t>15</w:t>
      </w:r>
      <w:r>
        <w:fldChar w:fldCharType="end"/>
      </w:r>
    </w:p>
    <w:p w14:paraId="6CFCFDDE" w14:textId="7FD801B6" w:rsidR="00AB5E59" w:rsidRDefault="00AB5E59">
      <w:pPr>
        <w:pStyle w:val="TOC3"/>
        <w:rPr>
          <w:rFonts w:ascii="Calibri" w:hAnsi="Calibri"/>
          <w:sz w:val="22"/>
          <w:szCs w:val="22"/>
        </w:rPr>
      </w:pPr>
      <w:r>
        <w:rPr>
          <w:lang w:eastAsia="ja-JP"/>
        </w:rPr>
        <w:t>4.4.1</w:t>
      </w:r>
      <w:r>
        <w:rPr>
          <w:rFonts w:ascii="Calibri" w:hAnsi="Calibri"/>
          <w:sz w:val="22"/>
          <w:szCs w:val="22"/>
        </w:rPr>
        <w:tab/>
      </w:r>
      <w:r>
        <w:rPr>
          <w:lang w:eastAsia="ja-JP"/>
        </w:rPr>
        <w:t>Adequate assistance data for UE-based A-GNSS</w:t>
      </w:r>
      <w:r>
        <w:tab/>
      </w:r>
      <w:r>
        <w:fldChar w:fldCharType="begin" w:fldLock="1"/>
      </w:r>
      <w:r>
        <w:instrText xml:space="preserve"> PAGEREF _Toc114859300 \h </w:instrText>
      </w:r>
      <w:r>
        <w:fldChar w:fldCharType="separate"/>
      </w:r>
      <w:r>
        <w:t>16</w:t>
      </w:r>
      <w:r>
        <w:fldChar w:fldCharType="end"/>
      </w:r>
    </w:p>
    <w:p w14:paraId="40A4149A" w14:textId="55E4E566" w:rsidR="00AB5E59" w:rsidRDefault="00AB5E59">
      <w:pPr>
        <w:pStyle w:val="TOC4"/>
        <w:rPr>
          <w:rFonts w:ascii="Calibri" w:hAnsi="Calibri"/>
          <w:sz w:val="22"/>
          <w:szCs w:val="22"/>
        </w:rPr>
      </w:pPr>
      <w:r>
        <w:rPr>
          <w:lang w:eastAsia="ja-JP"/>
        </w:rPr>
        <w:t>4.4.1.1</w:t>
      </w:r>
      <w:r>
        <w:rPr>
          <w:rFonts w:ascii="Calibri" w:hAnsi="Calibri"/>
          <w:sz w:val="22"/>
          <w:szCs w:val="22"/>
        </w:rPr>
        <w:tab/>
      </w:r>
      <w:r>
        <w:rPr>
          <w:lang w:eastAsia="ja-JP"/>
        </w:rPr>
        <w:t>Sub-Test 1</w:t>
      </w:r>
      <w:r>
        <w:tab/>
      </w:r>
      <w:r>
        <w:fldChar w:fldCharType="begin" w:fldLock="1"/>
      </w:r>
      <w:r>
        <w:instrText xml:space="preserve"> PAGEREF _Toc114859301 \h </w:instrText>
      </w:r>
      <w:r>
        <w:fldChar w:fldCharType="separate"/>
      </w:r>
      <w:r>
        <w:t>16</w:t>
      </w:r>
      <w:r>
        <w:fldChar w:fldCharType="end"/>
      </w:r>
    </w:p>
    <w:p w14:paraId="71B72199" w14:textId="594F780B" w:rsidR="00AB5E59" w:rsidRDefault="00AB5E59">
      <w:pPr>
        <w:pStyle w:val="TOC4"/>
        <w:rPr>
          <w:rFonts w:ascii="Calibri" w:hAnsi="Calibri"/>
          <w:sz w:val="22"/>
          <w:szCs w:val="22"/>
        </w:rPr>
      </w:pPr>
      <w:r>
        <w:rPr>
          <w:lang w:eastAsia="ja-JP"/>
        </w:rPr>
        <w:t>4.4.1.2</w:t>
      </w:r>
      <w:r>
        <w:rPr>
          <w:rFonts w:ascii="Calibri" w:hAnsi="Calibri"/>
          <w:sz w:val="22"/>
          <w:szCs w:val="22"/>
        </w:rPr>
        <w:tab/>
      </w:r>
      <w:r>
        <w:rPr>
          <w:lang w:eastAsia="ja-JP"/>
        </w:rPr>
        <w:t>Sub-Test 2</w:t>
      </w:r>
      <w:r>
        <w:tab/>
      </w:r>
      <w:r>
        <w:fldChar w:fldCharType="begin" w:fldLock="1"/>
      </w:r>
      <w:r>
        <w:instrText xml:space="preserve"> PAGEREF _Toc114859302 \h </w:instrText>
      </w:r>
      <w:r>
        <w:fldChar w:fldCharType="separate"/>
      </w:r>
      <w:r>
        <w:t>17</w:t>
      </w:r>
      <w:r>
        <w:fldChar w:fldCharType="end"/>
      </w:r>
    </w:p>
    <w:p w14:paraId="1990D9A1" w14:textId="698D9DBD" w:rsidR="00AB5E59" w:rsidRDefault="00AB5E59">
      <w:pPr>
        <w:pStyle w:val="TOC4"/>
        <w:rPr>
          <w:rFonts w:ascii="Calibri" w:hAnsi="Calibri"/>
          <w:sz w:val="22"/>
          <w:szCs w:val="22"/>
        </w:rPr>
      </w:pPr>
      <w:r>
        <w:rPr>
          <w:lang w:eastAsia="ja-JP"/>
        </w:rPr>
        <w:t>4.4.1.3</w:t>
      </w:r>
      <w:r>
        <w:rPr>
          <w:rFonts w:ascii="Calibri" w:hAnsi="Calibri"/>
          <w:sz w:val="22"/>
          <w:szCs w:val="22"/>
        </w:rPr>
        <w:tab/>
      </w:r>
      <w:r>
        <w:rPr>
          <w:lang w:eastAsia="ja-JP"/>
        </w:rPr>
        <w:t>Sub-Test 3</w:t>
      </w:r>
      <w:r>
        <w:tab/>
      </w:r>
      <w:r>
        <w:fldChar w:fldCharType="begin" w:fldLock="1"/>
      </w:r>
      <w:r>
        <w:instrText xml:space="preserve"> PAGEREF _Toc114859303 \h </w:instrText>
      </w:r>
      <w:r>
        <w:fldChar w:fldCharType="separate"/>
      </w:r>
      <w:r>
        <w:t>18</w:t>
      </w:r>
      <w:r>
        <w:fldChar w:fldCharType="end"/>
      </w:r>
    </w:p>
    <w:p w14:paraId="64F9B074" w14:textId="7B563866" w:rsidR="00AB5E59" w:rsidRDefault="00AB5E59">
      <w:pPr>
        <w:pStyle w:val="TOC4"/>
        <w:rPr>
          <w:rFonts w:ascii="Calibri" w:hAnsi="Calibri"/>
          <w:sz w:val="22"/>
          <w:szCs w:val="22"/>
        </w:rPr>
      </w:pPr>
      <w:r>
        <w:rPr>
          <w:lang w:eastAsia="ja-JP"/>
        </w:rPr>
        <w:t>4.4.1.4</w:t>
      </w:r>
      <w:r>
        <w:rPr>
          <w:rFonts w:ascii="Calibri" w:hAnsi="Calibri"/>
          <w:sz w:val="22"/>
          <w:szCs w:val="22"/>
        </w:rPr>
        <w:tab/>
      </w:r>
      <w:r>
        <w:rPr>
          <w:lang w:eastAsia="ja-JP"/>
        </w:rPr>
        <w:t>Sub-Test 4</w:t>
      </w:r>
      <w:r>
        <w:tab/>
      </w:r>
      <w:r>
        <w:fldChar w:fldCharType="begin" w:fldLock="1"/>
      </w:r>
      <w:r>
        <w:instrText xml:space="preserve"> PAGEREF _Toc114859304 \h </w:instrText>
      </w:r>
      <w:r>
        <w:fldChar w:fldCharType="separate"/>
      </w:r>
      <w:r>
        <w:t>19</w:t>
      </w:r>
      <w:r>
        <w:fldChar w:fldCharType="end"/>
      </w:r>
    </w:p>
    <w:p w14:paraId="59F35078" w14:textId="4A897F69" w:rsidR="00AB5E59" w:rsidRDefault="00AB5E59">
      <w:pPr>
        <w:pStyle w:val="TOC4"/>
        <w:rPr>
          <w:rFonts w:ascii="Calibri" w:hAnsi="Calibri"/>
          <w:sz w:val="22"/>
          <w:szCs w:val="22"/>
        </w:rPr>
      </w:pPr>
      <w:r>
        <w:rPr>
          <w:lang w:eastAsia="ja-JP"/>
        </w:rPr>
        <w:t>4.4.1.4A</w:t>
      </w:r>
      <w:r>
        <w:rPr>
          <w:rFonts w:ascii="Calibri" w:hAnsi="Calibri"/>
          <w:sz w:val="22"/>
          <w:szCs w:val="22"/>
        </w:rPr>
        <w:tab/>
      </w:r>
      <w:r>
        <w:rPr>
          <w:lang w:eastAsia="ja-JP"/>
        </w:rPr>
        <w:t>Sub-Test 8</w:t>
      </w:r>
      <w:r>
        <w:tab/>
      </w:r>
      <w:r>
        <w:fldChar w:fldCharType="begin" w:fldLock="1"/>
      </w:r>
      <w:r>
        <w:instrText xml:space="preserve"> PAGEREF _Toc114859305 \h </w:instrText>
      </w:r>
      <w:r>
        <w:fldChar w:fldCharType="separate"/>
      </w:r>
      <w:r>
        <w:t>20</w:t>
      </w:r>
      <w:r>
        <w:fldChar w:fldCharType="end"/>
      </w:r>
    </w:p>
    <w:p w14:paraId="6662EEDF" w14:textId="0BA3B16F" w:rsidR="00AB5E59" w:rsidRDefault="00AB5E59">
      <w:pPr>
        <w:pStyle w:val="TOC4"/>
        <w:rPr>
          <w:rFonts w:ascii="Calibri" w:hAnsi="Calibri"/>
          <w:sz w:val="22"/>
          <w:szCs w:val="22"/>
        </w:rPr>
      </w:pPr>
      <w:r>
        <w:rPr>
          <w:lang w:eastAsia="ja-JP"/>
        </w:rPr>
        <w:t>4.4.1.5</w:t>
      </w:r>
      <w:r>
        <w:rPr>
          <w:rFonts w:ascii="Calibri" w:hAnsi="Calibri"/>
          <w:sz w:val="22"/>
          <w:szCs w:val="22"/>
        </w:rPr>
        <w:tab/>
      </w:r>
      <w:r>
        <w:rPr>
          <w:lang w:eastAsia="ja-JP"/>
        </w:rPr>
        <w:t>Sub-Test 9</w:t>
      </w:r>
      <w:r>
        <w:tab/>
      </w:r>
      <w:r>
        <w:fldChar w:fldCharType="begin" w:fldLock="1"/>
      </w:r>
      <w:r>
        <w:instrText xml:space="preserve"> PAGEREF _Toc114859306 \h </w:instrText>
      </w:r>
      <w:r>
        <w:fldChar w:fldCharType="separate"/>
      </w:r>
      <w:r>
        <w:t>23</w:t>
      </w:r>
      <w:r>
        <w:fldChar w:fldCharType="end"/>
      </w:r>
    </w:p>
    <w:p w14:paraId="7C72D4B3" w14:textId="1531BB1F" w:rsidR="00AB5E59" w:rsidRDefault="00AB5E59">
      <w:pPr>
        <w:pStyle w:val="TOC4"/>
        <w:rPr>
          <w:rFonts w:ascii="Calibri" w:hAnsi="Calibri"/>
          <w:sz w:val="22"/>
          <w:szCs w:val="22"/>
        </w:rPr>
      </w:pPr>
      <w:r>
        <w:rPr>
          <w:lang w:eastAsia="ja-JP"/>
        </w:rPr>
        <w:t>4.4.1.6</w:t>
      </w:r>
      <w:r>
        <w:rPr>
          <w:rFonts w:ascii="Calibri" w:hAnsi="Calibri"/>
          <w:sz w:val="22"/>
          <w:szCs w:val="22"/>
        </w:rPr>
        <w:tab/>
      </w:r>
      <w:r>
        <w:rPr>
          <w:lang w:eastAsia="ja-JP"/>
        </w:rPr>
        <w:t>Sub-Test 10</w:t>
      </w:r>
      <w:r>
        <w:tab/>
      </w:r>
      <w:r>
        <w:fldChar w:fldCharType="begin" w:fldLock="1"/>
      </w:r>
      <w:r>
        <w:instrText xml:space="preserve"> PAGEREF _Toc114859307 \h </w:instrText>
      </w:r>
      <w:r>
        <w:fldChar w:fldCharType="separate"/>
      </w:r>
      <w:r>
        <w:t>23</w:t>
      </w:r>
      <w:r>
        <w:fldChar w:fldCharType="end"/>
      </w:r>
    </w:p>
    <w:p w14:paraId="5C56C240" w14:textId="495F8FA2" w:rsidR="00AB5E59" w:rsidRDefault="00AB5E59">
      <w:pPr>
        <w:pStyle w:val="TOC3"/>
        <w:rPr>
          <w:rFonts w:ascii="Calibri" w:hAnsi="Calibri"/>
          <w:sz w:val="22"/>
          <w:szCs w:val="22"/>
        </w:rPr>
      </w:pPr>
      <w:r>
        <w:rPr>
          <w:lang w:eastAsia="ja-JP"/>
        </w:rPr>
        <w:t>4.4.2</w:t>
      </w:r>
      <w:r>
        <w:rPr>
          <w:rFonts w:ascii="Calibri" w:hAnsi="Calibri"/>
          <w:sz w:val="22"/>
          <w:szCs w:val="22"/>
        </w:rPr>
        <w:tab/>
      </w:r>
      <w:r>
        <w:rPr>
          <w:lang w:eastAsia="ja-JP"/>
        </w:rPr>
        <w:t>Inadequate assistance data for UE-based A-GNSS</w:t>
      </w:r>
      <w:r>
        <w:tab/>
      </w:r>
      <w:r>
        <w:fldChar w:fldCharType="begin" w:fldLock="1"/>
      </w:r>
      <w:r>
        <w:instrText xml:space="preserve"> PAGEREF _Toc114859308 \h </w:instrText>
      </w:r>
      <w:r>
        <w:fldChar w:fldCharType="separate"/>
      </w:r>
      <w:r>
        <w:t>24</w:t>
      </w:r>
      <w:r>
        <w:fldChar w:fldCharType="end"/>
      </w:r>
    </w:p>
    <w:p w14:paraId="0766E865" w14:textId="08F68AC0" w:rsidR="00AB5E59" w:rsidRDefault="00AB5E59">
      <w:pPr>
        <w:pStyle w:val="TOC3"/>
        <w:rPr>
          <w:rFonts w:ascii="Calibri" w:hAnsi="Calibri"/>
          <w:sz w:val="22"/>
          <w:szCs w:val="22"/>
        </w:rPr>
      </w:pPr>
      <w:r>
        <w:rPr>
          <w:lang w:eastAsia="ja-JP"/>
        </w:rPr>
        <w:t>4.4.3</w:t>
      </w:r>
      <w:r>
        <w:rPr>
          <w:rFonts w:ascii="Calibri" w:hAnsi="Calibri"/>
          <w:sz w:val="22"/>
          <w:szCs w:val="22"/>
        </w:rPr>
        <w:tab/>
      </w:r>
      <w:r>
        <w:rPr>
          <w:lang w:eastAsia="ja-JP"/>
        </w:rPr>
        <w:t>Adequate assistance data for UE-assisted A-GNSS</w:t>
      </w:r>
      <w:r>
        <w:tab/>
      </w:r>
      <w:r>
        <w:fldChar w:fldCharType="begin" w:fldLock="1"/>
      </w:r>
      <w:r>
        <w:instrText xml:space="preserve"> PAGEREF _Toc114859309 \h </w:instrText>
      </w:r>
      <w:r>
        <w:fldChar w:fldCharType="separate"/>
      </w:r>
      <w:r>
        <w:t>24</w:t>
      </w:r>
      <w:r>
        <w:fldChar w:fldCharType="end"/>
      </w:r>
    </w:p>
    <w:p w14:paraId="11EE27B0" w14:textId="1F5557DC" w:rsidR="00AB5E59" w:rsidRDefault="00AB5E59">
      <w:pPr>
        <w:pStyle w:val="TOC4"/>
        <w:rPr>
          <w:rFonts w:ascii="Calibri" w:hAnsi="Calibri"/>
          <w:sz w:val="22"/>
          <w:szCs w:val="22"/>
        </w:rPr>
      </w:pPr>
      <w:r>
        <w:rPr>
          <w:lang w:eastAsia="ja-JP"/>
        </w:rPr>
        <w:t>4.4.3.1</w:t>
      </w:r>
      <w:r>
        <w:rPr>
          <w:rFonts w:ascii="Calibri" w:hAnsi="Calibri"/>
          <w:sz w:val="22"/>
          <w:szCs w:val="22"/>
        </w:rPr>
        <w:tab/>
      </w:r>
      <w:r>
        <w:rPr>
          <w:lang w:eastAsia="ja-JP"/>
        </w:rPr>
        <w:t>Sub-Test 1</w:t>
      </w:r>
      <w:r>
        <w:tab/>
      </w:r>
      <w:r>
        <w:fldChar w:fldCharType="begin" w:fldLock="1"/>
      </w:r>
      <w:r>
        <w:instrText xml:space="preserve"> PAGEREF _Toc114859310 \h </w:instrText>
      </w:r>
      <w:r>
        <w:fldChar w:fldCharType="separate"/>
      </w:r>
      <w:r>
        <w:t>25</w:t>
      </w:r>
      <w:r>
        <w:fldChar w:fldCharType="end"/>
      </w:r>
    </w:p>
    <w:p w14:paraId="787538DE" w14:textId="20F4658D" w:rsidR="00AB5E59" w:rsidRDefault="00AB5E59">
      <w:pPr>
        <w:pStyle w:val="TOC4"/>
        <w:rPr>
          <w:rFonts w:ascii="Calibri" w:hAnsi="Calibri"/>
          <w:sz w:val="22"/>
          <w:szCs w:val="22"/>
        </w:rPr>
      </w:pPr>
      <w:r>
        <w:rPr>
          <w:lang w:eastAsia="ja-JP"/>
        </w:rPr>
        <w:t>4.4.3.2</w:t>
      </w:r>
      <w:r>
        <w:rPr>
          <w:rFonts w:ascii="Calibri" w:hAnsi="Calibri"/>
          <w:sz w:val="22"/>
          <w:szCs w:val="22"/>
        </w:rPr>
        <w:tab/>
      </w:r>
      <w:r>
        <w:rPr>
          <w:lang w:eastAsia="ja-JP"/>
        </w:rPr>
        <w:t>Sub-Test 2</w:t>
      </w:r>
      <w:r>
        <w:tab/>
      </w:r>
      <w:r>
        <w:fldChar w:fldCharType="begin" w:fldLock="1"/>
      </w:r>
      <w:r>
        <w:instrText xml:space="preserve"> PAGEREF _Toc114859311 \h </w:instrText>
      </w:r>
      <w:r>
        <w:fldChar w:fldCharType="separate"/>
      </w:r>
      <w:r>
        <w:t>26</w:t>
      </w:r>
      <w:r>
        <w:fldChar w:fldCharType="end"/>
      </w:r>
    </w:p>
    <w:p w14:paraId="441383C0" w14:textId="22505745" w:rsidR="00AB5E59" w:rsidRDefault="00AB5E59">
      <w:pPr>
        <w:pStyle w:val="TOC4"/>
        <w:rPr>
          <w:rFonts w:ascii="Calibri" w:hAnsi="Calibri"/>
          <w:sz w:val="22"/>
          <w:szCs w:val="22"/>
        </w:rPr>
      </w:pPr>
      <w:r>
        <w:rPr>
          <w:lang w:eastAsia="ja-JP"/>
        </w:rPr>
        <w:t>4.4.3.3</w:t>
      </w:r>
      <w:r>
        <w:rPr>
          <w:rFonts w:ascii="Calibri" w:hAnsi="Calibri"/>
          <w:sz w:val="22"/>
          <w:szCs w:val="22"/>
        </w:rPr>
        <w:tab/>
      </w:r>
      <w:r>
        <w:rPr>
          <w:lang w:eastAsia="ja-JP"/>
        </w:rPr>
        <w:t>Sub-Test 3</w:t>
      </w:r>
      <w:r>
        <w:tab/>
      </w:r>
      <w:r>
        <w:fldChar w:fldCharType="begin" w:fldLock="1"/>
      </w:r>
      <w:r>
        <w:instrText xml:space="preserve"> PAGEREF _Toc114859312 \h </w:instrText>
      </w:r>
      <w:r>
        <w:fldChar w:fldCharType="separate"/>
      </w:r>
      <w:r>
        <w:t>27</w:t>
      </w:r>
      <w:r>
        <w:fldChar w:fldCharType="end"/>
      </w:r>
    </w:p>
    <w:p w14:paraId="3BB23431" w14:textId="0DC89244" w:rsidR="00AB5E59" w:rsidRDefault="00AB5E59">
      <w:pPr>
        <w:pStyle w:val="TOC4"/>
        <w:rPr>
          <w:rFonts w:ascii="Calibri" w:hAnsi="Calibri"/>
          <w:sz w:val="22"/>
          <w:szCs w:val="22"/>
        </w:rPr>
      </w:pPr>
      <w:r>
        <w:rPr>
          <w:lang w:eastAsia="ja-JP"/>
        </w:rPr>
        <w:t>4.4.3.4</w:t>
      </w:r>
      <w:r>
        <w:rPr>
          <w:rFonts w:ascii="Calibri" w:hAnsi="Calibri"/>
          <w:sz w:val="22"/>
          <w:szCs w:val="22"/>
        </w:rPr>
        <w:tab/>
      </w:r>
      <w:r>
        <w:rPr>
          <w:lang w:eastAsia="ja-JP"/>
        </w:rPr>
        <w:t>Sub-Test 4</w:t>
      </w:r>
      <w:r>
        <w:tab/>
      </w:r>
      <w:r>
        <w:fldChar w:fldCharType="begin" w:fldLock="1"/>
      </w:r>
      <w:r>
        <w:instrText xml:space="preserve"> PAGEREF _Toc114859313 \h </w:instrText>
      </w:r>
      <w:r>
        <w:fldChar w:fldCharType="separate"/>
      </w:r>
      <w:r>
        <w:t>28</w:t>
      </w:r>
      <w:r>
        <w:fldChar w:fldCharType="end"/>
      </w:r>
    </w:p>
    <w:p w14:paraId="3E8914AB" w14:textId="42DA34A4" w:rsidR="00AB5E59" w:rsidRDefault="00AB5E59">
      <w:pPr>
        <w:pStyle w:val="TOC4"/>
        <w:rPr>
          <w:rFonts w:ascii="Calibri" w:hAnsi="Calibri"/>
          <w:sz w:val="22"/>
          <w:szCs w:val="22"/>
        </w:rPr>
      </w:pPr>
      <w:r>
        <w:rPr>
          <w:lang w:eastAsia="ja-JP"/>
        </w:rPr>
        <w:t>4.4.3.4A</w:t>
      </w:r>
      <w:r>
        <w:rPr>
          <w:rFonts w:ascii="Calibri" w:hAnsi="Calibri"/>
          <w:sz w:val="22"/>
          <w:szCs w:val="22"/>
        </w:rPr>
        <w:tab/>
      </w:r>
      <w:r>
        <w:rPr>
          <w:lang w:eastAsia="ja-JP"/>
        </w:rPr>
        <w:t>Sub-Test 8</w:t>
      </w:r>
      <w:r>
        <w:tab/>
      </w:r>
      <w:r>
        <w:fldChar w:fldCharType="begin" w:fldLock="1"/>
      </w:r>
      <w:r>
        <w:instrText xml:space="preserve"> PAGEREF _Toc114859314 \h </w:instrText>
      </w:r>
      <w:r>
        <w:fldChar w:fldCharType="separate"/>
      </w:r>
      <w:r>
        <w:t>29</w:t>
      </w:r>
      <w:r>
        <w:fldChar w:fldCharType="end"/>
      </w:r>
    </w:p>
    <w:p w14:paraId="2BEAA7EF" w14:textId="57DE3A0B" w:rsidR="00AB5E59" w:rsidRDefault="00AB5E59">
      <w:pPr>
        <w:pStyle w:val="TOC4"/>
        <w:rPr>
          <w:rFonts w:ascii="Calibri" w:hAnsi="Calibri"/>
          <w:sz w:val="22"/>
          <w:szCs w:val="22"/>
        </w:rPr>
      </w:pPr>
      <w:r>
        <w:rPr>
          <w:lang w:eastAsia="ja-JP"/>
        </w:rPr>
        <w:t>4.4.3.5</w:t>
      </w:r>
      <w:r>
        <w:rPr>
          <w:rFonts w:ascii="Calibri" w:hAnsi="Calibri"/>
          <w:sz w:val="22"/>
          <w:szCs w:val="22"/>
        </w:rPr>
        <w:tab/>
      </w:r>
      <w:r>
        <w:rPr>
          <w:lang w:eastAsia="ja-JP"/>
        </w:rPr>
        <w:t>Sub-Test 9</w:t>
      </w:r>
      <w:r>
        <w:tab/>
      </w:r>
      <w:r>
        <w:fldChar w:fldCharType="begin" w:fldLock="1"/>
      </w:r>
      <w:r>
        <w:instrText xml:space="preserve"> PAGEREF _Toc114859315 \h </w:instrText>
      </w:r>
      <w:r>
        <w:fldChar w:fldCharType="separate"/>
      </w:r>
      <w:r>
        <w:t>30</w:t>
      </w:r>
      <w:r>
        <w:fldChar w:fldCharType="end"/>
      </w:r>
    </w:p>
    <w:p w14:paraId="64393E0F" w14:textId="3508B4A2" w:rsidR="00AB5E59" w:rsidRDefault="00AB5E59">
      <w:pPr>
        <w:pStyle w:val="TOC4"/>
        <w:rPr>
          <w:rFonts w:ascii="Calibri" w:hAnsi="Calibri"/>
          <w:sz w:val="22"/>
          <w:szCs w:val="22"/>
        </w:rPr>
      </w:pPr>
      <w:r>
        <w:rPr>
          <w:lang w:eastAsia="ja-JP"/>
        </w:rPr>
        <w:t>4.4.3.6</w:t>
      </w:r>
      <w:r>
        <w:rPr>
          <w:rFonts w:ascii="Calibri" w:hAnsi="Calibri"/>
          <w:sz w:val="22"/>
          <w:szCs w:val="22"/>
        </w:rPr>
        <w:tab/>
      </w:r>
      <w:r>
        <w:rPr>
          <w:lang w:eastAsia="ja-JP"/>
        </w:rPr>
        <w:t>Sub-Test 10</w:t>
      </w:r>
      <w:r>
        <w:tab/>
      </w:r>
      <w:r>
        <w:fldChar w:fldCharType="begin" w:fldLock="1"/>
      </w:r>
      <w:r>
        <w:instrText xml:space="preserve"> PAGEREF _Toc114859316 \h </w:instrText>
      </w:r>
      <w:r>
        <w:fldChar w:fldCharType="separate"/>
      </w:r>
      <w:r>
        <w:t>31</w:t>
      </w:r>
      <w:r>
        <w:fldChar w:fldCharType="end"/>
      </w:r>
    </w:p>
    <w:p w14:paraId="030EB52C" w14:textId="7CF49775" w:rsidR="00AB5E59" w:rsidRDefault="00AB5E59">
      <w:pPr>
        <w:pStyle w:val="TOC3"/>
        <w:rPr>
          <w:rFonts w:ascii="Calibri" w:hAnsi="Calibri"/>
          <w:sz w:val="22"/>
          <w:szCs w:val="22"/>
        </w:rPr>
      </w:pPr>
      <w:r>
        <w:rPr>
          <w:lang w:eastAsia="ja-JP"/>
        </w:rPr>
        <w:t>4.4.4</w:t>
      </w:r>
      <w:r>
        <w:rPr>
          <w:rFonts w:ascii="Calibri" w:hAnsi="Calibri"/>
          <w:sz w:val="22"/>
          <w:szCs w:val="22"/>
        </w:rPr>
        <w:tab/>
      </w:r>
      <w:r>
        <w:rPr>
          <w:lang w:eastAsia="ja-JP"/>
        </w:rPr>
        <w:t>Inadequate assistance data for UE-assisted A-GNSS</w:t>
      </w:r>
      <w:r>
        <w:tab/>
      </w:r>
      <w:r>
        <w:fldChar w:fldCharType="begin" w:fldLock="1"/>
      </w:r>
      <w:r>
        <w:instrText xml:space="preserve"> PAGEREF _Toc114859317 \h </w:instrText>
      </w:r>
      <w:r>
        <w:fldChar w:fldCharType="separate"/>
      </w:r>
      <w:r>
        <w:t>31</w:t>
      </w:r>
      <w:r>
        <w:fldChar w:fldCharType="end"/>
      </w:r>
    </w:p>
    <w:p w14:paraId="664905CA" w14:textId="004B9B12" w:rsidR="00AB5E59" w:rsidRDefault="00AB5E59">
      <w:pPr>
        <w:pStyle w:val="TOC3"/>
        <w:rPr>
          <w:rFonts w:ascii="Calibri" w:hAnsi="Calibri"/>
          <w:sz w:val="22"/>
          <w:szCs w:val="22"/>
        </w:rPr>
      </w:pPr>
      <w:r>
        <w:rPr>
          <w:lang w:eastAsia="ja-JP"/>
        </w:rPr>
        <w:t>4.4.5</w:t>
      </w:r>
      <w:r>
        <w:rPr>
          <w:rFonts w:ascii="Calibri" w:hAnsi="Calibri"/>
          <w:sz w:val="22"/>
          <w:szCs w:val="22"/>
        </w:rPr>
        <w:tab/>
      </w:r>
      <w:r>
        <w:rPr>
          <w:lang w:eastAsia="ja-JP"/>
        </w:rPr>
        <w:t>Response to assistance data requests from UE</w:t>
      </w:r>
      <w:r>
        <w:tab/>
      </w:r>
      <w:r>
        <w:fldChar w:fldCharType="begin" w:fldLock="1"/>
      </w:r>
      <w:r>
        <w:instrText xml:space="preserve"> PAGEREF _Toc114859318 \h </w:instrText>
      </w:r>
      <w:r>
        <w:fldChar w:fldCharType="separate"/>
      </w:r>
      <w:r>
        <w:t>31</w:t>
      </w:r>
      <w:r>
        <w:fldChar w:fldCharType="end"/>
      </w:r>
    </w:p>
    <w:p w14:paraId="1A70080E" w14:textId="470746BC" w:rsidR="00AB5E59" w:rsidRDefault="00AB5E59">
      <w:pPr>
        <w:pStyle w:val="TOC1"/>
        <w:rPr>
          <w:rFonts w:ascii="Calibri" w:hAnsi="Calibri"/>
          <w:szCs w:val="22"/>
        </w:rPr>
      </w:pPr>
      <w:r>
        <w:t>5</w:t>
      </w:r>
      <w:r>
        <w:rPr>
          <w:rFonts w:ascii="Calibri" w:hAnsi="Calibri"/>
          <w:szCs w:val="22"/>
        </w:rPr>
        <w:tab/>
      </w:r>
      <w:r>
        <w:t>Default Conditions for E-UTRAN</w:t>
      </w:r>
      <w:r>
        <w:tab/>
      </w:r>
      <w:r>
        <w:fldChar w:fldCharType="begin" w:fldLock="1"/>
      </w:r>
      <w:r>
        <w:instrText xml:space="preserve"> PAGEREF _Toc114859319 \h </w:instrText>
      </w:r>
      <w:r>
        <w:fldChar w:fldCharType="separate"/>
      </w:r>
      <w:r>
        <w:t>33</w:t>
      </w:r>
      <w:r>
        <w:fldChar w:fldCharType="end"/>
      </w:r>
    </w:p>
    <w:p w14:paraId="56F1BA41" w14:textId="55F14A1A" w:rsidR="00AB5E59" w:rsidRDefault="00AB5E59">
      <w:pPr>
        <w:pStyle w:val="TOC2"/>
        <w:rPr>
          <w:rFonts w:ascii="Calibri" w:hAnsi="Calibri"/>
          <w:sz w:val="22"/>
          <w:szCs w:val="22"/>
        </w:rPr>
      </w:pPr>
      <w:r>
        <w:t>5.1</w:t>
      </w:r>
      <w:r>
        <w:rPr>
          <w:rFonts w:ascii="Calibri" w:hAnsi="Calibri"/>
          <w:sz w:val="22"/>
          <w:szCs w:val="22"/>
        </w:rPr>
        <w:tab/>
      </w:r>
      <w:r>
        <w:t>LCS Sub-Test Cases</w:t>
      </w:r>
      <w:r>
        <w:tab/>
      </w:r>
      <w:r>
        <w:fldChar w:fldCharType="begin" w:fldLock="1"/>
      </w:r>
      <w:r>
        <w:instrText xml:space="preserve"> PAGEREF _Toc114859320 \h </w:instrText>
      </w:r>
      <w:r>
        <w:fldChar w:fldCharType="separate"/>
      </w:r>
      <w:r>
        <w:t>33</w:t>
      </w:r>
      <w:r>
        <w:fldChar w:fldCharType="end"/>
      </w:r>
    </w:p>
    <w:p w14:paraId="12834029" w14:textId="4C8E6A3B" w:rsidR="00AB5E59" w:rsidRDefault="00AB5E59">
      <w:pPr>
        <w:pStyle w:val="TOC2"/>
        <w:rPr>
          <w:rFonts w:ascii="Calibri" w:hAnsi="Calibri"/>
          <w:sz w:val="22"/>
          <w:szCs w:val="22"/>
        </w:rPr>
      </w:pPr>
      <w:r>
        <w:rPr>
          <w:lang w:eastAsia="ja-JP"/>
        </w:rPr>
        <w:t>5.2</w:t>
      </w:r>
      <w:r>
        <w:rPr>
          <w:rFonts w:ascii="Calibri" w:hAnsi="Calibri"/>
          <w:sz w:val="22"/>
          <w:szCs w:val="22"/>
        </w:rPr>
        <w:tab/>
      </w:r>
      <w:r>
        <w:rPr>
          <w:lang w:eastAsia="ja-JP"/>
        </w:rPr>
        <w:t>Default signal conditions</w:t>
      </w:r>
      <w:r>
        <w:tab/>
      </w:r>
      <w:r>
        <w:fldChar w:fldCharType="begin" w:fldLock="1"/>
      </w:r>
      <w:r>
        <w:instrText xml:space="preserve"> PAGEREF _Toc114859321 \h </w:instrText>
      </w:r>
      <w:r>
        <w:fldChar w:fldCharType="separate"/>
      </w:r>
      <w:r>
        <w:t>33</w:t>
      </w:r>
      <w:r>
        <w:fldChar w:fldCharType="end"/>
      </w:r>
    </w:p>
    <w:p w14:paraId="504111A0" w14:textId="25187DF4" w:rsidR="00AB5E59" w:rsidRDefault="00AB5E59">
      <w:pPr>
        <w:pStyle w:val="TOC3"/>
        <w:rPr>
          <w:rFonts w:ascii="Calibri" w:hAnsi="Calibri"/>
          <w:sz w:val="22"/>
          <w:szCs w:val="22"/>
        </w:rPr>
      </w:pPr>
      <w:r>
        <w:rPr>
          <w:lang w:eastAsia="ja-JP"/>
        </w:rPr>
        <w:t>5.2.1</w:t>
      </w:r>
      <w:r>
        <w:rPr>
          <w:rFonts w:ascii="Calibri" w:hAnsi="Calibri"/>
          <w:sz w:val="22"/>
          <w:szCs w:val="22"/>
        </w:rPr>
        <w:tab/>
      </w:r>
      <w:r>
        <w:rPr>
          <w:lang w:eastAsia="ja-JP"/>
        </w:rPr>
        <w:t>Simulated GNSS environment</w:t>
      </w:r>
      <w:r>
        <w:tab/>
      </w:r>
      <w:r>
        <w:fldChar w:fldCharType="begin" w:fldLock="1"/>
      </w:r>
      <w:r>
        <w:instrText xml:space="preserve"> PAGEREF _Toc114859322 \h </w:instrText>
      </w:r>
      <w:r>
        <w:fldChar w:fldCharType="separate"/>
      </w:r>
      <w:r>
        <w:t>33</w:t>
      </w:r>
      <w:r>
        <w:fldChar w:fldCharType="end"/>
      </w:r>
    </w:p>
    <w:p w14:paraId="6B4E11D2" w14:textId="6BFB383C" w:rsidR="00AB5E59" w:rsidRDefault="00AB5E59">
      <w:pPr>
        <w:pStyle w:val="TOC3"/>
        <w:rPr>
          <w:rFonts w:ascii="Calibri" w:hAnsi="Calibri"/>
          <w:sz w:val="22"/>
          <w:szCs w:val="22"/>
        </w:rPr>
      </w:pPr>
      <w:r>
        <w:rPr>
          <w:lang w:eastAsia="ja-JP"/>
        </w:rPr>
        <w:t>5.2.2</w:t>
      </w:r>
      <w:r>
        <w:rPr>
          <w:rFonts w:ascii="Calibri" w:hAnsi="Calibri"/>
          <w:sz w:val="22"/>
          <w:szCs w:val="22"/>
        </w:rPr>
        <w:tab/>
      </w:r>
      <w:r>
        <w:rPr>
          <w:lang w:eastAsia="ja-JP"/>
        </w:rPr>
        <w:t>Simulated OTDOA environment</w:t>
      </w:r>
      <w:r>
        <w:tab/>
      </w:r>
      <w:r>
        <w:fldChar w:fldCharType="begin" w:fldLock="1"/>
      </w:r>
      <w:r>
        <w:instrText xml:space="preserve"> PAGEREF _Toc114859323 \h </w:instrText>
      </w:r>
      <w:r>
        <w:fldChar w:fldCharType="separate"/>
      </w:r>
      <w:r>
        <w:t>34</w:t>
      </w:r>
      <w:r>
        <w:fldChar w:fldCharType="end"/>
      </w:r>
    </w:p>
    <w:p w14:paraId="2D0E984E" w14:textId="7E46ACFB" w:rsidR="00AB5E59" w:rsidRDefault="00AB5E59">
      <w:pPr>
        <w:pStyle w:val="TOC3"/>
        <w:rPr>
          <w:rFonts w:ascii="Calibri" w:hAnsi="Calibri"/>
          <w:sz w:val="22"/>
          <w:szCs w:val="22"/>
        </w:rPr>
      </w:pPr>
      <w:r>
        <w:rPr>
          <w:lang w:eastAsia="ja-JP"/>
        </w:rPr>
        <w:t>5.2.3</w:t>
      </w:r>
      <w:r>
        <w:rPr>
          <w:rFonts w:ascii="Calibri" w:hAnsi="Calibri"/>
          <w:sz w:val="22"/>
          <w:szCs w:val="22"/>
        </w:rPr>
        <w:tab/>
      </w:r>
      <w:r>
        <w:rPr>
          <w:lang w:eastAsia="ja-JP"/>
        </w:rPr>
        <w:t>Simulated ECID environment</w:t>
      </w:r>
      <w:r>
        <w:tab/>
      </w:r>
      <w:r>
        <w:fldChar w:fldCharType="begin" w:fldLock="1"/>
      </w:r>
      <w:r>
        <w:instrText xml:space="preserve"> PAGEREF _Toc114859324 \h </w:instrText>
      </w:r>
      <w:r>
        <w:fldChar w:fldCharType="separate"/>
      </w:r>
      <w:r>
        <w:t>34</w:t>
      </w:r>
      <w:r>
        <w:fldChar w:fldCharType="end"/>
      </w:r>
    </w:p>
    <w:p w14:paraId="23F5BB49" w14:textId="230D90C7" w:rsidR="00AB5E59" w:rsidRDefault="00AB5E59">
      <w:pPr>
        <w:pStyle w:val="TOC3"/>
        <w:rPr>
          <w:rFonts w:ascii="Calibri" w:hAnsi="Calibri"/>
          <w:sz w:val="22"/>
          <w:szCs w:val="22"/>
        </w:rPr>
      </w:pPr>
      <w:r>
        <w:rPr>
          <w:lang w:eastAsia="ja-JP"/>
        </w:rPr>
        <w:t>5.2.4</w:t>
      </w:r>
      <w:r>
        <w:rPr>
          <w:rFonts w:ascii="Calibri" w:hAnsi="Calibri"/>
          <w:sz w:val="22"/>
          <w:szCs w:val="22"/>
        </w:rPr>
        <w:tab/>
      </w:r>
      <w:r>
        <w:rPr>
          <w:lang w:eastAsia="ja-JP"/>
        </w:rPr>
        <w:t>Simulated MBS environment</w:t>
      </w:r>
      <w:r>
        <w:tab/>
      </w:r>
      <w:r>
        <w:fldChar w:fldCharType="begin" w:fldLock="1"/>
      </w:r>
      <w:r>
        <w:instrText xml:space="preserve"> PAGEREF _Toc114859325 \h </w:instrText>
      </w:r>
      <w:r>
        <w:fldChar w:fldCharType="separate"/>
      </w:r>
      <w:r>
        <w:t>34</w:t>
      </w:r>
      <w:r>
        <w:fldChar w:fldCharType="end"/>
      </w:r>
    </w:p>
    <w:p w14:paraId="251E95EB" w14:textId="1BFF3F71" w:rsidR="00AB5E59" w:rsidRDefault="00AB5E59">
      <w:pPr>
        <w:pStyle w:val="TOC3"/>
        <w:rPr>
          <w:rFonts w:ascii="Calibri" w:hAnsi="Calibri"/>
          <w:sz w:val="22"/>
          <w:szCs w:val="22"/>
        </w:rPr>
      </w:pPr>
      <w:r>
        <w:rPr>
          <w:lang w:eastAsia="ja-JP"/>
        </w:rPr>
        <w:t>5.2.5</w:t>
      </w:r>
      <w:r>
        <w:rPr>
          <w:rFonts w:ascii="Calibri" w:hAnsi="Calibri"/>
          <w:sz w:val="22"/>
          <w:szCs w:val="22"/>
        </w:rPr>
        <w:tab/>
      </w:r>
      <w:r>
        <w:rPr>
          <w:lang w:eastAsia="ja-JP"/>
        </w:rPr>
        <w:t>Simulated WLAN environment</w:t>
      </w:r>
      <w:r>
        <w:tab/>
      </w:r>
      <w:r>
        <w:fldChar w:fldCharType="begin" w:fldLock="1"/>
      </w:r>
      <w:r>
        <w:instrText xml:space="preserve"> PAGEREF _Toc114859326 \h </w:instrText>
      </w:r>
      <w:r>
        <w:fldChar w:fldCharType="separate"/>
      </w:r>
      <w:r>
        <w:t>34</w:t>
      </w:r>
      <w:r>
        <w:fldChar w:fldCharType="end"/>
      </w:r>
    </w:p>
    <w:p w14:paraId="216A2D44" w14:textId="3895CB4A" w:rsidR="00AB5E59" w:rsidRDefault="00AB5E59">
      <w:pPr>
        <w:pStyle w:val="TOC3"/>
        <w:rPr>
          <w:rFonts w:ascii="Calibri" w:hAnsi="Calibri"/>
          <w:sz w:val="22"/>
          <w:szCs w:val="22"/>
        </w:rPr>
      </w:pPr>
      <w:r>
        <w:rPr>
          <w:lang w:eastAsia="ja-JP"/>
        </w:rPr>
        <w:t>5.2.6</w:t>
      </w:r>
      <w:r>
        <w:rPr>
          <w:rFonts w:ascii="Calibri" w:hAnsi="Calibri"/>
          <w:sz w:val="22"/>
          <w:szCs w:val="22"/>
        </w:rPr>
        <w:tab/>
      </w:r>
      <w:r>
        <w:rPr>
          <w:lang w:eastAsia="ja-JP"/>
        </w:rPr>
        <w:t>Simulated Bluetooth environment</w:t>
      </w:r>
      <w:r>
        <w:tab/>
      </w:r>
      <w:r>
        <w:fldChar w:fldCharType="begin" w:fldLock="1"/>
      </w:r>
      <w:r>
        <w:instrText xml:space="preserve"> PAGEREF _Toc114859327 \h </w:instrText>
      </w:r>
      <w:r>
        <w:fldChar w:fldCharType="separate"/>
      </w:r>
      <w:r>
        <w:t>34</w:t>
      </w:r>
      <w:r>
        <w:fldChar w:fldCharType="end"/>
      </w:r>
    </w:p>
    <w:p w14:paraId="01575BD4" w14:textId="34A0531E" w:rsidR="00AB5E59" w:rsidRDefault="00AB5E59">
      <w:pPr>
        <w:pStyle w:val="TOC3"/>
        <w:rPr>
          <w:rFonts w:ascii="Calibri" w:hAnsi="Calibri"/>
          <w:sz w:val="22"/>
          <w:szCs w:val="22"/>
        </w:rPr>
      </w:pPr>
      <w:r>
        <w:rPr>
          <w:lang w:eastAsia="ja-JP"/>
        </w:rPr>
        <w:t>5.2.7</w:t>
      </w:r>
      <w:r>
        <w:rPr>
          <w:rFonts w:ascii="Calibri" w:hAnsi="Calibri"/>
          <w:sz w:val="22"/>
          <w:szCs w:val="22"/>
        </w:rPr>
        <w:tab/>
      </w:r>
      <w:r>
        <w:rPr>
          <w:lang w:eastAsia="ja-JP"/>
        </w:rPr>
        <w:t>Simulated Sensor environment</w:t>
      </w:r>
      <w:r>
        <w:tab/>
      </w:r>
      <w:r>
        <w:fldChar w:fldCharType="begin" w:fldLock="1"/>
      </w:r>
      <w:r>
        <w:instrText xml:space="preserve"> PAGEREF _Toc114859328 \h </w:instrText>
      </w:r>
      <w:r>
        <w:fldChar w:fldCharType="separate"/>
      </w:r>
      <w:r>
        <w:t>34</w:t>
      </w:r>
      <w:r>
        <w:fldChar w:fldCharType="end"/>
      </w:r>
    </w:p>
    <w:p w14:paraId="0F6A8A7E" w14:textId="78259923" w:rsidR="00AB5E59" w:rsidRDefault="00AB5E59">
      <w:pPr>
        <w:pStyle w:val="TOC2"/>
        <w:rPr>
          <w:rFonts w:ascii="Calibri" w:hAnsi="Calibri"/>
          <w:sz w:val="22"/>
          <w:szCs w:val="22"/>
        </w:rPr>
      </w:pPr>
      <w:r>
        <w:rPr>
          <w:lang w:eastAsia="ja-JP"/>
        </w:rPr>
        <w:t>5.3</w:t>
      </w:r>
      <w:r>
        <w:rPr>
          <w:rFonts w:ascii="Calibri" w:hAnsi="Calibri"/>
          <w:sz w:val="22"/>
          <w:szCs w:val="22"/>
        </w:rPr>
        <w:tab/>
      </w:r>
      <w:r>
        <w:rPr>
          <w:lang w:eastAsia="ja-JP"/>
        </w:rPr>
        <w:t>Default RRC and NAS message and information elements contents</w:t>
      </w:r>
      <w:r>
        <w:tab/>
      </w:r>
      <w:r>
        <w:fldChar w:fldCharType="begin" w:fldLock="1"/>
      </w:r>
      <w:r>
        <w:instrText xml:space="preserve"> PAGEREF _Toc114859329 \h </w:instrText>
      </w:r>
      <w:r>
        <w:fldChar w:fldCharType="separate"/>
      </w:r>
      <w:r>
        <w:t>34</w:t>
      </w:r>
      <w:r>
        <w:fldChar w:fldCharType="end"/>
      </w:r>
    </w:p>
    <w:p w14:paraId="054FB947" w14:textId="206131B7" w:rsidR="00AB5E59" w:rsidRDefault="00AB5E59">
      <w:pPr>
        <w:pStyle w:val="TOC3"/>
        <w:rPr>
          <w:rFonts w:ascii="Calibri" w:hAnsi="Calibri"/>
          <w:sz w:val="22"/>
          <w:szCs w:val="22"/>
        </w:rPr>
      </w:pPr>
      <w:r>
        <w:t>-</w:t>
      </w:r>
      <w:r>
        <w:rPr>
          <w:rFonts w:ascii="Calibri" w:hAnsi="Calibri"/>
          <w:sz w:val="22"/>
          <w:szCs w:val="22"/>
        </w:rPr>
        <w:tab/>
      </w:r>
      <w:r>
        <w:t>ATTACH ACCEPT</w:t>
      </w:r>
      <w:r>
        <w:tab/>
      </w:r>
      <w:r>
        <w:fldChar w:fldCharType="begin" w:fldLock="1"/>
      </w:r>
      <w:r>
        <w:instrText xml:space="preserve"> PAGEREF _Toc114859330 \h </w:instrText>
      </w:r>
      <w:r>
        <w:fldChar w:fldCharType="separate"/>
      </w:r>
      <w:r>
        <w:t>35</w:t>
      </w:r>
      <w:r>
        <w:fldChar w:fldCharType="end"/>
      </w:r>
    </w:p>
    <w:p w14:paraId="5E838BEE" w14:textId="2DF7F0D8" w:rsidR="00AB5E59" w:rsidRDefault="00AB5E59">
      <w:pPr>
        <w:pStyle w:val="TOC2"/>
        <w:rPr>
          <w:rFonts w:ascii="Calibri" w:hAnsi="Calibri"/>
          <w:sz w:val="22"/>
          <w:szCs w:val="22"/>
        </w:rPr>
      </w:pPr>
      <w:r>
        <w:rPr>
          <w:lang w:eastAsia="ja-JP"/>
        </w:rPr>
        <w:t>5.4</w:t>
      </w:r>
      <w:r>
        <w:rPr>
          <w:rFonts w:ascii="Calibri" w:hAnsi="Calibri"/>
          <w:sz w:val="22"/>
          <w:szCs w:val="22"/>
        </w:rPr>
        <w:tab/>
      </w:r>
      <w:r>
        <w:rPr>
          <w:lang w:eastAsia="ja-JP"/>
        </w:rPr>
        <w:t>Default LPP message and information elements contents</w:t>
      </w:r>
      <w:r>
        <w:tab/>
      </w:r>
      <w:r>
        <w:fldChar w:fldCharType="begin" w:fldLock="1"/>
      </w:r>
      <w:r>
        <w:instrText xml:space="preserve"> PAGEREF _Toc114859331 \h </w:instrText>
      </w:r>
      <w:r>
        <w:fldChar w:fldCharType="separate"/>
      </w:r>
      <w:r>
        <w:t>35</w:t>
      </w:r>
      <w:r>
        <w:fldChar w:fldCharType="end"/>
      </w:r>
    </w:p>
    <w:p w14:paraId="779C1551" w14:textId="356AA1D3"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LPP REQUEST CAPABILITIES</w:t>
      </w:r>
      <w:r>
        <w:tab/>
      </w:r>
      <w:r>
        <w:fldChar w:fldCharType="begin" w:fldLock="1"/>
      </w:r>
      <w:r>
        <w:instrText xml:space="preserve"> PAGEREF _Toc114859332 \h </w:instrText>
      </w:r>
      <w:r>
        <w:fldChar w:fldCharType="separate"/>
      </w:r>
      <w:r>
        <w:t>36</w:t>
      </w:r>
      <w:r>
        <w:fldChar w:fldCharType="end"/>
      </w:r>
    </w:p>
    <w:p w14:paraId="39EAC381" w14:textId="1012815E"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LPP PROVIDE ASSISTANCE DATA</w:t>
      </w:r>
      <w:r>
        <w:tab/>
      </w:r>
      <w:r>
        <w:fldChar w:fldCharType="begin" w:fldLock="1"/>
      </w:r>
      <w:r>
        <w:instrText xml:space="preserve"> PAGEREF _Toc114859333 \h </w:instrText>
      </w:r>
      <w:r>
        <w:fldChar w:fldCharType="separate"/>
      </w:r>
      <w:r>
        <w:t>37</w:t>
      </w:r>
      <w:r>
        <w:fldChar w:fldCharType="end"/>
      </w:r>
    </w:p>
    <w:p w14:paraId="7E5B0819" w14:textId="18EA1445"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LPP REQUEST LOCATION INFORMATION</w:t>
      </w:r>
      <w:r>
        <w:tab/>
      </w:r>
      <w:r>
        <w:fldChar w:fldCharType="begin" w:fldLock="1"/>
      </w:r>
      <w:r>
        <w:instrText xml:space="preserve"> PAGEREF _Toc114859334 \h </w:instrText>
      </w:r>
      <w:r>
        <w:fldChar w:fldCharType="separate"/>
      </w:r>
      <w:r>
        <w:t>39</w:t>
      </w:r>
      <w:r>
        <w:fldChar w:fldCharType="end"/>
      </w:r>
    </w:p>
    <w:p w14:paraId="055297EE" w14:textId="66EA7093" w:rsidR="00AB5E59" w:rsidRDefault="00AB5E59">
      <w:pPr>
        <w:pStyle w:val="TOC4"/>
        <w:rPr>
          <w:rFonts w:ascii="Calibri" w:hAnsi="Calibri"/>
          <w:sz w:val="22"/>
          <w:szCs w:val="22"/>
        </w:rPr>
      </w:pPr>
      <w:r w:rsidRPr="00AB588E">
        <w:rPr>
          <w:rFonts w:eastAsia="MS Mincho"/>
        </w:rPr>
        <w:lastRenderedPageBreak/>
        <w:t>-</w:t>
      </w:r>
      <w:r>
        <w:rPr>
          <w:rFonts w:ascii="Calibri" w:hAnsi="Calibri"/>
          <w:sz w:val="22"/>
          <w:szCs w:val="22"/>
        </w:rPr>
        <w:tab/>
      </w:r>
      <w:r w:rsidRPr="00AB588E">
        <w:rPr>
          <w:rFonts w:eastAsia="MS Mincho"/>
        </w:rPr>
        <w:t>A-GNSS REQUEST LOCATION INFORMATION</w:t>
      </w:r>
      <w:r>
        <w:tab/>
      </w:r>
      <w:r>
        <w:fldChar w:fldCharType="begin" w:fldLock="1"/>
      </w:r>
      <w:r>
        <w:instrText xml:space="preserve"> PAGEREF _Toc114859335 \h </w:instrText>
      </w:r>
      <w:r>
        <w:fldChar w:fldCharType="separate"/>
      </w:r>
      <w:r>
        <w:t>40</w:t>
      </w:r>
      <w:r>
        <w:fldChar w:fldCharType="end"/>
      </w:r>
    </w:p>
    <w:p w14:paraId="4C9B27DA" w14:textId="2ABF3F57"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OTDOA REQUEST LOCATION INFORMATION</w:t>
      </w:r>
      <w:r>
        <w:tab/>
      </w:r>
      <w:r>
        <w:fldChar w:fldCharType="begin" w:fldLock="1"/>
      </w:r>
      <w:r>
        <w:instrText xml:space="preserve"> PAGEREF _Toc114859336 \h </w:instrText>
      </w:r>
      <w:r>
        <w:fldChar w:fldCharType="separate"/>
      </w:r>
      <w:r>
        <w:t>40</w:t>
      </w:r>
      <w:r>
        <w:fldChar w:fldCharType="end"/>
      </w:r>
    </w:p>
    <w:p w14:paraId="7754BE58" w14:textId="79D2EF27"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ECID REQUEST LOCATION INFORMATION</w:t>
      </w:r>
      <w:r>
        <w:tab/>
      </w:r>
      <w:r>
        <w:fldChar w:fldCharType="begin" w:fldLock="1"/>
      </w:r>
      <w:r>
        <w:instrText xml:space="preserve"> PAGEREF _Toc114859337 \h </w:instrText>
      </w:r>
      <w:r>
        <w:fldChar w:fldCharType="separate"/>
      </w:r>
      <w:r>
        <w:t>40</w:t>
      </w:r>
      <w:r>
        <w:fldChar w:fldCharType="end"/>
      </w:r>
    </w:p>
    <w:p w14:paraId="0917223E" w14:textId="0FD47C11"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TBS REQUEST LOCATION INFORMATION</w:t>
      </w:r>
      <w:r>
        <w:tab/>
      </w:r>
      <w:r>
        <w:fldChar w:fldCharType="begin" w:fldLock="1"/>
      </w:r>
      <w:r>
        <w:instrText xml:space="preserve"> PAGEREF _Toc114859338 \h </w:instrText>
      </w:r>
      <w:r>
        <w:fldChar w:fldCharType="separate"/>
      </w:r>
      <w:r>
        <w:t>41</w:t>
      </w:r>
      <w:r>
        <w:fldChar w:fldCharType="end"/>
      </w:r>
    </w:p>
    <w:p w14:paraId="57896A21" w14:textId="6882B70D"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WLAN REQUEST LOCATION INFORMATION</w:t>
      </w:r>
      <w:r>
        <w:tab/>
      </w:r>
      <w:r>
        <w:fldChar w:fldCharType="begin" w:fldLock="1"/>
      </w:r>
      <w:r>
        <w:instrText xml:space="preserve"> PAGEREF _Toc114859339 \h </w:instrText>
      </w:r>
      <w:r>
        <w:fldChar w:fldCharType="separate"/>
      </w:r>
      <w:r>
        <w:t>41</w:t>
      </w:r>
      <w:r>
        <w:fldChar w:fldCharType="end"/>
      </w:r>
    </w:p>
    <w:p w14:paraId="4DB96A60" w14:textId="495C55A7"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BT REQUEST LOCATION INFORMATION</w:t>
      </w:r>
      <w:r>
        <w:tab/>
      </w:r>
      <w:r>
        <w:fldChar w:fldCharType="begin" w:fldLock="1"/>
      </w:r>
      <w:r>
        <w:instrText xml:space="preserve"> PAGEREF _Toc114859340 \h </w:instrText>
      </w:r>
      <w:r>
        <w:fldChar w:fldCharType="separate"/>
      </w:r>
      <w:r>
        <w:t>41</w:t>
      </w:r>
      <w:r>
        <w:fldChar w:fldCharType="end"/>
      </w:r>
    </w:p>
    <w:p w14:paraId="5D32BE6A" w14:textId="03A51EC2"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SENSOR REQUEST LOCATION INFORMATION</w:t>
      </w:r>
      <w:r>
        <w:tab/>
      </w:r>
      <w:r>
        <w:fldChar w:fldCharType="begin" w:fldLock="1"/>
      </w:r>
      <w:r>
        <w:instrText xml:space="preserve"> PAGEREF _Toc114859341 \h </w:instrText>
      </w:r>
      <w:r>
        <w:fldChar w:fldCharType="separate"/>
      </w:r>
      <w:r>
        <w:t>41</w:t>
      </w:r>
      <w:r>
        <w:fldChar w:fldCharType="end"/>
      </w:r>
    </w:p>
    <w:p w14:paraId="7EBFC4AB" w14:textId="340C59F9" w:rsidR="00AB5E59" w:rsidRDefault="00AB5E59">
      <w:pPr>
        <w:pStyle w:val="TOC3"/>
        <w:rPr>
          <w:rFonts w:ascii="Calibri" w:hAnsi="Calibri"/>
          <w:sz w:val="22"/>
          <w:szCs w:val="22"/>
        </w:rPr>
      </w:pPr>
      <w:r>
        <w:rPr>
          <w:lang w:eastAsia="ja-JP"/>
        </w:rPr>
        <w:t>5.4.1</w:t>
      </w:r>
      <w:r>
        <w:rPr>
          <w:rFonts w:ascii="Calibri" w:hAnsi="Calibri"/>
          <w:sz w:val="22"/>
          <w:szCs w:val="22"/>
        </w:rPr>
        <w:tab/>
      </w:r>
      <w:r>
        <w:rPr>
          <w:lang w:eastAsia="ja-JP"/>
        </w:rPr>
        <w:t>Default assistance data information elements</w:t>
      </w:r>
      <w:r>
        <w:tab/>
      </w:r>
      <w:r>
        <w:fldChar w:fldCharType="begin" w:fldLock="1"/>
      </w:r>
      <w:r>
        <w:instrText xml:space="preserve"> PAGEREF _Toc114859342 \h </w:instrText>
      </w:r>
      <w:r>
        <w:fldChar w:fldCharType="separate"/>
      </w:r>
      <w:r>
        <w:t>41</w:t>
      </w:r>
      <w:r>
        <w:fldChar w:fldCharType="end"/>
      </w:r>
    </w:p>
    <w:p w14:paraId="1DE8BDFF" w14:textId="6A58C697" w:rsidR="00AB5E59" w:rsidRDefault="00AB5E59">
      <w:pPr>
        <w:pStyle w:val="TOC4"/>
        <w:rPr>
          <w:rFonts w:ascii="Calibri" w:hAnsi="Calibri"/>
          <w:sz w:val="22"/>
          <w:szCs w:val="22"/>
        </w:rPr>
      </w:pPr>
      <w:r w:rsidRPr="00AB588E">
        <w:rPr>
          <w:rFonts w:cs="Arial"/>
          <w:bCs/>
          <w:iCs/>
          <w:lang w:eastAsia="ja-JP"/>
        </w:rPr>
        <w:t>5.4.1.1</w:t>
      </w:r>
      <w:r>
        <w:rPr>
          <w:rFonts w:ascii="Calibri" w:hAnsi="Calibri"/>
          <w:sz w:val="22"/>
          <w:szCs w:val="22"/>
        </w:rPr>
        <w:tab/>
      </w:r>
      <w:r w:rsidRPr="00AB588E">
        <w:rPr>
          <w:rFonts w:cs="Arial"/>
          <w:bCs/>
          <w:iCs/>
          <w:lang w:eastAsia="ja-JP"/>
        </w:rPr>
        <w:t>GNSS Assistance Data Elements</w:t>
      </w:r>
      <w:r>
        <w:tab/>
      </w:r>
      <w:r>
        <w:fldChar w:fldCharType="begin" w:fldLock="1"/>
      </w:r>
      <w:r>
        <w:instrText xml:space="preserve"> PAGEREF _Toc114859343 \h </w:instrText>
      </w:r>
      <w:r>
        <w:fldChar w:fldCharType="separate"/>
      </w:r>
      <w:r>
        <w:t>41</w:t>
      </w:r>
      <w:r>
        <w:fldChar w:fldCharType="end"/>
      </w:r>
    </w:p>
    <w:p w14:paraId="04CDAC71" w14:textId="6AD2ACFC" w:rsidR="00AB5E59" w:rsidRDefault="00AB5E59">
      <w:pPr>
        <w:pStyle w:val="TOC4"/>
        <w:rPr>
          <w:rFonts w:ascii="Calibri" w:hAnsi="Calibri"/>
          <w:sz w:val="22"/>
          <w:szCs w:val="22"/>
        </w:rPr>
      </w:pPr>
      <w:r w:rsidRPr="00AB588E">
        <w:rPr>
          <w:rFonts w:cs="Arial"/>
          <w:bCs/>
          <w:iCs/>
          <w:lang w:eastAsia="ja-JP"/>
        </w:rPr>
        <w:t>5.4.1.2</w:t>
      </w:r>
      <w:r>
        <w:rPr>
          <w:rFonts w:ascii="Calibri" w:hAnsi="Calibri"/>
          <w:sz w:val="22"/>
          <w:szCs w:val="22"/>
        </w:rPr>
        <w:tab/>
      </w:r>
      <w:r w:rsidRPr="00AB588E">
        <w:rPr>
          <w:rFonts w:cs="Arial"/>
          <w:bCs/>
          <w:iCs/>
          <w:lang w:eastAsia="ja-JP"/>
        </w:rPr>
        <w:t>OTDOA Assistance Data Elements</w:t>
      </w:r>
      <w:r>
        <w:tab/>
      </w:r>
      <w:r>
        <w:fldChar w:fldCharType="begin" w:fldLock="1"/>
      </w:r>
      <w:r>
        <w:instrText xml:space="preserve"> PAGEREF _Toc114859344 \h </w:instrText>
      </w:r>
      <w:r>
        <w:fldChar w:fldCharType="separate"/>
      </w:r>
      <w:r>
        <w:t>42</w:t>
      </w:r>
      <w:r>
        <w:fldChar w:fldCharType="end"/>
      </w:r>
    </w:p>
    <w:p w14:paraId="615D257E" w14:textId="2EFD8FE9"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OTDOA REFERENCE CELL INFO</w:t>
      </w:r>
      <w:r>
        <w:tab/>
      </w:r>
      <w:r>
        <w:fldChar w:fldCharType="begin" w:fldLock="1"/>
      </w:r>
      <w:r>
        <w:instrText xml:space="preserve"> PAGEREF _Toc114859345 \h </w:instrText>
      </w:r>
      <w:r>
        <w:fldChar w:fldCharType="separate"/>
      </w:r>
      <w:r>
        <w:t>43</w:t>
      </w:r>
      <w:r>
        <w:fldChar w:fldCharType="end"/>
      </w:r>
    </w:p>
    <w:p w14:paraId="4D7446B0" w14:textId="1FA09FF3"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OTDOA NEIGHBOUR CELL INFO LIST</w:t>
      </w:r>
      <w:r>
        <w:tab/>
      </w:r>
      <w:r>
        <w:fldChar w:fldCharType="begin" w:fldLock="1"/>
      </w:r>
      <w:r>
        <w:instrText xml:space="preserve"> PAGEREF _Toc114859346 \h </w:instrText>
      </w:r>
      <w:r>
        <w:fldChar w:fldCharType="separate"/>
      </w:r>
      <w:r>
        <w:t>44</w:t>
      </w:r>
      <w:r>
        <w:fldChar w:fldCharType="end"/>
      </w:r>
    </w:p>
    <w:p w14:paraId="00C8A7B5" w14:textId="53F5460B" w:rsidR="00AB5E59" w:rsidRDefault="00AB5E59">
      <w:pPr>
        <w:pStyle w:val="TOC4"/>
        <w:rPr>
          <w:rFonts w:ascii="Calibri" w:hAnsi="Calibri"/>
          <w:sz w:val="22"/>
          <w:szCs w:val="22"/>
        </w:rPr>
      </w:pPr>
      <w:r w:rsidRPr="00AB588E">
        <w:rPr>
          <w:rFonts w:cs="Arial"/>
          <w:bCs/>
          <w:iCs/>
          <w:lang w:eastAsia="ja-JP"/>
        </w:rPr>
        <w:t>5.4.1.3</w:t>
      </w:r>
      <w:r>
        <w:rPr>
          <w:rFonts w:ascii="Calibri" w:hAnsi="Calibri"/>
          <w:sz w:val="22"/>
          <w:szCs w:val="22"/>
        </w:rPr>
        <w:tab/>
      </w:r>
      <w:r w:rsidRPr="00AB588E">
        <w:rPr>
          <w:rFonts w:cs="Arial"/>
          <w:bCs/>
          <w:iCs/>
          <w:lang w:eastAsia="ja-JP"/>
        </w:rPr>
        <w:t>MBS Assistance Data Elements</w:t>
      </w:r>
      <w:r>
        <w:tab/>
      </w:r>
      <w:r>
        <w:fldChar w:fldCharType="begin" w:fldLock="1"/>
      </w:r>
      <w:r>
        <w:instrText xml:space="preserve"> PAGEREF _Toc114859347 \h </w:instrText>
      </w:r>
      <w:r>
        <w:fldChar w:fldCharType="separate"/>
      </w:r>
      <w:r>
        <w:t>45</w:t>
      </w:r>
      <w:r>
        <w:fldChar w:fldCharType="end"/>
      </w:r>
    </w:p>
    <w:p w14:paraId="2CD66F18" w14:textId="3B6D216D" w:rsidR="00AB5E59" w:rsidRDefault="00AB5E59">
      <w:pPr>
        <w:pStyle w:val="TOC4"/>
        <w:rPr>
          <w:rFonts w:ascii="Calibri" w:hAnsi="Calibri"/>
          <w:sz w:val="22"/>
          <w:szCs w:val="22"/>
        </w:rPr>
      </w:pPr>
      <w:r w:rsidRPr="00AB588E">
        <w:rPr>
          <w:rFonts w:cs="Arial"/>
          <w:bCs/>
          <w:iCs/>
          <w:lang w:eastAsia="ja-JP"/>
        </w:rPr>
        <w:t>5.4.1.4</w:t>
      </w:r>
      <w:r>
        <w:rPr>
          <w:rFonts w:ascii="Calibri" w:hAnsi="Calibri"/>
          <w:sz w:val="22"/>
          <w:szCs w:val="22"/>
        </w:rPr>
        <w:tab/>
      </w:r>
      <w:r w:rsidRPr="00AB588E">
        <w:rPr>
          <w:rFonts w:cs="Arial"/>
          <w:bCs/>
          <w:iCs/>
          <w:lang w:eastAsia="ja-JP"/>
        </w:rPr>
        <w:t>WLAN Assistance Data Elements</w:t>
      </w:r>
      <w:r>
        <w:tab/>
      </w:r>
      <w:r>
        <w:fldChar w:fldCharType="begin" w:fldLock="1"/>
      </w:r>
      <w:r>
        <w:instrText xml:space="preserve"> PAGEREF _Toc114859348 \h </w:instrText>
      </w:r>
      <w:r>
        <w:fldChar w:fldCharType="separate"/>
      </w:r>
      <w:r>
        <w:t>47</w:t>
      </w:r>
      <w:r>
        <w:fldChar w:fldCharType="end"/>
      </w:r>
    </w:p>
    <w:p w14:paraId="3970C93B" w14:textId="2194EB56" w:rsidR="00AB5E59" w:rsidRDefault="00AB5E59">
      <w:pPr>
        <w:pStyle w:val="TOC4"/>
        <w:rPr>
          <w:rFonts w:ascii="Calibri" w:hAnsi="Calibri"/>
          <w:sz w:val="22"/>
          <w:szCs w:val="22"/>
        </w:rPr>
      </w:pPr>
      <w:r w:rsidRPr="00AB588E">
        <w:rPr>
          <w:rFonts w:cs="Arial"/>
          <w:bCs/>
          <w:iCs/>
          <w:lang w:eastAsia="ja-JP"/>
        </w:rPr>
        <w:t>5.4.1.5</w:t>
      </w:r>
      <w:r>
        <w:rPr>
          <w:rFonts w:ascii="Calibri" w:hAnsi="Calibri"/>
          <w:sz w:val="22"/>
          <w:szCs w:val="22"/>
        </w:rPr>
        <w:tab/>
      </w:r>
      <w:r w:rsidRPr="00AB588E">
        <w:rPr>
          <w:rFonts w:cs="Arial"/>
          <w:bCs/>
          <w:iCs/>
          <w:lang w:eastAsia="ja-JP"/>
        </w:rPr>
        <w:t>Sensor Assistance Data Elements</w:t>
      </w:r>
      <w:r>
        <w:tab/>
      </w:r>
      <w:r>
        <w:fldChar w:fldCharType="begin" w:fldLock="1"/>
      </w:r>
      <w:r>
        <w:instrText xml:space="preserve"> PAGEREF _Toc114859349 \h </w:instrText>
      </w:r>
      <w:r>
        <w:fldChar w:fldCharType="separate"/>
      </w:r>
      <w:r>
        <w:t>48</w:t>
      </w:r>
      <w:r>
        <w:fldChar w:fldCharType="end"/>
      </w:r>
    </w:p>
    <w:p w14:paraId="36E4B5C9" w14:textId="6F8581F6" w:rsidR="00AB5E59" w:rsidRDefault="00AB5E59">
      <w:pPr>
        <w:pStyle w:val="TOC1"/>
        <w:rPr>
          <w:rFonts w:ascii="Calibri" w:hAnsi="Calibri"/>
          <w:szCs w:val="22"/>
        </w:rPr>
      </w:pPr>
      <w:r>
        <w:t>6</w:t>
      </w:r>
      <w:r>
        <w:rPr>
          <w:rFonts w:ascii="Calibri" w:hAnsi="Calibri"/>
          <w:szCs w:val="22"/>
        </w:rPr>
        <w:tab/>
      </w:r>
      <w:r>
        <w:t>Protocol Conformance Test Cases for UTRAN</w:t>
      </w:r>
      <w:r>
        <w:tab/>
      </w:r>
      <w:r>
        <w:fldChar w:fldCharType="begin" w:fldLock="1"/>
      </w:r>
      <w:r>
        <w:instrText xml:space="preserve"> PAGEREF _Toc114859350 \h </w:instrText>
      </w:r>
      <w:r>
        <w:fldChar w:fldCharType="separate"/>
      </w:r>
      <w:r>
        <w:t>49</w:t>
      </w:r>
      <w:r>
        <w:fldChar w:fldCharType="end"/>
      </w:r>
    </w:p>
    <w:p w14:paraId="7F1EBDFA" w14:textId="097F2C75" w:rsidR="00AB5E59" w:rsidRDefault="00AB5E59">
      <w:pPr>
        <w:pStyle w:val="TOC2"/>
        <w:rPr>
          <w:rFonts w:ascii="Calibri" w:hAnsi="Calibri"/>
          <w:sz w:val="22"/>
          <w:szCs w:val="22"/>
        </w:rPr>
      </w:pPr>
      <w:r>
        <w:t>6.1</w:t>
      </w:r>
      <w:r>
        <w:rPr>
          <w:rFonts w:ascii="Calibri" w:hAnsi="Calibri"/>
          <w:sz w:val="22"/>
          <w:szCs w:val="22"/>
        </w:rPr>
        <w:tab/>
      </w:r>
      <w:r>
        <w:t>Assisted-GPS Test Cases</w:t>
      </w:r>
      <w:r>
        <w:tab/>
      </w:r>
      <w:r>
        <w:fldChar w:fldCharType="begin" w:fldLock="1"/>
      </w:r>
      <w:r>
        <w:instrText xml:space="preserve"> PAGEREF _Toc114859351 \h </w:instrText>
      </w:r>
      <w:r>
        <w:fldChar w:fldCharType="separate"/>
      </w:r>
      <w:r>
        <w:t>49</w:t>
      </w:r>
      <w:r>
        <w:fldChar w:fldCharType="end"/>
      </w:r>
    </w:p>
    <w:p w14:paraId="596B177B" w14:textId="59D0C7D4" w:rsidR="00AB5E59" w:rsidRDefault="00AB5E59">
      <w:pPr>
        <w:pStyle w:val="TOC3"/>
        <w:rPr>
          <w:rFonts w:ascii="Calibri" w:hAnsi="Calibri"/>
          <w:sz w:val="22"/>
          <w:szCs w:val="22"/>
        </w:rPr>
      </w:pPr>
      <w:r>
        <w:t>6.1.1</w:t>
      </w:r>
      <w:r>
        <w:rPr>
          <w:rFonts w:ascii="Calibri" w:hAnsi="Calibri"/>
          <w:sz w:val="22"/>
          <w:szCs w:val="22"/>
        </w:rPr>
        <w:tab/>
      </w:r>
      <w:r>
        <w:t>Assisted GPS Network Induced Tests</w:t>
      </w:r>
      <w:r>
        <w:tab/>
      </w:r>
      <w:r>
        <w:fldChar w:fldCharType="begin" w:fldLock="1"/>
      </w:r>
      <w:r>
        <w:instrText xml:space="preserve"> PAGEREF _Toc114859352 \h </w:instrText>
      </w:r>
      <w:r>
        <w:fldChar w:fldCharType="separate"/>
      </w:r>
      <w:r>
        <w:t>49</w:t>
      </w:r>
      <w:r>
        <w:fldChar w:fldCharType="end"/>
      </w:r>
    </w:p>
    <w:p w14:paraId="7C70A6AB" w14:textId="358E7A96" w:rsidR="00AB5E59" w:rsidRDefault="00AB5E59">
      <w:pPr>
        <w:pStyle w:val="TOC4"/>
        <w:rPr>
          <w:rFonts w:ascii="Calibri" w:hAnsi="Calibri"/>
          <w:sz w:val="22"/>
          <w:szCs w:val="22"/>
        </w:rPr>
      </w:pPr>
      <w:r>
        <w:rPr>
          <w:lang w:eastAsia="ja-JP"/>
        </w:rPr>
        <w:t>6.1.1.1</w:t>
      </w:r>
      <w:r>
        <w:rPr>
          <w:rFonts w:ascii="Calibri" w:hAnsi="Calibri"/>
          <w:sz w:val="22"/>
          <w:szCs w:val="22"/>
        </w:rPr>
        <w:tab/>
      </w:r>
      <w:r>
        <w:rPr>
          <w:lang w:eastAsia="ja-JP"/>
        </w:rPr>
        <w:t>LCS Network Induced location request/ UE-Based GPS/ Emergency Call / with USIM</w:t>
      </w:r>
      <w:r>
        <w:tab/>
      </w:r>
      <w:r>
        <w:fldChar w:fldCharType="begin" w:fldLock="1"/>
      </w:r>
      <w:r>
        <w:instrText xml:space="preserve"> PAGEREF _Toc114859353 \h </w:instrText>
      </w:r>
      <w:r>
        <w:fldChar w:fldCharType="separate"/>
      </w:r>
      <w:r>
        <w:t>49</w:t>
      </w:r>
      <w:r>
        <w:fldChar w:fldCharType="end"/>
      </w:r>
    </w:p>
    <w:p w14:paraId="08B6D7EC" w14:textId="13E4BA65" w:rsidR="00AB5E59" w:rsidRDefault="00AB5E59">
      <w:pPr>
        <w:pStyle w:val="TOC4"/>
        <w:rPr>
          <w:rFonts w:ascii="Calibri" w:hAnsi="Calibri"/>
          <w:sz w:val="22"/>
          <w:szCs w:val="22"/>
        </w:rPr>
      </w:pPr>
      <w:r>
        <w:rPr>
          <w:lang w:eastAsia="ja-JP"/>
        </w:rPr>
        <w:t>6.1.1.2</w:t>
      </w:r>
      <w:r>
        <w:rPr>
          <w:rFonts w:ascii="Calibri" w:hAnsi="Calibri"/>
          <w:sz w:val="22"/>
          <w:szCs w:val="22"/>
        </w:rPr>
        <w:tab/>
      </w:r>
      <w:r>
        <w:rPr>
          <w:lang w:eastAsia="ja-JP"/>
        </w:rPr>
        <w:t>LCS Network Induced location request/ UE-Based GPS/ Emergency Call / without USIM</w:t>
      </w:r>
      <w:r>
        <w:tab/>
      </w:r>
      <w:r>
        <w:fldChar w:fldCharType="begin" w:fldLock="1"/>
      </w:r>
      <w:r>
        <w:instrText xml:space="preserve"> PAGEREF _Toc114859354 \h </w:instrText>
      </w:r>
      <w:r>
        <w:fldChar w:fldCharType="separate"/>
      </w:r>
      <w:r>
        <w:t>54</w:t>
      </w:r>
      <w:r>
        <w:fldChar w:fldCharType="end"/>
      </w:r>
    </w:p>
    <w:p w14:paraId="69863E7E" w14:textId="34E24D67" w:rsidR="00AB5E59" w:rsidRDefault="00AB5E59">
      <w:pPr>
        <w:pStyle w:val="TOC4"/>
        <w:rPr>
          <w:rFonts w:ascii="Calibri" w:hAnsi="Calibri"/>
          <w:sz w:val="22"/>
          <w:szCs w:val="22"/>
        </w:rPr>
      </w:pPr>
      <w:r>
        <w:rPr>
          <w:lang w:eastAsia="ja-JP"/>
        </w:rPr>
        <w:t>6.1.1.3</w:t>
      </w:r>
      <w:r>
        <w:rPr>
          <w:rFonts w:ascii="Calibri" w:hAnsi="Calibri"/>
          <w:sz w:val="22"/>
          <w:szCs w:val="22"/>
        </w:rPr>
        <w:tab/>
      </w:r>
      <w:r>
        <w:rPr>
          <w:lang w:eastAsia="ja-JP"/>
        </w:rPr>
        <w:t>LCS Network induced location request/ UE-Assisted GPS/ Emergency call/ With USIM</w:t>
      </w:r>
      <w:r>
        <w:tab/>
      </w:r>
      <w:r>
        <w:fldChar w:fldCharType="begin" w:fldLock="1"/>
      </w:r>
      <w:r>
        <w:instrText xml:space="preserve"> PAGEREF _Toc114859355 \h </w:instrText>
      </w:r>
      <w:r>
        <w:fldChar w:fldCharType="separate"/>
      </w:r>
      <w:r>
        <w:t>59</w:t>
      </w:r>
      <w:r>
        <w:fldChar w:fldCharType="end"/>
      </w:r>
    </w:p>
    <w:p w14:paraId="5E1845BB" w14:textId="61192662" w:rsidR="00AB5E59" w:rsidRDefault="00AB5E59">
      <w:pPr>
        <w:pStyle w:val="TOC4"/>
        <w:rPr>
          <w:rFonts w:ascii="Calibri" w:hAnsi="Calibri"/>
          <w:sz w:val="22"/>
          <w:szCs w:val="22"/>
        </w:rPr>
      </w:pPr>
      <w:r>
        <w:t>6.1.1.4</w:t>
      </w:r>
      <w:r>
        <w:rPr>
          <w:rFonts w:ascii="Calibri" w:hAnsi="Calibri"/>
          <w:sz w:val="22"/>
          <w:szCs w:val="22"/>
        </w:rPr>
        <w:tab/>
      </w:r>
      <w:r>
        <w:t>LCS Network induced location request/ UE-Assisted GPS/ Emergency call/ Without USIM</w:t>
      </w:r>
      <w:r>
        <w:tab/>
      </w:r>
      <w:r>
        <w:fldChar w:fldCharType="begin" w:fldLock="1"/>
      </w:r>
      <w:r>
        <w:instrText xml:space="preserve"> PAGEREF _Toc114859356 \h </w:instrText>
      </w:r>
      <w:r>
        <w:fldChar w:fldCharType="separate"/>
      </w:r>
      <w:r>
        <w:t>64</w:t>
      </w:r>
      <w:r>
        <w:fldChar w:fldCharType="end"/>
      </w:r>
    </w:p>
    <w:p w14:paraId="64380E98" w14:textId="29DCE512" w:rsidR="00AB5E59" w:rsidRDefault="00AB5E59">
      <w:pPr>
        <w:pStyle w:val="TOC3"/>
        <w:rPr>
          <w:rFonts w:ascii="Calibri" w:hAnsi="Calibri"/>
          <w:sz w:val="22"/>
          <w:szCs w:val="22"/>
        </w:rPr>
      </w:pPr>
      <w:r>
        <w:rPr>
          <w:lang w:eastAsia="ja-JP"/>
        </w:rPr>
        <w:t>6.1.2</w:t>
      </w:r>
      <w:r>
        <w:rPr>
          <w:rFonts w:ascii="Calibri" w:hAnsi="Calibri"/>
          <w:sz w:val="22"/>
          <w:szCs w:val="22"/>
        </w:rPr>
        <w:tab/>
      </w:r>
      <w:r>
        <w:rPr>
          <w:lang w:eastAsia="ja-JP"/>
        </w:rPr>
        <w:t>Assisted GPS Mobile Originated Tests</w:t>
      </w:r>
      <w:r>
        <w:tab/>
      </w:r>
      <w:r>
        <w:fldChar w:fldCharType="begin" w:fldLock="1"/>
      </w:r>
      <w:r>
        <w:instrText xml:space="preserve"> PAGEREF _Toc114859357 \h </w:instrText>
      </w:r>
      <w:r>
        <w:fldChar w:fldCharType="separate"/>
      </w:r>
      <w:r>
        <w:t>69</w:t>
      </w:r>
      <w:r>
        <w:fldChar w:fldCharType="end"/>
      </w:r>
    </w:p>
    <w:p w14:paraId="5594BA21" w14:textId="02144753" w:rsidR="00AB5E59" w:rsidRDefault="00AB5E59">
      <w:pPr>
        <w:pStyle w:val="TOC4"/>
        <w:rPr>
          <w:rFonts w:ascii="Calibri" w:hAnsi="Calibri"/>
          <w:sz w:val="22"/>
          <w:szCs w:val="22"/>
        </w:rPr>
      </w:pPr>
      <w:r>
        <w:rPr>
          <w:lang w:eastAsia="ja-JP"/>
        </w:rPr>
        <w:t>6.1.2.1</w:t>
      </w:r>
      <w:r>
        <w:rPr>
          <w:rFonts w:ascii="Calibri" w:hAnsi="Calibri"/>
          <w:sz w:val="22"/>
          <w:szCs w:val="22"/>
        </w:rPr>
        <w:tab/>
      </w:r>
      <w:r>
        <w:rPr>
          <w:lang w:eastAsia="ja-JP"/>
        </w:rPr>
        <w:t>LCS Mobile originated location request/ UE-Based GPS/ Position estimate request/ Success</w:t>
      </w:r>
      <w:r>
        <w:tab/>
      </w:r>
      <w:r>
        <w:fldChar w:fldCharType="begin" w:fldLock="1"/>
      </w:r>
      <w:r>
        <w:instrText xml:space="preserve"> PAGEREF _Toc114859358 \h </w:instrText>
      </w:r>
      <w:r>
        <w:fldChar w:fldCharType="separate"/>
      </w:r>
      <w:r>
        <w:t>69</w:t>
      </w:r>
      <w:r>
        <w:fldChar w:fldCharType="end"/>
      </w:r>
    </w:p>
    <w:p w14:paraId="45B566D2" w14:textId="13C235BA" w:rsidR="00AB5E59" w:rsidRDefault="00AB5E59">
      <w:pPr>
        <w:pStyle w:val="TOC4"/>
        <w:rPr>
          <w:rFonts w:ascii="Calibri" w:hAnsi="Calibri"/>
          <w:sz w:val="22"/>
          <w:szCs w:val="22"/>
        </w:rPr>
      </w:pPr>
      <w:r>
        <w:rPr>
          <w:lang w:eastAsia="ja-JP"/>
        </w:rPr>
        <w:t>6</w:t>
      </w:r>
      <w:r>
        <w:t>.1.2.2</w:t>
      </w:r>
      <w:r>
        <w:rPr>
          <w:rFonts w:ascii="Calibri" w:hAnsi="Calibri"/>
          <w:sz w:val="22"/>
          <w:szCs w:val="22"/>
        </w:rPr>
        <w:tab/>
      </w:r>
      <w:r>
        <w:t>LCS Mobile originated location request/ UE-Based or UE-Assisted GPS/ Assistance data request/ Success</w:t>
      </w:r>
      <w:r>
        <w:tab/>
      </w:r>
      <w:r>
        <w:fldChar w:fldCharType="begin" w:fldLock="1"/>
      </w:r>
      <w:r>
        <w:instrText xml:space="preserve"> PAGEREF _Toc114859359 \h </w:instrText>
      </w:r>
      <w:r>
        <w:fldChar w:fldCharType="separate"/>
      </w:r>
      <w:r>
        <w:t>74</w:t>
      </w:r>
      <w:r>
        <w:fldChar w:fldCharType="end"/>
      </w:r>
    </w:p>
    <w:p w14:paraId="5B36502B" w14:textId="65D03EAD" w:rsidR="00AB5E59" w:rsidRDefault="00AB5E59">
      <w:pPr>
        <w:pStyle w:val="TOC4"/>
        <w:rPr>
          <w:rFonts w:ascii="Calibri" w:hAnsi="Calibri"/>
          <w:sz w:val="22"/>
          <w:szCs w:val="22"/>
        </w:rPr>
      </w:pPr>
      <w:r>
        <w:rPr>
          <w:lang w:eastAsia="ja-JP"/>
        </w:rPr>
        <w:t>6.1.2.3</w:t>
      </w:r>
      <w:r>
        <w:rPr>
          <w:rFonts w:ascii="Calibri" w:hAnsi="Calibri"/>
          <w:sz w:val="22"/>
          <w:szCs w:val="22"/>
        </w:rPr>
        <w:tab/>
      </w:r>
      <w:r>
        <w:rPr>
          <w:lang w:eastAsia="ja-JP"/>
        </w:rPr>
        <w:t>LCS Mobile originated location request/ UE-Assisted GPS/ Position Estimate/ Success</w:t>
      </w:r>
      <w:r>
        <w:tab/>
      </w:r>
      <w:r>
        <w:fldChar w:fldCharType="begin" w:fldLock="1"/>
      </w:r>
      <w:r>
        <w:instrText xml:space="preserve"> PAGEREF _Toc114859360 \h </w:instrText>
      </w:r>
      <w:r>
        <w:fldChar w:fldCharType="separate"/>
      </w:r>
      <w:r>
        <w:t>76</w:t>
      </w:r>
      <w:r>
        <w:fldChar w:fldCharType="end"/>
      </w:r>
    </w:p>
    <w:p w14:paraId="4DAE5F35" w14:textId="12A6F1CD" w:rsidR="00AB5E59" w:rsidRDefault="00AB5E59">
      <w:pPr>
        <w:pStyle w:val="TOC4"/>
        <w:rPr>
          <w:rFonts w:ascii="Calibri" w:hAnsi="Calibri"/>
          <w:sz w:val="22"/>
          <w:szCs w:val="22"/>
        </w:rPr>
      </w:pPr>
      <w:r>
        <w:rPr>
          <w:lang w:eastAsia="ja-JP"/>
        </w:rPr>
        <w:t>6.1.2.4</w:t>
      </w:r>
      <w:r>
        <w:rPr>
          <w:rFonts w:ascii="Calibri" w:hAnsi="Calibri"/>
          <w:sz w:val="22"/>
          <w:szCs w:val="22"/>
        </w:rPr>
        <w:tab/>
      </w:r>
      <w:r>
        <w:rPr>
          <w:lang w:eastAsia="ja-JP"/>
        </w:rPr>
        <w:t>LCS Mobile originated location request/ UE-Based GPS/ Transfer to third party/ Success</w:t>
      </w:r>
      <w:r>
        <w:tab/>
      </w:r>
      <w:r>
        <w:fldChar w:fldCharType="begin" w:fldLock="1"/>
      </w:r>
      <w:r>
        <w:instrText xml:space="preserve"> PAGEREF _Toc114859361 \h </w:instrText>
      </w:r>
      <w:r>
        <w:fldChar w:fldCharType="separate"/>
      </w:r>
      <w:r>
        <w:t>82</w:t>
      </w:r>
      <w:r>
        <w:fldChar w:fldCharType="end"/>
      </w:r>
    </w:p>
    <w:p w14:paraId="35874913" w14:textId="4419E56D" w:rsidR="00AB5E59" w:rsidRDefault="00AB5E59">
      <w:pPr>
        <w:pStyle w:val="TOC4"/>
        <w:rPr>
          <w:rFonts w:ascii="Calibri" w:hAnsi="Calibri"/>
          <w:sz w:val="22"/>
          <w:szCs w:val="22"/>
        </w:rPr>
      </w:pPr>
      <w:r>
        <w:rPr>
          <w:lang w:eastAsia="ja-JP"/>
        </w:rPr>
        <w:t>6.1.2.5</w:t>
      </w:r>
      <w:r>
        <w:rPr>
          <w:rFonts w:ascii="Calibri" w:hAnsi="Calibri"/>
          <w:sz w:val="22"/>
          <w:szCs w:val="22"/>
        </w:rPr>
        <w:tab/>
      </w:r>
      <w:r>
        <w:rPr>
          <w:lang w:eastAsia="ja-JP"/>
        </w:rPr>
        <w:t>LCS Mobile originated location request/ UE-Assisted GPS/ Transfer to third party/ Success</w:t>
      </w:r>
      <w:r>
        <w:tab/>
      </w:r>
      <w:r>
        <w:fldChar w:fldCharType="begin" w:fldLock="1"/>
      </w:r>
      <w:r>
        <w:instrText xml:space="preserve"> PAGEREF _Toc114859362 \h </w:instrText>
      </w:r>
      <w:r>
        <w:fldChar w:fldCharType="separate"/>
      </w:r>
      <w:r>
        <w:t>88</w:t>
      </w:r>
      <w:r>
        <w:fldChar w:fldCharType="end"/>
      </w:r>
    </w:p>
    <w:p w14:paraId="220B290F" w14:textId="714EAD7C" w:rsidR="00AB5E59" w:rsidRDefault="00AB5E59">
      <w:pPr>
        <w:pStyle w:val="TOC4"/>
        <w:rPr>
          <w:rFonts w:ascii="Calibri" w:hAnsi="Calibri"/>
          <w:sz w:val="22"/>
          <w:szCs w:val="22"/>
        </w:rPr>
      </w:pPr>
      <w:r>
        <w:rPr>
          <w:lang w:eastAsia="ja-JP"/>
        </w:rPr>
        <w:t>6.1.2.6</w:t>
      </w:r>
      <w:r>
        <w:rPr>
          <w:rFonts w:ascii="Calibri" w:hAnsi="Calibri"/>
          <w:sz w:val="22"/>
          <w:szCs w:val="22"/>
        </w:rPr>
        <w:tab/>
      </w:r>
      <w:r>
        <w:rPr>
          <w:lang w:eastAsia="ja-JP"/>
        </w:rPr>
        <w:t>LCS Mobile originated location request/ UE-Based or UE-Assisted GPS/ Assistance data request/ Failure</w:t>
      </w:r>
      <w:r>
        <w:tab/>
      </w:r>
      <w:r>
        <w:fldChar w:fldCharType="begin" w:fldLock="1"/>
      </w:r>
      <w:r>
        <w:instrText xml:space="preserve"> PAGEREF _Toc114859363 \h </w:instrText>
      </w:r>
      <w:r>
        <w:fldChar w:fldCharType="separate"/>
      </w:r>
      <w:r>
        <w:t>93</w:t>
      </w:r>
      <w:r>
        <w:fldChar w:fldCharType="end"/>
      </w:r>
    </w:p>
    <w:p w14:paraId="2132DF0C" w14:textId="684BEF9A" w:rsidR="00AB5E59" w:rsidRDefault="00AB5E59">
      <w:pPr>
        <w:pStyle w:val="TOC4"/>
        <w:rPr>
          <w:rFonts w:ascii="Calibri" w:hAnsi="Calibri"/>
          <w:sz w:val="22"/>
          <w:szCs w:val="22"/>
        </w:rPr>
      </w:pPr>
      <w:r>
        <w:rPr>
          <w:lang w:eastAsia="ja-JP"/>
        </w:rPr>
        <w:t>6.1.2.7</w:t>
      </w:r>
      <w:r>
        <w:rPr>
          <w:rFonts w:ascii="Calibri" w:hAnsi="Calibri"/>
          <w:sz w:val="22"/>
          <w:szCs w:val="22"/>
        </w:rPr>
        <w:tab/>
      </w:r>
      <w:r>
        <w:rPr>
          <w:lang w:eastAsia="ja-JP"/>
        </w:rPr>
        <w:t>LCS Mobile originated location request/ UE-Based GPS/ Position estimate request/ Failure</w:t>
      </w:r>
      <w:r>
        <w:tab/>
      </w:r>
      <w:r>
        <w:fldChar w:fldCharType="begin" w:fldLock="1"/>
      </w:r>
      <w:r>
        <w:instrText xml:space="preserve"> PAGEREF _Toc114859364 \h </w:instrText>
      </w:r>
      <w:r>
        <w:fldChar w:fldCharType="separate"/>
      </w:r>
      <w:r>
        <w:t>96</w:t>
      </w:r>
      <w:r>
        <w:fldChar w:fldCharType="end"/>
      </w:r>
    </w:p>
    <w:p w14:paraId="37A3847C" w14:textId="58019FE0" w:rsidR="00AB5E59" w:rsidRDefault="00AB5E59">
      <w:pPr>
        <w:pStyle w:val="TOC3"/>
        <w:rPr>
          <w:rFonts w:ascii="Calibri" w:hAnsi="Calibri"/>
          <w:sz w:val="22"/>
          <w:szCs w:val="22"/>
        </w:rPr>
      </w:pPr>
      <w:r>
        <w:rPr>
          <w:lang w:eastAsia="ja-JP"/>
        </w:rPr>
        <w:t>6.1.3</w:t>
      </w:r>
      <w:r>
        <w:rPr>
          <w:rFonts w:ascii="Calibri" w:hAnsi="Calibri"/>
          <w:sz w:val="22"/>
          <w:szCs w:val="22"/>
        </w:rPr>
        <w:tab/>
      </w:r>
      <w:r>
        <w:rPr>
          <w:lang w:eastAsia="ja-JP"/>
        </w:rPr>
        <w:t>Assisted GPS Mobile Terminated Tests</w:t>
      </w:r>
      <w:r>
        <w:tab/>
      </w:r>
      <w:r>
        <w:fldChar w:fldCharType="begin" w:fldLock="1"/>
      </w:r>
      <w:r>
        <w:instrText xml:space="preserve"> PAGEREF _Toc114859365 \h </w:instrText>
      </w:r>
      <w:r>
        <w:fldChar w:fldCharType="separate"/>
      </w:r>
      <w:r>
        <w:t>102</w:t>
      </w:r>
      <w:r>
        <w:fldChar w:fldCharType="end"/>
      </w:r>
    </w:p>
    <w:p w14:paraId="171E5A92" w14:textId="13D68CE3" w:rsidR="00AB5E59" w:rsidRDefault="00AB5E59">
      <w:pPr>
        <w:pStyle w:val="TOC4"/>
        <w:rPr>
          <w:rFonts w:ascii="Calibri" w:hAnsi="Calibri"/>
          <w:sz w:val="22"/>
          <w:szCs w:val="22"/>
        </w:rPr>
      </w:pPr>
      <w:r>
        <w:rPr>
          <w:lang w:eastAsia="ja-JP"/>
        </w:rPr>
        <w:t>6.1.3.1</w:t>
      </w:r>
      <w:r>
        <w:rPr>
          <w:rFonts w:ascii="Calibri" w:hAnsi="Calibri"/>
          <w:sz w:val="22"/>
          <w:szCs w:val="22"/>
        </w:rPr>
        <w:tab/>
      </w:r>
      <w:r>
        <w:rPr>
          <w:lang w:eastAsia="ja-JP"/>
        </w:rPr>
        <w:t>LCS Mobile terminated location request/ UE-Based GPS</w:t>
      </w:r>
      <w:r>
        <w:tab/>
      </w:r>
      <w:r>
        <w:fldChar w:fldCharType="begin" w:fldLock="1"/>
      </w:r>
      <w:r>
        <w:instrText xml:space="preserve"> PAGEREF _Toc114859366 \h </w:instrText>
      </w:r>
      <w:r>
        <w:fldChar w:fldCharType="separate"/>
      </w:r>
      <w:r>
        <w:t>102</w:t>
      </w:r>
      <w:r>
        <w:fldChar w:fldCharType="end"/>
      </w:r>
    </w:p>
    <w:p w14:paraId="02855E7F" w14:textId="3A2DB820" w:rsidR="00AB5E59" w:rsidRDefault="00AB5E59">
      <w:pPr>
        <w:pStyle w:val="TOC4"/>
        <w:rPr>
          <w:rFonts w:ascii="Calibri" w:hAnsi="Calibri"/>
          <w:sz w:val="22"/>
          <w:szCs w:val="22"/>
        </w:rPr>
      </w:pPr>
      <w:r>
        <w:t>6.1.3.2</w:t>
      </w:r>
      <w:r>
        <w:rPr>
          <w:rFonts w:ascii="Calibri" w:hAnsi="Calibri"/>
          <w:sz w:val="22"/>
          <w:szCs w:val="22"/>
        </w:rPr>
        <w:tab/>
      </w:r>
      <w:r>
        <w:t>LCS Mobile-terminated location request/UE-Based GPS/ Request for additional assistance data/ Success</w:t>
      </w:r>
      <w:r>
        <w:tab/>
      </w:r>
      <w:r>
        <w:fldChar w:fldCharType="begin" w:fldLock="1"/>
      </w:r>
      <w:r>
        <w:instrText xml:space="preserve"> PAGEREF _Toc114859367 \h </w:instrText>
      </w:r>
      <w:r>
        <w:fldChar w:fldCharType="separate"/>
      </w:r>
      <w:r>
        <w:t>108</w:t>
      </w:r>
      <w:r>
        <w:fldChar w:fldCharType="end"/>
      </w:r>
    </w:p>
    <w:p w14:paraId="5186DE3D" w14:textId="169EE357" w:rsidR="00AB5E59" w:rsidRDefault="00AB5E59">
      <w:pPr>
        <w:pStyle w:val="TOC4"/>
        <w:rPr>
          <w:rFonts w:ascii="Calibri" w:hAnsi="Calibri"/>
          <w:sz w:val="22"/>
          <w:szCs w:val="22"/>
        </w:rPr>
      </w:pPr>
      <w:r>
        <w:rPr>
          <w:lang w:eastAsia="ja-JP"/>
        </w:rPr>
        <w:t>6.1.3.3</w:t>
      </w:r>
      <w:r>
        <w:rPr>
          <w:rFonts w:ascii="Calibri" w:hAnsi="Calibri"/>
          <w:sz w:val="22"/>
          <w:szCs w:val="22"/>
        </w:rPr>
        <w:tab/>
      </w:r>
      <w:r>
        <w:rPr>
          <w:lang w:eastAsia="ja-JP"/>
        </w:rPr>
        <w:t>LCS Mobile-terminated location request/UE-Based GPS/ Failure – Not Enough Satellites</w:t>
      </w:r>
      <w:r>
        <w:tab/>
      </w:r>
      <w:r>
        <w:fldChar w:fldCharType="begin" w:fldLock="1"/>
      </w:r>
      <w:r>
        <w:instrText xml:space="preserve"> PAGEREF _Toc114859368 \h </w:instrText>
      </w:r>
      <w:r>
        <w:fldChar w:fldCharType="separate"/>
      </w:r>
      <w:r>
        <w:t>115</w:t>
      </w:r>
      <w:r>
        <w:fldChar w:fldCharType="end"/>
      </w:r>
    </w:p>
    <w:p w14:paraId="3E08BB88" w14:textId="79AE7A79" w:rsidR="00AB5E59" w:rsidRDefault="00AB5E59">
      <w:pPr>
        <w:pStyle w:val="TOC4"/>
        <w:rPr>
          <w:rFonts w:ascii="Calibri" w:hAnsi="Calibri"/>
          <w:sz w:val="22"/>
          <w:szCs w:val="22"/>
        </w:rPr>
      </w:pPr>
      <w:r>
        <w:rPr>
          <w:lang w:eastAsia="ja-JP"/>
        </w:rPr>
        <w:t>6.1.3.4</w:t>
      </w:r>
      <w:r>
        <w:rPr>
          <w:rFonts w:ascii="Calibri" w:hAnsi="Calibri"/>
          <w:sz w:val="22"/>
          <w:szCs w:val="22"/>
        </w:rPr>
        <w:tab/>
      </w:r>
      <w:r>
        <w:rPr>
          <w:lang w:eastAsia="ja-JP"/>
        </w:rPr>
        <w:t>LCS Mobile terminated location request/ UE-Assisted GPS/ Success</w:t>
      </w:r>
      <w:r>
        <w:tab/>
      </w:r>
      <w:r>
        <w:fldChar w:fldCharType="begin" w:fldLock="1"/>
      </w:r>
      <w:r>
        <w:instrText xml:space="preserve"> PAGEREF _Toc114859369 \h </w:instrText>
      </w:r>
      <w:r>
        <w:fldChar w:fldCharType="separate"/>
      </w:r>
      <w:r>
        <w:t>122</w:t>
      </w:r>
      <w:r>
        <w:fldChar w:fldCharType="end"/>
      </w:r>
    </w:p>
    <w:p w14:paraId="700F1410" w14:textId="5C03A96F" w:rsidR="00AB5E59" w:rsidRDefault="00AB5E59">
      <w:pPr>
        <w:pStyle w:val="TOC4"/>
        <w:rPr>
          <w:rFonts w:ascii="Calibri" w:hAnsi="Calibri"/>
          <w:sz w:val="22"/>
          <w:szCs w:val="22"/>
        </w:rPr>
      </w:pPr>
      <w:r>
        <w:rPr>
          <w:lang w:eastAsia="ja-JP"/>
        </w:rPr>
        <w:t>6.1.3.5</w:t>
      </w:r>
      <w:r>
        <w:rPr>
          <w:rFonts w:ascii="Calibri" w:hAnsi="Calibri"/>
          <w:sz w:val="22"/>
          <w:szCs w:val="22"/>
        </w:rPr>
        <w:tab/>
      </w:r>
      <w:r>
        <w:rPr>
          <w:lang w:eastAsia="ja-JP"/>
        </w:rPr>
        <w:t>LCS Mobile terminated location request/ UE-Assisted GPS/ Request for additional assistance data/ Success</w:t>
      </w:r>
      <w:r>
        <w:tab/>
      </w:r>
      <w:r>
        <w:fldChar w:fldCharType="begin" w:fldLock="1"/>
      </w:r>
      <w:r>
        <w:instrText xml:space="preserve"> PAGEREF _Toc114859370 \h </w:instrText>
      </w:r>
      <w:r>
        <w:fldChar w:fldCharType="separate"/>
      </w:r>
      <w:r>
        <w:t>127</w:t>
      </w:r>
      <w:r>
        <w:fldChar w:fldCharType="end"/>
      </w:r>
    </w:p>
    <w:p w14:paraId="0D81AAD8" w14:textId="54B1E91B" w:rsidR="00AB5E59" w:rsidRDefault="00AB5E59">
      <w:pPr>
        <w:pStyle w:val="TOC4"/>
        <w:rPr>
          <w:rFonts w:ascii="Calibri" w:hAnsi="Calibri"/>
          <w:sz w:val="22"/>
          <w:szCs w:val="22"/>
        </w:rPr>
      </w:pPr>
      <w:r>
        <w:rPr>
          <w:lang w:eastAsia="ja-JP"/>
        </w:rPr>
        <w:t>6.1.3.6</w:t>
      </w:r>
      <w:r>
        <w:rPr>
          <w:rFonts w:ascii="Calibri" w:hAnsi="Calibri"/>
          <w:sz w:val="22"/>
          <w:szCs w:val="22"/>
        </w:rPr>
        <w:tab/>
      </w:r>
      <w:r>
        <w:rPr>
          <w:lang w:eastAsia="ja-JP"/>
        </w:rPr>
        <w:t>LCS Mobile terminated location request/ UE-Based GPS/ Privacy Verification/ Location Allowed if No Response</w:t>
      </w:r>
      <w:r>
        <w:tab/>
      </w:r>
      <w:r>
        <w:fldChar w:fldCharType="begin" w:fldLock="1"/>
      </w:r>
      <w:r>
        <w:instrText xml:space="preserve"> PAGEREF _Toc114859371 \h </w:instrText>
      </w:r>
      <w:r>
        <w:fldChar w:fldCharType="separate"/>
      </w:r>
      <w:r>
        <w:t>132</w:t>
      </w:r>
      <w:r>
        <w:fldChar w:fldCharType="end"/>
      </w:r>
    </w:p>
    <w:p w14:paraId="4283CBDA" w14:textId="2993E36B" w:rsidR="00AB5E59" w:rsidRDefault="00AB5E59">
      <w:pPr>
        <w:pStyle w:val="TOC4"/>
        <w:rPr>
          <w:rFonts w:ascii="Calibri" w:hAnsi="Calibri"/>
          <w:sz w:val="22"/>
          <w:szCs w:val="22"/>
        </w:rPr>
      </w:pPr>
      <w:r>
        <w:rPr>
          <w:lang w:eastAsia="ja-JP"/>
        </w:rPr>
        <w:t>6.1.3.7</w:t>
      </w:r>
      <w:r>
        <w:rPr>
          <w:rFonts w:ascii="Calibri" w:hAnsi="Calibri"/>
          <w:sz w:val="22"/>
          <w:szCs w:val="22"/>
        </w:rPr>
        <w:tab/>
      </w:r>
      <w:r>
        <w:rPr>
          <w:lang w:eastAsia="ja-JP"/>
        </w:rPr>
        <w:t>LCS Mobile terminated location request/ UE-Based GPS/ Privacy Verification/ Location Not Allowed if No Response</w:t>
      </w:r>
      <w:r>
        <w:tab/>
      </w:r>
      <w:r>
        <w:fldChar w:fldCharType="begin" w:fldLock="1"/>
      </w:r>
      <w:r>
        <w:instrText xml:space="preserve"> PAGEREF _Toc114859372 \h </w:instrText>
      </w:r>
      <w:r>
        <w:fldChar w:fldCharType="separate"/>
      </w:r>
      <w:r>
        <w:t>142</w:t>
      </w:r>
      <w:r>
        <w:fldChar w:fldCharType="end"/>
      </w:r>
    </w:p>
    <w:p w14:paraId="55304A8D" w14:textId="6E5612B9" w:rsidR="00AB5E59" w:rsidRDefault="00AB5E59">
      <w:pPr>
        <w:pStyle w:val="TOC4"/>
        <w:rPr>
          <w:rFonts w:ascii="Calibri" w:hAnsi="Calibri"/>
          <w:sz w:val="22"/>
          <w:szCs w:val="22"/>
        </w:rPr>
      </w:pPr>
      <w:r>
        <w:rPr>
          <w:lang w:eastAsia="ja-JP"/>
        </w:rPr>
        <w:t>6.1.3.8</w:t>
      </w:r>
      <w:r>
        <w:rPr>
          <w:rFonts w:ascii="Calibri" w:hAnsi="Calibri"/>
          <w:sz w:val="22"/>
          <w:szCs w:val="22"/>
        </w:rPr>
        <w:tab/>
      </w:r>
      <w:r>
        <w:rPr>
          <w:lang w:eastAsia="ja-JP"/>
        </w:rPr>
        <w:t>LCS Mobile terminated location request/ UE-Assisted GPS/ Privacy Verification/ Location Allowed if No Response</w:t>
      </w:r>
      <w:r>
        <w:tab/>
      </w:r>
      <w:r>
        <w:fldChar w:fldCharType="begin" w:fldLock="1"/>
      </w:r>
      <w:r>
        <w:instrText xml:space="preserve"> PAGEREF _Toc114859373 \h </w:instrText>
      </w:r>
      <w:r>
        <w:fldChar w:fldCharType="separate"/>
      </w:r>
      <w:r>
        <w:t>149</w:t>
      </w:r>
      <w:r>
        <w:fldChar w:fldCharType="end"/>
      </w:r>
    </w:p>
    <w:p w14:paraId="38A8F3B1" w14:textId="719D59EC" w:rsidR="00AB5E59" w:rsidRDefault="00AB5E59">
      <w:pPr>
        <w:pStyle w:val="TOC4"/>
        <w:rPr>
          <w:rFonts w:ascii="Calibri" w:hAnsi="Calibri"/>
          <w:sz w:val="22"/>
          <w:szCs w:val="22"/>
        </w:rPr>
      </w:pPr>
      <w:r>
        <w:t>6.1.3.9</w:t>
      </w:r>
      <w:r>
        <w:rPr>
          <w:rFonts w:ascii="Calibri" w:hAnsi="Calibri"/>
          <w:sz w:val="22"/>
          <w:szCs w:val="22"/>
        </w:rPr>
        <w:tab/>
      </w:r>
      <w:r>
        <w:t>LCS Mobile terminated location request/ UE-Assisted GPS/ Privacy Verification/ Location Not Allowed if No Response</w:t>
      </w:r>
      <w:r>
        <w:tab/>
      </w:r>
      <w:r>
        <w:fldChar w:fldCharType="begin" w:fldLock="1"/>
      </w:r>
      <w:r>
        <w:instrText xml:space="preserve"> PAGEREF _Toc114859374 \h </w:instrText>
      </w:r>
      <w:r>
        <w:fldChar w:fldCharType="separate"/>
      </w:r>
      <w:r>
        <w:t>159</w:t>
      </w:r>
      <w:r>
        <w:fldChar w:fldCharType="end"/>
      </w:r>
    </w:p>
    <w:p w14:paraId="4499996E" w14:textId="2175A3D8" w:rsidR="00AB5E59" w:rsidRDefault="00AB5E59">
      <w:pPr>
        <w:pStyle w:val="TOC4"/>
        <w:rPr>
          <w:rFonts w:ascii="Calibri" w:hAnsi="Calibri"/>
          <w:sz w:val="22"/>
          <w:szCs w:val="22"/>
        </w:rPr>
      </w:pPr>
      <w:r>
        <w:rPr>
          <w:lang w:eastAsia="ja-JP"/>
        </w:rPr>
        <w:t>6.1.3.10</w:t>
      </w:r>
      <w:r>
        <w:rPr>
          <w:rFonts w:ascii="Calibri" w:hAnsi="Calibri"/>
          <w:sz w:val="22"/>
          <w:szCs w:val="22"/>
        </w:rPr>
        <w:tab/>
      </w:r>
      <w:r>
        <w:rPr>
          <w:lang w:eastAsia="ja-JP"/>
        </w:rPr>
        <w:t>LCS Mobile terminated location request/ UE-Based or UE-Assisted GPS/ Configuration Incomplete</w:t>
      </w:r>
      <w:r>
        <w:tab/>
      </w:r>
      <w:r>
        <w:fldChar w:fldCharType="begin" w:fldLock="1"/>
      </w:r>
      <w:r>
        <w:instrText xml:space="preserve"> PAGEREF _Toc114859375 \h </w:instrText>
      </w:r>
      <w:r>
        <w:fldChar w:fldCharType="separate"/>
      </w:r>
      <w:r>
        <w:t>166</w:t>
      </w:r>
      <w:r>
        <w:fldChar w:fldCharType="end"/>
      </w:r>
    </w:p>
    <w:p w14:paraId="539FD96A" w14:textId="24DD57A3" w:rsidR="00AB5E59" w:rsidRDefault="00AB5E59">
      <w:pPr>
        <w:pStyle w:val="TOC3"/>
        <w:rPr>
          <w:rFonts w:ascii="Calibri" w:hAnsi="Calibri"/>
          <w:sz w:val="22"/>
          <w:szCs w:val="22"/>
        </w:rPr>
      </w:pPr>
      <w:r>
        <w:t>6.2.1</w:t>
      </w:r>
      <w:r>
        <w:rPr>
          <w:rFonts w:ascii="Calibri" w:hAnsi="Calibri"/>
          <w:sz w:val="22"/>
          <w:szCs w:val="22"/>
        </w:rPr>
        <w:tab/>
      </w:r>
      <w:r>
        <w:t>Assisted GNSS Network Induced Tests</w:t>
      </w:r>
      <w:r>
        <w:tab/>
      </w:r>
      <w:r>
        <w:fldChar w:fldCharType="begin" w:fldLock="1"/>
      </w:r>
      <w:r>
        <w:instrText xml:space="preserve"> PAGEREF _Toc114859376 \h </w:instrText>
      </w:r>
      <w:r>
        <w:fldChar w:fldCharType="separate"/>
      </w:r>
      <w:r>
        <w:t>170</w:t>
      </w:r>
      <w:r>
        <w:fldChar w:fldCharType="end"/>
      </w:r>
    </w:p>
    <w:p w14:paraId="3664AA26" w14:textId="5ED8C08D" w:rsidR="00AB5E59" w:rsidRDefault="00AB5E59">
      <w:pPr>
        <w:pStyle w:val="TOC4"/>
        <w:rPr>
          <w:rFonts w:ascii="Calibri" w:hAnsi="Calibri"/>
          <w:sz w:val="22"/>
          <w:szCs w:val="22"/>
        </w:rPr>
      </w:pPr>
      <w:r>
        <w:rPr>
          <w:lang w:eastAsia="ja-JP"/>
        </w:rPr>
        <w:t>6.2.1.1</w:t>
      </w:r>
      <w:r>
        <w:rPr>
          <w:rFonts w:ascii="Calibri" w:hAnsi="Calibri"/>
          <w:sz w:val="22"/>
          <w:szCs w:val="22"/>
        </w:rPr>
        <w:tab/>
      </w:r>
      <w:r>
        <w:rPr>
          <w:lang w:eastAsia="ja-JP"/>
        </w:rPr>
        <w:t>NI-LR Emergency Call: UE-Based A-GNSS</w:t>
      </w:r>
      <w:r>
        <w:tab/>
      </w:r>
      <w:r>
        <w:fldChar w:fldCharType="begin" w:fldLock="1"/>
      </w:r>
      <w:r>
        <w:instrText xml:space="preserve"> PAGEREF _Toc114859377 \h </w:instrText>
      </w:r>
      <w:r>
        <w:fldChar w:fldCharType="separate"/>
      </w:r>
      <w:r>
        <w:t>170</w:t>
      </w:r>
      <w:r>
        <w:fldChar w:fldCharType="end"/>
      </w:r>
    </w:p>
    <w:p w14:paraId="4EE04A32" w14:textId="194CEAEB" w:rsidR="00AB5E59" w:rsidRDefault="00AB5E59">
      <w:pPr>
        <w:pStyle w:val="TOC4"/>
        <w:rPr>
          <w:rFonts w:ascii="Calibri" w:hAnsi="Calibri"/>
          <w:sz w:val="22"/>
          <w:szCs w:val="22"/>
        </w:rPr>
      </w:pPr>
      <w:r>
        <w:rPr>
          <w:lang w:eastAsia="ja-JP"/>
        </w:rPr>
        <w:t>6.2.1.2</w:t>
      </w:r>
      <w:r>
        <w:rPr>
          <w:rFonts w:ascii="Calibri" w:hAnsi="Calibri"/>
          <w:sz w:val="22"/>
          <w:szCs w:val="22"/>
        </w:rPr>
        <w:tab/>
      </w:r>
      <w:r>
        <w:rPr>
          <w:lang w:eastAsia="ja-JP"/>
        </w:rPr>
        <w:t>NI-LR Emergency call: UE-Assisted A-GNSS</w:t>
      </w:r>
      <w:r>
        <w:tab/>
      </w:r>
      <w:r>
        <w:fldChar w:fldCharType="begin" w:fldLock="1"/>
      </w:r>
      <w:r>
        <w:instrText xml:space="preserve"> PAGEREF _Toc114859378 \h </w:instrText>
      </w:r>
      <w:r>
        <w:fldChar w:fldCharType="separate"/>
      </w:r>
      <w:r>
        <w:t>177</w:t>
      </w:r>
      <w:r>
        <w:fldChar w:fldCharType="end"/>
      </w:r>
    </w:p>
    <w:p w14:paraId="0D8B4A91" w14:textId="2016738F" w:rsidR="00AB5E59" w:rsidRDefault="00AB5E59">
      <w:pPr>
        <w:pStyle w:val="TOC3"/>
        <w:rPr>
          <w:rFonts w:ascii="Calibri" w:hAnsi="Calibri"/>
          <w:sz w:val="22"/>
          <w:szCs w:val="22"/>
        </w:rPr>
      </w:pPr>
      <w:r>
        <w:rPr>
          <w:lang w:eastAsia="ja-JP"/>
        </w:rPr>
        <w:t>6.2.2</w:t>
      </w:r>
      <w:r>
        <w:rPr>
          <w:rFonts w:ascii="Calibri" w:hAnsi="Calibri"/>
          <w:sz w:val="22"/>
          <w:szCs w:val="22"/>
        </w:rPr>
        <w:tab/>
      </w:r>
      <w:r>
        <w:rPr>
          <w:lang w:eastAsia="ja-JP"/>
        </w:rPr>
        <w:t>Assisted GNSS Mobile Originated Tests</w:t>
      </w:r>
      <w:r>
        <w:tab/>
      </w:r>
      <w:r>
        <w:fldChar w:fldCharType="begin" w:fldLock="1"/>
      </w:r>
      <w:r>
        <w:instrText xml:space="preserve"> PAGEREF _Toc114859379 \h </w:instrText>
      </w:r>
      <w:r>
        <w:fldChar w:fldCharType="separate"/>
      </w:r>
      <w:r>
        <w:t>183</w:t>
      </w:r>
      <w:r>
        <w:fldChar w:fldCharType="end"/>
      </w:r>
    </w:p>
    <w:p w14:paraId="33B84D75" w14:textId="569F46E6" w:rsidR="00AB5E59" w:rsidRDefault="00AB5E59">
      <w:pPr>
        <w:pStyle w:val="TOC4"/>
        <w:rPr>
          <w:rFonts w:ascii="Calibri" w:hAnsi="Calibri"/>
          <w:sz w:val="22"/>
          <w:szCs w:val="22"/>
        </w:rPr>
      </w:pPr>
      <w:r>
        <w:rPr>
          <w:lang w:eastAsia="ja-JP"/>
        </w:rPr>
        <w:t>6.2.2.1</w:t>
      </w:r>
      <w:r>
        <w:rPr>
          <w:rFonts w:ascii="Calibri" w:hAnsi="Calibri"/>
          <w:sz w:val="22"/>
          <w:szCs w:val="22"/>
        </w:rPr>
        <w:tab/>
      </w:r>
      <w:r>
        <w:rPr>
          <w:lang w:eastAsia="ja-JP"/>
        </w:rPr>
        <w:t>MO-LR Position Estimate: UE-Based A-GNSS</w:t>
      </w:r>
      <w:r>
        <w:tab/>
      </w:r>
      <w:r>
        <w:fldChar w:fldCharType="begin" w:fldLock="1"/>
      </w:r>
      <w:r>
        <w:instrText xml:space="preserve"> PAGEREF _Toc114859380 \h </w:instrText>
      </w:r>
      <w:r>
        <w:fldChar w:fldCharType="separate"/>
      </w:r>
      <w:r>
        <w:t>183</w:t>
      </w:r>
      <w:r>
        <w:fldChar w:fldCharType="end"/>
      </w:r>
    </w:p>
    <w:p w14:paraId="40803E7F" w14:textId="3B515054" w:rsidR="00AB5E59" w:rsidRDefault="00AB5E59">
      <w:pPr>
        <w:pStyle w:val="TOC4"/>
        <w:rPr>
          <w:rFonts w:ascii="Calibri" w:hAnsi="Calibri"/>
          <w:sz w:val="22"/>
          <w:szCs w:val="22"/>
        </w:rPr>
      </w:pPr>
      <w:r>
        <w:rPr>
          <w:lang w:eastAsia="ja-JP"/>
        </w:rPr>
        <w:t>6.2.2.2</w:t>
      </w:r>
      <w:r>
        <w:rPr>
          <w:rFonts w:ascii="Calibri" w:hAnsi="Calibri"/>
          <w:sz w:val="22"/>
          <w:szCs w:val="22"/>
        </w:rPr>
        <w:tab/>
      </w:r>
      <w:r>
        <w:rPr>
          <w:lang w:eastAsia="ja-JP"/>
        </w:rPr>
        <w:t>MO-LR Position Estimate: UE-Assisted A-GNSS</w:t>
      </w:r>
      <w:r>
        <w:tab/>
      </w:r>
      <w:r>
        <w:fldChar w:fldCharType="begin" w:fldLock="1"/>
      </w:r>
      <w:r>
        <w:instrText xml:space="preserve"> PAGEREF _Toc114859381 \h </w:instrText>
      </w:r>
      <w:r>
        <w:fldChar w:fldCharType="separate"/>
      </w:r>
      <w:r>
        <w:t>190</w:t>
      </w:r>
      <w:r>
        <w:fldChar w:fldCharType="end"/>
      </w:r>
    </w:p>
    <w:p w14:paraId="12EA626F" w14:textId="3111AAF8" w:rsidR="00AB5E59" w:rsidRDefault="00AB5E59">
      <w:pPr>
        <w:pStyle w:val="TOC4"/>
        <w:rPr>
          <w:rFonts w:ascii="Calibri" w:hAnsi="Calibri"/>
          <w:sz w:val="22"/>
          <w:szCs w:val="22"/>
        </w:rPr>
      </w:pPr>
      <w:r>
        <w:rPr>
          <w:lang w:eastAsia="ja-JP"/>
        </w:rPr>
        <w:t>6.2.2.3</w:t>
      </w:r>
      <w:r>
        <w:rPr>
          <w:rFonts w:ascii="Calibri" w:hAnsi="Calibri"/>
          <w:sz w:val="22"/>
          <w:szCs w:val="22"/>
        </w:rPr>
        <w:tab/>
      </w:r>
      <w:r>
        <w:rPr>
          <w:lang w:eastAsia="ja-JP"/>
        </w:rPr>
        <w:t>MO-LR Position Estimate: UE-Based A-GNSS – Failure Not Enough Satellites</w:t>
      </w:r>
      <w:r>
        <w:tab/>
      </w:r>
      <w:r>
        <w:fldChar w:fldCharType="begin" w:fldLock="1"/>
      </w:r>
      <w:r>
        <w:instrText xml:space="preserve"> PAGEREF _Toc114859382 \h </w:instrText>
      </w:r>
      <w:r>
        <w:fldChar w:fldCharType="separate"/>
      </w:r>
      <w:r>
        <w:t>195</w:t>
      </w:r>
      <w:r>
        <w:fldChar w:fldCharType="end"/>
      </w:r>
    </w:p>
    <w:p w14:paraId="44CEFD10" w14:textId="56B6A5E6" w:rsidR="00AB5E59" w:rsidRDefault="00AB5E59">
      <w:pPr>
        <w:pStyle w:val="TOC4"/>
        <w:rPr>
          <w:rFonts w:ascii="Calibri" w:hAnsi="Calibri"/>
          <w:sz w:val="22"/>
          <w:szCs w:val="22"/>
        </w:rPr>
      </w:pPr>
      <w:r>
        <w:rPr>
          <w:lang w:eastAsia="ja-JP"/>
        </w:rPr>
        <w:t>6.2.2.4</w:t>
      </w:r>
      <w:r>
        <w:rPr>
          <w:rFonts w:ascii="Calibri" w:hAnsi="Calibri"/>
          <w:sz w:val="22"/>
          <w:szCs w:val="22"/>
        </w:rPr>
        <w:tab/>
      </w:r>
      <w:r>
        <w:rPr>
          <w:lang w:eastAsia="ja-JP"/>
        </w:rPr>
        <w:t>MO-LR Assistance Data: UE-Based or UE-Assisted A-GNSS - Success</w:t>
      </w:r>
      <w:r>
        <w:tab/>
      </w:r>
      <w:r>
        <w:fldChar w:fldCharType="begin" w:fldLock="1"/>
      </w:r>
      <w:r>
        <w:instrText xml:space="preserve"> PAGEREF _Toc114859383 \h </w:instrText>
      </w:r>
      <w:r>
        <w:fldChar w:fldCharType="separate"/>
      </w:r>
      <w:r>
        <w:t>204</w:t>
      </w:r>
      <w:r>
        <w:fldChar w:fldCharType="end"/>
      </w:r>
    </w:p>
    <w:p w14:paraId="53CF2641" w14:textId="6EAF91C1" w:rsidR="00AB5E59" w:rsidRDefault="00AB5E59">
      <w:pPr>
        <w:pStyle w:val="TOC4"/>
        <w:rPr>
          <w:rFonts w:ascii="Calibri" w:hAnsi="Calibri"/>
          <w:sz w:val="22"/>
          <w:szCs w:val="22"/>
        </w:rPr>
      </w:pPr>
      <w:r>
        <w:rPr>
          <w:lang w:eastAsia="ja-JP"/>
        </w:rPr>
        <w:t>6.2.2.5</w:t>
      </w:r>
      <w:r>
        <w:rPr>
          <w:rFonts w:ascii="Calibri" w:hAnsi="Calibri"/>
          <w:sz w:val="22"/>
          <w:szCs w:val="22"/>
        </w:rPr>
        <w:tab/>
      </w:r>
      <w:r>
        <w:rPr>
          <w:lang w:eastAsia="ja-JP"/>
        </w:rPr>
        <w:t>MO-LR Assistance Data: UE-Based or UE-Assisted A-GNSS - Failure</w:t>
      </w:r>
      <w:r>
        <w:tab/>
      </w:r>
      <w:r>
        <w:fldChar w:fldCharType="begin" w:fldLock="1"/>
      </w:r>
      <w:r>
        <w:instrText xml:space="preserve"> PAGEREF _Toc114859384 \h </w:instrText>
      </w:r>
      <w:r>
        <w:fldChar w:fldCharType="separate"/>
      </w:r>
      <w:r>
        <w:t>207</w:t>
      </w:r>
      <w:r>
        <w:fldChar w:fldCharType="end"/>
      </w:r>
    </w:p>
    <w:p w14:paraId="4CFB647A" w14:textId="36D25230" w:rsidR="00AB5E59" w:rsidRDefault="00AB5E59">
      <w:pPr>
        <w:pStyle w:val="TOC3"/>
        <w:rPr>
          <w:rFonts w:ascii="Calibri" w:hAnsi="Calibri"/>
          <w:sz w:val="22"/>
          <w:szCs w:val="22"/>
        </w:rPr>
      </w:pPr>
      <w:r>
        <w:rPr>
          <w:lang w:eastAsia="ja-JP"/>
        </w:rPr>
        <w:t>6.2.3</w:t>
      </w:r>
      <w:r>
        <w:rPr>
          <w:rFonts w:ascii="Calibri" w:hAnsi="Calibri"/>
          <w:sz w:val="22"/>
          <w:szCs w:val="22"/>
        </w:rPr>
        <w:tab/>
      </w:r>
      <w:r>
        <w:rPr>
          <w:lang w:eastAsia="ja-JP"/>
        </w:rPr>
        <w:t>Assisted GNSS Mobile Terminated Tests</w:t>
      </w:r>
      <w:r>
        <w:tab/>
      </w:r>
      <w:r>
        <w:fldChar w:fldCharType="begin" w:fldLock="1"/>
      </w:r>
      <w:r>
        <w:instrText xml:space="preserve"> PAGEREF _Toc114859385 \h </w:instrText>
      </w:r>
      <w:r>
        <w:fldChar w:fldCharType="separate"/>
      </w:r>
      <w:r>
        <w:t>210</w:t>
      </w:r>
      <w:r>
        <w:fldChar w:fldCharType="end"/>
      </w:r>
    </w:p>
    <w:p w14:paraId="634A867E" w14:textId="0C8926CF" w:rsidR="00AB5E59" w:rsidRDefault="00AB5E59">
      <w:pPr>
        <w:pStyle w:val="TOC4"/>
        <w:rPr>
          <w:rFonts w:ascii="Calibri" w:hAnsi="Calibri"/>
          <w:sz w:val="22"/>
          <w:szCs w:val="22"/>
        </w:rPr>
      </w:pPr>
      <w:r>
        <w:rPr>
          <w:lang w:eastAsia="ja-JP"/>
        </w:rPr>
        <w:t>6.2.3.1</w:t>
      </w:r>
      <w:r>
        <w:rPr>
          <w:rFonts w:ascii="Calibri" w:hAnsi="Calibri"/>
          <w:sz w:val="22"/>
          <w:szCs w:val="22"/>
        </w:rPr>
        <w:tab/>
      </w:r>
      <w:r>
        <w:rPr>
          <w:lang w:eastAsia="ja-JP"/>
        </w:rPr>
        <w:t>MT-LR: UE-based or UE-Assisted A-GNSS – Request for additional assistance data/ Success</w:t>
      </w:r>
      <w:r>
        <w:tab/>
      </w:r>
      <w:r>
        <w:fldChar w:fldCharType="begin" w:fldLock="1"/>
      </w:r>
      <w:r>
        <w:instrText xml:space="preserve"> PAGEREF _Toc114859386 \h </w:instrText>
      </w:r>
      <w:r>
        <w:fldChar w:fldCharType="separate"/>
      </w:r>
      <w:r>
        <w:t>210</w:t>
      </w:r>
      <w:r>
        <w:fldChar w:fldCharType="end"/>
      </w:r>
    </w:p>
    <w:p w14:paraId="3D167860" w14:textId="07A1519C" w:rsidR="00AB5E59" w:rsidRDefault="00AB5E59">
      <w:pPr>
        <w:pStyle w:val="TOC4"/>
        <w:rPr>
          <w:rFonts w:ascii="Calibri" w:hAnsi="Calibri"/>
          <w:sz w:val="22"/>
          <w:szCs w:val="22"/>
        </w:rPr>
      </w:pPr>
      <w:r>
        <w:rPr>
          <w:lang w:eastAsia="ja-JP"/>
        </w:rPr>
        <w:lastRenderedPageBreak/>
        <w:t>6.2.3.2</w:t>
      </w:r>
      <w:r>
        <w:rPr>
          <w:rFonts w:ascii="Calibri" w:hAnsi="Calibri"/>
          <w:sz w:val="22"/>
          <w:szCs w:val="22"/>
        </w:rPr>
        <w:tab/>
      </w:r>
      <w:r>
        <w:rPr>
          <w:lang w:eastAsia="ja-JP"/>
        </w:rPr>
        <w:t>MT-LR Position Estimate: UE-Based A-GNSS – Failure Not Enough Satellites</w:t>
      </w:r>
      <w:r>
        <w:tab/>
      </w:r>
      <w:r>
        <w:fldChar w:fldCharType="begin" w:fldLock="1"/>
      </w:r>
      <w:r>
        <w:instrText xml:space="preserve"> PAGEREF _Toc114859387 \h </w:instrText>
      </w:r>
      <w:r>
        <w:fldChar w:fldCharType="separate"/>
      </w:r>
      <w:r>
        <w:t>221</w:t>
      </w:r>
      <w:r>
        <w:fldChar w:fldCharType="end"/>
      </w:r>
    </w:p>
    <w:p w14:paraId="2214C43B" w14:textId="0485ADE8" w:rsidR="00AB5E59" w:rsidRDefault="00AB5E59">
      <w:pPr>
        <w:pStyle w:val="TOC4"/>
        <w:rPr>
          <w:rFonts w:ascii="Calibri" w:hAnsi="Calibri"/>
          <w:sz w:val="22"/>
          <w:szCs w:val="22"/>
        </w:rPr>
      </w:pPr>
      <w:r>
        <w:rPr>
          <w:lang w:eastAsia="ja-JP"/>
        </w:rPr>
        <w:t>6.2.3.3</w:t>
      </w:r>
      <w:r>
        <w:rPr>
          <w:rFonts w:ascii="Calibri" w:hAnsi="Calibri"/>
          <w:sz w:val="22"/>
          <w:szCs w:val="22"/>
        </w:rPr>
        <w:tab/>
      </w:r>
      <w:r>
        <w:rPr>
          <w:lang w:eastAsia="ja-JP"/>
        </w:rPr>
        <w:t>Location Notification</w:t>
      </w:r>
      <w:r>
        <w:tab/>
      </w:r>
      <w:r>
        <w:fldChar w:fldCharType="begin" w:fldLock="1"/>
      </w:r>
      <w:r>
        <w:instrText xml:space="preserve"> PAGEREF _Toc114859388 \h </w:instrText>
      </w:r>
      <w:r>
        <w:fldChar w:fldCharType="separate"/>
      </w:r>
      <w:r>
        <w:t>230</w:t>
      </w:r>
      <w:r>
        <w:fldChar w:fldCharType="end"/>
      </w:r>
    </w:p>
    <w:p w14:paraId="11B8DE9B" w14:textId="4517A714" w:rsidR="00AB5E59" w:rsidRDefault="00AB5E59">
      <w:pPr>
        <w:pStyle w:val="TOC4"/>
        <w:rPr>
          <w:rFonts w:ascii="Calibri" w:hAnsi="Calibri"/>
          <w:sz w:val="22"/>
          <w:szCs w:val="22"/>
        </w:rPr>
      </w:pPr>
      <w:r>
        <w:rPr>
          <w:lang w:eastAsia="ja-JP"/>
        </w:rPr>
        <w:t>6.2.3.4</w:t>
      </w:r>
      <w:r>
        <w:rPr>
          <w:rFonts w:ascii="Calibri" w:hAnsi="Calibri"/>
          <w:sz w:val="22"/>
          <w:szCs w:val="22"/>
        </w:rPr>
        <w:tab/>
      </w:r>
      <w:r>
        <w:rPr>
          <w:lang w:eastAsia="ja-JP"/>
        </w:rPr>
        <w:t>Privacy Verification - Location Allowed if No Response</w:t>
      </w:r>
      <w:r>
        <w:tab/>
      </w:r>
      <w:r>
        <w:fldChar w:fldCharType="begin" w:fldLock="1"/>
      </w:r>
      <w:r>
        <w:instrText xml:space="preserve"> PAGEREF _Toc114859389 \h </w:instrText>
      </w:r>
      <w:r>
        <w:fldChar w:fldCharType="separate"/>
      </w:r>
      <w:r>
        <w:t>232</w:t>
      </w:r>
      <w:r>
        <w:fldChar w:fldCharType="end"/>
      </w:r>
    </w:p>
    <w:p w14:paraId="7C40AB9C" w14:textId="0FFEFF7E" w:rsidR="00AB5E59" w:rsidRDefault="00AB5E59">
      <w:pPr>
        <w:pStyle w:val="TOC4"/>
        <w:rPr>
          <w:rFonts w:ascii="Calibri" w:hAnsi="Calibri"/>
          <w:sz w:val="22"/>
          <w:szCs w:val="22"/>
        </w:rPr>
      </w:pPr>
      <w:r>
        <w:rPr>
          <w:lang w:eastAsia="ja-JP"/>
        </w:rPr>
        <w:t>6.2.3.5</w:t>
      </w:r>
      <w:r>
        <w:rPr>
          <w:rFonts w:ascii="Calibri" w:hAnsi="Calibri"/>
          <w:sz w:val="22"/>
          <w:szCs w:val="22"/>
        </w:rPr>
        <w:tab/>
      </w:r>
      <w:r>
        <w:rPr>
          <w:lang w:eastAsia="ja-JP"/>
        </w:rPr>
        <w:t>Privacy Verification - Location Not Allowed if No Response</w:t>
      </w:r>
      <w:r>
        <w:tab/>
      </w:r>
      <w:r>
        <w:fldChar w:fldCharType="begin" w:fldLock="1"/>
      </w:r>
      <w:r>
        <w:instrText xml:space="preserve"> PAGEREF _Toc114859390 \h </w:instrText>
      </w:r>
      <w:r>
        <w:fldChar w:fldCharType="separate"/>
      </w:r>
      <w:r>
        <w:t>235</w:t>
      </w:r>
      <w:r>
        <w:fldChar w:fldCharType="end"/>
      </w:r>
    </w:p>
    <w:p w14:paraId="58046E91" w14:textId="614A3E1B" w:rsidR="00AB5E59" w:rsidRDefault="00AB5E59">
      <w:pPr>
        <w:pStyle w:val="TOC1"/>
        <w:rPr>
          <w:rFonts w:ascii="Calibri" w:hAnsi="Calibri"/>
          <w:szCs w:val="22"/>
        </w:rPr>
      </w:pPr>
      <w:r>
        <w:t>7</w:t>
      </w:r>
      <w:r>
        <w:rPr>
          <w:rFonts w:ascii="Calibri" w:hAnsi="Calibri"/>
          <w:szCs w:val="22"/>
        </w:rPr>
        <w:tab/>
      </w:r>
      <w:r>
        <w:t>Protocol Conformance Test Cases for E-UTRAN</w:t>
      </w:r>
      <w:r>
        <w:tab/>
      </w:r>
      <w:r>
        <w:fldChar w:fldCharType="begin" w:fldLock="1"/>
      </w:r>
      <w:r>
        <w:instrText xml:space="preserve"> PAGEREF _Toc114859391 \h </w:instrText>
      </w:r>
      <w:r>
        <w:fldChar w:fldCharType="separate"/>
      </w:r>
      <w:r>
        <w:t>239</w:t>
      </w:r>
      <w:r>
        <w:fldChar w:fldCharType="end"/>
      </w:r>
    </w:p>
    <w:p w14:paraId="3D1283EC" w14:textId="0B32AE40" w:rsidR="00AB5E59" w:rsidRDefault="00AB5E59">
      <w:pPr>
        <w:pStyle w:val="TOC2"/>
        <w:rPr>
          <w:rFonts w:ascii="Calibri" w:hAnsi="Calibri"/>
          <w:sz w:val="22"/>
          <w:szCs w:val="22"/>
        </w:rPr>
      </w:pPr>
      <w:r>
        <w:t>7.1</w:t>
      </w:r>
      <w:r>
        <w:rPr>
          <w:rFonts w:ascii="Calibri" w:hAnsi="Calibri"/>
          <w:sz w:val="22"/>
          <w:szCs w:val="22"/>
        </w:rPr>
        <w:tab/>
      </w:r>
      <w:r>
        <w:t>NAS Protocol Procedures</w:t>
      </w:r>
      <w:r>
        <w:tab/>
      </w:r>
      <w:r>
        <w:fldChar w:fldCharType="begin" w:fldLock="1"/>
      </w:r>
      <w:r>
        <w:instrText xml:space="preserve"> PAGEREF _Toc114859392 \h </w:instrText>
      </w:r>
      <w:r>
        <w:fldChar w:fldCharType="separate"/>
      </w:r>
      <w:r>
        <w:t>239</w:t>
      </w:r>
      <w:r>
        <w:fldChar w:fldCharType="end"/>
      </w:r>
    </w:p>
    <w:p w14:paraId="0A5BC702" w14:textId="4B9B1ACA" w:rsidR="00AB5E59" w:rsidRDefault="00AB5E59">
      <w:pPr>
        <w:pStyle w:val="TOC3"/>
        <w:rPr>
          <w:rFonts w:ascii="Calibri" w:hAnsi="Calibri"/>
          <w:sz w:val="22"/>
          <w:szCs w:val="22"/>
        </w:rPr>
      </w:pPr>
      <w:r>
        <w:t>7.1.1</w:t>
      </w:r>
      <w:r>
        <w:rPr>
          <w:rFonts w:ascii="Calibri" w:hAnsi="Calibri"/>
          <w:sz w:val="22"/>
          <w:szCs w:val="22"/>
        </w:rPr>
        <w:tab/>
      </w:r>
      <w:r>
        <w:t>UE Network Capability</w:t>
      </w:r>
      <w:r>
        <w:tab/>
      </w:r>
      <w:r>
        <w:fldChar w:fldCharType="begin" w:fldLock="1"/>
      </w:r>
      <w:r>
        <w:instrText xml:space="preserve"> PAGEREF _Toc114859393 \h </w:instrText>
      </w:r>
      <w:r>
        <w:fldChar w:fldCharType="separate"/>
      </w:r>
      <w:r>
        <w:t>239</w:t>
      </w:r>
      <w:r>
        <w:fldChar w:fldCharType="end"/>
      </w:r>
    </w:p>
    <w:p w14:paraId="7DEE5C22" w14:textId="55FD5BF6" w:rsidR="00AB5E59" w:rsidRDefault="00AB5E59">
      <w:pPr>
        <w:pStyle w:val="TOC2"/>
        <w:rPr>
          <w:rFonts w:ascii="Calibri" w:hAnsi="Calibri"/>
          <w:sz w:val="22"/>
          <w:szCs w:val="22"/>
        </w:rPr>
      </w:pPr>
      <w:r>
        <w:t>7.2</w:t>
      </w:r>
      <w:r>
        <w:rPr>
          <w:rFonts w:ascii="Calibri" w:hAnsi="Calibri"/>
          <w:sz w:val="22"/>
          <w:szCs w:val="22"/>
        </w:rPr>
        <w:tab/>
      </w:r>
      <w:r>
        <w:t>LCS Procedures</w:t>
      </w:r>
      <w:r>
        <w:tab/>
      </w:r>
      <w:r>
        <w:fldChar w:fldCharType="begin" w:fldLock="1"/>
      </w:r>
      <w:r>
        <w:instrText xml:space="preserve"> PAGEREF _Toc114859394 \h </w:instrText>
      </w:r>
      <w:r>
        <w:fldChar w:fldCharType="separate"/>
      </w:r>
      <w:r>
        <w:t>242</w:t>
      </w:r>
      <w:r>
        <w:fldChar w:fldCharType="end"/>
      </w:r>
    </w:p>
    <w:p w14:paraId="3C517E56" w14:textId="2427EE15" w:rsidR="00AB5E59" w:rsidRDefault="00AB5E59">
      <w:pPr>
        <w:pStyle w:val="TOC3"/>
        <w:rPr>
          <w:rFonts w:ascii="Calibri" w:hAnsi="Calibri"/>
          <w:sz w:val="22"/>
          <w:szCs w:val="22"/>
        </w:rPr>
      </w:pPr>
      <w:r>
        <w:t>7.2.1</w:t>
      </w:r>
      <w:r>
        <w:rPr>
          <w:rFonts w:ascii="Calibri" w:hAnsi="Calibri"/>
          <w:sz w:val="22"/>
          <w:szCs w:val="22"/>
        </w:rPr>
        <w:tab/>
      </w:r>
      <w:r>
        <w:t>Location Notification and Privacy Verification</w:t>
      </w:r>
      <w:r>
        <w:tab/>
      </w:r>
      <w:r>
        <w:fldChar w:fldCharType="begin" w:fldLock="1"/>
      </w:r>
      <w:r>
        <w:instrText xml:space="preserve"> PAGEREF _Toc114859395 \h </w:instrText>
      </w:r>
      <w:r>
        <w:fldChar w:fldCharType="separate"/>
      </w:r>
      <w:r>
        <w:t>242</w:t>
      </w:r>
      <w:r>
        <w:fldChar w:fldCharType="end"/>
      </w:r>
    </w:p>
    <w:p w14:paraId="1D6877FF" w14:textId="2DDA6601" w:rsidR="00AB5E59" w:rsidRDefault="00AB5E59">
      <w:pPr>
        <w:pStyle w:val="TOC4"/>
        <w:rPr>
          <w:rFonts w:ascii="Calibri" w:hAnsi="Calibri"/>
          <w:sz w:val="22"/>
          <w:szCs w:val="22"/>
        </w:rPr>
      </w:pPr>
      <w:r>
        <w:t>7.2.1.1</w:t>
      </w:r>
      <w:r>
        <w:rPr>
          <w:rFonts w:ascii="Calibri" w:hAnsi="Calibri"/>
          <w:sz w:val="22"/>
          <w:szCs w:val="22"/>
        </w:rPr>
        <w:tab/>
      </w:r>
      <w:r>
        <w:t>Location Notification</w:t>
      </w:r>
      <w:r>
        <w:tab/>
      </w:r>
      <w:r>
        <w:fldChar w:fldCharType="begin" w:fldLock="1"/>
      </w:r>
      <w:r>
        <w:instrText xml:space="preserve"> PAGEREF _Toc114859396 \h </w:instrText>
      </w:r>
      <w:r>
        <w:fldChar w:fldCharType="separate"/>
      </w:r>
      <w:r>
        <w:t>242</w:t>
      </w:r>
      <w:r>
        <w:fldChar w:fldCharType="end"/>
      </w:r>
    </w:p>
    <w:p w14:paraId="4BD02171" w14:textId="2BD07040" w:rsidR="00AB5E59" w:rsidRDefault="00AB5E59">
      <w:pPr>
        <w:pStyle w:val="TOC4"/>
        <w:rPr>
          <w:rFonts w:ascii="Calibri" w:hAnsi="Calibri"/>
          <w:sz w:val="22"/>
          <w:szCs w:val="22"/>
        </w:rPr>
      </w:pPr>
      <w:r>
        <w:t>7.2.1.2</w:t>
      </w:r>
      <w:r>
        <w:rPr>
          <w:rFonts w:ascii="Calibri" w:hAnsi="Calibri"/>
          <w:sz w:val="22"/>
          <w:szCs w:val="22"/>
        </w:rPr>
        <w:tab/>
      </w:r>
      <w:r>
        <w:t>Privacy Verification – Location Allowed if no Response</w:t>
      </w:r>
      <w:r>
        <w:tab/>
      </w:r>
      <w:r>
        <w:fldChar w:fldCharType="begin" w:fldLock="1"/>
      </w:r>
      <w:r>
        <w:instrText xml:space="preserve"> PAGEREF _Toc114859397 \h </w:instrText>
      </w:r>
      <w:r>
        <w:fldChar w:fldCharType="separate"/>
      </w:r>
      <w:r>
        <w:t>245</w:t>
      </w:r>
      <w:r>
        <w:fldChar w:fldCharType="end"/>
      </w:r>
    </w:p>
    <w:p w14:paraId="0A9FC18C" w14:textId="25BB40C3" w:rsidR="00AB5E59" w:rsidRDefault="00AB5E59">
      <w:pPr>
        <w:pStyle w:val="TOC4"/>
        <w:rPr>
          <w:rFonts w:ascii="Calibri" w:hAnsi="Calibri"/>
          <w:sz w:val="22"/>
          <w:szCs w:val="22"/>
        </w:rPr>
      </w:pPr>
      <w:r>
        <w:t>7.2.1.3</w:t>
      </w:r>
      <w:r>
        <w:rPr>
          <w:rFonts w:ascii="Calibri" w:hAnsi="Calibri"/>
          <w:sz w:val="22"/>
          <w:szCs w:val="22"/>
        </w:rPr>
        <w:tab/>
      </w:r>
      <w:r>
        <w:t>Privacy Verification – Location not Allowed if No Response</w:t>
      </w:r>
      <w:r>
        <w:tab/>
      </w:r>
      <w:r>
        <w:fldChar w:fldCharType="begin" w:fldLock="1"/>
      </w:r>
      <w:r>
        <w:instrText xml:space="preserve"> PAGEREF _Toc114859398 \h </w:instrText>
      </w:r>
      <w:r>
        <w:fldChar w:fldCharType="separate"/>
      </w:r>
      <w:r>
        <w:t>251</w:t>
      </w:r>
      <w:r>
        <w:fldChar w:fldCharType="end"/>
      </w:r>
    </w:p>
    <w:p w14:paraId="2DD0D501" w14:textId="7BD95517" w:rsidR="00AB5E59" w:rsidRDefault="00AB5E59">
      <w:pPr>
        <w:pStyle w:val="TOC3"/>
        <w:rPr>
          <w:rFonts w:ascii="Calibri" w:hAnsi="Calibri"/>
          <w:sz w:val="22"/>
          <w:szCs w:val="22"/>
        </w:rPr>
      </w:pPr>
      <w:r>
        <w:t>7.2.2</w:t>
      </w:r>
      <w:r>
        <w:rPr>
          <w:rFonts w:ascii="Calibri" w:hAnsi="Calibri"/>
          <w:sz w:val="22"/>
          <w:szCs w:val="22"/>
        </w:rPr>
        <w:tab/>
      </w:r>
      <w:r>
        <w:t>EPC MO-LR</w:t>
      </w:r>
      <w:r>
        <w:tab/>
      </w:r>
      <w:r>
        <w:fldChar w:fldCharType="begin" w:fldLock="1"/>
      </w:r>
      <w:r>
        <w:instrText xml:space="preserve"> PAGEREF _Toc114859399 \h </w:instrText>
      </w:r>
      <w:r>
        <w:fldChar w:fldCharType="separate"/>
      </w:r>
      <w:r>
        <w:t>256</w:t>
      </w:r>
      <w:r>
        <w:fldChar w:fldCharType="end"/>
      </w:r>
    </w:p>
    <w:p w14:paraId="3F88433B" w14:textId="54471406" w:rsidR="00AB5E59" w:rsidRDefault="00AB5E59">
      <w:pPr>
        <w:pStyle w:val="TOC4"/>
        <w:rPr>
          <w:rFonts w:ascii="Calibri" w:hAnsi="Calibri"/>
          <w:sz w:val="22"/>
          <w:szCs w:val="22"/>
        </w:rPr>
      </w:pPr>
      <w:r>
        <w:t>7.2.2.1</w:t>
      </w:r>
      <w:r>
        <w:rPr>
          <w:rFonts w:ascii="Calibri" w:hAnsi="Calibri"/>
          <w:sz w:val="22"/>
          <w:szCs w:val="22"/>
        </w:rPr>
        <w:tab/>
      </w:r>
      <w:r>
        <w:t>Autonomous Self Location: UE-based</w:t>
      </w:r>
      <w:r>
        <w:tab/>
      </w:r>
      <w:r>
        <w:fldChar w:fldCharType="begin" w:fldLock="1"/>
      </w:r>
      <w:r>
        <w:instrText xml:space="preserve"> PAGEREF _Toc114859400 \h </w:instrText>
      </w:r>
      <w:r>
        <w:fldChar w:fldCharType="separate"/>
      </w:r>
      <w:r>
        <w:t>256</w:t>
      </w:r>
      <w:r>
        <w:fldChar w:fldCharType="end"/>
      </w:r>
    </w:p>
    <w:p w14:paraId="69880D4A" w14:textId="7EF0B98D" w:rsidR="00AB5E59" w:rsidRDefault="00AB5E59">
      <w:pPr>
        <w:pStyle w:val="TOC4"/>
        <w:rPr>
          <w:rFonts w:ascii="Calibri" w:hAnsi="Calibri"/>
          <w:sz w:val="22"/>
          <w:szCs w:val="22"/>
        </w:rPr>
      </w:pPr>
      <w:r>
        <w:t>7.2.2.2</w:t>
      </w:r>
      <w:r>
        <w:rPr>
          <w:rFonts w:ascii="Calibri" w:hAnsi="Calibri"/>
          <w:sz w:val="22"/>
          <w:szCs w:val="22"/>
        </w:rPr>
        <w:tab/>
      </w:r>
      <w:r>
        <w:t>Basic Self Location: UE-assisted</w:t>
      </w:r>
      <w:r>
        <w:tab/>
      </w:r>
      <w:r>
        <w:fldChar w:fldCharType="begin" w:fldLock="1"/>
      </w:r>
      <w:r>
        <w:instrText xml:space="preserve"> PAGEREF _Toc114859401 \h </w:instrText>
      </w:r>
      <w:r>
        <w:fldChar w:fldCharType="separate"/>
      </w:r>
      <w:r>
        <w:t>262</w:t>
      </w:r>
      <w:r>
        <w:fldChar w:fldCharType="end"/>
      </w:r>
    </w:p>
    <w:p w14:paraId="2372CE70" w14:textId="566E9F3B" w:rsidR="00AB5E59" w:rsidRDefault="00AB5E59">
      <w:pPr>
        <w:pStyle w:val="TOC2"/>
        <w:rPr>
          <w:rFonts w:ascii="Calibri" w:hAnsi="Calibri"/>
          <w:sz w:val="22"/>
          <w:szCs w:val="22"/>
        </w:rPr>
      </w:pPr>
      <w:r>
        <w:t>7.3</w:t>
      </w:r>
      <w:r>
        <w:rPr>
          <w:rFonts w:ascii="Calibri" w:hAnsi="Calibri"/>
          <w:sz w:val="22"/>
          <w:szCs w:val="22"/>
        </w:rPr>
        <w:tab/>
      </w:r>
      <w:r>
        <w:t>LPP Procedures</w:t>
      </w:r>
      <w:r>
        <w:tab/>
      </w:r>
      <w:r>
        <w:fldChar w:fldCharType="begin" w:fldLock="1"/>
      </w:r>
      <w:r>
        <w:instrText xml:space="preserve"> PAGEREF _Toc114859402 \h </w:instrText>
      </w:r>
      <w:r>
        <w:fldChar w:fldCharType="separate"/>
      </w:r>
      <w:r>
        <w:t>275</w:t>
      </w:r>
      <w:r>
        <w:fldChar w:fldCharType="end"/>
      </w:r>
    </w:p>
    <w:p w14:paraId="06667083" w14:textId="393DC72B" w:rsidR="00AB5E59" w:rsidRDefault="00AB5E59">
      <w:pPr>
        <w:pStyle w:val="TOC3"/>
        <w:rPr>
          <w:rFonts w:ascii="Calibri" w:hAnsi="Calibri"/>
          <w:sz w:val="22"/>
          <w:szCs w:val="22"/>
        </w:rPr>
      </w:pPr>
      <w:r>
        <w:t>7.3.1</w:t>
      </w:r>
      <w:r>
        <w:rPr>
          <w:rFonts w:ascii="Calibri" w:hAnsi="Calibri"/>
          <w:sz w:val="22"/>
          <w:szCs w:val="22"/>
        </w:rPr>
        <w:tab/>
      </w:r>
      <w:r>
        <w:t>LPP Common Procedures</w:t>
      </w:r>
      <w:r>
        <w:tab/>
      </w:r>
      <w:r>
        <w:fldChar w:fldCharType="begin" w:fldLock="1"/>
      </w:r>
      <w:r>
        <w:instrText xml:space="preserve"> PAGEREF _Toc114859403 \h </w:instrText>
      </w:r>
      <w:r>
        <w:fldChar w:fldCharType="separate"/>
      </w:r>
      <w:r>
        <w:t>275</w:t>
      </w:r>
      <w:r>
        <w:fldChar w:fldCharType="end"/>
      </w:r>
    </w:p>
    <w:p w14:paraId="22F7128E" w14:textId="543CAE13" w:rsidR="00AB5E59" w:rsidRDefault="00AB5E59">
      <w:pPr>
        <w:pStyle w:val="TOC4"/>
        <w:rPr>
          <w:rFonts w:ascii="Calibri" w:hAnsi="Calibri"/>
          <w:sz w:val="22"/>
          <w:szCs w:val="22"/>
        </w:rPr>
      </w:pPr>
      <w:r>
        <w:t>7.3.1.1</w:t>
      </w:r>
      <w:r>
        <w:rPr>
          <w:rFonts w:ascii="Calibri" w:hAnsi="Calibri"/>
          <w:sz w:val="22"/>
          <w:szCs w:val="22"/>
        </w:rPr>
        <w:tab/>
      </w:r>
      <w:r>
        <w:t>Position Capability Transfer</w:t>
      </w:r>
      <w:r>
        <w:tab/>
      </w:r>
      <w:r>
        <w:fldChar w:fldCharType="begin" w:fldLock="1"/>
      </w:r>
      <w:r>
        <w:instrText xml:space="preserve"> PAGEREF _Toc114859404 \h </w:instrText>
      </w:r>
      <w:r>
        <w:fldChar w:fldCharType="separate"/>
      </w:r>
      <w:r>
        <w:t>275</w:t>
      </w:r>
      <w:r>
        <w:fldChar w:fldCharType="end"/>
      </w:r>
    </w:p>
    <w:p w14:paraId="7B8F9791" w14:textId="4EB20DBD" w:rsidR="00AB5E59" w:rsidRDefault="00AB5E59">
      <w:pPr>
        <w:pStyle w:val="TOC3"/>
        <w:rPr>
          <w:rFonts w:ascii="Calibri" w:hAnsi="Calibri"/>
          <w:sz w:val="22"/>
          <w:szCs w:val="22"/>
        </w:rPr>
      </w:pPr>
      <w:r>
        <w:t>7.3.2</w:t>
      </w:r>
      <w:r>
        <w:rPr>
          <w:rFonts w:ascii="Calibri" w:hAnsi="Calibri"/>
          <w:sz w:val="22"/>
          <w:szCs w:val="22"/>
        </w:rPr>
        <w:tab/>
      </w:r>
      <w:r>
        <w:t>LPP Transport</w:t>
      </w:r>
      <w:r>
        <w:tab/>
      </w:r>
      <w:r>
        <w:fldChar w:fldCharType="begin" w:fldLock="1"/>
      </w:r>
      <w:r>
        <w:instrText xml:space="preserve"> PAGEREF _Toc114859405 \h </w:instrText>
      </w:r>
      <w:r>
        <w:fldChar w:fldCharType="separate"/>
      </w:r>
      <w:r>
        <w:t>289</w:t>
      </w:r>
      <w:r>
        <w:fldChar w:fldCharType="end"/>
      </w:r>
    </w:p>
    <w:p w14:paraId="4EB6888A" w14:textId="65D35DC4" w:rsidR="00AB5E59" w:rsidRDefault="00AB5E59">
      <w:pPr>
        <w:pStyle w:val="TOC4"/>
        <w:rPr>
          <w:rFonts w:ascii="Calibri" w:hAnsi="Calibri"/>
          <w:sz w:val="22"/>
          <w:szCs w:val="22"/>
        </w:rPr>
      </w:pPr>
      <w:r>
        <w:t>7.3.2.1</w:t>
      </w:r>
      <w:r>
        <w:rPr>
          <w:rFonts w:ascii="Calibri" w:hAnsi="Calibri"/>
          <w:sz w:val="22"/>
          <w:szCs w:val="22"/>
        </w:rPr>
        <w:tab/>
      </w:r>
      <w:r>
        <w:t>LPP Duplicated Message</w:t>
      </w:r>
      <w:r>
        <w:tab/>
      </w:r>
      <w:r>
        <w:fldChar w:fldCharType="begin" w:fldLock="1"/>
      </w:r>
      <w:r>
        <w:instrText xml:space="preserve"> PAGEREF _Toc114859406 \h </w:instrText>
      </w:r>
      <w:r>
        <w:fldChar w:fldCharType="separate"/>
      </w:r>
      <w:r>
        <w:t>289</w:t>
      </w:r>
      <w:r>
        <w:fldChar w:fldCharType="end"/>
      </w:r>
    </w:p>
    <w:p w14:paraId="4BA10181" w14:textId="07DAC66F" w:rsidR="00AB5E59" w:rsidRDefault="00AB5E59">
      <w:pPr>
        <w:pStyle w:val="TOC4"/>
        <w:rPr>
          <w:rFonts w:ascii="Calibri" w:hAnsi="Calibri"/>
          <w:sz w:val="22"/>
          <w:szCs w:val="22"/>
        </w:rPr>
      </w:pPr>
      <w:r>
        <w:t>7.3.2.2</w:t>
      </w:r>
      <w:r>
        <w:rPr>
          <w:rFonts w:ascii="Calibri" w:hAnsi="Calibri"/>
          <w:sz w:val="22"/>
          <w:szCs w:val="22"/>
        </w:rPr>
        <w:tab/>
      </w:r>
      <w:r>
        <w:t>LPP Acknowledgment</w:t>
      </w:r>
      <w:r>
        <w:tab/>
      </w:r>
      <w:r>
        <w:fldChar w:fldCharType="begin" w:fldLock="1"/>
      </w:r>
      <w:r>
        <w:instrText xml:space="preserve"> PAGEREF _Toc114859407 \h </w:instrText>
      </w:r>
      <w:r>
        <w:fldChar w:fldCharType="separate"/>
      </w:r>
      <w:r>
        <w:t>294</w:t>
      </w:r>
      <w:r>
        <w:fldChar w:fldCharType="end"/>
      </w:r>
    </w:p>
    <w:p w14:paraId="7AC396DD" w14:textId="67D72C63" w:rsidR="00AB5E59" w:rsidRDefault="00AB5E59">
      <w:pPr>
        <w:pStyle w:val="TOC4"/>
        <w:rPr>
          <w:rFonts w:ascii="Calibri" w:hAnsi="Calibri"/>
          <w:sz w:val="22"/>
          <w:szCs w:val="22"/>
        </w:rPr>
      </w:pPr>
      <w:r>
        <w:t>7.3.2.3</w:t>
      </w:r>
      <w:r>
        <w:rPr>
          <w:rFonts w:ascii="Calibri" w:hAnsi="Calibri"/>
          <w:sz w:val="22"/>
          <w:szCs w:val="22"/>
        </w:rPr>
        <w:tab/>
      </w:r>
      <w:r>
        <w:t>LPP Retransmission</w:t>
      </w:r>
      <w:r>
        <w:tab/>
      </w:r>
      <w:r>
        <w:fldChar w:fldCharType="begin" w:fldLock="1"/>
      </w:r>
      <w:r>
        <w:instrText xml:space="preserve"> PAGEREF _Toc114859408 \h </w:instrText>
      </w:r>
      <w:r>
        <w:fldChar w:fldCharType="separate"/>
      </w:r>
      <w:r>
        <w:t>299</w:t>
      </w:r>
      <w:r>
        <w:fldChar w:fldCharType="end"/>
      </w:r>
    </w:p>
    <w:p w14:paraId="3C7F96CB" w14:textId="2F05DED4" w:rsidR="00AB5E59" w:rsidRDefault="00AB5E59">
      <w:pPr>
        <w:pStyle w:val="TOC3"/>
        <w:rPr>
          <w:rFonts w:ascii="Calibri" w:hAnsi="Calibri"/>
          <w:sz w:val="22"/>
          <w:szCs w:val="22"/>
        </w:rPr>
      </w:pPr>
      <w:r>
        <w:t>7.3.3</w:t>
      </w:r>
      <w:r>
        <w:rPr>
          <w:rFonts w:ascii="Calibri" w:hAnsi="Calibri"/>
          <w:sz w:val="22"/>
          <w:szCs w:val="22"/>
        </w:rPr>
        <w:tab/>
      </w:r>
      <w:r>
        <w:t>LPP Error Handling</w:t>
      </w:r>
      <w:r>
        <w:tab/>
      </w:r>
      <w:r>
        <w:fldChar w:fldCharType="begin" w:fldLock="1"/>
      </w:r>
      <w:r>
        <w:instrText xml:space="preserve"> PAGEREF _Toc114859409 \h </w:instrText>
      </w:r>
      <w:r>
        <w:fldChar w:fldCharType="separate"/>
      </w:r>
      <w:r>
        <w:t>304</w:t>
      </w:r>
      <w:r>
        <w:fldChar w:fldCharType="end"/>
      </w:r>
    </w:p>
    <w:p w14:paraId="05C8C2FD" w14:textId="34BE52CB" w:rsidR="00AB5E59" w:rsidRDefault="00AB5E59">
      <w:pPr>
        <w:pStyle w:val="TOC4"/>
        <w:rPr>
          <w:rFonts w:ascii="Calibri" w:hAnsi="Calibri"/>
          <w:sz w:val="22"/>
          <w:szCs w:val="22"/>
        </w:rPr>
      </w:pPr>
      <w:r>
        <w:t>7.3.3.1</w:t>
      </w:r>
      <w:r>
        <w:rPr>
          <w:rFonts w:ascii="Calibri" w:hAnsi="Calibri"/>
          <w:sz w:val="22"/>
          <w:szCs w:val="22"/>
        </w:rPr>
        <w:tab/>
      </w:r>
      <w:r>
        <w:t>Void</w:t>
      </w:r>
      <w:r>
        <w:tab/>
      </w:r>
      <w:r>
        <w:fldChar w:fldCharType="begin" w:fldLock="1"/>
      </w:r>
      <w:r>
        <w:instrText xml:space="preserve"> PAGEREF _Toc114859410 \h </w:instrText>
      </w:r>
      <w:r>
        <w:fldChar w:fldCharType="separate"/>
      </w:r>
      <w:r>
        <w:t>304</w:t>
      </w:r>
      <w:r>
        <w:fldChar w:fldCharType="end"/>
      </w:r>
    </w:p>
    <w:p w14:paraId="01ED2434" w14:textId="00C6F758" w:rsidR="00AB5E59" w:rsidRDefault="00AB5E59">
      <w:pPr>
        <w:pStyle w:val="TOC4"/>
        <w:rPr>
          <w:rFonts w:ascii="Calibri" w:hAnsi="Calibri"/>
          <w:sz w:val="22"/>
          <w:szCs w:val="22"/>
        </w:rPr>
      </w:pPr>
      <w:r>
        <w:t>7.3.3.1A</w:t>
      </w:r>
      <w:r>
        <w:rPr>
          <w:rFonts w:ascii="Calibri" w:hAnsi="Calibri"/>
          <w:sz w:val="22"/>
          <w:szCs w:val="22"/>
        </w:rPr>
        <w:tab/>
      </w:r>
      <w:r>
        <w:t>Void</w:t>
      </w:r>
      <w:r>
        <w:tab/>
      </w:r>
      <w:r>
        <w:fldChar w:fldCharType="begin" w:fldLock="1"/>
      </w:r>
      <w:r>
        <w:instrText xml:space="preserve"> PAGEREF _Toc114859411 \h </w:instrText>
      </w:r>
      <w:r>
        <w:fldChar w:fldCharType="separate"/>
      </w:r>
      <w:r>
        <w:t>304</w:t>
      </w:r>
      <w:r>
        <w:fldChar w:fldCharType="end"/>
      </w:r>
    </w:p>
    <w:p w14:paraId="01928C87" w14:textId="10C48CF3" w:rsidR="00AB5E59" w:rsidRDefault="00AB5E59">
      <w:pPr>
        <w:pStyle w:val="TOC4"/>
        <w:rPr>
          <w:rFonts w:ascii="Calibri" w:hAnsi="Calibri"/>
          <w:sz w:val="22"/>
          <w:szCs w:val="22"/>
        </w:rPr>
      </w:pPr>
      <w:r>
        <w:t>7.3.3.1B</w:t>
      </w:r>
      <w:r>
        <w:rPr>
          <w:rFonts w:ascii="Calibri" w:hAnsi="Calibri"/>
          <w:sz w:val="22"/>
          <w:szCs w:val="22"/>
        </w:rPr>
        <w:tab/>
      </w:r>
      <w:r>
        <w:t>LPP Requested Method not Supported – UE-Assisted</w:t>
      </w:r>
      <w:r>
        <w:tab/>
      </w:r>
      <w:r>
        <w:fldChar w:fldCharType="begin" w:fldLock="1"/>
      </w:r>
      <w:r>
        <w:instrText xml:space="preserve"> PAGEREF _Toc114859412 \h </w:instrText>
      </w:r>
      <w:r>
        <w:fldChar w:fldCharType="separate"/>
      </w:r>
      <w:r>
        <w:t>304</w:t>
      </w:r>
      <w:r>
        <w:fldChar w:fldCharType="end"/>
      </w:r>
    </w:p>
    <w:p w14:paraId="6E25BBE8" w14:textId="2BE37764" w:rsidR="00AB5E59" w:rsidRDefault="00AB5E59">
      <w:pPr>
        <w:pStyle w:val="TOC3"/>
        <w:rPr>
          <w:rFonts w:ascii="Calibri" w:hAnsi="Calibri"/>
          <w:sz w:val="22"/>
          <w:szCs w:val="22"/>
        </w:rPr>
      </w:pPr>
      <w:r>
        <w:t>7.3.4</w:t>
      </w:r>
      <w:r>
        <w:rPr>
          <w:rFonts w:ascii="Calibri" w:hAnsi="Calibri"/>
          <w:sz w:val="22"/>
          <w:szCs w:val="22"/>
        </w:rPr>
        <w:tab/>
      </w:r>
      <w:r>
        <w:t>LPP Positioning Procedures</w:t>
      </w:r>
      <w:r>
        <w:tab/>
      </w:r>
      <w:r>
        <w:fldChar w:fldCharType="begin" w:fldLock="1"/>
      </w:r>
      <w:r>
        <w:instrText xml:space="preserve"> PAGEREF _Toc114859413 \h </w:instrText>
      </w:r>
      <w:r>
        <w:fldChar w:fldCharType="separate"/>
      </w:r>
      <w:r>
        <w:t>311</w:t>
      </w:r>
      <w:r>
        <w:fldChar w:fldCharType="end"/>
      </w:r>
    </w:p>
    <w:p w14:paraId="38A6B234" w14:textId="28141A80" w:rsidR="00AB5E59" w:rsidRDefault="00AB5E59">
      <w:pPr>
        <w:pStyle w:val="TOC4"/>
        <w:rPr>
          <w:rFonts w:ascii="Calibri" w:hAnsi="Calibri"/>
          <w:sz w:val="22"/>
          <w:szCs w:val="22"/>
        </w:rPr>
      </w:pPr>
      <w:r>
        <w:t>7.3.4.1</w:t>
      </w:r>
      <w:r>
        <w:rPr>
          <w:rFonts w:ascii="Calibri" w:hAnsi="Calibri"/>
          <w:sz w:val="22"/>
          <w:szCs w:val="22"/>
        </w:rPr>
        <w:tab/>
      </w:r>
      <w:r>
        <w:t>E-SMLC Initiated Assistance Data Delivery followed by Location Information Transfer: UE-Based</w:t>
      </w:r>
      <w:r>
        <w:tab/>
      </w:r>
      <w:r>
        <w:fldChar w:fldCharType="begin" w:fldLock="1"/>
      </w:r>
      <w:r>
        <w:instrText xml:space="preserve"> PAGEREF _Toc114859414 \h </w:instrText>
      </w:r>
      <w:r>
        <w:fldChar w:fldCharType="separate"/>
      </w:r>
      <w:r>
        <w:t>311</w:t>
      </w:r>
      <w:r>
        <w:fldChar w:fldCharType="end"/>
      </w:r>
    </w:p>
    <w:p w14:paraId="6E0F5685" w14:textId="0D83B481" w:rsidR="00AB5E59" w:rsidRDefault="00AB5E59">
      <w:pPr>
        <w:pStyle w:val="TOC4"/>
        <w:rPr>
          <w:rFonts w:ascii="Calibri" w:hAnsi="Calibri"/>
          <w:sz w:val="22"/>
          <w:szCs w:val="22"/>
        </w:rPr>
      </w:pPr>
      <w:r>
        <w:t>7.3.4.2</w:t>
      </w:r>
      <w:r>
        <w:rPr>
          <w:rFonts w:ascii="Calibri" w:hAnsi="Calibri"/>
          <w:sz w:val="22"/>
          <w:szCs w:val="22"/>
        </w:rPr>
        <w:tab/>
      </w:r>
      <w:r>
        <w:t>E-SMLC Initiated Assistance Data Delivery followed by Location Information Transfer: UE</w:t>
      </w:r>
      <w:r>
        <w:noBreakHyphen/>
        <w:t>Assisted</w:t>
      </w:r>
      <w:r>
        <w:tab/>
      </w:r>
      <w:r>
        <w:fldChar w:fldCharType="begin" w:fldLock="1"/>
      </w:r>
      <w:r>
        <w:instrText xml:space="preserve"> PAGEREF _Toc114859415 \h </w:instrText>
      </w:r>
      <w:r>
        <w:fldChar w:fldCharType="separate"/>
      </w:r>
      <w:r>
        <w:t>319</w:t>
      </w:r>
      <w:r>
        <w:fldChar w:fldCharType="end"/>
      </w:r>
    </w:p>
    <w:p w14:paraId="5D772027" w14:textId="43E66AC8" w:rsidR="00AB5E59" w:rsidRDefault="00AB5E59">
      <w:pPr>
        <w:pStyle w:val="TOC4"/>
        <w:rPr>
          <w:rFonts w:ascii="Calibri" w:hAnsi="Calibri"/>
          <w:sz w:val="22"/>
          <w:szCs w:val="22"/>
        </w:rPr>
      </w:pPr>
      <w:r>
        <w:t>7.3.4.3</w:t>
      </w:r>
      <w:r>
        <w:rPr>
          <w:rFonts w:ascii="Calibri" w:hAnsi="Calibri"/>
          <w:sz w:val="22"/>
          <w:szCs w:val="22"/>
        </w:rPr>
        <w:tab/>
      </w:r>
      <w:r>
        <w:t>E-SMLC Initiated Position Measurement without assistance data: UE</w:t>
      </w:r>
      <w:r>
        <w:noBreakHyphen/>
        <w:t>Based</w:t>
      </w:r>
      <w:r>
        <w:tab/>
      </w:r>
      <w:r>
        <w:fldChar w:fldCharType="begin" w:fldLock="1"/>
      </w:r>
      <w:r>
        <w:instrText xml:space="preserve"> PAGEREF _Toc114859416 \h </w:instrText>
      </w:r>
      <w:r>
        <w:fldChar w:fldCharType="separate"/>
      </w:r>
      <w:r>
        <w:t>329</w:t>
      </w:r>
      <w:r>
        <w:fldChar w:fldCharType="end"/>
      </w:r>
    </w:p>
    <w:p w14:paraId="3E19717A" w14:textId="6CBC9F93" w:rsidR="00AB5E59" w:rsidRDefault="00AB5E59">
      <w:pPr>
        <w:pStyle w:val="TOC4"/>
        <w:rPr>
          <w:rFonts w:ascii="Calibri" w:hAnsi="Calibri"/>
          <w:sz w:val="22"/>
          <w:szCs w:val="22"/>
        </w:rPr>
      </w:pPr>
      <w:r>
        <w:t>7.3.4.4</w:t>
      </w:r>
      <w:r>
        <w:rPr>
          <w:rFonts w:ascii="Calibri" w:hAnsi="Calibri"/>
          <w:sz w:val="22"/>
          <w:szCs w:val="22"/>
        </w:rPr>
        <w:tab/>
      </w:r>
      <w:r>
        <w:t>E-SMLC Initiated Position Measurement without assistance data: UE</w:t>
      </w:r>
      <w:r>
        <w:noBreakHyphen/>
        <w:t>Assisted</w:t>
      </w:r>
      <w:r>
        <w:tab/>
      </w:r>
      <w:r>
        <w:fldChar w:fldCharType="begin" w:fldLock="1"/>
      </w:r>
      <w:r>
        <w:instrText xml:space="preserve"> PAGEREF _Toc114859417 \h </w:instrText>
      </w:r>
      <w:r>
        <w:fldChar w:fldCharType="separate"/>
      </w:r>
      <w:r>
        <w:t>338</w:t>
      </w:r>
      <w:r>
        <w:fldChar w:fldCharType="end"/>
      </w:r>
    </w:p>
    <w:p w14:paraId="71233214" w14:textId="2E28D1F5" w:rsidR="00AB5E59" w:rsidRDefault="00AB5E59">
      <w:pPr>
        <w:pStyle w:val="TOC2"/>
        <w:rPr>
          <w:rFonts w:ascii="Calibri" w:hAnsi="Calibri"/>
          <w:sz w:val="22"/>
          <w:szCs w:val="22"/>
        </w:rPr>
      </w:pPr>
      <w:r>
        <w:t>7.3.5</w:t>
      </w:r>
      <w:r>
        <w:rPr>
          <w:rFonts w:ascii="Calibri" w:hAnsi="Calibri"/>
          <w:sz w:val="22"/>
          <w:szCs w:val="22"/>
        </w:rPr>
        <w:tab/>
      </w:r>
      <w:r>
        <w:t>LPP Abort</w:t>
      </w:r>
      <w:r>
        <w:tab/>
      </w:r>
      <w:r>
        <w:fldChar w:fldCharType="begin" w:fldLock="1"/>
      </w:r>
      <w:r>
        <w:instrText xml:space="preserve"> PAGEREF _Toc114859418 \h </w:instrText>
      </w:r>
      <w:r>
        <w:fldChar w:fldCharType="separate"/>
      </w:r>
      <w:r>
        <w:t>350</w:t>
      </w:r>
      <w:r>
        <w:fldChar w:fldCharType="end"/>
      </w:r>
    </w:p>
    <w:p w14:paraId="6E452485" w14:textId="2641125E" w:rsidR="00AB5E59" w:rsidRDefault="00AB5E59">
      <w:pPr>
        <w:pStyle w:val="TOC3"/>
        <w:rPr>
          <w:rFonts w:ascii="Calibri" w:hAnsi="Calibri"/>
          <w:sz w:val="22"/>
          <w:szCs w:val="22"/>
        </w:rPr>
      </w:pPr>
      <w:r>
        <w:t>7.3.5.1</w:t>
      </w:r>
      <w:r>
        <w:rPr>
          <w:rFonts w:ascii="Calibri" w:hAnsi="Calibri"/>
          <w:sz w:val="22"/>
          <w:szCs w:val="22"/>
        </w:rPr>
        <w:tab/>
      </w:r>
      <w:r>
        <w:t>E-SMLC initiated Abort</w:t>
      </w:r>
      <w:r>
        <w:tab/>
      </w:r>
      <w:r>
        <w:fldChar w:fldCharType="begin" w:fldLock="1"/>
      </w:r>
      <w:r>
        <w:instrText xml:space="preserve"> PAGEREF _Toc114859419 \h </w:instrText>
      </w:r>
      <w:r>
        <w:fldChar w:fldCharType="separate"/>
      </w:r>
      <w:r>
        <w:t>350</w:t>
      </w:r>
      <w:r>
        <w:fldChar w:fldCharType="end"/>
      </w:r>
    </w:p>
    <w:p w14:paraId="6D96FAE0" w14:textId="69F5CAFD" w:rsidR="00AB5E59" w:rsidRDefault="00AB5E59">
      <w:pPr>
        <w:pStyle w:val="TOC2"/>
        <w:rPr>
          <w:rFonts w:ascii="Calibri" w:hAnsi="Calibri"/>
          <w:sz w:val="22"/>
          <w:szCs w:val="22"/>
        </w:rPr>
      </w:pPr>
      <w:r>
        <w:rPr>
          <w:lang w:eastAsia="ja-JP"/>
        </w:rPr>
        <w:t>7.4</w:t>
      </w:r>
      <w:r>
        <w:rPr>
          <w:rFonts w:ascii="Calibri" w:hAnsi="Calibri"/>
          <w:sz w:val="22"/>
          <w:szCs w:val="22"/>
        </w:rPr>
        <w:tab/>
      </w:r>
      <w:r>
        <w:rPr>
          <w:lang w:eastAsia="ja-JP"/>
        </w:rPr>
        <w:t>Circuit Switched (CS) Fallback</w:t>
      </w:r>
      <w:r>
        <w:tab/>
      </w:r>
      <w:r>
        <w:fldChar w:fldCharType="begin" w:fldLock="1"/>
      </w:r>
      <w:r>
        <w:instrText xml:space="preserve"> PAGEREF _Toc114859420 \h </w:instrText>
      </w:r>
      <w:r>
        <w:fldChar w:fldCharType="separate"/>
      </w:r>
      <w:r>
        <w:t>360</w:t>
      </w:r>
      <w:r>
        <w:fldChar w:fldCharType="end"/>
      </w:r>
    </w:p>
    <w:p w14:paraId="54234741" w14:textId="75465700" w:rsidR="00AB5E59" w:rsidRDefault="00AB5E59">
      <w:pPr>
        <w:pStyle w:val="TOC3"/>
        <w:rPr>
          <w:rFonts w:ascii="Calibri" w:hAnsi="Calibri"/>
          <w:sz w:val="22"/>
          <w:szCs w:val="22"/>
        </w:rPr>
      </w:pPr>
      <w:r>
        <w:rPr>
          <w:lang w:eastAsia="ja-JP"/>
        </w:rPr>
        <w:t>7.4.1</w:t>
      </w:r>
      <w:r>
        <w:rPr>
          <w:rFonts w:ascii="Calibri" w:hAnsi="Calibri"/>
          <w:sz w:val="22"/>
          <w:szCs w:val="22"/>
        </w:rPr>
        <w:tab/>
      </w:r>
      <w:r>
        <w:rPr>
          <w:lang w:eastAsia="ja-JP"/>
        </w:rPr>
        <w:t>MO-LR Procedure</w:t>
      </w:r>
      <w:r>
        <w:tab/>
      </w:r>
      <w:r>
        <w:fldChar w:fldCharType="begin" w:fldLock="1"/>
      </w:r>
      <w:r>
        <w:instrText xml:space="preserve"> PAGEREF _Toc114859421 \h </w:instrText>
      </w:r>
      <w:r>
        <w:fldChar w:fldCharType="separate"/>
      </w:r>
      <w:r>
        <w:t>360</w:t>
      </w:r>
      <w:r>
        <w:fldChar w:fldCharType="end"/>
      </w:r>
    </w:p>
    <w:p w14:paraId="68716765" w14:textId="01E3E787" w:rsidR="00AB5E59" w:rsidRDefault="00AB5E59">
      <w:pPr>
        <w:pStyle w:val="TOC4"/>
        <w:rPr>
          <w:rFonts w:ascii="Calibri" w:hAnsi="Calibri"/>
          <w:sz w:val="22"/>
          <w:szCs w:val="22"/>
        </w:rPr>
      </w:pPr>
      <w:r>
        <w:rPr>
          <w:lang w:eastAsia="ja-JP"/>
        </w:rPr>
        <w:t>7.4.1.1</w:t>
      </w:r>
      <w:r>
        <w:rPr>
          <w:rFonts w:ascii="Calibri" w:hAnsi="Calibri"/>
          <w:sz w:val="22"/>
          <w:szCs w:val="22"/>
        </w:rPr>
        <w:tab/>
      </w:r>
      <w:r>
        <w:t>CS fallback: Network does not support EPC-MO-LR</w:t>
      </w:r>
      <w:r>
        <w:tab/>
      </w:r>
      <w:r>
        <w:fldChar w:fldCharType="begin" w:fldLock="1"/>
      </w:r>
      <w:r>
        <w:instrText xml:space="preserve"> PAGEREF _Toc114859422 \h </w:instrText>
      </w:r>
      <w:r>
        <w:fldChar w:fldCharType="separate"/>
      </w:r>
      <w:r>
        <w:t>360</w:t>
      </w:r>
      <w:r>
        <w:fldChar w:fldCharType="end"/>
      </w:r>
    </w:p>
    <w:p w14:paraId="61988546" w14:textId="66C49762" w:rsidR="00AB5E59" w:rsidRDefault="00AB5E59">
      <w:pPr>
        <w:pStyle w:val="TOC4"/>
        <w:rPr>
          <w:rFonts w:ascii="Calibri" w:hAnsi="Calibri"/>
          <w:sz w:val="22"/>
          <w:szCs w:val="22"/>
        </w:rPr>
      </w:pPr>
      <w:r>
        <w:rPr>
          <w:lang w:eastAsia="ja-JP"/>
        </w:rPr>
        <w:t>7.4.1.2</w:t>
      </w:r>
      <w:r>
        <w:rPr>
          <w:rFonts w:ascii="Calibri" w:hAnsi="Calibri"/>
          <w:sz w:val="22"/>
          <w:szCs w:val="22"/>
        </w:rPr>
        <w:tab/>
      </w:r>
      <w:r>
        <w:t>CS fallback: UE does not support EPC-MO-LR</w:t>
      </w:r>
      <w:r>
        <w:tab/>
      </w:r>
      <w:r>
        <w:fldChar w:fldCharType="begin" w:fldLock="1"/>
      </w:r>
      <w:r>
        <w:instrText xml:space="preserve"> PAGEREF _Toc114859423 \h </w:instrText>
      </w:r>
      <w:r>
        <w:fldChar w:fldCharType="separate"/>
      </w:r>
      <w:r>
        <w:t>363</w:t>
      </w:r>
      <w:r>
        <w:fldChar w:fldCharType="end"/>
      </w:r>
    </w:p>
    <w:p w14:paraId="333DCABD" w14:textId="02297E0E" w:rsidR="00AB5E59" w:rsidRDefault="00AB5E59">
      <w:pPr>
        <w:pStyle w:val="TOC2"/>
        <w:rPr>
          <w:rFonts w:ascii="Calibri" w:hAnsi="Calibri"/>
          <w:sz w:val="22"/>
          <w:szCs w:val="22"/>
        </w:rPr>
      </w:pPr>
      <w:r>
        <w:rPr>
          <w:lang w:eastAsia="ja-JP"/>
        </w:rPr>
        <w:t>7.5</w:t>
      </w:r>
      <w:r>
        <w:rPr>
          <w:rFonts w:ascii="Calibri" w:hAnsi="Calibri"/>
          <w:sz w:val="22"/>
          <w:szCs w:val="22"/>
        </w:rPr>
        <w:tab/>
      </w:r>
      <w:r>
        <w:rPr>
          <w:lang w:eastAsia="ja-JP"/>
        </w:rPr>
        <w:t>RRC Protocol Procedures</w:t>
      </w:r>
      <w:r>
        <w:tab/>
      </w:r>
      <w:r>
        <w:fldChar w:fldCharType="begin" w:fldLock="1"/>
      </w:r>
      <w:r>
        <w:instrText xml:space="preserve"> PAGEREF _Toc114859424 \h </w:instrText>
      </w:r>
      <w:r>
        <w:fldChar w:fldCharType="separate"/>
      </w:r>
      <w:r>
        <w:t>366</w:t>
      </w:r>
      <w:r>
        <w:fldChar w:fldCharType="end"/>
      </w:r>
    </w:p>
    <w:p w14:paraId="6497753F" w14:textId="12D60F13" w:rsidR="00AB5E59" w:rsidRDefault="00AB5E59">
      <w:pPr>
        <w:pStyle w:val="TOC3"/>
        <w:rPr>
          <w:rFonts w:ascii="Calibri" w:hAnsi="Calibri"/>
          <w:sz w:val="22"/>
          <w:szCs w:val="22"/>
        </w:rPr>
      </w:pPr>
      <w:r>
        <w:rPr>
          <w:lang w:eastAsia="ja-JP"/>
        </w:rPr>
        <w:t>7.5.1</w:t>
      </w:r>
      <w:r>
        <w:rPr>
          <w:rFonts w:ascii="Calibri" w:hAnsi="Calibri"/>
          <w:sz w:val="22"/>
          <w:szCs w:val="22"/>
        </w:rPr>
        <w:tab/>
      </w:r>
      <w:r>
        <w:rPr>
          <w:lang w:eastAsia="ja-JP"/>
        </w:rPr>
        <w:t>Inter-frequency RSTD measurement indication</w:t>
      </w:r>
      <w:r>
        <w:tab/>
      </w:r>
      <w:r>
        <w:fldChar w:fldCharType="begin" w:fldLock="1"/>
      </w:r>
      <w:r>
        <w:instrText xml:space="preserve"> PAGEREF _Toc114859425 \h </w:instrText>
      </w:r>
      <w:r>
        <w:fldChar w:fldCharType="separate"/>
      </w:r>
      <w:r>
        <w:t>366</w:t>
      </w:r>
      <w:r>
        <w:fldChar w:fldCharType="end"/>
      </w:r>
    </w:p>
    <w:p w14:paraId="2179E1C2" w14:textId="7C677C21" w:rsidR="00AB5E59" w:rsidRDefault="00AB5E59">
      <w:pPr>
        <w:pStyle w:val="TOC3"/>
        <w:rPr>
          <w:rFonts w:ascii="Calibri" w:hAnsi="Calibri"/>
          <w:sz w:val="22"/>
          <w:szCs w:val="22"/>
        </w:rPr>
      </w:pPr>
      <w:r>
        <w:rPr>
          <w:lang w:eastAsia="zh-CN"/>
        </w:rPr>
        <w:t>7.5.2</w:t>
      </w:r>
      <w:r>
        <w:rPr>
          <w:rFonts w:ascii="Calibri" w:hAnsi="Calibri"/>
          <w:sz w:val="22"/>
          <w:szCs w:val="22"/>
        </w:rPr>
        <w:tab/>
      </w:r>
      <w:r>
        <w:rPr>
          <w:lang w:eastAsia="zh-CN"/>
        </w:rPr>
        <w:t>Void</w:t>
      </w:r>
      <w:r>
        <w:tab/>
      </w:r>
      <w:r>
        <w:fldChar w:fldCharType="begin" w:fldLock="1"/>
      </w:r>
      <w:r>
        <w:instrText xml:space="preserve"> PAGEREF _Toc114859426 \h </w:instrText>
      </w:r>
      <w:r>
        <w:fldChar w:fldCharType="separate"/>
      </w:r>
      <w:r>
        <w:t>378</w:t>
      </w:r>
      <w:r>
        <w:fldChar w:fldCharType="end"/>
      </w:r>
    </w:p>
    <w:p w14:paraId="5BD68A38" w14:textId="4E063482" w:rsidR="00AB5E59" w:rsidRDefault="00AB5E59">
      <w:pPr>
        <w:pStyle w:val="TOC1"/>
        <w:rPr>
          <w:rFonts w:ascii="Calibri" w:hAnsi="Calibri"/>
          <w:szCs w:val="22"/>
        </w:rPr>
      </w:pPr>
      <w:r>
        <w:t>8</w:t>
      </w:r>
      <w:r>
        <w:rPr>
          <w:rFonts w:ascii="Calibri" w:hAnsi="Calibri"/>
          <w:szCs w:val="22"/>
        </w:rPr>
        <w:tab/>
      </w:r>
      <w:r>
        <w:t>Default Conditions for NR</w:t>
      </w:r>
      <w:r>
        <w:tab/>
      </w:r>
      <w:r>
        <w:fldChar w:fldCharType="begin" w:fldLock="1"/>
      </w:r>
      <w:r>
        <w:instrText xml:space="preserve"> PAGEREF _Toc114859427 \h </w:instrText>
      </w:r>
      <w:r>
        <w:fldChar w:fldCharType="separate"/>
      </w:r>
      <w:r>
        <w:t>378</w:t>
      </w:r>
      <w:r>
        <w:fldChar w:fldCharType="end"/>
      </w:r>
    </w:p>
    <w:p w14:paraId="50816FC4" w14:textId="167DD350" w:rsidR="00AB5E59" w:rsidRDefault="00AB5E59">
      <w:pPr>
        <w:pStyle w:val="TOC2"/>
        <w:rPr>
          <w:rFonts w:ascii="Calibri" w:hAnsi="Calibri"/>
          <w:sz w:val="22"/>
          <w:szCs w:val="22"/>
        </w:rPr>
      </w:pPr>
      <w:r>
        <w:t>8.1</w:t>
      </w:r>
      <w:r>
        <w:rPr>
          <w:rFonts w:ascii="Calibri" w:hAnsi="Calibri"/>
          <w:sz w:val="22"/>
          <w:szCs w:val="22"/>
        </w:rPr>
        <w:tab/>
      </w:r>
      <w:r>
        <w:t>LCS Sub-Test Cases</w:t>
      </w:r>
      <w:r>
        <w:tab/>
      </w:r>
      <w:r>
        <w:fldChar w:fldCharType="begin" w:fldLock="1"/>
      </w:r>
      <w:r>
        <w:instrText xml:space="preserve"> PAGEREF _Toc114859428 \h </w:instrText>
      </w:r>
      <w:r>
        <w:fldChar w:fldCharType="separate"/>
      </w:r>
      <w:r>
        <w:t>378</w:t>
      </w:r>
      <w:r>
        <w:fldChar w:fldCharType="end"/>
      </w:r>
    </w:p>
    <w:p w14:paraId="10A9A1D9" w14:textId="010C34BC" w:rsidR="00AB5E59" w:rsidRDefault="00AB5E59">
      <w:pPr>
        <w:pStyle w:val="TOC2"/>
        <w:rPr>
          <w:rFonts w:ascii="Calibri" w:hAnsi="Calibri"/>
          <w:sz w:val="22"/>
          <w:szCs w:val="22"/>
        </w:rPr>
      </w:pPr>
      <w:r>
        <w:t>8.1A</w:t>
      </w:r>
      <w:r>
        <w:rPr>
          <w:rFonts w:ascii="Calibri" w:hAnsi="Calibri"/>
          <w:sz w:val="22"/>
          <w:szCs w:val="22"/>
        </w:rPr>
        <w:tab/>
      </w:r>
      <w:r>
        <w:t>Test Configurations</w:t>
      </w:r>
      <w:r>
        <w:tab/>
      </w:r>
      <w:r>
        <w:fldChar w:fldCharType="begin" w:fldLock="1"/>
      </w:r>
      <w:r>
        <w:instrText xml:space="preserve"> PAGEREF _Toc114859429 \h </w:instrText>
      </w:r>
      <w:r>
        <w:fldChar w:fldCharType="separate"/>
      </w:r>
      <w:r>
        <w:t>378</w:t>
      </w:r>
      <w:r>
        <w:fldChar w:fldCharType="end"/>
      </w:r>
    </w:p>
    <w:p w14:paraId="56B2CE08" w14:textId="4C2F7BAF" w:rsidR="00AB5E59" w:rsidRDefault="00AB5E59">
      <w:pPr>
        <w:pStyle w:val="TOC2"/>
        <w:rPr>
          <w:rFonts w:ascii="Calibri" w:hAnsi="Calibri"/>
          <w:sz w:val="22"/>
          <w:szCs w:val="22"/>
        </w:rPr>
      </w:pPr>
      <w:r>
        <w:rPr>
          <w:lang w:eastAsia="ja-JP"/>
        </w:rPr>
        <w:t>8.2</w:t>
      </w:r>
      <w:r>
        <w:rPr>
          <w:rFonts w:ascii="Calibri" w:hAnsi="Calibri"/>
          <w:sz w:val="22"/>
          <w:szCs w:val="22"/>
        </w:rPr>
        <w:tab/>
      </w:r>
      <w:r>
        <w:rPr>
          <w:lang w:eastAsia="ja-JP"/>
        </w:rPr>
        <w:t>Default signal conditions</w:t>
      </w:r>
      <w:r>
        <w:tab/>
      </w:r>
      <w:r>
        <w:fldChar w:fldCharType="begin" w:fldLock="1"/>
      </w:r>
      <w:r>
        <w:instrText xml:space="preserve"> PAGEREF _Toc114859430 \h </w:instrText>
      </w:r>
      <w:r>
        <w:fldChar w:fldCharType="separate"/>
      </w:r>
      <w:r>
        <w:t>379</w:t>
      </w:r>
      <w:r>
        <w:fldChar w:fldCharType="end"/>
      </w:r>
    </w:p>
    <w:p w14:paraId="2496FEB2" w14:textId="61DD9F33" w:rsidR="00AB5E59" w:rsidRDefault="00AB5E59">
      <w:pPr>
        <w:pStyle w:val="TOC3"/>
        <w:rPr>
          <w:rFonts w:ascii="Calibri" w:hAnsi="Calibri"/>
          <w:sz w:val="22"/>
          <w:szCs w:val="22"/>
        </w:rPr>
      </w:pPr>
      <w:r>
        <w:rPr>
          <w:lang w:eastAsia="ja-JP"/>
        </w:rPr>
        <w:t>8.2.1</w:t>
      </w:r>
      <w:r>
        <w:rPr>
          <w:rFonts w:ascii="Calibri" w:hAnsi="Calibri"/>
          <w:sz w:val="22"/>
          <w:szCs w:val="22"/>
        </w:rPr>
        <w:tab/>
      </w:r>
      <w:r>
        <w:rPr>
          <w:lang w:eastAsia="ja-JP"/>
        </w:rPr>
        <w:t>Simulated GNSS environment</w:t>
      </w:r>
      <w:r>
        <w:tab/>
      </w:r>
      <w:r>
        <w:fldChar w:fldCharType="begin" w:fldLock="1"/>
      </w:r>
      <w:r>
        <w:instrText xml:space="preserve"> PAGEREF _Toc114859431 \h </w:instrText>
      </w:r>
      <w:r>
        <w:fldChar w:fldCharType="separate"/>
      </w:r>
      <w:r>
        <w:t>379</w:t>
      </w:r>
      <w:r>
        <w:fldChar w:fldCharType="end"/>
      </w:r>
    </w:p>
    <w:p w14:paraId="4FB5BAD2" w14:textId="25515832" w:rsidR="00AB5E59" w:rsidRDefault="00AB5E59">
      <w:pPr>
        <w:pStyle w:val="TOC3"/>
        <w:rPr>
          <w:rFonts w:ascii="Calibri" w:hAnsi="Calibri"/>
          <w:sz w:val="22"/>
          <w:szCs w:val="22"/>
        </w:rPr>
      </w:pPr>
      <w:r>
        <w:rPr>
          <w:lang w:eastAsia="ja-JP"/>
        </w:rPr>
        <w:t>8.2.2</w:t>
      </w:r>
      <w:r>
        <w:rPr>
          <w:rFonts w:ascii="Calibri" w:hAnsi="Calibri"/>
          <w:sz w:val="22"/>
          <w:szCs w:val="22"/>
        </w:rPr>
        <w:tab/>
      </w:r>
      <w:r>
        <w:rPr>
          <w:lang w:eastAsia="ja-JP"/>
        </w:rPr>
        <w:t>Simulated OTDOA (LTE) environment</w:t>
      </w:r>
      <w:r>
        <w:tab/>
      </w:r>
      <w:r>
        <w:fldChar w:fldCharType="begin" w:fldLock="1"/>
      </w:r>
      <w:r>
        <w:instrText xml:space="preserve"> PAGEREF _Toc114859432 \h </w:instrText>
      </w:r>
      <w:r>
        <w:fldChar w:fldCharType="separate"/>
      </w:r>
      <w:r>
        <w:t>379</w:t>
      </w:r>
      <w:r>
        <w:fldChar w:fldCharType="end"/>
      </w:r>
    </w:p>
    <w:p w14:paraId="09CCE10F" w14:textId="1F073A1C" w:rsidR="00AB5E59" w:rsidRDefault="00AB5E59">
      <w:pPr>
        <w:pStyle w:val="TOC3"/>
        <w:rPr>
          <w:rFonts w:ascii="Calibri" w:hAnsi="Calibri"/>
          <w:sz w:val="22"/>
          <w:szCs w:val="22"/>
        </w:rPr>
      </w:pPr>
      <w:r>
        <w:rPr>
          <w:lang w:eastAsia="ja-JP"/>
        </w:rPr>
        <w:t>8.2.3</w:t>
      </w:r>
      <w:r>
        <w:rPr>
          <w:rFonts w:ascii="Calibri" w:hAnsi="Calibri"/>
          <w:sz w:val="22"/>
          <w:szCs w:val="22"/>
        </w:rPr>
        <w:tab/>
      </w:r>
      <w:r>
        <w:rPr>
          <w:lang w:eastAsia="ja-JP"/>
        </w:rPr>
        <w:t>Simulated ECID (LTE) environment</w:t>
      </w:r>
      <w:r>
        <w:tab/>
      </w:r>
      <w:r>
        <w:fldChar w:fldCharType="begin" w:fldLock="1"/>
      </w:r>
      <w:r>
        <w:instrText xml:space="preserve"> PAGEREF _Toc114859433 \h </w:instrText>
      </w:r>
      <w:r>
        <w:fldChar w:fldCharType="separate"/>
      </w:r>
      <w:r>
        <w:t>379</w:t>
      </w:r>
      <w:r>
        <w:fldChar w:fldCharType="end"/>
      </w:r>
    </w:p>
    <w:p w14:paraId="13E2BCF7" w14:textId="795C705E" w:rsidR="00AB5E59" w:rsidRDefault="00AB5E59">
      <w:pPr>
        <w:pStyle w:val="TOC3"/>
        <w:rPr>
          <w:rFonts w:ascii="Calibri" w:hAnsi="Calibri"/>
          <w:sz w:val="22"/>
          <w:szCs w:val="22"/>
        </w:rPr>
      </w:pPr>
      <w:r>
        <w:rPr>
          <w:lang w:eastAsia="ja-JP"/>
        </w:rPr>
        <w:t>8.2.4</w:t>
      </w:r>
      <w:r>
        <w:rPr>
          <w:rFonts w:ascii="Calibri" w:hAnsi="Calibri"/>
          <w:sz w:val="22"/>
          <w:szCs w:val="22"/>
        </w:rPr>
        <w:tab/>
      </w:r>
      <w:r>
        <w:rPr>
          <w:lang w:eastAsia="ja-JP"/>
        </w:rPr>
        <w:t>Simulated MBS environment</w:t>
      </w:r>
      <w:r>
        <w:tab/>
      </w:r>
      <w:r>
        <w:fldChar w:fldCharType="begin" w:fldLock="1"/>
      </w:r>
      <w:r>
        <w:instrText xml:space="preserve"> PAGEREF _Toc114859434 \h </w:instrText>
      </w:r>
      <w:r>
        <w:fldChar w:fldCharType="separate"/>
      </w:r>
      <w:r>
        <w:t>379</w:t>
      </w:r>
      <w:r>
        <w:fldChar w:fldCharType="end"/>
      </w:r>
    </w:p>
    <w:p w14:paraId="7C781243" w14:textId="7573F3E6" w:rsidR="00AB5E59" w:rsidRDefault="00AB5E59">
      <w:pPr>
        <w:pStyle w:val="TOC3"/>
        <w:rPr>
          <w:rFonts w:ascii="Calibri" w:hAnsi="Calibri"/>
          <w:sz w:val="22"/>
          <w:szCs w:val="22"/>
        </w:rPr>
      </w:pPr>
      <w:r>
        <w:rPr>
          <w:lang w:eastAsia="ja-JP"/>
        </w:rPr>
        <w:t>8.2.5</w:t>
      </w:r>
      <w:r>
        <w:rPr>
          <w:rFonts w:ascii="Calibri" w:hAnsi="Calibri"/>
          <w:sz w:val="22"/>
          <w:szCs w:val="22"/>
        </w:rPr>
        <w:tab/>
      </w:r>
      <w:r>
        <w:rPr>
          <w:lang w:eastAsia="ja-JP"/>
        </w:rPr>
        <w:t>Simulated WLAN environment</w:t>
      </w:r>
      <w:r>
        <w:tab/>
      </w:r>
      <w:r>
        <w:fldChar w:fldCharType="begin" w:fldLock="1"/>
      </w:r>
      <w:r>
        <w:instrText xml:space="preserve"> PAGEREF _Toc114859435 \h </w:instrText>
      </w:r>
      <w:r>
        <w:fldChar w:fldCharType="separate"/>
      </w:r>
      <w:r>
        <w:t>380</w:t>
      </w:r>
      <w:r>
        <w:fldChar w:fldCharType="end"/>
      </w:r>
    </w:p>
    <w:p w14:paraId="25619FEF" w14:textId="3735DA99" w:rsidR="00AB5E59" w:rsidRDefault="00AB5E59">
      <w:pPr>
        <w:pStyle w:val="TOC3"/>
        <w:rPr>
          <w:rFonts w:ascii="Calibri" w:hAnsi="Calibri"/>
          <w:sz w:val="22"/>
          <w:szCs w:val="22"/>
        </w:rPr>
      </w:pPr>
      <w:r>
        <w:rPr>
          <w:lang w:eastAsia="ja-JP"/>
        </w:rPr>
        <w:t>8.2.6</w:t>
      </w:r>
      <w:r>
        <w:rPr>
          <w:rFonts w:ascii="Calibri" w:hAnsi="Calibri"/>
          <w:sz w:val="22"/>
          <w:szCs w:val="22"/>
        </w:rPr>
        <w:tab/>
      </w:r>
      <w:r>
        <w:rPr>
          <w:lang w:eastAsia="ja-JP"/>
        </w:rPr>
        <w:t>Simulated Bluetooth environment</w:t>
      </w:r>
      <w:r>
        <w:tab/>
      </w:r>
      <w:r>
        <w:fldChar w:fldCharType="begin" w:fldLock="1"/>
      </w:r>
      <w:r>
        <w:instrText xml:space="preserve"> PAGEREF _Toc114859436 \h </w:instrText>
      </w:r>
      <w:r>
        <w:fldChar w:fldCharType="separate"/>
      </w:r>
      <w:r>
        <w:t>380</w:t>
      </w:r>
      <w:r>
        <w:fldChar w:fldCharType="end"/>
      </w:r>
    </w:p>
    <w:p w14:paraId="2D415696" w14:textId="789034CE" w:rsidR="00AB5E59" w:rsidRDefault="00AB5E59">
      <w:pPr>
        <w:pStyle w:val="TOC3"/>
        <w:rPr>
          <w:rFonts w:ascii="Calibri" w:hAnsi="Calibri"/>
          <w:sz w:val="22"/>
          <w:szCs w:val="22"/>
        </w:rPr>
      </w:pPr>
      <w:r>
        <w:rPr>
          <w:lang w:eastAsia="ja-JP"/>
        </w:rPr>
        <w:t>8.2.7</w:t>
      </w:r>
      <w:r>
        <w:rPr>
          <w:rFonts w:ascii="Calibri" w:hAnsi="Calibri"/>
          <w:sz w:val="22"/>
          <w:szCs w:val="22"/>
        </w:rPr>
        <w:tab/>
      </w:r>
      <w:r>
        <w:rPr>
          <w:lang w:eastAsia="ja-JP"/>
        </w:rPr>
        <w:t>Simulated Sensor environment</w:t>
      </w:r>
      <w:r>
        <w:tab/>
      </w:r>
      <w:r>
        <w:fldChar w:fldCharType="begin" w:fldLock="1"/>
      </w:r>
      <w:r>
        <w:instrText xml:space="preserve"> PAGEREF _Toc114859437 \h </w:instrText>
      </w:r>
      <w:r>
        <w:fldChar w:fldCharType="separate"/>
      </w:r>
      <w:r>
        <w:t>380</w:t>
      </w:r>
      <w:r>
        <w:fldChar w:fldCharType="end"/>
      </w:r>
    </w:p>
    <w:p w14:paraId="3EA38C43" w14:textId="3E650B3F" w:rsidR="00AB5E59" w:rsidRDefault="00AB5E59">
      <w:pPr>
        <w:pStyle w:val="TOC3"/>
        <w:rPr>
          <w:rFonts w:ascii="Calibri" w:hAnsi="Calibri"/>
          <w:sz w:val="22"/>
          <w:szCs w:val="22"/>
        </w:rPr>
      </w:pPr>
      <w:r>
        <w:rPr>
          <w:lang w:eastAsia="ja-JP"/>
        </w:rPr>
        <w:t>8.2.8</w:t>
      </w:r>
      <w:r>
        <w:rPr>
          <w:rFonts w:ascii="Calibri" w:hAnsi="Calibri"/>
          <w:sz w:val="22"/>
          <w:szCs w:val="22"/>
        </w:rPr>
        <w:tab/>
      </w:r>
      <w:r>
        <w:rPr>
          <w:lang w:eastAsia="ja-JP"/>
        </w:rPr>
        <w:t xml:space="preserve">Simulated </w:t>
      </w:r>
      <w:r>
        <w:rPr>
          <w:lang w:eastAsia="zh-CN"/>
        </w:rPr>
        <w:t xml:space="preserve">general </w:t>
      </w:r>
      <w:r>
        <w:rPr>
          <w:lang w:eastAsia="ja-JP"/>
        </w:rPr>
        <w:t>NR environment</w:t>
      </w:r>
      <w:r>
        <w:tab/>
      </w:r>
      <w:r>
        <w:fldChar w:fldCharType="begin" w:fldLock="1"/>
      </w:r>
      <w:r>
        <w:instrText xml:space="preserve"> PAGEREF _Toc114859438 \h </w:instrText>
      </w:r>
      <w:r>
        <w:fldChar w:fldCharType="separate"/>
      </w:r>
      <w:r>
        <w:t>380</w:t>
      </w:r>
      <w:r>
        <w:fldChar w:fldCharType="end"/>
      </w:r>
    </w:p>
    <w:p w14:paraId="2348C307" w14:textId="5B6EF528" w:rsidR="00AB5E59" w:rsidRDefault="00AB5E59">
      <w:pPr>
        <w:pStyle w:val="TOC3"/>
        <w:rPr>
          <w:rFonts w:ascii="Calibri" w:hAnsi="Calibri"/>
          <w:sz w:val="22"/>
          <w:szCs w:val="22"/>
        </w:rPr>
      </w:pPr>
      <w:r>
        <w:rPr>
          <w:lang w:eastAsia="ja-JP"/>
        </w:rPr>
        <w:t>8.2.</w:t>
      </w:r>
      <w:r>
        <w:rPr>
          <w:lang w:eastAsia="zh-CN"/>
        </w:rPr>
        <w:t>9</w:t>
      </w:r>
      <w:r>
        <w:rPr>
          <w:rFonts w:ascii="Calibri" w:hAnsi="Calibri"/>
          <w:sz w:val="22"/>
          <w:szCs w:val="22"/>
        </w:rPr>
        <w:tab/>
      </w:r>
      <w:r>
        <w:rPr>
          <w:lang w:eastAsia="ja-JP"/>
        </w:rPr>
        <w:t xml:space="preserve">Simulated </w:t>
      </w:r>
      <w:r>
        <w:rPr>
          <w:lang w:eastAsia="zh-CN"/>
        </w:rPr>
        <w:t>Multi-RTT</w:t>
      </w:r>
      <w:r>
        <w:rPr>
          <w:lang w:eastAsia="ja-JP"/>
        </w:rPr>
        <w:t xml:space="preserve"> environment</w:t>
      </w:r>
      <w:r>
        <w:tab/>
      </w:r>
      <w:r>
        <w:fldChar w:fldCharType="begin" w:fldLock="1"/>
      </w:r>
      <w:r>
        <w:instrText xml:space="preserve"> PAGEREF _Toc114859439 \h </w:instrText>
      </w:r>
      <w:r>
        <w:fldChar w:fldCharType="separate"/>
      </w:r>
      <w:r>
        <w:t>380</w:t>
      </w:r>
      <w:r>
        <w:fldChar w:fldCharType="end"/>
      </w:r>
    </w:p>
    <w:p w14:paraId="396EB178" w14:textId="75CBCEAA" w:rsidR="00AB5E59" w:rsidRDefault="00AB5E59">
      <w:pPr>
        <w:pStyle w:val="TOC3"/>
        <w:rPr>
          <w:rFonts w:ascii="Calibri" w:hAnsi="Calibri"/>
          <w:sz w:val="22"/>
          <w:szCs w:val="22"/>
        </w:rPr>
      </w:pPr>
      <w:r>
        <w:rPr>
          <w:lang w:eastAsia="ja-JP"/>
        </w:rPr>
        <w:t>8.2.</w:t>
      </w:r>
      <w:r>
        <w:rPr>
          <w:lang w:eastAsia="zh-CN"/>
        </w:rPr>
        <w:t>10</w:t>
      </w:r>
      <w:r>
        <w:rPr>
          <w:rFonts w:ascii="Calibri" w:hAnsi="Calibri"/>
          <w:sz w:val="22"/>
          <w:szCs w:val="22"/>
        </w:rPr>
        <w:tab/>
      </w:r>
      <w:r>
        <w:rPr>
          <w:lang w:eastAsia="ja-JP"/>
        </w:rPr>
        <w:t xml:space="preserve">Simulated </w:t>
      </w:r>
      <w:r>
        <w:rPr>
          <w:lang w:eastAsia="zh-CN"/>
        </w:rPr>
        <w:t>DL-AoD</w:t>
      </w:r>
      <w:r>
        <w:rPr>
          <w:lang w:eastAsia="ja-JP"/>
        </w:rPr>
        <w:t xml:space="preserve"> environment</w:t>
      </w:r>
      <w:r>
        <w:tab/>
      </w:r>
      <w:r>
        <w:fldChar w:fldCharType="begin" w:fldLock="1"/>
      </w:r>
      <w:r>
        <w:instrText xml:space="preserve"> PAGEREF _Toc114859440 \h </w:instrText>
      </w:r>
      <w:r>
        <w:fldChar w:fldCharType="separate"/>
      </w:r>
      <w:r>
        <w:t>380</w:t>
      </w:r>
      <w:r>
        <w:fldChar w:fldCharType="end"/>
      </w:r>
    </w:p>
    <w:p w14:paraId="669B1ED6" w14:textId="35C9F5DB" w:rsidR="00AB5E59" w:rsidRDefault="00AB5E59">
      <w:pPr>
        <w:pStyle w:val="TOC3"/>
        <w:rPr>
          <w:rFonts w:ascii="Calibri" w:hAnsi="Calibri"/>
          <w:sz w:val="22"/>
          <w:szCs w:val="22"/>
        </w:rPr>
      </w:pPr>
      <w:r>
        <w:rPr>
          <w:lang w:eastAsia="ja-JP"/>
        </w:rPr>
        <w:t>8.2.</w:t>
      </w:r>
      <w:r>
        <w:rPr>
          <w:lang w:eastAsia="zh-CN"/>
        </w:rPr>
        <w:t>11</w:t>
      </w:r>
      <w:r>
        <w:rPr>
          <w:rFonts w:ascii="Calibri" w:hAnsi="Calibri"/>
          <w:sz w:val="22"/>
          <w:szCs w:val="22"/>
        </w:rPr>
        <w:tab/>
      </w:r>
      <w:r>
        <w:rPr>
          <w:lang w:eastAsia="ja-JP"/>
        </w:rPr>
        <w:t xml:space="preserve">Simulated </w:t>
      </w:r>
      <w:r>
        <w:rPr>
          <w:lang w:eastAsia="zh-CN"/>
        </w:rPr>
        <w:t>DL-TDOA</w:t>
      </w:r>
      <w:r>
        <w:rPr>
          <w:lang w:eastAsia="ja-JP"/>
        </w:rPr>
        <w:t xml:space="preserve"> environment</w:t>
      </w:r>
      <w:r>
        <w:tab/>
      </w:r>
      <w:r>
        <w:fldChar w:fldCharType="begin" w:fldLock="1"/>
      </w:r>
      <w:r>
        <w:instrText xml:space="preserve"> PAGEREF _Toc114859441 \h </w:instrText>
      </w:r>
      <w:r>
        <w:fldChar w:fldCharType="separate"/>
      </w:r>
      <w:r>
        <w:t>381</w:t>
      </w:r>
      <w:r>
        <w:fldChar w:fldCharType="end"/>
      </w:r>
    </w:p>
    <w:p w14:paraId="67FAD434" w14:textId="5DC498C3" w:rsidR="00AB5E59" w:rsidRDefault="00AB5E59">
      <w:pPr>
        <w:pStyle w:val="TOC3"/>
        <w:rPr>
          <w:rFonts w:ascii="Calibri" w:hAnsi="Calibri"/>
          <w:sz w:val="22"/>
          <w:szCs w:val="22"/>
        </w:rPr>
      </w:pPr>
      <w:r>
        <w:rPr>
          <w:lang w:eastAsia="ja-JP"/>
        </w:rPr>
        <w:t>8.2.</w:t>
      </w:r>
      <w:r>
        <w:rPr>
          <w:lang w:eastAsia="zh-CN"/>
        </w:rPr>
        <w:t>12</w:t>
      </w:r>
      <w:r>
        <w:rPr>
          <w:rFonts w:ascii="Calibri" w:hAnsi="Calibri"/>
          <w:sz w:val="22"/>
          <w:szCs w:val="22"/>
        </w:rPr>
        <w:tab/>
      </w:r>
      <w:r>
        <w:rPr>
          <w:lang w:eastAsia="ja-JP"/>
        </w:rPr>
        <w:t xml:space="preserve">Simulated </w:t>
      </w:r>
      <w:r>
        <w:rPr>
          <w:lang w:eastAsia="zh-CN"/>
        </w:rPr>
        <w:t>NR E-CID</w:t>
      </w:r>
      <w:r>
        <w:rPr>
          <w:lang w:eastAsia="ja-JP"/>
        </w:rPr>
        <w:t xml:space="preserve"> environment</w:t>
      </w:r>
      <w:r>
        <w:tab/>
      </w:r>
      <w:r>
        <w:fldChar w:fldCharType="begin" w:fldLock="1"/>
      </w:r>
      <w:r>
        <w:instrText xml:space="preserve"> PAGEREF _Toc114859442 \h </w:instrText>
      </w:r>
      <w:r>
        <w:fldChar w:fldCharType="separate"/>
      </w:r>
      <w:r>
        <w:t>381</w:t>
      </w:r>
      <w:r>
        <w:fldChar w:fldCharType="end"/>
      </w:r>
    </w:p>
    <w:p w14:paraId="1CABAE47" w14:textId="5859C983" w:rsidR="00AB5E59" w:rsidRDefault="00AB5E59">
      <w:pPr>
        <w:pStyle w:val="TOC2"/>
        <w:rPr>
          <w:rFonts w:ascii="Calibri" w:hAnsi="Calibri"/>
          <w:sz w:val="22"/>
          <w:szCs w:val="22"/>
        </w:rPr>
      </w:pPr>
      <w:r>
        <w:rPr>
          <w:lang w:eastAsia="ja-JP"/>
        </w:rPr>
        <w:t>8.3</w:t>
      </w:r>
      <w:r>
        <w:rPr>
          <w:rFonts w:ascii="Calibri" w:hAnsi="Calibri"/>
          <w:sz w:val="22"/>
          <w:szCs w:val="22"/>
        </w:rPr>
        <w:tab/>
      </w:r>
      <w:r>
        <w:rPr>
          <w:lang w:eastAsia="ja-JP"/>
        </w:rPr>
        <w:t>Default RRC and NAS message and information elements contents</w:t>
      </w:r>
      <w:r>
        <w:tab/>
      </w:r>
      <w:r>
        <w:fldChar w:fldCharType="begin" w:fldLock="1"/>
      </w:r>
      <w:r>
        <w:instrText xml:space="preserve"> PAGEREF _Toc114859443 \h </w:instrText>
      </w:r>
      <w:r>
        <w:fldChar w:fldCharType="separate"/>
      </w:r>
      <w:r>
        <w:t>381</w:t>
      </w:r>
      <w:r>
        <w:fldChar w:fldCharType="end"/>
      </w:r>
    </w:p>
    <w:p w14:paraId="0149960A" w14:textId="7D486848" w:rsidR="00AB5E59" w:rsidRDefault="00AB5E59">
      <w:pPr>
        <w:pStyle w:val="TOC3"/>
        <w:rPr>
          <w:rFonts w:ascii="Calibri" w:hAnsi="Calibri"/>
          <w:sz w:val="22"/>
          <w:szCs w:val="22"/>
        </w:rPr>
      </w:pPr>
      <w:r>
        <w:rPr>
          <w:lang w:eastAsia="ja-JP"/>
        </w:rPr>
        <w:t>8.3.1</w:t>
      </w:r>
      <w:r>
        <w:rPr>
          <w:rFonts w:ascii="Calibri" w:hAnsi="Calibri"/>
          <w:sz w:val="22"/>
          <w:szCs w:val="22"/>
        </w:rPr>
        <w:tab/>
      </w:r>
      <w:r>
        <w:rPr>
          <w:lang w:eastAsia="ja-JP"/>
        </w:rPr>
        <w:t>RRC message contents for measurement</w:t>
      </w:r>
      <w:r>
        <w:rPr>
          <w:lang w:eastAsia="zh-CN"/>
        </w:rPr>
        <w:t xml:space="preserve"> gaps</w:t>
      </w:r>
      <w:r>
        <w:tab/>
      </w:r>
      <w:r>
        <w:fldChar w:fldCharType="begin" w:fldLock="1"/>
      </w:r>
      <w:r>
        <w:instrText xml:space="preserve"> PAGEREF _Toc114859444 \h </w:instrText>
      </w:r>
      <w:r>
        <w:fldChar w:fldCharType="separate"/>
      </w:r>
      <w:r>
        <w:t>382</w:t>
      </w:r>
      <w:r>
        <w:fldChar w:fldCharType="end"/>
      </w:r>
    </w:p>
    <w:p w14:paraId="7F0DB29B" w14:textId="2E3942FB" w:rsidR="00AB5E59" w:rsidRDefault="00AB5E59">
      <w:pPr>
        <w:pStyle w:val="TOC3"/>
        <w:rPr>
          <w:rFonts w:ascii="Calibri" w:hAnsi="Calibri"/>
          <w:sz w:val="22"/>
          <w:szCs w:val="22"/>
        </w:rPr>
      </w:pPr>
      <w:r>
        <w:rPr>
          <w:lang w:eastAsia="ja-JP"/>
        </w:rPr>
        <w:lastRenderedPageBreak/>
        <w:t>8.3.</w:t>
      </w:r>
      <w:r>
        <w:rPr>
          <w:lang w:eastAsia="zh-CN"/>
        </w:rPr>
        <w:t>2</w:t>
      </w:r>
      <w:r>
        <w:rPr>
          <w:rFonts w:ascii="Calibri" w:hAnsi="Calibri"/>
          <w:sz w:val="22"/>
          <w:szCs w:val="22"/>
        </w:rPr>
        <w:tab/>
      </w:r>
      <w:r>
        <w:rPr>
          <w:lang w:eastAsia="ja-JP"/>
        </w:rPr>
        <w:t>RRC message contents for</w:t>
      </w:r>
      <w:r>
        <w:rPr>
          <w:lang w:eastAsia="zh-CN"/>
        </w:rPr>
        <w:t xml:space="preserve"> UL-SRS</w:t>
      </w:r>
      <w:r>
        <w:rPr>
          <w:lang w:eastAsia="ja-JP"/>
        </w:rPr>
        <w:t xml:space="preserve"> </w:t>
      </w:r>
      <w:r>
        <w:rPr>
          <w:lang w:eastAsia="zh-CN"/>
        </w:rPr>
        <w:t>Configuration</w:t>
      </w:r>
      <w:r>
        <w:tab/>
      </w:r>
      <w:r>
        <w:fldChar w:fldCharType="begin" w:fldLock="1"/>
      </w:r>
      <w:r>
        <w:instrText xml:space="preserve"> PAGEREF _Toc114859445 \h </w:instrText>
      </w:r>
      <w:r>
        <w:fldChar w:fldCharType="separate"/>
      </w:r>
      <w:r>
        <w:t>383</w:t>
      </w:r>
      <w:r>
        <w:fldChar w:fldCharType="end"/>
      </w:r>
    </w:p>
    <w:p w14:paraId="4B89CE42" w14:textId="70B8DB8B" w:rsidR="00AB5E59" w:rsidRDefault="00AB5E59">
      <w:pPr>
        <w:pStyle w:val="TOC2"/>
        <w:rPr>
          <w:rFonts w:ascii="Calibri" w:hAnsi="Calibri"/>
          <w:sz w:val="22"/>
          <w:szCs w:val="22"/>
        </w:rPr>
      </w:pPr>
      <w:r>
        <w:rPr>
          <w:lang w:eastAsia="ja-JP"/>
        </w:rPr>
        <w:t>8.4</w:t>
      </w:r>
      <w:r>
        <w:rPr>
          <w:rFonts w:ascii="Calibri" w:hAnsi="Calibri"/>
          <w:sz w:val="22"/>
          <w:szCs w:val="22"/>
        </w:rPr>
        <w:tab/>
      </w:r>
      <w:r>
        <w:rPr>
          <w:lang w:eastAsia="ja-JP"/>
        </w:rPr>
        <w:t>Default LPP message and information elements contents</w:t>
      </w:r>
      <w:r>
        <w:tab/>
      </w:r>
      <w:r>
        <w:fldChar w:fldCharType="begin" w:fldLock="1"/>
      </w:r>
      <w:r>
        <w:instrText xml:space="preserve"> PAGEREF _Toc114859446 \h </w:instrText>
      </w:r>
      <w:r>
        <w:fldChar w:fldCharType="separate"/>
      </w:r>
      <w:r>
        <w:t>385</w:t>
      </w:r>
      <w:r>
        <w:fldChar w:fldCharType="end"/>
      </w:r>
    </w:p>
    <w:p w14:paraId="00BA9937" w14:textId="75EADD05"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LPP PROVIDE ASSISTANCE DATA</w:t>
      </w:r>
      <w:r>
        <w:tab/>
      </w:r>
      <w:r>
        <w:fldChar w:fldCharType="begin" w:fldLock="1"/>
      </w:r>
      <w:r>
        <w:instrText xml:space="preserve"> PAGEREF _Toc114859447 \h </w:instrText>
      </w:r>
      <w:r>
        <w:fldChar w:fldCharType="separate"/>
      </w:r>
      <w:r>
        <w:t>386</w:t>
      </w:r>
      <w:r>
        <w:fldChar w:fldCharType="end"/>
      </w:r>
    </w:p>
    <w:p w14:paraId="1194814A" w14:textId="33CF2656"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t>LPP REQUEST CAPABILITIES</w:t>
      </w:r>
      <w:r>
        <w:tab/>
      </w:r>
      <w:r>
        <w:fldChar w:fldCharType="begin" w:fldLock="1"/>
      </w:r>
      <w:r>
        <w:instrText xml:space="preserve"> PAGEREF _Toc114859448 \h </w:instrText>
      </w:r>
      <w:r>
        <w:fldChar w:fldCharType="separate"/>
      </w:r>
      <w:r>
        <w:t>389</w:t>
      </w:r>
      <w:r>
        <w:fldChar w:fldCharType="end"/>
      </w:r>
    </w:p>
    <w:p w14:paraId="0930B11B" w14:textId="0315CF56"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LPP REQUEST LOCATION INFORMATION</w:t>
      </w:r>
      <w:r>
        <w:tab/>
      </w:r>
      <w:r>
        <w:fldChar w:fldCharType="begin" w:fldLock="1"/>
      </w:r>
      <w:r>
        <w:instrText xml:space="preserve"> PAGEREF _Toc114859449 \h </w:instrText>
      </w:r>
      <w:r>
        <w:fldChar w:fldCharType="separate"/>
      </w:r>
      <w:r>
        <w:t>391</w:t>
      </w:r>
      <w:r>
        <w:fldChar w:fldCharType="end"/>
      </w:r>
    </w:p>
    <w:p w14:paraId="2C0700C9" w14:textId="393B8622"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Pr>
          <w:lang w:eastAsia="zh-CN"/>
        </w:rPr>
        <w:t>NR E-CID</w:t>
      </w:r>
      <w:r w:rsidRPr="00AB588E">
        <w:rPr>
          <w:rFonts w:eastAsia="MS Mincho"/>
        </w:rPr>
        <w:t xml:space="preserve"> REQUEST LOCATION INFORMATION</w:t>
      </w:r>
      <w:r>
        <w:tab/>
      </w:r>
      <w:r>
        <w:fldChar w:fldCharType="begin" w:fldLock="1"/>
      </w:r>
      <w:r>
        <w:instrText xml:space="preserve"> PAGEREF _Toc114859450 \h </w:instrText>
      </w:r>
      <w:r>
        <w:fldChar w:fldCharType="separate"/>
      </w:r>
      <w:r>
        <w:t>392</w:t>
      </w:r>
      <w:r>
        <w:fldChar w:fldCharType="end"/>
      </w:r>
    </w:p>
    <w:p w14:paraId="23B5E20C" w14:textId="22C2FA86"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Pr>
          <w:lang w:eastAsia="zh-CN"/>
        </w:rPr>
        <w:t>NR Multi-RTT</w:t>
      </w:r>
      <w:r w:rsidRPr="00AB588E">
        <w:rPr>
          <w:rFonts w:eastAsia="MS Mincho"/>
        </w:rPr>
        <w:t xml:space="preserve"> REQUEST LOCATION INFORMATION</w:t>
      </w:r>
      <w:r>
        <w:tab/>
      </w:r>
      <w:r>
        <w:fldChar w:fldCharType="begin" w:fldLock="1"/>
      </w:r>
      <w:r>
        <w:instrText xml:space="preserve"> PAGEREF _Toc114859451 \h </w:instrText>
      </w:r>
      <w:r>
        <w:fldChar w:fldCharType="separate"/>
      </w:r>
      <w:r>
        <w:t>392</w:t>
      </w:r>
      <w:r>
        <w:fldChar w:fldCharType="end"/>
      </w:r>
    </w:p>
    <w:p w14:paraId="13AD98FA" w14:textId="20CE6418"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Pr>
          <w:lang w:eastAsia="zh-CN"/>
        </w:rPr>
        <w:t>NR DL-AoD</w:t>
      </w:r>
      <w:r w:rsidRPr="00AB588E">
        <w:rPr>
          <w:rFonts w:eastAsia="MS Mincho"/>
        </w:rPr>
        <w:t xml:space="preserve"> REQUEST LOCATION INFORMATION</w:t>
      </w:r>
      <w:r>
        <w:tab/>
      </w:r>
      <w:r>
        <w:fldChar w:fldCharType="begin" w:fldLock="1"/>
      </w:r>
      <w:r>
        <w:instrText xml:space="preserve"> PAGEREF _Toc114859452 \h </w:instrText>
      </w:r>
      <w:r>
        <w:fldChar w:fldCharType="separate"/>
      </w:r>
      <w:r>
        <w:t>392</w:t>
      </w:r>
      <w:r>
        <w:fldChar w:fldCharType="end"/>
      </w:r>
    </w:p>
    <w:p w14:paraId="05D269E8" w14:textId="1B0A462B"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NR DL-TDOA REQUEST LOCATION INFORMATION</w:t>
      </w:r>
      <w:r>
        <w:tab/>
      </w:r>
      <w:r>
        <w:fldChar w:fldCharType="begin" w:fldLock="1"/>
      </w:r>
      <w:r>
        <w:instrText xml:space="preserve"> PAGEREF _Toc114859453 \h </w:instrText>
      </w:r>
      <w:r>
        <w:fldChar w:fldCharType="separate"/>
      </w:r>
      <w:r>
        <w:t>393</w:t>
      </w:r>
      <w:r>
        <w:fldChar w:fldCharType="end"/>
      </w:r>
    </w:p>
    <w:p w14:paraId="74359227" w14:textId="77586B89" w:rsidR="00AB5E59" w:rsidRDefault="00AB5E59">
      <w:pPr>
        <w:pStyle w:val="TOC3"/>
        <w:rPr>
          <w:rFonts w:ascii="Calibri" w:hAnsi="Calibri"/>
          <w:sz w:val="22"/>
          <w:szCs w:val="22"/>
        </w:rPr>
      </w:pPr>
      <w:r>
        <w:rPr>
          <w:lang w:eastAsia="ja-JP"/>
        </w:rPr>
        <w:t>8.4.1</w:t>
      </w:r>
      <w:r>
        <w:rPr>
          <w:rFonts w:ascii="Calibri" w:hAnsi="Calibri"/>
          <w:sz w:val="22"/>
          <w:szCs w:val="22"/>
        </w:rPr>
        <w:tab/>
      </w:r>
      <w:r>
        <w:rPr>
          <w:lang w:eastAsia="ja-JP"/>
        </w:rPr>
        <w:t>Default assistance data information elements</w:t>
      </w:r>
      <w:r>
        <w:tab/>
      </w:r>
      <w:r>
        <w:fldChar w:fldCharType="begin" w:fldLock="1"/>
      </w:r>
      <w:r>
        <w:instrText xml:space="preserve"> PAGEREF _Toc114859454 \h </w:instrText>
      </w:r>
      <w:r>
        <w:fldChar w:fldCharType="separate"/>
      </w:r>
      <w:r>
        <w:t>393</w:t>
      </w:r>
      <w:r>
        <w:fldChar w:fldCharType="end"/>
      </w:r>
    </w:p>
    <w:p w14:paraId="4634D273" w14:textId="18F9AD39" w:rsidR="00AB5E59" w:rsidRDefault="00AB5E59">
      <w:pPr>
        <w:pStyle w:val="TOC4"/>
        <w:rPr>
          <w:rFonts w:ascii="Calibri" w:hAnsi="Calibri"/>
          <w:sz w:val="22"/>
          <w:szCs w:val="22"/>
        </w:rPr>
      </w:pPr>
      <w:r w:rsidRPr="00AB588E">
        <w:rPr>
          <w:rFonts w:cs="Arial"/>
          <w:bCs/>
          <w:iCs/>
          <w:lang w:eastAsia="ja-JP"/>
        </w:rPr>
        <w:t>8.4.1.1</w:t>
      </w:r>
      <w:r>
        <w:rPr>
          <w:rFonts w:ascii="Calibri" w:hAnsi="Calibri"/>
          <w:sz w:val="22"/>
          <w:szCs w:val="22"/>
        </w:rPr>
        <w:tab/>
      </w:r>
      <w:r w:rsidRPr="00AB588E">
        <w:rPr>
          <w:rFonts w:cs="Arial"/>
          <w:bCs/>
          <w:iCs/>
          <w:lang w:eastAsia="ja-JP"/>
        </w:rPr>
        <w:t>GNSS Assistance Data Elements</w:t>
      </w:r>
      <w:r>
        <w:tab/>
      </w:r>
      <w:r>
        <w:fldChar w:fldCharType="begin" w:fldLock="1"/>
      </w:r>
      <w:r>
        <w:instrText xml:space="preserve"> PAGEREF _Toc114859455 \h </w:instrText>
      </w:r>
      <w:r>
        <w:fldChar w:fldCharType="separate"/>
      </w:r>
      <w:r>
        <w:t>393</w:t>
      </w:r>
      <w:r>
        <w:fldChar w:fldCharType="end"/>
      </w:r>
    </w:p>
    <w:p w14:paraId="737A53C6" w14:textId="33AAA94F" w:rsidR="00AB5E59" w:rsidRDefault="00AB5E59">
      <w:pPr>
        <w:pStyle w:val="TOC4"/>
        <w:rPr>
          <w:rFonts w:ascii="Calibri" w:hAnsi="Calibri"/>
          <w:sz w:val="22"/>
          <w:szCs w:val="22"/>
        </w:rPr>
      </w:pPr>
      <w:r w:rsidRPr="00AB588E">
        <w:rPr>
          <w:rFonts w:cs="Arial"/>
          <w:bCs/>
          <w:iCs/>
          <w:lang w:eastAsia="ja-JP"/>
        </w:rPr>
        <w:t>8.4.1.2</w:t>
      </w:r>
      <w:r>
        <w:rPr>
          <w:rFonts w:ascii="Calibri" w:hAnsi="Calibri"/>
          <w:sz w:val="22"/>
          <w:szCs w:val="22"/>
        </w:rPr>
        <w:tab/>
      </w:r>
      <w:r w:rsidRPr="00AB588E">
        <w:rPr>
          <w:rFonts w:cs="Arial"/>
          <w:bCs/>
          <w:iCs/>
          <w:lang w:eastAsia="ja-JP"/>
        </w:rPr>
        <w:t>OTDOA (LTE) Assistance Data Elements</w:t>
      </w:r>
      <w:r>
        <w:tab/>
      </w:r>
      <w:r>
        <w:fldChar w:fldCharType="begin" w:fldLock="1"/>
      </w:r>
      <w:r>
        <w:instrText xml:space="preserve"> PAGEREF _Toc114859456 \h </w:instrText>
      </w:r>
      <w:r>
        <w:fldChar w:fldCharType="separate"/>
      </w:r>
      <w:r>
        <w:t>393</w:t>
      </w:r>
      <w:r>
        <w:fldChar w:fldCharType="end"/>
      </w:r>
    </w:p>
    <w:p w14:paraId="36ECD681" w14:textId="74FD46D3"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OTDOA (LTE) REFERENCE CELL INFO</w:t>
      </w:r>
      <w:r>
        <w:tab/>
      </w:r>
      <w:r>
        <w:fldChar w:fldCharType="begin" w:fldLock="1"/>
      </w:r>
      <w:r>
        <w:instrText xml:space="preserve"> PAGEREF _Toc114859457 \h </w:instrText>
      </w:r>
      <w:r>
        <w:fldChar w:fldCharType="separate"/>
      </w:r>
      <w:r>
        <w:t>394</w:t>
      </w:r>
      <w:r>
        <w:fldChar w:fldCharType="end"/>
      </w:r>
    </w:p>
    <w:p w14:paraId="36EDEB34" w14:textId="7CC54FAE"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OTDOA (LTE) NEIGHBOUR CELL INFO LIST</w:t>
      </w:r>
      <w:r>
        <w:tab/>
      </w:r>
      <w:r>
        <w:fldChar w:fldCharType="begin" w:fldLock="1"/>
      </w:r>
      <w:r>
        <w:instrText xml:space="preserve"> PAGEREF _Toc114859458 \h </w:instrText>
      </w:r>
      <w:r>
        <w:fldChar w:fldCharType="separate"/>
      </w:r>
      <w:r>
        <w:t>395</w:t>
      </w:r>
      <w:r>
        <w:fldChar w:fldCharType="end"/>
      </w:r>
    </w:p>
    <w:p w14:paraId="606509A6" w14:textId="122A7EF2" w:rsidR="00AB5E59" w:rsidRDefault="00AB5E59">
      <w:pPr>
        <w:pStyle w:val="TOC4"/>
        <w:rPr>
          <w:rFonts w:ascii="Calibri" w:hAnsi="Calibri"/>
          <w:sz w:val="22"/>
          <w:szCs w:val="22"/>
        </w:rPr>
      </w:pPr>
      <w:r w:rsidRPr="00AB588E">
        <w:rPr>
          <w:rFonts w:cs="Arial"/>
          <w:bCs/>
          <w:iCs/>
          <w:lang w:eastAsia="ja-JP"/>
        </w:rPr>
        <w:t>8.4.1.3</w:t>
      </w:r>
      <w:r>
        <w:rPr>
          <w:rFonts w:ascii="Calibri" w:hAnsi="Calibri"/>
          <w:sz w:val="22"/>
          <w:szCs w:val="22"/>
        </w:rPr>
        <w:tab/>
      </w:r>
      <w:r w:rsidRPr="00AB588E">
        <w:rPr>
          <w:rFonts w:cs="Arial"/>
          <w:bCs/>
          <w:iCs/>
          <w:lang w:eastAsia="ja-JP"/>
        </w:rPr>
        <w:t>MBS Assistance Data Elements</w:t>
      </w:r>
      <w:r>
        <w:tab/>
      </w:r>
      <w:r>
        <w:fldChar w:fldCharType="begin" w:fldLock="1"/>
      </w:r>
      <w:r>
        <w:instrText xml:space="preserve"> PAGEREF _Toc114859459 \h </w:instrText>
      </w:r>
      <w:r>
        <w:fldChar w:fldCharType="separate"/>
      </w:r>
      <w:r>
        <w:t>396</w:t>
      </w:r>
      <w:r>
        <w:fldChar w:fldCharType="end"/>
      </w:r>
    </w:p>
    <w:p w14:paraId="1F300464" w14:textId="624C5A34" w:rsidR="00AB5E59" w:rsidRDefault="00AB5E59">
      <w:pPr>
        <w:pStyle w:val="TOC4"/>
        <w:rPr>
          <w:rFonts w:ascii="Calibri" w:hAnsi="Calibri"/>
          <w:sz w:val="22"/>
          <w:szCs w:val="22"/>
        </w:rPr>
      </w:pPr>
      <w:r w:rsidRPr="00AB588E">
        <w:rPr>
          <w:rFonts w:cs="Arial"/>
          <w:bCs/>
          <w:iCs/>
          <w:lang w:eastAsia="ja-JP"/>
        </w:rPr>
        <w:t>8.4.1.4</w:t>
      </w:r>
      <w:r>
        <w:rPr>
          <w:rFonts w:ascii="Calibri" w:hAnsi="Calibri"/>
          <w:sz w:val="22"/>
          <w:szCs w:val="22"/>
        </w:rPr>
        <w:tab/>
      </w:r>
      <w:r w:rsidRPr="00AB588E">
        <w:rPr>
          <w:rFonts w:cs="Arial"/>
          <w:bCs/>
          <w:iCs/>
          <w:lang w:eastAsia="ja-JP"/>
        </w:rPr>
        <w:t>WLAN Assistance Data Elements</w:t>
      </w:r>
      <w:r>
        <w:tab/>
      </w:r>
      <w:r>
        <w:fldChar w:fldCharType="begin" w:fldLock="1"/>
      </w:r>
      <w:r>
        <w:instrText xml:space="preserve"> PAGEREF _Toc114859460 \h </w:instrText>
      </w:r>
      <w:r>
        <w:fldChar w:fldCharType="separate"/>
      </w:r>
      <w:r>
        <w:t>396</w:t>
      </w:r>
      <w:r>
        <w:fldChar w:fldCharType="end"/>
      </w:r>
    </w:p>
    <w:p w14:paraId="10253710" w14:textId="324AF125" w:rsidR="00AB5E59" w:rsidRDefault="00AB5E59">
      <w:pPr>
        <w:pStyle w:val="TOC4"/>
        <w:rPr>
          <w:rFonts w:ascii="Calibri" w:hAnsi="Calibri"/>
          <w:sz w:val="22"/>
          <w:szCs w:val="22"/>
        </w:rPr>
      </w:pPr>
      <w:r w:rsidRPr="00AB588E">
        <w:rPr>
          <w:rFonts w:cs="Arial"/>
          <w:bCs/>
          <w:iCs/>
          <w:lang w:eastAsia="ja-JP"/>
        </w:rPr>
        <w:t>8.4.1.5</w:t>
      </w:r>
      <w:r>
        <w:rPr>
          <w:rFonts w:ascii="Calibri" w:hAnsi="Calibri"/>
          <w:sz w:val="22"/>
          <w:szCs w:val="22"/>
        </w:rPr>
        <w:tab/>
      </w:r>
      <w:r w:rsidRPr="00AB588E">
        <w:rPr>
          <w:rFonts w:cs="Arial"/>
          <w:bCs/>
          <w:iCs/>
          <w:lang w:eastAsia="ja-JP"/>
        </w:rPr>
        <w:t>Sensor Assistance Data Elements</w:t>
      </w:r>
      <w:r>
        <w:tab/>
      </w:r>
      <w:r>
        <w:fldChar w:fldCharType="begin" w:fldLock="1"/>
      </w:r>
      <w:r>
        <w:instrText xml:space="preserve"> PAGEREF _Toc114859461 \h </w:instrText>
      </w:r>
      <w:r>
        <w:fldChar w:fldCharType="separate"/>
      </w:r>
      <w:r>
        <w:t>396</w:t>
      </w:r>
      <w:r>
        <w:fldChar w:fldCharType="end"/>
      </w:r>
    </w:p>
    <w:p w14:paraId="7EBE2644" w14:textId="33CA708D" w:rsidR="00AB5E59" w:rsidRDefault="00AB5E59">
      <w:pPr>
        <w:pStyle w:val="TOC4"/>
        <w:rPr>
          <w:rFonts w:ascii="Calibri" w:hAnsi="Calibri"/>
          <w:sz w:val="22"/>
          <w:szCs w:val="22"/>
        </w:rPr>
      </w:pPr>
      <w:r w:rsidRPr="00AB588E">
        <w:rPr>
          <w:rFonts w:cs="Arial"/>
          <w:bCs/>
          <w:iCs/>
          <w:lang w:eastAsia="ja-JP"/>
        </w:rPr>
        <w:t>8.4.1.6</w:t>
      </w:r>
      <w:r>
        <w:rPr>
          <w:rFonts w:ascii="Calibri" w:hAnsi="Calibri"/>
          <w:sz w:val="22"/>
          <w:szCs w:val="22"/>
        </w:rPr>
        <w:tab/>
      </w:r>
      <w:r w:rsidRPr="00AB588E">
        <w:rPr>
          <w:rFonts w:cs="Arial"/>
          <w:bCs/>
          <w:iCs/>
          <w:lang w:eastAsia="ja-JP"/>
        </w:rPr>
        <w:t>Multi-RTT Assistance Data Elements</w:t>
      </w:r>
      <w:r>
        <w:tab/>
      </w:r>
      <w:r>
        <w:fldChar w:fldCharType="begin" w:fldLock="1"/>
      </w:r>
      <w:r>
        <w:instrText xml:space="preserve"> PAGEREF _Toc114859462 \h </w:instrText>
      </w:r>
      <w:r>
        <w:fldChar w:fldCharType="separate"/>
      </w:r>
      <w:r>
        <w:t>396</w:t>
      </w:r>
      <w:r>
        <w:fldChar w:fldCharType="end"/>
      </w:r>
    </w:p>
    <w:p w14:paraId="5FCF0D84" w14:textId="5F409555"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Pr>
          <w:lang w:eastAsia="zh-CN"/>
        </w:rPr>
        <w:t>NR DL-PRS ASSISTANCE DATA</w:t>
      </w:r>
      <w:r>
        <w:tab/>
      </w:r>
      <w:r>
        <w:fldChar w:fldCharType="begin" w:fldLock="1"/>
      </w:r>
      <w:r>
        <w:instrText xml:space="preserve"> PAGEREF _Toc114859463 \h </w:instrText>
      </w:r>
      <w:r>
        <w:fldChar w:fldCharType="separate"/>
      </w:r>
      <w:r>
        <w:t>397</w:t>
      </w:r>
      <w:r>
        <w:fldChar w:fldCharType="end"/>
      </w:r>
    </w:p>
    <w:p w14:paraId="254662E3" w14:textId="4579CAB5"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t>NR-SelectedDL-PRS-IndexList</w:t>
      </w:r>
      <w:r>
        <w:tab/>
      </w:r>
      <w:r>
        <w:fldChar w:fldCharType="begin" w:fldLock="1"/>
      </w:r>
      <w:r>
        <w:instrText xml:space="preserve"> PAGEREF _Toc114859464 \h </w:instrText>
      </w:r>
      <w:r>
        <w:fldChar w:fldCharType="separate"/>
      </w:r>
      <w:r>
        <w:t>400</w:t>
      </w:r>
      <w:r>
        <w:fldChar w:fldCharType="end"/>
      </w:r>
    </w:p>
    <w:p w14:paraId="184C6174" w14:textId="08498A1F"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sidRPr="00AB588E">
        <w:rPr>
          <w:rFonts w:eastAsia="MS Mincho"/>
        </w:rPr>
        <w:t>NR-DL-PRS-Info</w:t>
      </w:r>
      <w:r>
        <w:tab/>
      </w:r>
      <w:r>
        <w:fldChar w:fldCharType="begin" w:fldLock="1"/>
      </w:r>
      <w:r>
        <w:instrText xml:space="preserve"> PAGEREF _Toc114859465 \h </w:instrText>
      </w:r>
      <w:r>
        <w:fldChar w:fldCharType="separate"/>
      </w:r>
      <w:r>
        <w:t>400</w:t>
      </w:r>
      <w:r>
        <w:fldChar w:fldCharType="end"/>
      </w:r>
    </w:p>
    <w:p w14:paraId="45436174" w14:textId="62C38CA3" w:rsidR="00AB5E59" w:rsidRDefault="00AB5E59">
      <w:pPr>
        <w:pStyle w:val="TOC4"/>
        <w:rPr>
          <w:rFonts w:ascii="Calibri" w:hAnsi="Calibri"/>
          <w:sz w:val="22"/>
          <w:szCs w:val="22"/>
        </w:rPr>
      </w:pPr>
      <w:r w:rsidRPr="00AB588E">
        <w:rPr>
          <w:rFonts w:cs="Arial"/>
          <w:bCs/>
          <w:iCs/>
          <w:lang w:eastAsia="ja-JP"/>
        </w:rPr>
        <w:t>8.4.1.7</w:t>
      </w:r>
      <w:r>
        <w:rPr>
          <w:rFonts w:ascii="Calibri" w:hAnsi="Calibri"/>
          <w:sz w:val="22"/>
          <w:szCs w:val="22"/>
        </w:rPr>
        <w:tab/>
      </w:r>
      <w:r w:rsidRPr="00AB588E">
        <w:rPr>
          <w:rFonts w:cs="Arial"/>
          <w:bCs/>
          <w:iCs/>
          <w:lang w:eastAsia="ja-JP"/>
        </w:rPr>
        <w:t>DL-AoD Assistance Data Elements</w:t>
      </w:r>
      <w:r>
        <w:tab/>
      </w:r>
      <w:r>
        <w:fldChar w:fldCharType="begin" w:fldLock="1"/>
      </w:r>
      <w:r>
        <w:instrText xml:space="preserve"> PAGEREF _Toc114859466 \h </w:instrText>
      </w:r>
      <w:r>
        <w:fldChar w:fldCharType="separate"/>
      </w:r>
      <w:r>
        <w:t>401</w:t>
      </w:r>
      <w:r>
        <w:fldChar w:fldCharType="end"/>
      </w:r>
    </w:p>
    <w:p w14:paraId="44FE6F77" w14:textId="5C9B35A0" w:rsidR="00AB5E59" w:rsidRDefault="00AB5E59">
      <w:pPr>
        <w:pStyle w:val="TOC4"/>
        <w:rPr>
          <w:rFonts w:ascii="Calibri" w:hAnsi="Calibri"/>
          <w:sz w:val="22"/>
          <w:szCs w:val="22"/>
        </w:rPr>
      </w:pPr>
      <w:r w:rsidRPr="00AB588E">
        <w:rPr>
          <w:rFonts w:eastAsia="MS Mincho"/>
        </w:rPr>
        <w:t>-</w:t>
      </w:r>
      <w:r>
        <w:rPr>
          <w:rFonts w:ascii="Calibri" w:hAnsi="Calibri"/>
          <w:sz w:val="22"/>
          <w:szCs w:val="22"/>
        </w:rPr>
        <w:tab/>
      </w:r>
      <w:r>
        <w:rPr>
          <w:lang w:eastAsia="zh-CN"/>
        </w:rPr>
        <w:t>N</w:t>
      </w:r>
      <w:r w:rsidRPr="00AB588E">
        <w:rPr>
          <w:iCs/>
        </w:rPr>
        <w:t>R-PositionCalculationAssistance</w:t>
      </w:r>
      <w:r>
        <w:tab/>
      </w:r>
      <w:r>
        <w:fldChar w:fldCharType="begin" w:fldLock="1"/>
      </w:r>
      <w:r>
        <w:instrText xml:space="preserve"> PAGEREF _Toc114859467 \h </w:instrText>
      </w:r>
      <w:r>
        <w:fldChar w:fldCharType="separate"/>
      </w:r>
      <w:r>
        <w:t>402</w:t>
      </w:r>
      <w:r>
        <w:fldChar w:fldCharType="end"/>
      </w:r>
    </w:p>
    <w:p w14:paraId="7006F747" w14:textId="0028ACF0" w:rsidR="00AB5E59" w:rsidRDefault="00AB5E59">
      <w:pPr>
        <w:pStyle w:val="TOC4"/>
        <w:rPr>
          <w:rFonts w:ascii="Calibri" w:hAnsi="Calibri"/>
          <w:sz w:val="22"/>
          <w:szCs w:val="22"/>
        </w:rPr>
      </w:pPr>
      <w:r>
        <w:t>8.4.1.8</w:t>
      </w:r>
      <w:r>
        <w:rPr>
          <w:rFonts w:ascii="Calibri" w:hAnsi="Calibri"/>
          <w:sz w:val="22"/>
          <w:szCs w:val="22"/>
        </w:rPr>
        <w:tab/>
      </w:r>
      <w:r>
        <w:t>DL-TDOA Assistance Data Elements</w:t>
      </w:r>
      <w:r>
        <w:tab/>
      </w:r>
      <w:r>
        <w:fldChar w:fldCharType="begin" w:fldLock="1"/>
      </w:r>
      <w:r>
        <w:instrText xml:space="preserve"> PAGEREF _Toc114859468 \h </w:instrText>
      </w:r>
      <w:r>
        <w:fldChar w:fldCharType="separate"/>
      </w:r>
      <w:r>
        <w:t>403</w:t>
      </w:r>
      <w:r>
        <w:fldChar w:fldCharType="end"/>
      </w:r>
    </w:p>
    <w:p w14:paraId="564950D5" w14:textId="4569E74F" w:rsidR="00AB5E59" w:rsidRDefault="00AB5E59">
      <w:pPr>
        <w:pStyle w:val="TOC1"/>
        <w:rPr>
          <w:rFonts w:ascii="Calibri" w:hAnsi="Calibri"/>
          <w:szCs w:val="22"/>
        </w:rPr>
      </w:pPr>
      <w:r>
        <w:t>9</w:t>
      </w:r>
      <w:r>
        <w:rPr>
          <w:rFonts w:ascii="Calibri" w:hAnsi="Calibri"/>
          <w:szCs w:val="22"/>
        </w:rPr>
        <w:tab/>
      </w:r>
      <w:r>
        <w:t>Protocol Conformance Test Cases for NR</w:t>
      </w:r>
      <w:r>
        <w:tab/>
      </w:r>
      <w:r>
        <w:fldChar w:fldCharType="begin" w:fldLock="1"/>
      </w:r>
      <w:r>
        <w:instrText xml:space="preserve"> PAGEREF _Toc114859469 \h </w:instrText>
      </w:r>
      <w:r>
        <w:fldChar w:fldCharType="separate"/>
      </w:r>
      <w:r>
        <w:t>403</w:t>
      </w:r>
      <w:r>
        <w:fldChar w:fldCharType="end"/>
      </w:r>
    </w:p>
    <w:p w14:paraId="55AEE6E6" w14:textId="4F4FB114" w:rsidR="00AB5E59" w:rsidRDefault="00AB5E59">
      <w:pPr>
        <w:pStyle w:val="TOC2"/>
        <w:rPr>
          <w:rFonts w:ascii="Calibri" w:hAnsi="Calibri"/>
          <w:sz w:val="22"/>
          <w:szCs w:val="22"/>
        </w:rPr>
      </w:pPr>
      <w:r>
        <w:t>9.1</w:t>
      </w:r>
      <w:r>
        <w:rPr>
          <w:rFonts w:ascii="Calibri" w:hAnsi="Calibri"/>
          <w:sz w:val="22"/>
          <w:szCs w:val="22"/>
        </w:rPr>
        <w:tab/>
      </w:r>
      <w:r>
        <w:t>FFS</w:t>
      </w:r>
      <w:r>
        <w:tab/>
      </w:r>
      <w:r>
        <w:fldChar w:fldCharType="begin" w:fldLock="1"/>
      </w:r>
      <w:r>
        <w:instrText xml:space="preserve"> PAGEREF _Toc114859470 \h </w:instrText>
      </w:r>
      <w:r>
        <w:fldChar w:fldCharType="separate"/>
      </w:r>
      <w:r>
        <w:t>403</w:t>
      </w:r>
      <w:r>
        <w:fldChar w:fldCharType="end"/>
      </w:r>
    </w:p>
    <w:p w14:paraId="31DCF87F" w14:textId="7E90683E" w:rsidR="00AB5E59" w:rsidRDefault="00AB5E59">
      <w:pPr>
        <w:pStyle w:val="TOC2"/>
        <w:rPr>
          <w:rFonts w:ascii="Calibri" w:hAnsi="Calibri"/>
          <w:sz w:val="22"/>
          <w:szCs w:val="22"/>
        </w:rPr>
      </w:pPr>
      <w:r>
        <w:t>9.2</w:t>
      </w:r>
      <w:r>
        <w:rPr>
          <w:rFonts w:ascii="Calibri" w:hAnsi="Calibri"/>
          <w:sz w:val="22"/>
          <w:szCs w:val="22"/>
        </w:rPr>
        <w:tab/>
      </w:r>
      <w:r>
        <w:t>FFS</w:t>
      </w:r>
      <w:r>
        <w:tab/>
      </w:r>
      <w:r>
        <w:fldChar w:fldCharType="begin" w:fldLock="1"/>
      </w:r>
      <w:r>
        <w:instrText xml:space="preserve"> PAGEREF _Toc114859471 \h </w:instrText>
      </w:r>
      <w:r>
        <w:fldChar w:fldCharType="separate"/>
      </w:r>
      <w:r>
        <w:t>403</w:t>
      </w:r>
      <w:r>
        <w:fldChar w:fldCharType="end"/>
      </w:r>
    </w:p>
    <w:p w14:paraId="0535EC0B" w14:textId="39D75B96" w:rsidR="00AB5E59" w:rsidRDefault="00AB5E59">
      <w:pPr>
        <w:pStyle w:val="TOC2"/>
        <w:rPr>
          <w:rFonts w:ascii="Calibri" w:hAnsi="Calibri"/>
          <w:sz w:val="22"/>
          <w:szCs w:val="22"/>
        </w:rPr>
      </w:pPr>
      <w:r>
        <w:t>9.3</w:t>
      </w:r>
      <w:r>
        <w:rPr>
          <w:rFonts w:ascii="Calibri" w:hAnsi="Calibri"/>
          <w:sz w:val="22"/>
          <w:szCs w:val="22"/>
        </w:rPr>
        <w:tab/>
      </w:r>
      <w:r>
        <w:t>LPP Procedures</w:t>
      </w:r>
      <w:r>
        <w:tab/>
      </w:r>
      <w:r>
        <w:fldChar w:fldCharType="begin" w:fldLock="1"/>
      </w:r>
      <w:r>
        <w:instrText xml:space="preserve"> PAGEREF _Toc114859472 \h </w:instrText>
      </w:r>
      <w:r>
        <w:fldChar w:fldCharType="separate"/>
      </w:r>
      <w:r>
        <w:t>403</w:t>
      </w:r>
      <w:r>
        <w:fldChar w:fldCharType="end"/>
      </w:r>
    </w:p>
    <w:p w14:paraId="00AD158D" w14:textId="3BB052A3" w:rsidR="00AB5E59" w:rsidRDefault="00AB5E59">
      <w:pPr>
        <w:pStyle w:val="TOC3"/>
        <w:rPr>
          <w:rFonts w:ascii="Calibri" w:hAnsi="Calibri"/>
          <w:sz w:val="22"/>
          <w:szCs w:val="22"/>
        </w:rPr>
      </w:pPr>
      <w:r>
        <w:t>9.3.1</w:t>
      </w:r>
      <w:r>
        <w:rPr>
          <w:rFonts w:ascii="Calibri" w:hAnsi="Calibri"/>
          <w:sz w:val="22"/>
          <w:szCs w:val="22"/>
        </w:rPr>
        <w:tab/>
      </w:r>
      <w:r>
        <w:t>LPP Common Procedures</w:t>
      </w:r>
      <w:r>
        <w:tab/>
      </w:r>
      <w:r>
        <w:fldChar w:fldCharType="begin" w:fldLock="1"/>
      </w:r>
      <w:r>
        <w:instrText xml:space="preserve"> PAGEREF _Toc114859473 \h </w:instrText>
      </w:r>
      <w:r>
        <w:fldChar w:fldCharType="separate"/>
      </w:r>
      <w:r>
        <w:t>403</w:t>
      </w:r>
      <w:r>
        <w:fldChar w:fldCharType="end"/>
      </w:r>
    </w:p>
    <w:p w14:paraId="0B207481" w14:textId="08F3A958" w:rsidR="00AB5E59" w:rsidRDefault="00AB5E59">
      <w:pPr>
        <w:pStyle w:val="TOC4"/>
        <w:rPr>
          <w:rFonts w:ascii="Calibri" w:hAnsi="Calibri"/>
          <w:sz w:val="22"/>
          <w:szCs w:val="22"/>
        </w:rPr>
      </w:pPr>
      <w:r>
        <w:t>9.3.1.1</w:t>
      </w:r>
      <w:r>
        <w:rPr>
          <w:rFonts w:ascii="Calibri" w:hAnsi="Calibri"/>
          <w:sz w:val="22"/>
          <w:szCs w:val="22"/>
        </w:rPr>
        <w:tab/>
      </w:r>
      <w:r>
        <w:t>Position Capability Transfer</w:t>
      </w:r>
      <w:r>
        <w:tab/>
      </w:r>
      <w:r>
        <w:fldChar w:fldCharType="begin" w:fldLock="1"/>
      </w:r>
      <w:r>
        <w:instrText xml:space="preserve"> PAGEREF _Toc114859474 \h </w:instrText>
      </w:r>
      <w:r>
        <w:fldChar w:fldCharType="separate"/>
      </w:r>
      <w:r>
        <w:t>403</w:t>
      </w:r>
      <w:r>
        <w:fldChar w:fldCharType="end"/>
      </w:r>
    </w:p>
    <w:p w14:paraId="772227C4" w14:textId="1DBC1BEC" w:rsidR="00AB5E59" w:rsidRDefault="00AB5E59">
      <w:pPr>
        <w:pStyle w:val="TOC4"/>
        <w:rPr>
          <w:rFonts w:ascii="Calibri" w:hAnsi="Calibri"/>
          <w:sz w:val="22"/>
          <w:szCs w:val="22"/>
        </w:rPr>
      </w:pPr>
      <w:r>
        <w:t>9.3.1.2</w:t>
      </w:r>
      <w:r>
        <w:rPr>
          <w:rFonts w:ascii="Calibri" w:hAnsi="Calibri"/>
          <w:sz w:val="22"/>
          <w:szCs w:val="22"/>
        </w:rPr>
        <w:tab/>
      </w:r>
      <w:r>
        <w:t>LPP Abort</w:t>
      </w:r>
      <w:r>
        <w:tab/>
      </w:r>
      <w:r>
        <w:fldChar w:fldCharType="begin" w:fldLock="1"/>
      </w:r>
      <w:r>
        <w:instrText xml:space="preserve"> PAGEREF _Toc114859475 \h </w:instrText>
      </w:r>
      <w:r>
        <w:fldChar w:fldCharType="separate"/>
      </w:r>
      <w:r>
        <w:t>412</w:t>
      </w:r>
      <w:r>
        <w:fldChar w:fldCharType="end"/>
      </w:r>
    </w:p>
    <w:p w14:paraId="745C8AAA" w14:textId="704141F9" w:rsidR="00AB5E59" w:rsidRDefault="00AB5E59">
      <w:pPr>
        <w:pStyle w:val="TOC3"/>
        <w:rPr>
          <w:rFonts w:ascii="Calibri" w:hAnsi="Calibri"/>
          <w:sz w:val="22"/>
          <w:szCs w:val="22"/>
        </w:rPr>
      </w:pPr>
      <w:r>
        <w:t>9.3.2</w:t>
      </w:r>
      <w:r>
        <w:rPr>
          <w:rFonts w:ascii="Calibri" w:hAnsi="Calibri"/>
          <w:sz w:val="22"/>
          <w:szCs w:val="22"/>
        </w:rPr>
        <w:tab/>
      </w:r>
      <w:r>
        <w:t>LPP Transport</w:t>
      </w:r>
      <w:r>
        <w:tab/>
      </w:r>
      <w:r>
        <w:fldChar w:fldCharType="begin" w:fldLock="1"/>
      </w:r>
      <w:r>
        <w:instrText xml:space="preserve"> PAGEREF _Toc114859476 \h </w:instrText>
      </w:r>
      <w:r>
        <w:fldChar w:fldCharType="separate"/>
      </w:r>
      <w:r>
        <w:t>419</w:t>
      </w:r>
      <w:r>
        <w:fldChar w:fldCharType="end"/>
      </w:r>
    </w:p>
    <w:p w14:paraId="1D40991E" w14:textId="02D9951F" w:rsidR="00AB5E59" w:rsidRDefault="00AB5E59">
      <w:pPr>
        <w:pStyle w:val="TOC4"/>
        <w:rPr>
          <w:rFonts w:ascii="Calibri" w:hAnsi="Calibri"/>
          <w:sz w:val="22"/>
          <w:szCs w:val="22"/>
        </w:rPr>
      </w:pPr>
      <w:r>
        <w:t>9.3.2.1</w:t>
      </w:r>
      <w:r>
        <w:rPr>
          <w:rFonts w:ascii="Calibri" w:hAnsi="Calibri"/>
          <w:sz w:val="22"/>
          <w:szCs w:val="22"/>
        </w:rPr>
        <w:tab/>
      </w:r>
      <w:r>
        <w:t>LPP Duplicated Message</w:t>
      </w:r>
      <w:r>
        <w:tab/>
      </w:r>
      <w:r>
        <w:fldChar w:fldCharType="begin" w:fldLock="1"/>
      </w:r>
      <w:r>
        <w:instrText xml:space="preserve"> PAGEREF _Toc114859477 \h </w:instrText>
      </w:r>
      <w:r>
        <w:fldChar w:fldCharType="separate"/>
      </w:r>
      <w:r>
        <w:t>419</w:t>
      </w:r>
      <w:r>
        <w:fldChar w:fldCharType="end"/>
      </w:r>
    </w:p>
    <w:p w14:paraId="523EC307" w14:textId="61C76C40" w:rsidR="00AB5E59" w:rsidRDefault="00AB5E59">
      <w:pPr>
        <w:pStyle w:val="TOC4"/>
        <w:rPr>
          <w:rFonts w:ascii="Calibri" w:hAnsi="Calibri"/>
          <w:sz w:val="22"/>
          <w:szCs w:val="22"/>
        </w:rPr>
      </w:pPr>
      <w:r>
        <w:t>9.3.2.2</w:t>
      </w:r>
      <w:r>
        <w:rPr>
          <w:rFonts w:ascii="Calibri" w:hAnsi="Calibri"/>
          <w:sz w:val="22"/>
          <w:szCs w:val="22"/>
        </w:rPr>
        <w:tab/>
      </w:r>
      <w:r>
        <w:t>LPP Acknowledgment</w:t>
      </w:r>
      <w:r>
        <w:tab/>
      </w:r>
      <w:r>
        <w:fldChar w:fldCharType="begin" w:fldLock="1"/>
      </w:r>
      <w:r>
        <w:instrText xml:space="preserve"> PAGEREF _Toc114859478 \h </w:instrText>
      </w:r>
      <w:r>
        <w:fldChar w:fldCharType="separate"/>
      </w:r>
      <w:r>
        <w:t>423</w:t>
      </w:r>
      <w:r>
        <w:fldChar w:fldCharType="end"/>
      </w:r>
    </w:p>
    <w:p w14:paraId="4CCCC70C" w14:textId="2299D67C" w:rsidR="00AB5E59" w:rsidRDefault="00AB5E59">
      <w:pPr>
        <w:pStyle w:val="TOC4"/>
        <w:rPr>
          <w:rFonts w:ascii="Calibri" w:hAnsi="Calibri"/>
          <w:sz w:val="22"/>
          <w:szCs w:val="22"/>
        </w:rPr>
      </w:pPr>
      <w:r>
        <w:t>9.3.2.3</w:t>
      </w:r>
      <w:r>
        <w:rPr>
          <w:rFonts w:ascii="Calibri" w:hAnsi="Calibri"/>
          <w:sz w:val="22"/>
          <w:szCs w:val="22"/>
        </w:rPr>
        <w:tab/>
      </w:r>
      <w:r>
        <w:t>LPP Retransmission</w:t>
      </w:r>
      <w:r>
        <w:tab/>
      </w:r>
      <w:r>
        <w:fldChar w:fldCharType="begin" w:fldLock="1"/>
      </w:r>
      <w:r>
        <w:instrText xml:space="preserve"> PAGEREF _Toc114859479 \h </w:instrText>
      </w:r>
      <w:r>
        <w:fldChar w:fldCharType="separate"/>
      </w:r>
      <w:r>
        <w:t>426</w:t>
      </w:r>
      <w:r>
        <w:fldChar w:fldCharType="end"/>
      </w:r>
    </w:p>
    <w:p w14:paraId="66FCF997" w14:textId="009C82C9" w:rsidR="00AB5E59" w:rsidRDefault="00AB5E59">
      <w:pPr>
        <w:pStyle w:val="TOC3"/>
        <w:rPr>
          <w:rFonts w:ascii="Calibri" w:hAnsi="Calibri"/>
          <w:sz w:val="22"/>
          <w:szCs w:val="22"/>
        </w:rPr>
      </w:pPr>
      <w:r>
        <w:t>9.3.3</w:t>
      </w:r>
      <w:r>
        <w:rPr>
          <w:rFonts w:ascii="Calibri" w:hAnsi="Calibri"/>
          <w:sz w:val="22"/>
          <w:szCs w:val="22"/>
        </w:rPr>
        <w:tab/>
      </w:r>
      <w:r>
        <w:t>LPP Error Handling</w:t>
      </w:r>
      <w:r>
        <w:tab/>
      </w:r>
      <w:r>
        <w:fldChar w:fldCharType="begin" w:fldLock="1"/>
      </w:r>
      <w:r>
        <w:instrText xml:space="preserve"> PAGEREF _Toc114859480 \h </w:instrText>
      </w:r>
      <w:r>
        <w:fldChar w:fldCharType="separate"/>
      </w:r>
      <w:r>
        <w:t>430</w:t>
      </w:r>
      <w:r>
        <w:fldChar w:fldCharType="end"/>
      </w:r>
    </w:p>
    <w:p w14:paraId="11FFF4B8" w14:textId="192338A7" w:rsidR="00AB5E59" w:rsidRDefault="00AB5E59">
      <w:pPr>
        <w:pStyle w:val="TOC4"/>
        <w:rPr>
          <w:rFonts w:ascii="Calibri" w:hAnsi="Calibri"/>
          <w:sz w:val="22"/>
          <w:szCs w:val="22"/>
        </w:rPr>
      </w:pPr>
      <w:r>
        <w:t>9.3.3.1</w:t>
      </w:r>
      <w:r>
        <w:rPr>
          <w:rFonts w:ascii="Calibri" w:hAnsi="Calibri"/>
          <w:sz w:val="22"/>
          <w:szCs w:val="22"/>
        </w:rPr>
        <w:tab/>
      </w:r>
      <w:r>
        <w:t>Void</w:t>
      </w:r>
      <w:r>
        <w:tab/>
      </w:r>
      <w:r>
        <w:fldChar w:fldCharType="begin" w:fldLock="1"/>
      </w:r>
      <w:r>
        <w:instrText xml:space="preserve"> PAGEREF _Toc114859481 \h </w:instrText>
      </w:r>
      <w:r>
        <w:fldChar w:fldCharType="separate"/>
      </w:r>
      <w:r>
        <w:t>430</w:t>
      </w:r>
      <w:r>
        <w:fldChar w:fldCharType="end"/>
      </w:r>
    </w:p>
    <w:p w14:paraId="235BE8AC" w14:textId="0B560116" w:rsidR="00AB5E59" w:rsidRDefault="00AB5E59">
      <w:pPr>
        <w:pStyle w:val="TOC4"/>
        <w:rPr>
          <w:rFonts w:ascii="Calibri" w:hAnsi="Calibri"/>
          <w:sz w:val="22"/>
          <w:szCs w:val="22"/>
        </w:rPr>
      </w:pPr>
      <w:r>
        <w:t>9.3.3.1A</w:t>
      </w:r>
      <w:r>
        <w:rPr>
          <w:rFonts w:ascii="Calibri" w:hAnsi="Calibri"/>
          <w:sz w:val="22"/>
          <w:szCs w:val="22"/>
        </w:rPr>
        <w:tab/>
      </w:r>
      <w:r>
        <w:t>Void</w:t>
      </w:r>
      <w:r>
        <w:tab/>
      </w:r>
      <w:r>
        <w:fldChar w:fldCharType="begin" w:fldLock="1"/>
      </w:r>
      <w:r>
        <w:instrText xml:space="preserve"> PAGEREF _Toc114859482 \h </w:instrText>
      </w:r>
      <w:r>
        <w:fldChar w:fldCharType="separate"/>
      </w:r>
      <w:r>
        <w:t>430</w:t>
      </w:r>
      <w:r>
        <w:fldChar w:fldCharType="end"/>
      </w:r>
    </w:p>
    <w:p w14:paraId="17F9E04F" w14:textId="34EE75CA" w:rsidR="00AB5E59" w:rsidRDefault="00AB5E59">
      <w:pPr>
        <w:pStyle w:val="TOC4"/>
        <w:rPr>
          <w:rFonts w:ascii="Calibri" w:hAnsi="Calibri"/>
          <w:sz w:val="22"/>
          <w:szCs w:val="22"/>
        </w:rPr>
      </w:pPr>
      <w:r>
        <w:t>9.3.3.1B</w:t>
      </w:r>
      <w:r>
        <w:rPr>
          <w:rFonts w:ascii="Calibri" w:hAnsi="Calibri"/>
          <w:sz w:val="22"/>
          <w:szCs w:val="22"/>
        </w:rPr>
        <w:tab/>
      </w:r>
      <w:r>
        <w:t>LPP Requested Method not Supported – UE-Assisted</w:t>
      </w:r>
      <w:r>
        <w:tab/>
      </w:r>
      <w:r>
        <w:fldChar w:fldCharType="begin" w:fldLock="1"/>
      </w:r>
      <w:r>
        <w:instrText xml:space="preserve"> PAGEREF _Toc114859483 \h </w:instrText>
      </w:r>
      <w:r>
        <w:fldChar w:fldCharType="separate"/>
      </w:r>
      <w:r>
        <w:t>430</w:t>
      </w:r>
      <w:r>
        <w:fldChar w:fldCharType="end"/>
      </w:r>
    </w:p>
    <w:p w14:paraId="681EF7A9" w14:textId="63C56C57" w:rsidR="00AB5E59" w:rsidRDefault="00AB5E59">
      <w:pPr>
        <w:pStyle w:val="TOC3"/>
        <w:rPr>
          <w:rFonts w:ascii="Calibri" w:hAnsi="Calibri"/>
          <w:sz w:val="22"/>
          <w:szCs w:val="22"/>
        </w:rPr>
      </w:pPr>
      <w:r>
        <w:t>9.3.4</w:t>
      </w:r>
      <w:r>
        <w:rPr>
          <w:rFonts w:ascii="Calibri" w:hAnsi="Calibri"/>
          <w:sz w:val="22"/>
          <w:szCs w:val="22"/>
        </w:rPr>
        <w:tab/>
      </w:r>
      <w:r>
        <w:t>LPP Positioning Procedures</w:t>
      </w:r>
      <w:r>
        <w:tab/>
      </w:r>
      <w:r>
        <w:fldChar w:fldCharType="begin" w:fldLock="1"/>
      </w:r>
      <w:r>
        <w:instrText xml:space="preserve"> PAGEREF _Toc114859484 \h </w:instrText>
      </w:r>
      <w:r>
        <w:fldChar w:fldCharType="separate"/>
      </w:r>
      <w:r>
        <w:t>438</w:t>
      </w:r>
      <w:r>
        <w:fldChar w:fldCharType="end"/>
      </w:r>
    </w:p>
    <w:p w14:paraId="070FFABF" w14:textId="4396CEEE" w:rsidR="00AB5E59" w:rsidRDefault="00AB5E59">
      <w:pPr>
        <w:pStyle w:val="TOC4"/>
        <w:rPr>
          <w:rFonts w:ascii="Calibri" w:hAnsi="Calibri"/>
          <w:sz w:val="22"/>
          <w:szCs w:val="22"/>
        </w:rPr>
      </w:pPr>
      <w:r>
        <w:t>9.3.4.1</w:t>
      </w:r>
      <w:r>
        <w:rPr>
          <w:rFonts w:ascii="Calibri" w:hAnsi="Calibri"/>
          <w:sz w:val="22"/>
          <w:szCs w:val="22"/>
        </w:rPr>
        <w:tab/>
      </w:r>
      <w:r>
        <w:t>E-SMLC Initiated Assistance Data Delivery followed by Location Information Transfer: UE-Based</w:t>
      </w:r>
      <w:r>
        <w:tab/>
      </w:r>
      <w:r>
        <w:fldChar w:fldCharType="begin" w:fldLock="1"/>
      </w:r>
      <w:r>
        <w:instrText xml:space="preserve"> PAGEREF _Toc114859485 \h </w:instrText>
      </w:r>
      <w:r>
        <w:fldChar w:fldCharType="separate"/>
      </w:r>
      <w:r>
        <w:t>438</w:t>
      </w:r>
      <w:r>
        <w:fldChar w:fldCharType="end"/>
      </w:r>
    </w:p>
    <w:p w14:paraId="0B131787" w14:textId="72703505" w:rsidR="00AB5E59" w:rsidRDefault="00AB5E59">
      <w:pPr>
        <w:pStyle w:val="TOC4"/>
        <w:rPr>
          <w:rFonts w:ascii="Calibri" w:hAnsi="Calibri"/>
          <w:sz w:val="22"/>
          <w:szCs w:val="22"/>
        </w:rPr>
      </w:pPr>
      <w:r>
        <w:t>9.3.4.2</w:t>
      </w:r>
      <w:r>
        <w:rPr>
          <w:rFonts w:ascii="Calibri" w:hAnsi="Calibri"/>
          <w:sz w:val="22"/>
          <w:szCs w:val="22"/>
        </w:rPr>
        <w:tab/>
      </w:r>
      <w:r>
        <w:t>E-SMLC Initiated Assistance Data Delivery followed by Location Information Transfer: UE</w:t>
      </w:r>
      <w:r>
        <w:noBreakHyphen/>
        <w:t>Assisted</w:t>
      </w:r>
      <w:r>
        <w:tab/>
      </w:r>
      <w:r>
        <w:fldChar w:fldCharType="begin" w:fldLock="1"/>
      </w:r>
      <w:r>
        <w:instrText xml:space="preserve"> PAGEREF _Toc114859486 \h </w:instrText>
      </w:r>
      <w:r>
        <w:fldChar w:fldCharType="separate"/>
      </w:r>
      <w:r>
        <w:t>444</w:t>
      </w:r>
      <w:r>
        <w:fldChar w:fldCharType="end"/>
      </w:r>
    </w:p>
    <w:p w14:paraId="767A5AF9" w14:textId="62CBB131" w:rsidR="00AB5E59" w:rsidRDefault="00AB5E59">
      <w:pPr>
        <w:pStyle w:val="TOC4"/>
        <w:rPr>
          <w:rFonts w:ascii="Calibri" w:hAnsi="Calibri"/>
          <w:sz w:val="22"/>
          <w:szCs w:val="22"/>
        </w:rPr>
      </w:pPr>
      <w:r>
        <w:t>9.3.4.3</w:t>
      </w:r>
      <w:r>
        <w:rPr>
          <w:rFonts w:ascii="Calibri" w:hAnsi="Calibri"/>
          <w:sz w:val="22"/>
          <w:szCs w:val="22"/>
        </w:rPr>
        <w:tab/>
      </w:r>
      <w:r>
        <w:t>E-SMLC Initiated Position Measurement without assistance data: UE</w:t>
      </w:r>
      <w:r>
        <w:noBreakHyphen/>
        <w:t>Based</w:t>
      </w:r>
      <w:r>
        <w:tab/>
      </w:r>
      <w:r>
        <w:fldChar w:fldCharType="begin" w:fldLock="1"/>
      </w:r>
      <w:r>
        <w:instrText xml:space="preserve"> PAGEREF _Toc114859487 \h </w:instrText>
      </w:r>
      <w:r>
        <w:fldChar w:fldCharType="separate"/>
      </w:r>
      <w:r>
        <w:t>450</w:t>
      </w:r>
      <w:r>
        <w:fldChar w:fldCharType="end"/>
      </w:r>
    </w:p>
    <w:p w14:paraId="4F0106DB" w14:textId="00B4328D" w:rsidR="00AB5E59" w:rsidRDefault="00AB5E59">
      <w:pPr>
        <w:pStyle w:val="TOC4"/>
        <w:rPr>
          <w:rFonts w:ascii="Calibri" w:hAnsi="Calibri"/>
          <w:sz w:val="22"/>
          <w:szCs w:val="22"/>
        </w:rPr>
      </w:pPr>
      <w:r>
        <w:t>9.3.4.4</w:t>
      </w:r>
      <w:r>
        <w:rPr>
          <w:rFonts w:ascii="Calibri" w:hAnsi="Calibri"/>
          <w:sz w:val="22"/>
          <w:szCs w:val="22"/>
        </w:rPr>
        <w:tab/>
      </w:r>
      <w:r>
        <w:t>E-SMLC Initiated Position Measurement without assistance data: UE</w:t>
      </w:r>
      <w:r>
        <w:noBreakHyphen/>
        <w:t>Assisted</w:t>
      </w:r>
      <w:r>
        <w:tab/>
      </w:r>
      <w:r>
        <w:fldChar w:fldCharType="begin" w:fldLock="1"/>
      </w:r>
      <w:r>
        <w:instrText xml:space="preserve"> PAGEREF _Toc114859488 \h </w:instrText>
      </w:r>
      <w:r>
        <w:fldChar w:fldCharType="separate"/>
      </w:r>
      <w:r>
        <w:t>458</w:t>
      </w:r>
      <w:r>
        <w:fldChar w:fldCharType="end"/>
      </w:r>
    </w:p>
    <w:p w14:paraId="7570D7E5" w14:textId="01F3B54B" w:rsidR="00AB5E59" w:rsidRDefault="00AB5E59">
      <w:pPr>
        <w:pStyle w:val="TOC2"/>
        <w:rPr>
          <w:rFonts w:ascii="Calibri" w:hAnsi="Calibri"/>
          <w:sz w:val="22"/>
          <w:szCs w:val="22"/>
        </w:rPr>
      </w:pPr>
      <w:r w:rsidRPr="00AB588E">
        <w:rPr>
          <w:rFonts w:eastAsia="SimSun"/>
          <w:lang w:eastAsia="zh-CN"/>
        </w:rPr>
        <w:t>9.4</w:t>
      </w:r>
      <w:r>
        <w:rPr>
          <w:rFonts w:ascii="Calibri" w:hAnsi="Calibri"/>
          <w:sz w:val="22"/>
          <w:szCs w:val="22"/>
        </w:rPr>
        <w:tab/>
      </w:r>
      <w:r w:rsidRPr="00AB588E">
        <w:rPr>
          <w:rFonts w:eastAsia="SimSun"/>
          <w:lang w:eastAsia="ja-JP"/>
        </w:rPr>
        <w:t>RRC Protocol Procedures</w:t>
      </w:r>
      <w:r>
        <w:tab/>
      </w:r>
      <w:r>
        <w:fldChar w:fldCharType="begin" w:fldLock="1"/>
      </w:r>
      <w:r>
        <w:instrText xml:space="preserve"> PAGEREF _Toc114859489 \h </w:instrText>
      </w:r>
      <w:r>
        <w:fldChar w:fldCharType="separate"/>
      </w:r>
      <w:r>
        <w:t>467</w:t>
      </w:r>
      <w:r>
        <w:fldChar w:fldCharType="end"/>
      </w:r>
    </w:p>
    <w:p w14:paraId="05177251" w14:textId="549E6986" w:rsidR="00AB5E59" w:rsidRDefault="00AB5E59">
      <w:pPr>
        <w:pStyle w:val="TOC3"/>
        <w:rPr>
          <w:rFonts w:ascii="Calibri" w:hAnsi="Calibri"/>
          <w:sz w:val="22"/>
          <w:szCs w:val="22"/>
        </w:rPr>
      </w:pPr>
      <w:r w:rsidRPr="00AB588E">
        <w:rPr>
          <w:rFonts w:eastAsia="SimSun"/>
        </w:rPr>
        <w:t>9.</w:t>
      </w:r>
      <w:r w:rsidRPr="00AB588E">
        <w:rPr>
          <w:rFonts w:eastAsia="SimSun"/>
          <w:lang w:eastAsia="zh-CN"/>
        </w:rPr>
        <w:t>4</w:t>
      </w:r>
      <w:r w:rsidRPr="00AB588E">
        <w:rPr>
          <w:rFonts w:eastAsia="SimSun"/>
        </w:rPr>
        <w:t>.</w:t>
      </w:r>
      <w:r w:rsidRPr="00AB588E">
        <w:rPr>
          <w:rFonts w:eastAsia="SimSun"/>
          <w:lang w:eastAsia="zh-CN"/>
        </w:rPr>
        <w:t>1</w:t>
      </w:r>
      <w:r>
        <w:rPr>
          <w:rFonts w:ascii="Calibri" w:hAnsi="Calibri"/>
          <w:sz w:val="22"/>
          <w:szCs w:val="22"/>
        </w:rPr>
        <w:tab/>
      </w:r>
      <w:r w:rsidRPr="00AB588E">
        <w:rPr>
          <w:rFonts w:eastAsia="SimSun"/>
          <w:lang w:eastAsia="zh-CN"/>
        </w:rPr>
        <w:t>P</w:t>
      </w:r>
      <w:r w:rsidRPr="00AB588E">
        <w:rPr>
          <w:rFonts w:eastAsia="SimSun"/>
        </w:rPr>
        <w:t xml:space="preserve">osSIB </w:t>
      </w:r>
      <w:r w:rsidRPr="00AB588E">
        <w:rPr>
          <w:rFonts w:eastAsia="SimSun"/>
          <w:lang w:eastAsia="zh-CN"/>
        </w:rPr>
        <w:t>b</w:t>
      </w:r>
      <w:r w:rsidRPr="00AB588E">
        <w:rPr>
          <w:rFonts w:eastAsia="SimSun"/>
        </w:rPr>
        <w:t xml:space="preserve">roadcasting followed by </w:t>
      </w:r>
      <w:r w:rsidRPr="00AB588E">
        <w:rPr>
          <w:rFonts w:eastAsia="SimSun"/>
          <w:lang w:eastAsia="zh-CN"/>
        </w:rPr>
        <w:t>l</w:t>
      </w:r>
      <w:r w:rsidRPr="00AB588E">
        <w:rPr>
          <w:rFonts w:eastAsia="SimSun"/>
        </w:rPr>
        <w:t xml:space="preserve">ocation </w:t>
      </w:r>
      <w:r w:rsidRPr="00AB588E">
        <w:rPr>
          <w:rFonts w:eastAsia="SimSun"/>
          <w:lang w:eastAsia="zh-CN"/>
        </w:rPr>
        <w:t>i</w:t>
      </w:r>
      <w:r w:rsidRPr="00AB588E">
        <w:rPr>
          <w:rFonts w:eastAsia="SimSun"/>
        </w:rPr>
        <w:t xml:space="preserve">nformation </w:t>
      </w:r>
      <w:r w:rsidRPr="00AB588E">
        <w:rPr>
          <w:rFonts w:eastAsia="SimSun"/>
          <w:lang w:eastAsia="zh-CN"/>
        </w:rPr>
        <w:t>t</w:t>
      </w:r>
      <w:r w:rsidRPr="00AB588E">
        <w:rPr>
          <w:rFonts w:eastAsia="SimSun"/>
        </w:rPr>
        <w:t>ransfer</w:t>
      </w:r>
      <w:r>
        <w:tab/>
      </w:r>
      <w:r>
        <w:fldChar w:fldCharType="begin" w:fldLock="1"/>
      </w:r>
      <w:r>
        <w:instrText xml:space="preserve"> PAGEREF _Toc114859490 \h </w:instrText>
      </w:r>
      <w:r>
        <w:fldChar w:fldCharType="separate"/>
      </w:r>
      <w:r>
        <w:t>467</w:t>
      </w:r>
      <w:r>
        <w:fldChar w:fldCharType="end"/>
      </w:r>
    </w:p>
    <w:p w14:paraId="6F89464B" w14:textId="2652F3A7" w:rsidR="00AB5E59" w:rsidRDefault="00AB5E59">
      <w:pPr>
        <w:pStyle w:val="TOC4"/>
        <w:rPr>
          <w:rFonts w:ascii="Calibri" w:hAnsi="Calibri"/>
          <w:sz w:val="22"/>
          <w:szCs w:val="22"/>
        </w:rPr>
      </w:pPr>
      <w:r w:rsidRPr="00AB588E">
        <w:rPr>
          <w:rFonts w:eastAsia="SimSun"/>
        </w:rPr>
        <w:t>9.</w:t>
      </w:r>
      <w:r w:rsidRPr="00AB588E">
        <w:rPr>
          <w:rFonts w:eastAsia="SimSun"/>
          <w:lang w:eastAsia="zh-CN"/>
        </w:rPr>
        <w:t>4</w:t>
      </w:r>
      <w:r w:rsidRPr="00AB588E">
        <w:rPr>
          <w:rFonts w:eastAsia="SimSun"/>
        </w:rPr>
        <w:t>.</w:t>
      </w:r>
      <w:r w:rsidRPr="00AB588E">
        <w:rPr>
          <w:rFonts w:eastAsia="SimSun"/>
          <w:lang w:eastAsia="zh-CN"/>
        </w:rPr>
        <w:t>1</w:t>
      </w:r>
      <w:r w:rsidRPr="00AB588E">
        <w:rPr>
          <w:rFonts w:eastAsia="SimSun"/>
        </w:rPr>
        <w:t>.1</w:t>
      </w:r>
      <w:r>
        <w:rPr>
          <w:rFonts w:ascii="Calibri" w:hAnsi="Calibri"/>
          <w:sz w:val="22"/>
          <w:szCs w:val="22"/>
        </w:rPr>
        <w:tab/>
      </w:r>
      <w:r w:rsidRPr="00AB588E">
        <w:rPr>
          <w:rFonts w:eastAsia="SimSun"/>
        </w:rPr>
        <w:t>Test Purpose (TP)</w:t>
      </w:r>
      <w:r>
        <w:tab/>
      </w:r>
      <w:r>
        <w:fldChar w:fldCharType="begin" w:fldLock="1"/>
      </w:r>
      <w:r>
        <w:instrText xml:space="preserve"> PAGEREF _Toc114859491 \h </w:instrText>
      </w:r>
      <w:r>
        <w:fldChar w:fldCharType="separate"/>
      </w:r>
      <w:r>
        <w:t>467</w:t>
      </w:r>
      <w:r>
        <w:fldChar w:fldCharType="end"/>
      </w:r>
    </w:p>
    <w:p w14:paraId="005AA648" w14:textId="24FA67FA" w:rsidR="00AB5E59" w:rsidRDefault="00AB5E59">
      <w:pPr>
        <w:pStyle w:val="TOC4"/>
        <w:rPr>
          <w:rFonts w:ascii="Calibri" w:hAnsi="Calibri"/>
          <w:sz w:val="22"/>
          <w:szCs w:val="22"/>
        </w:rPr>
      </w:pPr>
      <w:r w:rsidRPr="00AB588E">
        <w:rPr>
          <w:rFonts w:eastAsia="SimSun"/>
        </w:rPr>
        <w:t>9.</w:t>
      </w:r>
      <w:r w:rsidRPr="00AB588E">
        <w:rPr>
          <w:rFonts w:eastAsia="SimSun"/>
          <w:lang w:eastAsia="zh-CN"/>
        </w:rPr>
        <w:t>4.1.2</w:t>
      </w:r>
      <w:r>
        <w:rPr>
          <w:rFonts w:ascii="Calibri" w:hAnsi="Calibri"/>
          <w:sz w:val="22"/>
          <w:szCs w:val="22"/>
        </w:rPr>
        <w:tab/>
      </w:r>
      <w:r w:rsidRPr="00AB588E">
        <w:rPr>
          <w:rFonts w:eastAsia="SimSun"/>
        </w:rPr>
        <w:t>Conformance requirements</w:t>
      </w:r>
      <w:r>
        <w:tab/>
      </w:r>
      <w:r>
        <w:fldChar w:fldCharType="begin" w:fldLock="1"/>
      </w:r>
      <w:r>
        <w:instrText xml:space="preserve"> PAGEREF _Toc114859492 \h </w:instrText>
      </w:r>
      <w:r>
        <w:fldChar w:fldCharType="separate"/>
      </w:r>
      <w:r>
        <w:t>467</w:t>
      </w:r>
      <w:r>
        <w:fldChar w:fldCharType="end"/>
      </w:r>
    </w:p>
    <w:p w14:paraId="30A9D586" w14:textId="3D05F8BF" w:rsidR="00AB5E59" w:rsidRDefault="00AB5E59">
      <w:pPr>
        <w:pStyle w:val="TOC4"/>
        <w:rPr>
          <w:rFonts w:ascii="Calibri" w:hAnsi="Calibri"/>
          <w:sz w:val="22"/>
          <w:szCs w:val="22"/>
        </w:rPr>
      </w:pPr>
      <w:r w:rsidRPr="00AB588E">
        <w:rPr>
          <w:rFonts w:eastAsia="SimSun"/>
          <w:lang w:eastAsia="zh-CN"/>
        </w:rPr>
        <w:t>9.4.1.3</w:t>
      </w:r>
      <w:r>
        <w:rPr>
          <w:rFonts w:ascii="Calibri" w:hAnsi="Calibri"/>
          <w:sz w:val="22"/>
          <w:szCs w:val="22"/>
        </w:rPr>
        <w:tab/>
      </w:r>
      <w:r w:rsidRPr="00AB588E">
        <w:rPr>
          <w:rFonts w:eastAsia="SimSun"/>
        </w:rPr>
        <w:t>Test description</w:t>
      </w:r>
      <w:r>
        <w:tab/>
      </w:r>
      <w:r>
        <w:fldChar w:fldCharType="begin" w:fldLock="1"/>
      </w:r>
      <w:r>
        <w:instrText xml:space="preserve"> PAGEREF _Toc114859493 \h </w:instrText>
      </w:r>
      <w:r>
        <w:fldChar w:fldCharType="separate"/>
      </w:r>
      <w:r>
        <w:t>469</w:t>
      </w:r>
      <w:r>
        <w:fldChar w:fldCharType="end"/>
      </w:r>
    </w:p>
    <w:p w14:paraId="7E714673" w14:textId="587F644C" w:rsidR="00AB5E59" w:rsidRDefault="00AB5E59">
      <w:pPr>
        <w:pStyle w:val="TOC5"/>
        <w:rPr>
          <w:rFonts w:ascii="Calibri" w:hAnsi="Calibri"/>
          <w:sz w:val="22"/>
          <w:szCs w:val="22"/>
        </w:rPr>
      </w:pPr>
      <w:r w:rsidRPr="00AB588E">
        <w:rPr>
          <w:rFonts w:eastAsia="SimSun"/>
          <w:lang w:eastAsia="zh-CN"/>
        </w:rPr>
        <w:t>9.4.1.3.1</w:t>
      </w:r>
      <w:r>
        <w:rPr>
          <w:rFonts w:ascii="Calibri" w:hAnsi="Calibri"/>
          <w:sz w:val="22"/>
          <w:szCs w:val="22"/>
        </w:rPr>
        <w:tab/>
      </w:r>
      <w:r w:rsidRPr="00AB588E">
        <w:rPr>
          <w:rFonts w:eastAsia="SimSun"/>
        </w:rPr>
        <w:t>Pre-test conditions</w:t>
      </w:r>
      <w:r>
        <w:tab/>
      </w:r>
      <w:r>
        <w:fldChar w:fldCharType="begin" w:fldLock="1"/>
      </w:r>
      <w:r>
        <w:instrText xml:space="preserve"> PAGEREF _Toc114859494 \h </w:instrText>
      </w:r>
      <w:r>
        <w:fldChar w:fldCharType="separate"/>
      </w:r>
      <w:r>
        <w:t>469</w:t>
      </w:r>
      <w:r>
        <w:fldChar w:fldCharType="end"/>
      </w:r>
    </w:p>
    <w:p w14:paraId="5AA8B106" w14:textId="1689E85B" w:rsidR="00AB5E59" w:rsidRDefault="00AB5E59">
      <w:pPr>
        <w:pStyle w:val="TOC5"/>
        <w:rPr>
          <w:rFonts w:ascii="Calibri" w:hAnsi="Calibri"/>
          <w:sz w:val="22"/>
          <w:szCs w:val="22"/>
        </w:rPr>
      </w:pPr>
      <w:r w:rsidRPr="00AB588E">
        <w:rPr>
          <w:rFonts w:eastAsia="SimSun"/>
          <w:lang w:eastAsia="zh-CN"/>
        </w:rPr>
        <w:t>9.4.1.3.2</w:t>
      </w:r>
      <w:r>
        <w:rPr>
          <w:rFonts w:ascii="Calibri" w:hAnsi="Calibri"/>
          <w:sz w:val="22"/>
          <w:szCs w:val="22"/>
        </w:rPr>
        <w:tab/>
      </w:r>
      <w:r w:rsidRPr="00AB588E">
        <w:rPr>
          <w:rFonts w:eastAsia="SimSun"/>
        </w:rPr>
        <w:t>Test procedure sequence</w:t>
      </w:r>
      <w:r>
        <w:tab/>
      </w:r>
      <w:r>
        <w:fldChar w:fldCharType="begin" w:fldLock="1"/>
      </w:r>
      <w:r>
        <w:instrText xml:space="preserve"> PAGEREF _Toc114859495 \h </w:instrText>
      </w:r>
      <w:r>
        <w:fldChar w:fldCharType="separate"/>
      </w:r>
      <w:r>
        <w:t>470</w:t>
      </w:r>
      <w:r>
        <w:fldChar w:fldCharType="end"/>
      </w:r>
    </w:p>
    <w:p w14:paraId="149C07C7" w14:textId="0F3A1C55" w:rsidR="00AB5E59" w:rsidRDefault="00AB5E59">
      <w:pPr>
        <w:pStyle w:val="TOC5"/>
        <w:rPr>
          <w:rFonts w:ascii="Calibri" w:hAnsi="Calibri"/>
          <w:sz w:val="22"/>
          <w:szCs w:val="22"/>
        </w:rPr>
      </w:pPr>
      <w:r w:rsidRPr="00AB588E">
        <w:rPr>
          <w:rFonts w:eastAsia="SimSun"/>
          <w:lang w:eastAsia="zh-CN"/>
        </w:rPr>
        <w:t>9.4.1.3.3</w:t>
      </w:r>
      <w:r>
        <w:rPr>
          <w:rFonts w:ascii="Calibri" w:hAnsi="Calibri"/>
          <w:sz w:val="22"/>
          <w:szCs w:val="22"/>
        </w:rPr>
        <w:tab/>
      </w:r>
      <w:r w:rsidRPr="00AB588E">
        <w:rPr>
          <w:rFonts w:eastAsia="SimSun"/>
        </w:rPr>
        <w:t>Specific message contents</w:t>
      </w:r>
      <w:r>
        <w:tab/>
      </w:r>
      <w:r>
        <w:fldChar w:fldCharType="begin" w:fldLock="1"/>
      </w:r>
      <w:r>
        <w:instrText xml:space="preserve"> PAGEREF _Toc114859496 \h </w:instrText>
      </w:r>
      <w:r>
        <w:fldChar w:fldCharType="separate"/>
      </w:r>
      <w:r>
        <w:t>471</w:t>
      </w:r>
      <w:r>
        <w:fldChar w:fldCharType="end"/>
      </w:r>
    </w:p>
    <w:p w14:paraId="40E3138B" w14:textId="39C2B283" w:rsidR="00AB5E59" w:rsidRDefault="00AB5E59">
      <w:pPr>
        <w:pStyle w:val="TOC3"/>
        <w:rPr>
          <w:rFonts w:ascii="Calibri" w:hAnsi="Calibri"/>
          <w:sz w:val="22"/>
          <w:szCs w:val="22"/>
        </w:rPr>
      </w:pPr>
      <w:r>
        <w:t>9.</w:t>
      </w:r>
      <w:r>
        <w:rPr>
          <w:lang w:eastAsia="zh-CN"/>
        </w:rPr>
        <w:t>4</w:t>
      </w:r>
      <w:r>
        <w:t>.</w:t>
      </w:r>
      <w:r>
        <w:rPr>
          <w:lang w:eastAsia="zh-CN"/>
        </w:rPr>
        <w:t>2</w:t>
      </w:r>
      <w:r>
        <w:rPr>
          <w:rFonts w:ascii="Calibri" w:hAnsi="Calibri"/>
          <w:sz w:val="22"/>
          <w:szCs w:val="22"/>
        </w:rPr>
        <w:tab/>
      </w:r>
      <w:r>
        <w:rPr>
          <w:lang w:eastAsia="zh-CN"/>
        </w:rPr>
        <w:t>P</w:t>
      </w:r>
      <w:r>
        <w:t xml:space="preserve">osSIB </w:t>
      </w:r>
      <w:r>
        <w:rPr>
          <w:lang w:eastAsia="zh-CN"/>
        </w:rPr>
        <w:t>b</w:t>
      </w:r>
      <w:r>
        <w:t xml:space="preserve">roadcasting followed by </w:t>
      </w:r>
      <w:r>
        <w:rPr>
          <w:lang w:eastAsia="zh-CN"/>
        </w:rPr>
        <w:t>l</w:t>
      </w:r>
      <w:r>
        <w:t xml:space="preserve">ocation </w:t>
      </w:r>
      <w:r>
        <w:rPr>
          <w:lang w:eastAsia="zh-CN"/>
        </w:rPr>
        <w:t>i</w:t>
      </w:r>
      <w:r>
        <w:t xml:space="preserve">nformation </w:t>
      </w:r>
      <w:r>
        <w:rPr>
          <w:lang w:eastAsia="zh-CN"/>
        </w:rPr>
        <w:t>t</w:t>
      </w:r>
      <w:r>
        <w:t>ransfer</w:t>
      </w:r>
      <w:r>
        <w:rPr>
          <w:lang w:eastAsia="zh-CN"/>
        </w:rPr>
        <w:t xml:space="preserve"> / Positioning SI messages offset</w:t>
      </w:r>
      <w:r>
        <w:tab/>
      </w:r>
      <w:r>
        <w:fldChar w:fldCharType="begin" w:fldLock="1"/>
      </w:r>
      <w:r>
        <w:instrText xml:space="preserve"> PAGEREF _Toc114859497 \h </w:instrText>
      </w:r>
      <w:r>
        <w:fldChar w:fldCharType="separate"/>
      </w:r>
      <w:r>
        <w:t>480</w:t>
      </w:r>
      <w:r>
        <w:fldChar w:fldCharType="end"/>
      </w:r>
    </w:p>
    <w:p w14:paraId="62718274" w14:textId="3A8C7307" w:rsidR="00AB5E59" w:rsidRDefault="00AB5E59">
      <w:pPr>
        <w:pStyle w:val="TOC4"/>
        <w:rPr>
          <w:rFonts w:ascii="Calibri" w:hAnsi="Calibri"/>
          <w:sz w:val="22"/>
          <w:szCs w:val="22"/>
        </w:rPr>
      </w:pPr>
      <w:r>
        <w:t>9.</w:t>
      </w:r>
      <w:r>
        <w:rPr>
          <w:lang w:eastAsia="zh-CN"/>
        </w:rPr>
        <w:t>4</w:t>
      </w:r>
      <w:r>
        <w:t>.</w:t>
      </w:r>
      <w:r>
        <w:rPr>
          <w:lang w:eastAsia="zh-CN"/>
        </w:rPr>
        <w:t>2</w:t>
      </w:r>
      <w:r>
        <w:t>.1</w:t>
      </w:r>
      <w:r>
        <w:rPr>
          <w:rFonts w:ascii="Calibri" w:hAnsi="Calibri"/>
          <w:sz w:val="22"/>
          <w:szCs w:val="22"/>
        </w:rPr>
        <w:tab/>
      </w:r>
      <w:r>
        <w:t>Test Purpose (TP)</w:t>
      </w:r>
      <w:r>
        <w:tab/>
      </w:r>
      <w:r>
        <w:fldChar w:fldCharType="begin" w:fldLock="1"/>
      </w:r>
      <w:r>
        <w:instrText xml:space="preserve"> PAGEREF _Toc114859498 \h </w:instrText>
      </w:r>
      <w:r>
        <w:fldChar w:fldCharType="separate"/>
      </w:r>
      <w:r>
        <w:t>480</w:t>
      </w:r>
      <w:r>
        <w:fldChar w:fldCharType="end"/>
      </w:r>
    </w:p>
    <w:p w14:paraId="37A67681" w14:textId="20D7A3AB" w:rsidR="00AB5E59" w:rsidRDefault="00AB5E59">
      <w:pPr>
        <w:pStyle w:val="TOC4"/>
        <w:rPr>
          <w:rFonts w:ascii="Calibri" w:hAnsi="Calibri"/>
          <w:sz w:val="22"/>
          <w:szCs w:val="22"/>
        </w:rPr>
      </w:pPr>
      <w:r>
        <w:t>9.</w:t>
      </w:r>
      <w:r>
        <w:rPr>
          <w:lang w:eastAsia="zh-CN"/>
        </w:rPr>
        <w:t>4.2.2</w:t>
      </w:r>
      <w:r>
        <w:rPr>
          <w:rFonts w:ascii="Calibri" w:hAnsi="Calibri"/>
          <w:sz w:val="22"/>
          <w:szCs w:val="22"/>
        </w:rPr>
        <w:tab/>
      </w:r>
      <w:r>
        <w:t>Conformance requirements</w:t>
      </w:r>
      <w:r>
        <w:tab/>
      </w:r>
      <w:r>
        <w:fldChar w:fldCharType="begin" w:fldLock="1"/>
      </w:r>
      <w:r>
        <w:instrText xml:space="preserve"> PAGEREF _Toc114859499 \h </w:instrText>
      </w:r>
      <w:r>
        <w:fldChar w:fldCharType="separate"/>
      </w:r>
      <w:r>
        <w:t>480</w:t>
      </w:r>
      <w:r>
        <w:fldChar w:fldCharType="end"/>
      </w:r>
    </w:p>
    <w:p w14:paraId="081D0EF4" w14:textId="5C8F5D42" w:rsidR="00AB5E59" w:rsidRDefault="00AB5E59">
      <w:pPr>
        <w:pStyle w:val="TOC4"/>
        <w:rPr>
          <w:rFonts w:ascii="Calibri" w:hAnsi="Calibri"/>
          <w:sz w:val="22"/>
          <w:szCs w:val="22"/>
        </w:rPr>
      </w:pPr>
      <w:r>
        <w:rPr>
          <w:lang w:eastAsia="zh-CN"/>
        </w:rPr>
        <w:t>9.4.2.3</w:t>
      </w:r>
      <w:r>
        <w:rPr>
          <w:rFonts w:ascii="Calibri" w:hAnsi="Calibri"/>
          <w:sz w:val="22"/>
          <w:szCs w:val="22"/>
        </w:rPr>
        <w:tab/>
      </w:r>
      <w:r>
        <w:t>Test description</w:t>
      </w:r>
      <w:r>
        <w:tab/>
      </w:r>
      <w:r>
        <w:fldChar w:fldCharType="begin" w:fldLock="1"/>
      </w:r>
      <w:r>
        <w:instrText xml:space="preserve"> PAGEREF _Toc114859500 \h </w:instrText>
      </w:r>
      <w:r>
        <w:fldChar w:fldCharType="separate"/>
      </w:r>
      <w:r>
        <w:t>481</w:t>
      </w:r>
      <w:r>
        <w:fldChar w:fldCharType="end"/>
      </w:r>
    </w:p>
    <w:p w14:paraId="5DD3632E" w14:textId="3BCEFD31" w:rsidR="00AB5E59" w:rsidRDefault="00AB5E59">
      <w:pPr>
        <w:pStyle w:val="TOC5"/>
        <w:rPr>
          <w:rFonts w:ascii="Calibri" w:hAnsi="Calibri"/>
          <w:sz w:val="22"/>
          <w:szCs w:val="22"/>
        </w:rPr>
      </w:pPr>
      <w:r>
        <w:rPr>
          <w:lang w:eastAsia="zh-CN"/>
        </w:rPr>
        <w:t>9.4.2.3.1</w:t>
      </w:r>
      <w:r>
        <w:rPr>
          <w:rFonts w:ascii="Calibri" w:hAnsi="Calibri"/>
          <w:sz w:val="22"/>
          <w:szCs w:val="22"/>
        </w:rPr>
        <w:tab/>
      </w:r>
      <w:r>
        <w:t>Pre-test conditions</w:t>
      </w:r>
      <w:r>
        <w:tab/>
      </w:r>
      <w:r>
        <w:fldChar w:fldCharType="begin" w:fldLock="1"/>
      </w:r>
      <w:r>
        <w:instrText xml:space="preserve"> PAGEREF _Toc114859501 \h </w:instrText>
      </w:r>
      <w:r>
        <w:fldChar w:fldCharType="separate"/>
      </w:r>
      <w:r>
        <w:t>481</w:t>
      </w:r>
      <w:r>
        <w:fldChar w:fldCharType="end"/>
      </w:r>
    </w:p>
    <w:p w14:paraId="1190D2ED" w14:textId="4BDDB907" w:rsidR="00AB5E59" w:rsidRDefault="00AB5E59">
      <w:pPr>
        <w:pStyle w:val="TOC5"/>
        <w:rPr>
          <w:rFonts w:ascii="Calibri" w:hAnsi="Calibri"/>
          <w:sz w:val="22"/>
          <w:szCs w:val="22"/>
        </w:rPr>
      </w:pPr>
      <w:r>
        <w:rPr>
          <w:lang w:eastAsia="zh-CN"/>
        </w:rPr>
        <w:t>9.4.2.3.2</w:t>
      </w:r>
      <w:r>
        <w:rPr>
          <w:rFonts w:ascii="Calibri" w:hAnsi="Calibri"/>
          <w:sz w:val="22"/>
          <w:szCs w:val="22"/>
        </w:rPr>
        <w:tab/>
      </w:r>
      <w:r>
        <w:t>Test procedure sequence</w:t>
      </w:r>
      <w:r>
        <w:tab/>
      </w:r>
      <w:r>
        <w:fldChar w:fldCharType="begin" w:fldLock="1"/>
      </w:r>
      <w:r>
        <w:instrText xml:space="preserve"> PAGEREF _Toc114859502 \h </w:instrText>
      </w:r>
      <w:r>
        <w:fldChar w:fldCharType="separate"/>
      </w:r>
      <w:r>
        <w:t>481</w:t>
      </w:r>
      <w:r>
        <w:fldChar w:fldCharType="end"/>
      </w:r>
    </w:p>
    <w:p w14:paraId="7BF88132" w14:textId="32EBC884" w:rsidR="00AB5E59" w:rsidRDefault="00AB5E59">
      <w:pPr>
        <w:pStyle w:val="TOC5"/>
        <w:rPr>
          <w:rFonts w:ascii="Calibri" w:hAnsi="Calibri"/>
          <w:sz w:val="22"/>
          <w:szCs w:val="22"/>
        </w:rPr>
      </w:pPr>
      <w:r>
        <w:rPr>
          <w:lang w:eastAsia="zh-CN"/>
        </w:rPr>
        <w:t>9.4.2.3.3</w:t>
      </w:r>
      <w:r>
        <w:rPr>
          <w:rFonts w:ascii="Calibri" w:hAnsi="Calibri"/>
          <w:sz w:val="22"/>
          <w:szCs w:val="22"/>
        </w:rPr>
        <w:tab/>
      </w:r>
      <w:r>
        <w:t>Specific message contents</w:t>
      </w:r>
      <w:r>
        <w:tab/>
      </w:r>
      <w:r>
        <w:fldChar w:fldCharType="begin" w:fldLock="1"/>
      </w:r>
      <w:r>
        <w:instrText xml:space="preserve"> PAGEREF _Toc114859503 \h </w:instrText>
      </w:r>
      <w:r>
        <w:fldChar w:fldCharType="separate"/>
      </w:r>
      <w:r>
        <w:t>481</w:t>
      </w:r>
      <w:r>
        <w:fldChar w:fldCharType="end"/>
      </w:r>
    </w:p>
    <w:p w14:paraId="078156B9" w14:textId="747A97A4" w:rsidR="00AB5E59" w:rsidRDefault="00AB5E59">
      <w:pPr>
        <w:pStyle w:val="TOC3"/>
        <w:rPr>
          <w:rFonts w:ascii="Calibri" w:hAnsi="Calibri"/>
          <w:sz w:val="22"/>
          <w:szCs w:val="22"/>
        </w:rPr>
      </w:pPr>
      <w:r>
        <w:lastRenderedPageBreak/>
        <w:t>9.</w:t>
      </w:r>
      <w:r>
        <w:rPr>
          <w:lang w:eastAsia="zh-CN"/>
        </w:rPr>
        <w:t>4</w:t>
      </w:r>
      <w:r>
        <w:t>.</w:t>
      </w:r>
      <w:r>
        <w:rPr>
          <w:lang w:eastAsia="zh-CN"/>
        </w:rPr>
        <w:t>3</w:t>
      </w:r>
      <w:r>
        <w:rPr>
          <w:rFonts w:ascii="Calibri" w:hAnsi="Calibri"/>
          <w:sz w:val="22"/>
          <w:szCs w:val="22"/>
        </w:rPr>
        <w:tab/>
      </w:r>
      <w:r>
        <w:rPr>
          <w:lang w:eastAsia="zh-CN"/>
        </w:rPr>
        <w:t>On-demand P</w:t>
      </w:r>
      <w:r>
        <w:t xml:space="preserve">osSIB followed by </w:t>
      </w:r>
      <w:r>
        <w:rPr>
          <w:lang w:eastAsia="zh-CN"/>
        </w:rPr>
        <w:t>l</w:t>
      </w:r>
      <w:r>
        <w:t xml:space="preserve">ocation </w:t>
      </w:r>
      <w:r>
        <w:rPr>
          <w:lang w:eastAsia="zh-CN"/>
        </w:rPr>
        <w:t>i</w:t>
      </w:r>
      <w:r>
        <w:t xml:space="preserve">nformation </w:t>
      </w:r>
      <w:r>
        <w:rPr>
          <w:lang w:eastAsia="zh-CN"/>
        </w:rPr>
        <w:t>t</w:t>
      </w:r>
      <w:r>
        <w:t>ransfer</w:t>
      </w:r>
      <w:r>
        <w:rPr>
          <w:lang w:eastAsia="zh-CN"/>
        </w:rPr>
        <w:t xml:space="preserve"> / RRC_connected state</w:t>
      </w:r>
      <w:r>
        <w:tab/>
      </w:r>
      <w:r>
        <w:fldChar w:fldCharType="begin" w:fldLock="1"/>
      </w:r>
      <w:r>
        <w:instrText xml:space="preserve"> PAGEREF _Toc114859504 \h </w:instrText>
      </w:r>
      <w:r>
        <w:fldChar w:fldCharType="separate"/>
      </w:r>
      <w:r>
        <w:t>483</w:t>
      </w:r>
      <w:r>
        <w:fldChar w:fldCharType="end"/>
      </w:r>
    </w:p>
    <w:p w14:paraId="07E8BEEB" w14:textId="7062ABAF" w:rsidR="00AB5E59" w:rsidRDefault="00AB5E59">
      <w:pPr>
        <w:pStyle w:val="TOC4"/>
        <w:rPr>
          <w:rFonts w:ascii="Calibri" w:hAnsi="Calibri"/>
          <w:sz w:val="22"/>
          <w:szCs w:val="22"/>
        </w:rPr>
      </w:pPr>
      <w:r>
        <w:t>9.</w:t>
      </w:r>
      <w:r>
        <w:rPr>
          <w:lang w:eastAsia="zh-CN"/>
        </w:rPr>
        <w:t>4</w:t>
      </w:r>
      <w:r>
        <w:t>.</w:t>
      </w:r>
      <w:r>
        <w:rPr>
          <w:lang w:eastAsia="zh-CN"/>
        </w:rPr>
        <w:t>3</w:t>
      </w:r>
      <w:r>
        <w:t>.1</w:t>
      </w:r>
      <w:r>
        <w:rPr>
          <w:rFonts w:ascii="Calibri" w:hAnsi="Calibri"/>
          <w:sz w:val="22"/>
          <w:szCs w:val="22"/>
        </w:rPr>
        <w:tab/>
      </w:r>
      <w:r>
        <w:t>Test Purpose (TP)</w:t>
      </w:r>
      <w:r>
        <w:tab/>
      </w:r>
      <w:r>
        <w:fldChar w:fldCharType="begin" w:fldLock="1"/>
      </w:r>
      <w:r>
        <w:instrText xml:space="preserve"> PAGEREF _Toc114859505 \h </w:instrText>
      </w:r>
      <w:r>
        <w:fldChar w:fldCharType="separate"/>
      </w:r>
      <w:r>
        <w:t>483</w:t>
      </w:r>
      <w:r>
        <w:fldChar w:fldCharType="end"/>
      </w:r>
    </w:p>
    <w:p w14:paraId="06F0EA55" w14:textId="3378727A" w:rsidR="00AB5E59" w:rsidRDefault="00AB5E59">
      <w:pPr>
        <w:pStyle w:val="TOC4"/>
        <w:rPr>
          <w:rFonts w:ascii="Calibri" w:hAnsi="Calibri"/>
          <w:sz w:val="22"/>
          <w:szCs w:val="22"/>
        </w:rPr>
      </w:pPr>
      <w:r>
        <w:t>9.</w:t>
      </w:r>
      <w:r>
        <w:rPr>
          <w:lang w:eastAsia="zh-CN"/>
        </w:rPr>
        <w:t>4.3.2</w:t>
      </w:r>
      <w:r>
        <w:rPr>
          <w:rFonts w:ascii="Calibri" w:hAnsi="Calibri"/>
          <w:sz w:val="22"/>
          <w:szCs w:val="22"/>
        </w:rPr>
        <w:tab/>
      </w:r>
      <w:r>
        <w:t>Conformance requirements</w:t>
      </w:r>
      <w:r>
        <w:tab/>
      </w:r>
      <w:r>
        <w:fldChar w:fldCharType="begin" w:fldLock="1"/>
      </w:r>
      <w:r>
        <w:instrText xml:space="preserve"> PAGEREF _Toc114859506 \h </w:instrText>
      </w:r>
      <w:r>
        <w:fldChar w:fldCharType="separate"/>
      </w:r>
      <w:r>
        <w:t>484</w:t>
      </w:r>
      <w:r>
        <w:fldChar w:fldCharType="end"/>
      </w:r>
    </w:p>
    <w:p w14:paraId="635A71C1" w14:textId="6D80F551" w:rsidR="00AB5E59" w:rsidRDefault="00AB5E59">
      <w:pPr>
        <w:pStyle w:val="TOC4"/>
        <w:rPr>
          <w:rFonts w:ascii="Calibri" w:hAnsi="Calibri"/>
          <w:sz w:val="22"/>
          <w:szCs w:val="22"/>
        </w:rPr>
      </w:pPr>
      <w:r>
        <w:rPr>
          <w:lang w:eastAsia="zh-CN"/>
        </w:rPr>
        <w:t>9.4.3.3</w:t>
      </w:r>
      <w:r>
        <w:rPr>
          <w:rFonts w:ascii="Calibri" w:hAnsi="Calibri"/>
          <w:sz w:val="22"/>
          <w:szCs w:val="22"/>
        </w:rPr>
        <w:tab/>
      </w:r>
      <w:r>
        <w:t>Test description</w:t>
      </w:r>
      <w:r>
        <w:tab/>
      </w:r>
      <w:r>
        <w:fldChar w:fldCharType="begin" w:fldLock="1"/>
      </w:r>
      <w:r>
        <w:instrText xml:space="preserve"> PAGEREF _Toc114859507 \h </w:instrText>
      </w:r>
      <w:r>
        <w:fldChar w:fldCharType="separate"/>
      </w:r>
      <w:r>
        <w:t>486</w:t>
      </w:r>
      <w:r>
        <w:fldChar w:fldCharType="end"/>
      </w:r>
    </w:p>
    <w:p w14:paraId="1FCADFC4" w14:textId="22C4053E" w:rsidR="00AB5E59" w:rsidRDefault="00AB5E59">
      <w:pPr>
        <w:pStyle w:val="TOC5"/>
        <w:rPr>
          <w:rFonts w:ascii="Calibri" w:hAnsi="Calibri"/>
          <w:sz w:val="22"/>
          <w:szCs w:val="22"/>
        </w:rPr>
      </w:pPr>
      <w:r>
        <w:rPr>
          <w:lang w:eastAsia="zh-CN"/>
        </w:rPr>
        <w:t>9.4.3.3.1</w:t>
      </w:r>
      <w:r>
        <w:rPr>
          <w:rFonts w:ascii="Calibri" w:hAnsi="Calibri"/>
          <w:sz w:val="22"/>
          <w:szCs w:val="22"/>
        </w:rPr>
        <w:tab/>
      </w:r>
      <w:r>
        <w:t>Pre-test conditions</w:t>
      </w:r>
      <w:r>
        <w:tab/>
      </w:r>
      <w:r>
        <w:fldChar w:fldCharType="begin" w:fldLock="1"/>
      </w:r>
      <w:r>
        <w:instrText xml:space="preserve"> PAGEREF _Toc114859508 \h </w:instrText>
      </w:r>
      <w:r>
        <w:fldChar w:fldCharType="separate"/>
      </w:r>
      <w:r>
        <w:t>486</w:t>
      </w:r>
      <w:r>
        <w:fldChar w:fldCharType="end"/>
      </w:r>
    </w:p>
    <w:p w14:paraId="44F73633" w14:textId="10416C50" w:rsidR="00AB5E59" w:rsidRDefault="00AB5E59">
      <w:pPr>
        <w:pStyle w:val="TOC5"/>
        <w:rPr>
          <w:rFonts w:ascii="Calibri" w:hAnsi="Calibri"/>
          <w:sz w:val="22"/>
          <w:szCs w:val="22"/>
        </w:rPr>
      </w:pPr>
      <w:r>
        <w:rPr>
          <w:lang w:eastAsia="zh-CN"/>
        </w:rPr>
        <w:t>9.4.3.3.2</w:t>
      </w:r>
      <w:r>
        <w:rPr>
          <w:rFonts w:ascii="Calibri" w:hAnsi="Calibri"/>
          <w:sz w:val="22"/>
          <w:szCs w:val="22"/>
        </w:rPr>
        <w:tab/>
      </w:r>
      <w:r>
        <w:t>Test procedure sequence</w:t>
      </w:r>
      <w:r>
        <w:tab/>
      </w:r>
      <w:r>
        <w:fldChar w:fldCharType="begin" w:fldLock="1"/>
      </w:r>
      <w:r>
        <w:instrText xml:space="preserve"> PAGEREF _Toc114859509 \h </w:instrText>
      </w:r>
      <w:r>
        <w:fldChar w:fldCharType="separate"/>
      </w:r>
      <w:r>
        <w:t>486</w:t>
      </w:r>
      <w:r>
        <w:fldChar w:fldCharType="end"/>
      </w:r>
    </w:p>
    <w:p w14:paraId="5AE70DC1" w14:textId="4A21F645" w:rsidR="00AB5E59" w:rsidRDefault="00AB5E59">
      <w:pPr>
        <w:pStyle w:val="TOC5"/>
        <w:rPr>
          <w:rFonts w:ascii="Calibri" w:hAnsi="Calibri"/>
          <w:sz w:val="22"/>
          <w:szCs w:val="22"/>
        </w:rPr>
      </w:pPr>
      <w:r>
        <w:rPr>
          <w:lang w:eastAsia="zh-CN"/>
        </w:rPr>
        <w:t>9.4.3.3.3</w:t>
      </w:r>
      <w:r>
        <w:rPr>
          <w:rFonts w:ascii="Calibri" w:hAnsi="Calibri"/>
          <w:sz w:val="22"/>
          <w:szCs w:val="22"/>
        </w:rPr>
        <w:tab/>
      </w:r>
      <w:r>
        <w:t>Specific message contents</w:t>
      </w:r>
      <w:r>
        <w:tab/>
      </w:r>
      <w:r>
        <w:fldChar w:fldCharType="begin" w:fldLock="1"/>
      </w:r>
      <w:r>
        <w:instrText xml:space="preserve"> PAGEREF _Toc114859510 \h </w:instrText>
      </w:r>
      <w:r>
        <w:fldChar w:fldCharType="separate"/>
      </w:r>
      <w:r>
        <w:t>487</w:t>
      </w:r>
      <w:r>
        <w:fldChar w:fldCharType="end"/>
      </w:r>
    </w:p>
    <w:p w14:paraId="6D078D09" w14:textId="0DD09F25" w:rsidR="00AB5E59" w:rsidRDefault="00AB5E59">
      <w:pPr>
        <w:pStyle w:val="TOC8"/>
        <w:rPr>
          <w:rFonts w:ascii="Calibri" w:hAnsi="Calibri"/>
          <w:b w:val="0"/>
          <w:szCs w:val="22"/>
        </w:rPr>
      </w:pPr>
      <w:r>
        <w:t>Annex A (informative): Change history</w:t>
      </w:r>
      <w:r>
        <w:tab/>
      </w:r>
      <w:r>
        <w:fldChar w:fldCharType="begin" w:fldLock="1"/>
      </w:r>
      <w:r>
        <w:instrText xml:space="preserve"> PAGEREF _Toc114859511 \h </w:instrText>
      </w:r>
      <w:r>
        <w:fldChar w:fldCharType="separate"/>
      </w:r>
      <w:r>
        <w:t>500</w:t>
      </w:r>
      <w:r>
        <w:fldChar w:fldCharType="end"/>
      </w:r>
    </w:p>
    <w:p w14:paraId="211F2C58" w14:textId="55BA9000" w:rsidR="007A1DA9" w:rsidRPr="00CD7D70" w:rsidRDefault="00AB5E59" w:rsidP="007A1DA9">
      <w:r>
        <w:rPr>
          <w:noProof/>
          <w:sz w:val="22"/>
        </w:rPr>
        <w:fldChar w:fldCharType="end"/>
      </w:r>
    </w:p>
    <w:p w14:paraId="43F4F95F" w14:textId="77777777" w:rsidR="007A1DA9" w:rsidRPr="00CD7D70" w:rsidRDefault="007A1DA9" w:rsidP="007A1DA9">
      <w:pPr>
        <w:sectPr w:rsidR="007A1DA9" w:rsidRPr="00CD7D70">
          <w:headerReference w:type="default" r:id="rId10"/>
          <w:footerReference w:type="default" r:id="rId11"/>
          <w:footnotePr>
            <w:numRestart w:val="eachSect"/>
          </w:footnotePr>
          <w:pgSz w:w="11907" w:h="16840" w:code="9"/>
          <w:pgMar w:top="1416" w:right="1133" w:bottom="1133" w:left="1133" w:header="850" w:footer="340" w:gutter="0"/>
          <w:cols w:space="720"/>
          <w:formProt w:val="0"/>
        </w:sectPr>
      </w:pPr>
    </w:p>
    <w:p w14:paraId="280F7D57" w14:textId="77777777" w:rsidR="007A1DA9" w:rsidRPr="00CD7D70" w:rsidRDefault="007A1DA9" w:rsidP="007D4C8E">
      <w:pPr>
        <w:pStyle w:val="Heading1"/>
      </w:pPr>
      <w:bookmarkStart w:id="3" w:name="_Toc27408655"/>
      <w:bookmarkStart w:id="4" w:name="_Toc51833016"/>
      <w:bookmarkStart w:id="5" w:name="_Toc59046252"/>
      <w:bookmarkStart w:id="6" w:name="_Toc68182998"/>
      <w:bookmarkStart w:id="7" w:name="_Toc75461916"/>
      <w:bookmarkStart w:id="8" w:name="_Toc83678763"/>
      <w:bookmarkStart w:id="9" w:name="_Toc106630038"/>
      <w:bookmarkStart w:id="10" w:name="_Toc114859282"/>
      <w:r w:rsidRPr="00CD7D70">
        <w:lastRenderedPageBreak/>
        <w:t>Foreword</w:t>
      </w:r>
      <w:bookmarkEnd w:id="3"/>
      <w:bookmarkEnd w:id="4"/>
      <w:bookmarkEnd w:id="5"/>
      <w:bookmarkEnd w:id="6"/>
      <w:bookmarkEnd w:id="7"/>
      <w:bookmarkEnd w:id="8"/>
      <w:bookmarkEnd w:id="9"/>
      <w:bookmarkEnd w:id="10"/>
    </w:p>
    <w:p w14:paraId="7548458C" w14:textId="77777777" w:rsidR="007A1DA9" w:rsidRPr="00CD7D70" w:rsidRDefault="007A1DA9" w:rsidP="007A1DA9">
      <w:r w:rsidRPr="00CD7D70">
        <w:t>This Technical Specification has been produced by the 3</w:t>
      </w:r>
      <w:r w:rsidRPr="00CD7D70">
        <w:rPr>
          <w:vertAlign w:val="superscript"/>
        </w:rPr>
        <w:t>rd</w:t>
      </w:r>
      <w:r w:rsidRPr="00CD7D70">
        <w:t xml:space="preserve"> Generation Partnership Project (3GPP).</w:t>
      </w:r>
    </w:p>
    <w:p w14:paraId="70A10EFB" w14:textId="77777777" w:rsidR="007A1DA9" w:rsidRPr="00CD7D70" w:rsidRDefault="007A1DA9" w:rsidP="007A1DA9">
      <w:r w:rsidRPr="00CD7D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C8AE97" w14:textId="77777777" w:rsidR="007A1DA9" w:rsidRPr="00CD7D70" w:rsidRDefault="007A1DA9" w:rsidP="007A1DA9">
      <w:pPr>
        <w:pStyle w:val="B10"/>
      </w:pPr>
      <w:r w:rsidRPr="00CD7D70">
        <w:t>Version x.y.z</w:t>
      </w:r>
    </w:p>
    <w:p w14:paraId="46DEB6FD" w14:textId="77777777" w:rsidR="007A1DA9" w:rsidRPr="00CD7D70" w:rsidRDefault="007A1DA9" w:rsidP="007A1DA9">
      <w:pPr>
        <w:pStyle w:val="B10"/>
      </w:pPr>
      <w:r w:rsidRPr="00CD7D70">
        <w:t>where:</w:t>
      </w:r>
    </w:p>
    <w:p w14:paraId="691EE38C" w14:textId="77777777" w:rsidR="007A1DA9" w:rsidRPr="00CD7D70" w:rsidRDefault="007A1DA9" w:rsidP="007A1DA9">
      <w:pPr>
        <w:pStyle w:val="B20"/>
      </w:pPr>
      <w:r w:rsidRPr="00CD7D70">
        <w:t>x</w:t>
      </w:r>
      <w:r w:rsidRPr="00CD7D70">
        <w:tab/>
        <w:t>the first digit:</w:t>
      </w:r>
    </w:p>
    <w:p w14:paraId="610C5151" w14:textId="77777777" w:rsidR="007A1DA9" w:rsidRPr="00CD7D70" w:rsidRDefault="007A1DA9" w:rsidP="007A1DA9">
      <w:pPr>
        <w:pStyle w:val="B30"/>
      </w:pPr>
      <w:r w:rsidRPr="00CD7D70">
        <w:t>1</w:t>
      </w:r>
      <w:r w:rsidRPr="00CD7D70">
        <w:tab/>
        <w:t>presented to TSG for information;</w:t>
      </w:r>
    </w:p>
    <w:p w14:paraId="30987A00" w14:textId="77777777" w:rsidR="007A1DA9" w:rsidRPr="00CD7D70" w:rsidRDefault="007A1DA9" w:rsidP="007A1DA9">
      <w:pPr>
        <w:pStyle w:val="B30"/>
      </w:pPr>
      <w:r w:rsidRPr="00CD7D70">
        <w:t>2</w:t>
      </w:r>
      <w:r w:rsidRPr="00CD7D70">
        <w:tab/>
        <w:t>presented to TSG for approval;</w:t>
      </w:r>
    </w:p>
    <w:p w14:paraId="648D2937" w14:textId="77777777" w:rsidR="007A1DA9" w:rsidRPr="00CD7D70" w:rsidRDefault="007A1DA9" w:rsidP="007A1DA9">
      <w:pPr>
        <w:pStyle w:val="B30"/>
      </w:pPr>
      <w:r w:rsidRPr="00CD7D70">
        <w:t>3</w:t>
      </w:r>
      <w:r w:rsidRPr="00CD7D70">
        <w:tab/>
        <w:t>or greater indicates TSG approved document under change control.</w:t>
      </w:r>
    </w:p>
    <w:p w14:paraId="16730D4E" w14:textId="77777777" w:rsidR="007A1DA9" w:rsidRPr="00CD7D70" w:rsidRDefault="007A1DA9" w:rsidP="007A1DA9">
      <w:pPr>
        <w:pStyle w:val="B20"/>
      </w:pPr>
      <w:r w:rsidRPr="00CD7D70">
        <w:t>y</w:t>
      </w:r>
      <w:r w:rsidRPr="00CD7D70">
        <w:tab/>
        <w:t>the second digit is incremented for all changes of substance, i.e. technical enhancements, corrections, updates, etc.</w:t>
      </w:r>
    </w:p>
    <w:p w14:paraId="56D23982" w14:textId="77777777" w:rsidR="007A1DA9" w:rsidRPr="00CD7D70" w:rsidRDefault="007A1DA9" w:rsidP="007A1DA9">
      <w:pPr>
        <w:pStyle w:val="B20"/>
      </w:pPr>
      <w:r w:rsidRPr="00CD7D70">
        <w:t>z</w:t>
      </w:r>
      <w:r w:rsidRPr="00CD7D70">
        <w:tab/>
        <w:t>the third digit is incremented when editorial only changes have been incorporated in the document.</w:t>
      </w:r>
    </w:p>
    <w:p w14:paraId="59F517B4" w14:textId="77777777" w:rsidR="007A1DA9" w:rsidRPr="00CD7D70" w:rsidRDefault="007A1DA9" w:rsidP="007A1DA9">
      <w:pPr>
        <w:pStyle w:val="Heading1"/>
      </w:pPr>
      <w:bookmarkStart w:id="11" w:name="_Toc27408656"/>
      <w:bookmarkStart w:id="12" w:name="_Toc51833017"/>
      <w:bookmarkStart w:id="13" w:name="_Toc59046253"/>
      <w:bookmarkStart w:id="14" w:name="_Toc68182999"/>
      <w:bookmarkStart w:id="15" w:name="_Toc75461917"/>
      <w:bookmarkStart w:id="16" w:name="_Toc83678764"/>
      <w:bookmarkStart w:id="17" w:name="_Toc106630039"/>
      <w:bookmarkStart w:id="18" w:name="_Toc114859283"/>
      <w:r w:rsidRPr="00CD7D70">
        <w:t>Introduction</w:t>
      </w:r>
      <w:bookmarkEnd w:id="11"/>
      <w:bookmarkEnd w:id="12"/>
      <w:bookmarkEnd w:id="13"/>
      <w:bookmarkEnd w:id="14"/>
      <w:bookmarkEnd w:id="15"/>
      <w:bookmarkEnd w:id="16"/>
      <w:bookmarkEnd w:id="17"/>
      <w:bookmarkEnd w:id="18"/>
    </w:p>
    <w:p w14:paraId="2A9B2850" w14:textId="77777777" w:rsidR="007A1DA9" w:rsidRPr="00CD7D70" w:rsidRDefault="007A1DA9" w:rsidP="007A1DA9">
      <w:pPr>
        <w:rPr>
          <w:lang w:eastAsia="ja-JP"/>
        </w:rPr>
      </w:pPr>
      <w:r w:rsidRPr="00CD7D70">
        <w:rPr>
          <w:lang w:eastAsia="ja-JP"/>
        </w:rPr>
        <w:t>The present document is part 2 of a multi-part TS:</w:t>
      </w:r>
    </w:p>
    <w:p w14:paraId="1D664953" w14:textId="77777777" w:rsidR="007A1DA9" w:rsidRPr="00CD7D70" w:rsidRDefault="007A1DA9" w:rsidP="007A1DA9">
      <w:pPr>
        <w:ind w:left="568" w:hanging="284"/>
        <w:rPr>
          <w:lang w:eastAsia="ja-JP"/>
        </w:rPr>
      </w:pPr>
      <w:r w:rsidRPr="00CD7D70">
        <w:rPr>
          <w:b/>
          <w:lang w:eastAsia="ja-JP"/>
        </w:rPr>
        <w:tab/>
      </w:r>
      <w:r w:rsidRPr="00CD7D70">
        <w:rPr>
          <w:lang w:eastAsia="ja-JP"/>
        </w:rPr>
        <w:t xml:space="preserve">3GPP TS 37.571-1: User Equipment (UE) conformance specification for </w:t>
      </w:r>
      <w:r w:rsidRPr="00CD7D70">
        <w:t>UE positioning;</w:t>
      </w:r>
      <w:r w:rsidRPr="00CD7D70">
        <w:rPr>
          <w:lang w:eastAsia="ja-JP"/>
        </w:rPr>
        <w:t xml:space="preserve"> Part 1: Conformance test specification.</w:t>
      </w:r>
    </w:p>
    <w:p w14:paraId="7817BAD5" w14:textId="77777777" w:rsidR="007A1DA9" w:rsidRPr="00CD7D70" w:rsidRDefault="007A1DA9" w:rsidP="007A1DA9">
      <w:pPr>
        <w:ind w:left="568"/>
        <w:rPr>
          <w:b/>
          <w:bCs/>
          <w:lang w:eastAsia="ja-JP"/>
        </w:rPr>
      </w:pPr>
      <w:r w:rsidRPr="00CD7D70">
        <w:rPr>
          <w:b/>
          <w:lang w:eastAsia="ja-JP"/>
        </w:rPr>
        <w:t xml:space="preserve">3GPP TS 37.571-2: User Equipment (UE) conformance specification for </w:t>
      </w:r>
      <w:r w:rsidRPr="00CD7D70">
        <w:rPr>
          <w:b/>
        </w:rPr>
        <w:t>UE positioning;</w:t>
      </w:r>
      <w:r w:rsidRPr="00CD7D70">
        <w:rPr>
          <w:b/>
          <w:lang w:eastAsia="ja-JP"/>
        </w:rPr>
        <w:t xml:space="preserve"> Part 2:</w:t>
      </w:r>
      <w:r w:rsidRPr="00CD7D70">
        <w:rPr>
          <w:b/>
        </w:rPr>
        <w:t xml:space="preserve"> </w:t>
      </w:r>
      <w:r w:rsidRPr="00CD7D70">
        <w:rPr>
          <w:b/>
          <w:lang w:eastAsia="ja-JP"/>
        </w:rPr>
        <w:t>Protocol conformance.</w:t>
      </w:r>
    </w:p>
    <w:p w14:paraId="41677ABC" w14:textId="77777777" w:rsidR="007A1DA9" w:rsidRPr="00CD7D70" w:rsidRDefault="007A1DA9" w:rsidP="007A1DA9">
      <w:pPr>
        <w:ind w:left="568" w:hanging="284"/>
        <w:rPr>
          <w:bCs/>
          <w:lang w:eastAsia="ja-JP"/>
        </w:rPr>
      </w:pPr>
      <w:r w:rsidRPr="00CD7D70">
        <w:rPr>
          <w:lang w:eastAsia="ja-JP"/>
        </w:rPr>
        <w:tab/>
      </w:r>
      <w:r w:rsidRPr="00CD7D70">
        <w:rPr>
          <w:bCs/>
          <w:lang w:eastAsia="ja-JP"/>
        </w:rPr>
        <w:t>3GPP TS 37.</w:t>
      </w:r>
      <w:r w:rsidRPr="00CD7D70">
        <w:rPr>
          <w:lang w:eastAsia="ja-JP"/>
        </w:rPr>
        <w:t>571</w:t>
      </w:r>
      <w:r w:rsidRPr="00CD7D70">
        <w:rPr>
          <w:bCs/>
          <w:lang w:eastAsia="ja-JP"/>
        </w:rPr>
        <w:t xml:space="preserve">-3: </w:t>
      </w:r>
      <w:r w:rsidRPr="00CD7D70">
        <w:rPr>
          <w:lang w:eastAsia="ja-JP"/>
        </w:rPr>
        <w:t xml:space="preserve">User Equipment (UE) conformance specification for </w:t>
      </w:r>
      <w:r w:rsidRPr="00CD7D70">
        <w:t>UE positioning;</w:t>
      </w:r>
      <w:r w:rsidRPr="00CD7D70">
        <w:rPr>
          <w:bCs/>
          <w:lang w:eastAsia="ja-JP"/>
        </w:rPr>
        <w:t xml:space="preserve"> Part 3: Implementation Conformance Statement (ICS).</w:t>
      </w:r>
    </w:p>
    <w:p w14:paraId="39DC53CA" w14:textId="77777777" w:rsidR="007A1DA9" w:rsidRPr="00CD7D70" w:rsidRDefault="007A1DA9" w:rsidP="007A1DA9">
      <w:pPr>
        <w:ind w:left="568"/>
        <w:rPr>
          <w:bCs/>
          <w:lang w:eastAsia="ja-JP"/>
        </w:rPr>
      </w:pPr>
      <w:r w:rsidRPr="00CD7D70">
        <w:rPr>
          <w:bCs/>
          <w:lang w:eastAsia="ja-JP"/>
        </w:rPr>
        <w:t>3GPP TS 37.</w:t>
      </w:r>
      <w:r w:rsidRPr="00CD7D70">
        <w:rPr>
          <w:lang w:eastAsia="ja-JP"/>
        </w:rPr>
        <w:t>571</w:t>
      </w:r>
      <w:r w:rsidRPr="00CD7D70">
        <w:rPr>
          <w:bCs/>
          <w:lang w:eastAsia="ja-JP"/>
        </w:rPr>
        <w:t xml:space="preserve">-4: </w:t>
      </w:r>
      <w:r w:rsidRPr="00CD7D70">
        <w:rPr>
          <w:lang w:eastAsia="ja-JP"/>
        </w:rPr>
        <w:t xml:space="preserve">User Equipment (UE) conformance specification for </w:t>
      </w:r>
      <w:r w:rsidRPr="00CD7D70">
        <w:t>UE positioning;</w:t>
      </w:r>
      <w:r w:rsidRPr="00CD7D70">
        <w:rPr>
          <w:bCs/>
          <w:lang w:eastAsia="ja-JP"/>
        </w:rPr>
        <w:t xml:space="preserve"> Part 4: Test suites.</w:t>
      </w:r>
    </w:p>
    <w:p w14:paraId="54874FE3" w14:textId="77777777" w:rsidR="007A1DA9" w:rsidRPr="00CD7D70" w:rsidRDefault="007A1DA9" w:rsidP="007A1DA9">
      <w:pPr>
        <w:ind w:left="568"/>
        <w:rPr>
          <w:bCs/>
          <w:lang w:eastAsia="ja-JP"/>
        </w:rPr>
      </w:pPr>
      <w:r w:rsidRPr="00CD7D70">
        <w:rPr>
          <w:bCs/>
          <w:lang w:eastAsia="ja-JP"/>
        </w:rPr>
        <w:t>3GPP TS 37.</w:t>
      </w:r>
      <w:r w:rsidRPr="00CD7D70">
        <w:rPr>
          <w:lang w:eastAsia="ja-JP"/>
        </w:rPr>
        <w:t>571</w:t>
      </w:r>
      <w:r w:rsidRPr="00CD7D70">
        <w:rPr>
          <w:bCs/>
          <w:lang w:eastAsia="ja-JP"/>
        </w:rPr>
        <w:t xml:space="preserve">-5: </w:t>
      </w:r>
      <w:r w:rsidRPr="00CD7D70">
        <w:rPr>
          <w:lang w:eastAsia="ja-JP"/>
        </w:rPr>
        <w:t xml:space="preserve">User Equipment (UE) conformance specification for </w:t>
      </w:r>
      <w:r w:rsidRPr="00CD7D70">
        <w:t>UE positioning;</w:t>
      </w:r>
      <w:r w:rsidRPr="00CD7D70">
        <w:rPr>
          <w:bCs/>
          <w:lang w:eastAsia="ja-JP"/>
        </w:rPr>
        <w:t xml:space="preserve"> Part 5: Test scenarios and assistance data.</w:t>
      </w:r>
    </w:p>
    <w:p w14:paraId="661099B2" w14:textId="77777777" w:rsidR="007A1DA9" w:rsidRPr="00CD7D70" w:rsidRDefault="007A1DA9" w:rsidP="007A1DA9">
      <w:pPr>
        <w:pStyle w:val="Heading1"/>
      </w:pPr>
      <w:r w:rsidRPr="00CD7D70">
        <w:br w:type="page"/>
      </w:r>
      <w:bookmarkStart w:id="19" w:name="_Toc27408657"/>
      <w:bookmarkStart w:id="20" w:name="_Toc51833018"/>
      <w:bookmarkStart w:id="21" w:name="_Toc59046254"/>
      <w:bookmarkStart w:id="22" w:name="_Toc68183000"/>
      <w:bookmarkStart w:id="23" w:name="_Toc75461918"/>
      <w:bookmarkStart w:id="24" w:name="_Toc83678765"/>
      <w:bookmarkStart w:id="25" w:name="_Toc106630040"/>
      <w:bookmarkStart w:id="26" w:name="_Toc114859284"/>
      <w:r w:rsidRPr="00CD7D70">
        <w:lastRenderedPageBreak/>
        <w:t>1</w:t>
      </w:r>
      <w:r w:rsidRPr="00CD7D70">
        <w:tab/>
        <w:t>Scope</w:t>
      </w:r>
      <w:bookmarkEnd w:id="19"/>
      <w:bookmarkEnd w:id="20"/>
      <w:bookmarkEnd w:id="21"/>
      <w:bookmarkEnd w:id="22"/>
      <w:bookmarkEnd w:id="23"/>
      <w:bookmarkEnd w:id="24"/>
      <w:bookmarkEnd w:id="25"/>
      <w:bookmarkEnd w:id="26"/>
    </w:p>
    <w:p w14:paraId="25E52086" w14:textId="77777777" w:rsidR="007A1DA9" w:rsidRPr="00CD7D70" w:rsidRDefault="007A1DA9" w:rsidP="007A1DA9">
      <w:pPr>
        <w:rPr>
          <w:lang w:eastAsia="ja-JP"/>
        </w:rPr>
      </w:pPr>
      <w:r w:rsidRPr="00CD7D70">
        <w:rPr>
          <w:lang w:eastAsia="ja-JP"/>
        </w:rPr>
        <w:t>The present document specifies the protocol conformance testing for UTRAN</w:t>
      </w:r>
      <w:r w:rsidR="00AC6CBF" w:rsidRPr="00CD7D70">
        <w:rPr>
          <w:lang w:eastAsia="ja-JP"/>
        </w:rPr>
        <w:t>,</w:t>
      </w:r>
      <w:r w:rsidRPr="00CD7D70">
        <w:rPr>
          <w:lang w:eastAsia="ja-JP"/>
        </w:rPr>
        <w:t xml:space="preserve"> E-UTRAN</w:t>
      </w:r>
      <w:r w:rsidR="00AC6CBF" w:rsidRPr="00CD7D70">
        <w:rPr>
          <w:lang w:eastAsia="ja-JP"/>
        </w:rPr>
        <w:t xml:space="preserve"> and NR</w:t>
      </w:r>
      <w:r w:rsidRPr="00CD7D70">
        <w:rPr>
          <w:lang w:eastAsia="ja-JP"/>
        </w:rPr>
        <w:t xml:space="preserve"> User Equipment (UE) supporting UE positioning</w:t>
      </w:r>
      <w:r w:rsidRPr="00CD7D70">
        <w:t>.</w:t>
      </w:r>
    </w:p>
    <w:p w14:paraId="621D8CDE" w14:textId="77777777" w:rsidR="007A1DA9" w:rsidRPr="00CD7D70" w:rsidRDefault="007A1DA9" w:rsidP="007A1DA9">
      <w:pPr>
        <w:rPr>
          <w:lang w:eastAsia="ja-JP"/>
        </w:rPr>
      </w:pPr>
      <w:r w:rsidRPr="00CD7D70">
        <w:rPr>
          <w:lang w:eastAsia="ja-JP"/>
        </w:rPr>
        <w:t>This is the second part of a multi-part test specification. The following information can be found in this part:</w:t>
      </w:r>
    </w:p>
    <w:p w14:paraId="22B218D6" w14:textId="77777777" w:rsidR="007A1DA9" w:rsidRPr="00CD7D70" w:rsidRDefault="007A1DA9" w:rsidP="007A1DA9">
      <w:pPr>
        <w:pStyle w:val="B10"/>
        <w:rPr>
          <w:lang w:eastAsia="ja-JP"/>
        </w:rPr>
      </w:pPr>
      <w:r w:rsidRPr="00CD7D70">
        <w:rPr>
          <w:lang w:eastAsia="ja-JP"/>
        </w:rPr>
        <w:t>-</w:t>
      </w:r>
      <w:r w:rsidRPr="00CD7D70">
        <w:rPr>
          <w:lang w:eastAsia="ja-JP"/>
        </w:rPr>
        <w:tab/>
        <w:t xml:space="preserve">the overall </w:t>
      </w:r>
      <w:r w:rsidRPr="00CD7D70">
        <w:t>protocol conformance</w:t>
      </w:r>
      <w:r w:rsidRPr="00CD7D70">
        <w:rPr>
          <w:lang w:eastAsia="ja-JP"/>
        </w:rPr>
        <w:t xml:space="preserve"> test structure;</w:t>
      </w:r>
    </w:p>
    <w:p w14:paraId="256F8AB5" w14:textId="77777777" w:rsidR="007A1DA9" w:rsidRPr="00CD7D70" w:rsidRDefault="007A1DA9" w:rsidP="007A1DA9">
      <w:pPr>
        <w:pStyle w:val="B10"/>
        <w:rPr>
          <w:lang w:eastAsia="ja-JP"/>
        </w:rPr>
      </w:pPr>
      <w:r w:rsidRPr="00CD7D70">
        <w:rPr>
          <w:lang w:eastAsia="ja-JP"/>
        </w:rPr>
        <w:t>-</w:t>
      </w:r>
      <w:r w:rsidRPr="00CD7D70">
        <w:rPr>
          <w:lang w:eastAsia="ja-JP"/>
        </w:rPr>
        <w:tab/>
        <w:t xml:space="preserve">the </w:t>
      </w:r>
      <w:r w:rsidRPr="00CD7D70">
        <w:t xml:space="preserve">protocol conformance </w:t>
      </w:r>
      <w:r w:rsidRPr="00CD7D70">
        <w:rPr>
          <w:lang w:eastAsia="ja-JP"/>
        </w:rPr>
        <w:t>test configurations;</w:t>
      </w:r>
    </w:p>
    <w:p w14:paraId="432907BD" w14:textId="77777777" w:rsidR="007A1DA9" w:rsidRPr="00CD7D70" w:rsidRDefault="007A1DA9" w:rsidP="007A1DA9">
      <w:pPr>
        <w:pStyle w:val="B10"/>
        <w:rPr>
          <w:lang w:eastAsia="ja-JP"/>
        </w:rPr>
      </w:pPr>
      <w:r w:rsidRPr="00CD7D70">
        <w:rPr>
          <w:lang w:eastAsia="ja-JP"/>
        </w:rPr>
        <w:t>-</w:t>
      </w:r>
      <w:r w:rsidRPr="00CD7D70">
        <w:rPr>
          <w:lang w:eastAsia="ja-JP"/>
        </w:rPr>
        <w:tab/>
        <w:t>the conformance requirement and reference to the core specifications;</w:t>
      </w:r>
    </w:p>
    <w:p w14:paraId="181AAA2A" w14:textId="77777777" w:rsidR="007A1DA9" w:rsidRPr="00CD7D70" w:rsidRDefault="007A1DA9" w:rsidP="007A1DA9">
      <w:pPr>
        <w:pStyle w:val="B10"/>
        <w:rPr>
          <w:lang w:eastAsia="ja-JP"/>
        </w:rPr>
      </w:pPr>
      <w:r w:rsidRPr="00CD7D70">
        <w:rPr>
          <w:lang w:eastAsia="ja-JP"/>
        </w:rPr>
        <w:t>-</w:t>
      </w:r>
      <w:r w:rsidRPr="00CD7D70">
        <w:rPr>
          <w:lang w:eastAsia="ja-JP"/>
        </w:rPr>
        <w:tab/>
        <w:t>the test purposes; and</w:t>
      </w:r>
    </w:p>
    <w:p w14:paraId="51FED231" w14:textId="77777777" w:rsidR="007A1DA9" w:rsidRPr="00CD7D70" w:rsidRDefault="007A1DA9" w:rsidP="007A1DA9">
      <w:pPr>
        <w:pStyle w:val="B10"/>
        <w:rPr>
          <w:lang w:eastAsia="ja-JP"/>
        </w:rPr>
      </w:pPr>
      <w:r w:rsidRPr="00CD7D70">
        <w:rPr>
          <w:lang w:eastAsia="ja-JP"/>
        </w:rPr>
        <w:t>-</w:t>
      </w:r>
      <w:r w:rsidRPr="00CD7D70">
        <w:rPr>
          <w:lang w:eastAsia="ja-JP"/>
        </w:rPr>
        <w:tab/>
        <w:t>a brief description of the test procedure, the specific test requirements and short message exchange table.</w:t>
      </w:r>
    </w:p>
    <w:p w14:paraId="37D27FD6" w14:textId="77777777" w:rsidR="007A1DA9" w:rsidRPr="00CD7D70" w:rsidRDefault="007A1DA9" w:rsidP="007A1DA9">
      <w:pPr>
        <w:rPr>
          <w:lang w:eastAsia="ja-JP"/>
        </w:rPr>
      </w:pPr>
      <w:r w:rsidRPr="00CD7D70">
        <w:rPr>
          <w:lang w:eastAsia="ja-JP"/>
        </w:rPr>
        <w:t>The Implementation Conformance Statement (ICS) pro-forma could be found in the 3</w:t>
      </w:r>
      <w:r w:rsidRPr="00CD7D70">
        <w:rPr>
          <w:vertAlign w:val="superscript"/>
          <w:lang w:eastAsia="ja-JP"/>
        </w:rPr>
        <w:t>rd</w:t>
      </w:r>
      <w:r w:rsidRPr="00CD7D70">
        <w:rPr>
          <w:lang w:eastAsia="ja-JP"/>
        </w:rPr>
        <w:t xml:space="preserve"> part of the present document.</w:t>
      </w:r>
    </w:p>
    <w:p w14:paraId="217F0D03" w14:textId="77777777" w:rsidR="007A1DA9" w:rsidRPr="00CD7D70" w:rsidRDefault="007A1DA9" w:rsidP="007A1DA9">
      <w:pPr>
        <w:rPr>
          <w:lang w:eastAsia="ja-JP"/>
        </w:rPr>
      </w:pPr>
      <w:r w:rsidRPr="00CD7D70">
        <w:rPr>
          <w:lang w:eastAsia="ja-JP"/>
        </w:rPr>
        <w:t>The present document is valid for UE supporting UE positioning implemented according to 3GPP releases starting from Release 99 up to the Release indicated on the cover page of the present document.</w:t>
      </w:r>
    </w:p>
    <w:p w14:paraId="2222DE85" w14:textId="77777777" w:rsidR="007A1DA9" w:rsidRPr="00CD7D70" w:rsidRDefault="007A1DA9" w:rsidP="007A1DA9">
      <w:pPr>
        <w:pStyle w:val="Heading1"/>
      </w:pPr>
      <w:bookmarkStart w:id="27" w:name="_Toc27408658"/>
      <w:bookmarkStart w:id="28" w:name="_Toc51833019"/>
      <w:bookmarkStart w:id="29" w:name="_Toc59046255"/>
      <w:bookmarkStart w:id="30" w:name="_Toc68183001"/>
      <w:bookmarkStart w:id="31" w:name="_Toc75461919"/>
      <w:bookmarkStart w:id="32" w:name="_Toc83678766"/>
      <w:bookmarkStart w:id="33" w:name="_Toc106630041"/>
      <w:bookmarkStart w:id="34" w:name="_Toc114859285"/>
      <w:r w:rsidRPr="00CD7D70">
        <w:t>2</w:t>
      </w:r>
      <w:r w:rsidRPr="00CD7D70">
        <w:tab/>
        <w:t>References</w:t>
      </w:r>
      <w:bookmarkEnd w:id="27"/>
      <w:bookmarkEnd w:id="28"/>
      <w:bookmarkEnd w:id="29"/>
      <w:bookmarkEnd w:id="30"/>
      <w:bookmarkEnd w:id="31"/>
      <w:bookmarkEnd w:id="32"/>
      <w:bookmarkEnd w:id="33"/>
      <w:bookmarkEnd w:id="34"/>
    </w:p>
    <w:p w14:paraId="2EBF5129" w14:textId="77777777" w:rsidR="007A1DA9" w:rsidRPr="00CD7D70" w:rsidRDefault="007A1DA9" w:rsidP="007A1DA9">
      <w:r w:rsidRPr="00CD7D70">
        <w:t>The following documents contain provisions which, through reference in this text, constitute provisions of the present document.</w:t>
      </w:r>
    </w:p>
    <w:p w14:paraId="7C995840" w14:textId="77777777" w:rsidR="007A1DA9" w:rsidRPr="00CD7D70" w:rsidRDefault="007A1DA9" w:rsidP="007A1DA9">
      <w:pPr>
        <w:pStyle w:val="B10"/>
      </w:pPr>
      <w:r w:rsidRPr="00CD7D70">
        <w:t>-</w:t>
      </w:r>
      <w:r w:rsidRPr="00CD7D70">
        <w:tab/>
        <w:t>References are either specific (identified by date of publication, edition number, version number, etc.) or non</w:t>
      </w:r>
      <w:r w:rsidRPr="00CD7D70">
        <w:noBreakHyphen/>
        <w:t>specific.</w:t>
      </w:r>
    </w:p>
    <w:p w14:paraId="21DB7E98" w14:textId="77777777" w:rsidR="007A1DA9" w:rsidRPr="00CD7D70" w:rsidRDefault="007A1DA9" w:rsidP="007A1DA9">
      <w:pPr>
        <w:pStyle w:val="B10"/>
      </w:pPr>
      <w:r w:rsidRPr="00CD7D70">
        <w:t>-</w:t>
      </w:r>
      <w:r w:rsidRPr="00CD7D70">
        <w:tab/>
        <w:t>For a specific reference, subsequent revisions do not apply.</w:t>
      </w:r>
    </w:p>
    <w:p w14:paraId="7C94640F" w14:textId="77777777" w:rsidR="007A1DA9" w:rsidRPr="00CD7D70" w:rsidRDefault="007A1DA9" w:rsidP="007A1DA9">
      <w:pPr>
        <w:pStyle w:val="B10"/>
      </w:pPr>
      <w:r w:rsidRPr="00CD7D70">
        <w:t>-</w:t>
      </w:r>
      <w:r w:rsidRPr="00CD7D70">
        <w:tab/>
      </w:r>
      <w:r w:rsidR="00D3553D" w:rsidRPr="00CD7D70">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63CF814B" w14:textId="77777777" w:rsidR="007A1DA9" w:rsidRPr="00CD7D70" w:rsidRDefault="007A1DA9" w:rsidP="007A1DA9">
      <w:pPr>
        <w:pStyle w:val="EX"/>
      </w:pPr>
      <w:r w:rsidRPr="00CD7D70">
        <w:t>[1]</w:t>
      </w:r>
      <w:r w:rsidRPr="00CD7D70">
        <w:tab/>
        <w:t>3GPP TR 21.905: "Vocabulary for 3GPP Specifications".</w:t>
      </w:r>
    </w:p>
    <w:p w14:paraId="2A9FFF2D" w14:textId="77777777" w:rsidR="007A1DA9" w:rsidRPr="00CD7D70" w:rsidRDefault="007A1DA9" w:rsidP="007A1DA9">
      <w:pPr>
        <w:pStyle w:val="EX"/>
      </w:pPr>
      <w:r w:rsidRPr="00CD7D70">
        <w:t>[2]</w:t>
      </w:r>
      <w:r w:rsidRPr="00CD7D70">
        <w:tab/>
        <w:t>3GPP TS 23.271: "Functional stage 2 description of Location Services (LCS) ".</w:t>
      </w:r>
    </w:p>
    <w:p w14:paraId="570D2E86" w14:textId="77777777" w:rsidR="007A1DA9" w:rsidRPr="00CD7D70" w:rsidRDefault="007A1DA9" w:rsidP="007A1DA9">
      <w:pPr>
        <w:pStyle w:val="EX"/>
      </w:pPr>
      <w:r w:rsidRPr="00CD7D70">
        <w:t>[3]</w:t>
      </w:r>
      <w:r w:rsidRPr="00CD7D70">
        <w:tab/>
        <w:t>3GPP TS 36.305: "Stage 2 functional specification of User Equipment (UE) positioning in E-UTRAN".</w:t>
      </w:r>
    </w:p>
    <w:p w14:paraId="2FBEA7F7" w14:textId="77777777" w:rsidR="007A1DA9" w:rsidRPr="00CD7D70" w:rsidRDefault="007A1DA9" w:rsidP="007A1DA9">
      <w:pPr>
        <w:pStyle w:val="EX"/>
      </w:pPr>
      <w:r w:rsidRPr="00CD7D70">
        <w:t>[</w:t>
      </w:r>
      <w:r w:rsidRPr="00CD7D70">
        <w:rPr>
          <w:lang w:eastAsia="ja-JP"/>
        </w:rPr>
        <w:t>4</w:t>
      </w:r>
      <w:r w:rsidRPr="00CD7D70">
        <w:t>]</w:t>
      </w:r>
      <w:r w:rsidRPr="00CD7D70">
        <w:tab/>
        <w:t>3GPP TS 36.</w:t>
      </w:r>
      <w:r w:rsidRPr="00CD7D70">
        <w:rPr>
          <w:lang w:eastAsia="ja-JP"/>
        </w:rPr>
        <w:t>355</w:t>
      </w:r>
      <w:r w:rsidRPr="00CD7D70">
        <w:t xml:space="preserve">: "LTE Positioning Protocol (LPP)". </w:t>
      </w:r>
    </w:p>
    <w:p w14:paraId="403E8E0A" w14:textId="77777777" w:rsidR="007A1DA9" w:rsidRPr="00CD7D70" w:rsidRDefault="007A1DA9" w:rsidP="007A1DA9">
      <w:pPr>
        <w:pStyle w:val="EX"/>
      </w:pPr>
      <w:r w:rsidRPr="00CD7D70">
        <w:t>[5]</w:t>
      </w:r>
      <w:r w:rsidRPr="00CD7D70">
        <w:tab/>
        <w:t>3GPP TS 24.</w:t>
      </w:r>
      <w:r w:rsidRPr="00CD7D70">
        <w:rPr>
          <w:lang w:eastAsia="ja-JP"/>
        </w:rPr>
        <w:t>171</w:t>
      </w:r>
      <w:r w:rsidRPr="00CD7D70">
        <w:t>: "Control Plane Location Services (LCS) procedures in the Evolved Packet System (EPS)".</w:t>
      </w:r>
    </w:p>
    <w:p w14:paraId="3ADBF145" w14:textId="77777777" w:rsidR="007A1DA9" w:rsidRPr="00CD7D70" w:rsidRDefault="007A1DA9" w:rsidP="007A1DA9">
      <w:pPr>
        <w:pStyle w:val="EX"/>
      </w:pPr>
      <w:r w:rsidRPr="00CD7D70">
        <w:t>[6]</w:t>
      </w:r>
      <w:r w:rsidRPr="00CD7D70">
        <w:tab/>
        <w:t>3GPP TS 24.030: "Location Services (LCS); Supplementary service operations; Stage 3".</w:t>
      </w:r>
    </w:p>
    <w:p w14:paraId="22C3C387" w14:textId="77777777" w:rsidR="007A1DA9" w:rsidRPr="00CD7D70" w:rsidRDefault="007A1DA9" w:rsidP="007A1DA9">
      <w:pPr>
        <w:pStyle w:val="EX"/>
      </w:pPr>
      <w:r w:rsidRPr="00CD7D70">
        <w:t>[7]</w:t>
      </w:r>
      <w:r w:rsidRPr="00CD7D70">
        <w:tab/>
        <w:t>3GPP TS 24.080: "Mobile radio interface layer 3 supplementary services specification; Formats and coding".</w:t>
      </w:r>
    </w:p>
    <w:p w14:paraId="4B30D541" w14:textId="77777777" w:rsidR="007A1DA9" w:rsidRPr="00CD7D70" w:rsidRDefault="007A1DA9" w:rsidP="007A1DA9">
      <w:pPr>
        <w:pStyle w:val="EX"/>
      </w:pPr>
      <w:bookmarkStart w:id="35" w:name="Ref7"/>
      <w:r w:rsidRPr="00CD7D70">
        <w:t>[</w:t>
      </w:r>
      <w:r w:rsidRPr="00CD7D70">
        <w:rPr>
          <w:lang w:eastAsia="ja-JP"/>
        </w:rPr>
        <w:t>8</w:t>
      </w:r>
      <w:r w:rsidRPr="00CD7D70">
        <w:t>]</w:t>
      </w:r>
      <w:bookmarkEnd w:id="35"/>
      <w:r w:rsidRPr="00CD7D70">
        <w:tab/>
        <w:t>3GPP TS 36.</w:t>
      </w:r>
      <w:r w:rsidRPr="00CD7D70">
        <w:rPr>
          <w:lang w:eastAsia="ja-JP"/>
        </w:rPr>
        <w:t>508</w:t>
      </w:r>
      <w:r w:rsidRPr="00CD7D70">
        <w:t>: "Common</w:t>
      </w:r>
      <w:r w:rsidRPr="00CD7D70">
        <w:rPr>
          <w:szCs w:val="34"/>
        </w:rPr>
        <w:t xml:space="preserve"> test environments for User Equipment (UE)</w:t>
      </w:r>
      <w:r w:rsidRPr="00CD7D70">
        <w:t xml:space="preserve">". </w:t>
      </w:r>
    </w:p>
    <w:p w14:paraId="2B71F5D5" w14:textId="77777777" w:rsidR="007A1DA9" w:rsidRPr="00CD7D70" w:rsidRDefault="007A1DA9" w:rsidP="007A1DA9">
      <w:pPr>
        <w:pStyle w:val="EX"/>
      </w:pPr>
      <w:r w:rsidRPr="00CD7D70">
        <w:t>[9]</w:t>
      </w:r>
      <w:r w:rsidRPr="00CD7D70">
        <w:tab/>
        <w:t>3GPP TS 37.571-1: "</w:t>
      </w:r>
      <w:r w:rsidRPr="00CD7D70">
        <w:rPr>
          <w:lang w:eastAsia="ja-JP"/>
        </w:rPr>
        <w:t xml:space="preserve">User Equipment (UE) conformance specification for </w:t>
      </w:r>
      <w:r w:rsidRPr="00CD7D70">
        <w:t>UE positioning;</w:t>
      </w:r>
      <w:r w:rsidRPr="00CD7D70">
        <w:rPr>
          <w:lang w:eastAsia="ja-JP"/>
        </w:rPr>
        <w:t xml:space="preserve"> </w:t>
      </w:r>
      <w:r w:rsidRPr="00CD7D70">
        <w:rPr>
          <w:lang w:eastAsia="ja-JP"/>
        </w:rPr>
        <w:br/>
        <w:t>Part 1: Conformance test specification</w:t>
      </w:r>
      <w:r w:rsidRPr="00CD7D70">
        <w:t>".</w:t>
      </w:r>
    </w:p>
    <w:p w14:paraId="4DF0B057" w14:textId="77777777" w:rsidR="007A1DA9" w:rsidRPr="00CD7D70" w:rsidRDefault="007A1DA9" w:rsidP="007A1DA9">
      <w:pPr>
        <w:pStyle w:val="EX"/>
      </w:pPr>
      <w:r w:rsidRPr="00CD7D70">
        <w:t>[10]</w:t>
      </w:r>
      <w:r w:rsidRPr="00CD7D70">
        <w:tab/>
        <w:t>3GPP TS 37.571-3: "</w:t>
      </w:r>
      <w:r w:rsidRPr="00CD7D70">
        <w:rPr>
          <w:lang w:eastAsia="ja-JP"/>
        </w:rPr>
        <w:t xml:space="preserve">User Equipment (UE) conformance specification for </w:t>
      </w:r>
      <w:r w:rsidRPr="00CD7D70">
        <w:t>UE positioning;</w:t>
      </w:r>
      <w:r w:rsidRPr="00CD7D70">
        <w:rPr>
          <w:bCs/>
          <w:lang w:eastAsia="ja-JP"/>
        </w:rPr>
        <w:t xml:space="preserve"> </w:t>
      </w:r>
      <w:r w:rsidRPr="00CD7D70">
        <w:rPr>
          <w:bCs/>
          <w:lang w:eastAsia="ja-JP"/>
        </w:rPr>
        <w:br/>
        <w:t>Part 3: Implementation Conformance Statement (ICS)</w:t>
      </w:r>
      <w:r w:rsidRPr="00CD7D70">
        <w:t>".</w:t>
      </w:r>
    </w:p>
    <w:p w14:paraId="25A9C9C8" w14:textId="77777777" w:rsidR="007A1DA9" w:rsidRPr="00CD7D70" w:rsidRDefault="007A1DA9" w:rsidP="007A1DA9">
      <w:pPr>
        <w:pStyle w:val="EX"/>
      </w:pPr>
      <w:r w:rsidRPr="00CD7D70">
        <w:lastRenderedPageBreak/>
        <w:t>[11]</w:t>
      </w:r>
      <w:r w:rsidRPr="00CD7D70">
        <w:tab/>
        <w:t>3GPP TS 37.571-4: "</w:t>
      </w:r>
      <w:r w:rsidRPr="00CD7D70">
        <w:rPr>
          <w:lang w:eastAsia="ja-JP"/>
        </w:rPr>
        <w:t xml:space="preserve">User Equipment (UE) conformance specification for </w:t>
      </w:r>
      <w:r w:rsidRPr="00CD7D70">
        <w:t>UE positioning;</w:t>
      </w:r>
      <w:r w:rsidRPr="00CD7D70">
        <w:rPr>
          <w:bCs/>
          <w:lang w:eastAsia="ja-JP"/>
        </w:rPr>
        <w:t xml:space="preserve"> </w:t>
      </w:r>
      <w:r w:rsidRPr="00CD7D70">
        <w:rPr>
          <w:bCs/>
          <w:lang w:eastAsia="ja-JP"/>
        </w:rPr>
        <w:br/>
        <w:t>Part 4: Test suites</w:t>
      </w:r>
      <w:r w:rsidRPr="00CD7D70">
        <w:t>".</w:t>
      </w:r>
    </w:p>
    <w:p w14:paraId="7DAEBEC4" w14:textId="77777777" w:rsidR="007A1DA9" w:rsidRPr="00CD7D70" w:rsidRDefault="007A1DA9" w:rsidP="007A1DA9">
      <w:pPr>
        <w:pStyle w:val="EX"/>
        <w:rPr>
          <w:bCs/>
          <w:lang w:eastAsia="ja-JP"/>
        </w:rPr>
      </w:pPr>
      <w:r w:rsidRPr="00CD7D70">
        <w:t>[12]</w:t>
      </w:r>
      <w:r w:rsidRPr="00CD7D70">
        <w:tab/>
        <w:t>3GPP TS 37.571-5: "</w:t>
      </w:r>
      <w:r w:rsidRPr="00CD7D70">
        <w:rPr>
          <w:lang w:eastAsia="ja-JP"/>
        </w:rPr>
        <w:t xml:space="preserve">User Equipment (UE) conformance specification for </w:t>
      </w:r>
      <w:r w:rsidRPr="00CD7D70">
        <w:t>UE positioning;</w:t>
      </w:r>
      <w:r w:rsidRPr="00CD7D70">
        <w:rPr>
          <w:bCs/>
          <w:lang w:eastAsia="ja-JP"/>
        </w:rPr>
        <w:t xml:space="preserve"> </w:t>
      </w:r>
      <w:r w:rsidRPr="00CD7D70">
        <w:rPr>
          <w:bCs/>
          <w:lang w:eastAsia="ja-JP"/>
        </w:rPr>
        <w:br/>
        <w:t>Part 5: Test scenarios and assistance data</w:t>
      </w:r>
      <w:r w:rsidRPr="00CD7D70">
        <w:t>".</w:t>
      </w:r>
    </w:p>
    <w:p w14:paraId="33D95F7D" w14:textId="77777777" w:rsidR="007A1DA9" w:rsidRPr="00CD7D70" w:rsidRDefault="007A1DA9" w:rsidP="007A1DA9">
      <w:pPr>
        <w:pStyle w:val="EX"/>
      </w:pPr>
      <w:r w:rsidRPr="00CD7D70">
        <w:t>[13]</w:t>
      </w:r>
      <w:r w:rsidRPr="00CD7D70">
        <w:tab/>
        <w:t>3GPP TS 36.509: "</w:t>
      </w:r>
      <w:r w:rsidRPr="00CD7D70">
        <w:rPr>
          <w:rFonts w:cs="Arial"/>
          <w:szCs w:val="34"/>
        </w:rPr>
        <w:t>Special conformance testing functions fo</w:t>
      </w:r>
      <w:r w:rsidRPr="00CD7D70">
        <w:rPr>
          <w:szCs w:val="34"/>
        </w:rPr>
        <w:t>r User Equipment (UE)</w:t>
      </w:r>
      <w:r w:rsidRPr="00CD7D70">
        <w:t>".</w:t>
      </w:r>
    </w:p>
    <w:p w14:paraId="353102AC" w14:textId="77777777" w:rsidR="007A1DA9" w:rsidRPr="00CD7D70" w:rsidRDefault="007A1DA9" w:rsidP="007A1DA9">
      <w:pPr>
        <w:pStyle w:val="EX"/>
      </w:pPr>
      <w:r w:rsidRPr="00CD7D70">
        <w:t>[14]</w:t>
      </w:r>
      <w:r w:rsidRPr="00CD7D70">
        <w:tab/>
        <w:t>3GPP TS 34.123-1: "User Equipment (UE) conformance specification; Part 1: Protocol conformance specification".</w:t>
      </w:r>
    </w:p>
    <w:p w14:paraId="3440462B" w14:textId="77777777" w:rsidR="007A1DA9" w:rsidRPr="00CD7D70" w:rsidRDefault="007A1DA9" w:rsidP="007A1DA9">
      <w:pPr>
        <w:pStyle w:val="EX"/>
      </w:pPr>
      <w:r w:rsidRPr="00CD7D70">
        <w:t>[15]</w:t>
      </w:r>
      <w:r w:rsidRPr="00CD7D70">
        <w:tab/>
        <w:t xml:space="preserve">3GPP TS 24.301: "Non-Access-Stratum (NAS) protocol for Evolved Packet System (EPS); </w:t>
      </w:r>
      <w:r w:rsidRPr="00CD7D70">
        <w:br/>
        <w:t>Stage 3".</w:t>
      </w:r>
    </w:p>
    <w:p w14:paraId="20D0B69D" w14:textId="77777777" w:rsidR="007A1DA9" w:rsidRPr="00CD7D70" w:rsidRDefault="007A1DA9" w:rsidP="007A1DA9">
      <w:pPr>
        <w:pStyle w:val="EX"/>
      </w:pPr>
      <w:r w:rsidRPr="00CD7D70">
        <w:t>[16]</w:t>
      </w:r>
      <w:r w:rsidRPr="00CD7D70">
        <w:tab/>
        <w:t>3GPP TS 34.108: "Common Test Environments for User Equipment (UE) Conformance Testing".</w:t>
      </w:r>
    </w:p>
    <w:p w14:paraId="01FA7A75" w14:textId="77777777" w:rsidR="007A1DA9" w:rsidRPr="00CD7D70" w:rsidRDefault="007A1DA9" w:rsidP="007A1DA9">
      <w:pPr>
        <w:pStyle w:val="EX"/>
      </w:pPr>
      <w:r w:rsidRPr="00CD7D70">
        <w:t>[17]</w:t>
      </w:r>
      <w:r w:rsidRPr="00CD7D70">
        <w:tab/>
        <w:t>3GPP TS 25.331: "RRC Protocol Specification".</w:t>
      </w:r>
    </w:p>
    <w:p w14:paraId="013890AE" w14:textId="77777777" w:rsidR="007A1DA9" w:rsidRPr="00CD7D70" w:rsidRDefault="007A1DA9" w:rsidP="007A1DA9">
      <w:pPr>
        <w:pStyle w:val="EX"/>
      </w:pPr>
      <w:r w:rsidRPr="00CD7D70">
        <w:t>[18]</w:t>
      </w:r>
      <w:r w:rsidRPr="00CD7D70">
        <w:tab/>
        <w:t>3GPP TS 34.109: "Terminal logical test interface; Special conformance testing functions".</w:t>
      </w:r>
    </w:p>
    <w:p w14:paraId="72132333" w14:textId="77777777" w:rsidR="007A1DA9" w:rsidRPr="00CD7D70" w:rsidRDefault="007A1DA9" w:rsidP="007A1DA9">
      <w:pPr>
        <w:pStyle w:val="EX"/>
      </w:pPr>
      <w:r w:rsidRPr="00CD7D70">
        <w:t>[19]</w:t>
      </w:r>
      <w:r w:rsidRPr="00CD7D70">
        <w:tab/>
        <w:t>3GPP TS 24.008: "Mobile radio interface Layer 3 specification; Core network protocols;</w:t>
      </w:r>
      <w:r w:rsidRPr="00CD7D70">
        <w:br/>
        <w:t>Stage 3".</w:t>
      </w:r>
    </w:p>
    <w:p w14:paraId="633A5102" w14:textId="77777777" w:rsidR="007A1DA9" w:rsidRPr="00CD7D70" w:rsidRDefault="007A1DA9" w:rsidP="007A1DA9">
      <w:pPr>
        <w:pStyle w:val="EX"/>
        <w:rPr>
          <w:lang w:eastAsia="ja-JP"/>
        </w:rPr>
      </w:pPr>
      <w:r w:rsidRPr="00CD7D70">
        <w:t>[20]</w:t>
      </w:r>
      <w:r w:rsidRPr="00CD7D70">
        <w:tab/>
        <w:t xml:space="preserve">3GPP </w:t>
      </w:r>
      <w:r w:rsidRPr="00CD7D70">
        <w:rPr>
          <w:lang w:eastAsia="ja-JP"/>
        </w:rPr>
        <w:t>TS 33.102: "</w:t>
      </w:r>
      <w:r w:rsidRPr="00CD7D70">
        <w:t>3G security; Security architecture".</w:t>
      </w:r>
    </w:p>
    <w:p w14:paraId="4F429FB4" w14:textId="77777777" w:rsidR="007A1DA9" w:rsidRPr="00CD7D70" w:rsidRDefault="007A1DA9" w:rsidP="007A1DA9">
      <w:pPr>
        <w:pStyle w:val="EX"/>
        <w:rPr>
          <w:lang w:eastAsia="ja-JP"/>
        </w:rPr>
      </w:pPr>
      <w:r w:rsidRPr="00CD7D70">
        <w:rPr>
          <w:lang w:eastAsia="ja-JP"/>
        </w:rPr>
        <w:t>[21]</w:t>
      </w:r>
      <w:r w:rsidRPr="00CD7D70">
        <w:rPr>
          <w:lang w:eastAsia="ja-JP"/>
        </w:rPr>
        <w:tab/>
        <w:t>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49F59E66" w14:textId="77777777" w:rsidR="007A1DA9" w:rsidRPr="00CD7D70" w:rsidRDefault="007A1DA9" w:rsidP="007A1DA9">
      <w:pPr>
        <w:pStyle w:val="EX"/>
        <w:rPr>
          <w:lang w:eastAsia="ja-JP"/>
        </w:rPr>
      </w:pPr>
      <w:r w:rsidRPr="00CD7D70">
        <w:rPr>
          <w:lang w:eastAsia="ja-JP"/>
        </w:rPr>
        <w:t>[22]</w:t>
      </w:r>
      <w:r w:rsidRPr="00CD7D70">
        <w:rPr>
          <w:lang w:eastAsia="ja-JP"/>
        </w:rPr>
        <w:tab/>
        <w:t>3GPP TS 23.171: "</w:t>
      </w:r>
      <w:r w:rsidRPr="00CD7D70">
        <w:t>Location Services (LCS); Functional description; Stage 2 (UMTS)".</w:t>
      </w:r>
    </w:p>
    <w:p w14:paraId="6ECA7902" w14:textId="77777777" w:rsidR="007A1DA9" w:rsidRPr="00CD7D70" w:rsidRDefault="007A1DA9" w:rsidP="007A1DA9">
      <w:pPr>
        <w:pStyle w:val="EX"/>
        <w:rPr>
          <w:lang w:eastAsia="ja-JP"/>
        </w:rPr>
      </w:pPr>
      <w:r w:rsidRPr="00CD7D70">
        <w:rPr>
          <w:lang w:eastAsia="ja-JP"/>
        </w:rPr>
        <w:t>[23]</w:t>
      </w:r>
      <w:r w:rsidRPr="00CD7D70">
        <w:rPr>
          <w:lang w:eastAsia="ja-JP"/>
        </w:rPr>
        <w:tab/>
        <w:t>GSM TS 03.71: "</w:t>
      </w:r>
      <w:r w:rsidRPr="00CD7D70">
        <w:t>Location Services (LCS); Functional description; Stage 2".</w:t>
      </w:r>
    </w:p>
    <w:p w14:paraId="68912647" w14:textId="77777777" w:rsidR="007A1DA9" w:rsidRPr="00CD7D70" w:rsidRDefault="007A1DA9" w:rsidP="007A1DA9">
      <w:pPr>
        <w:pStyle w:val="EX"/>
        <w:rPr>
          <w:lang w:eastAsia="ja-JP"/>
        </w:rPr>
      </w:pPr>
      <w:r w:rsidRPr="00CD7D70">
        <w:rPr>
          <w:lang w:eastAsia="ja-JP"/>
        </w:rPr>
        <w:t>[24]</w:t>
      </w:r>
      <w:r w:rsidRPr="00CD7D70">
        <w:rPr>
          <w:lang w:eastAsia="ja-JP"/>
        </w:rPr>
        <w:tab/>
        <w:t>3GPP TS 36.331: "</w:t>
      </w:r>
      <w:r w:rsidRPr="00CD7D70">
        <w:t>Evolved Universal Terrestrial Radio Access (E-UTRA); Radio Resource Control (RRC); Protocol specification".</w:t>
      </w:r>
    </w:p>
    <w:p w14:paraId="23766902" w14:textId="77777777" w:rsidR="007A1DA9" w:rsidRPr="00CD7D70" w:rsidRDefault="007A1DA9" w:rsidP="007A1DA9">
      <w:pPr>
        <w:pStyle w:val="EX"/>
        <w:rPr>
          <w:lang w:eastAsia="ja-JP"/>
        </w:rPr>
      </w:pPr>
      <w:r w:rsidRPr="00CD7D70">
        <w:t>[25]</w:t>
      </w:r>
      <w:r w:rsidRPr="00CD7D70">
        <w:tab/>
        <w:t xml:space="preserve">3GPP TS </w:t>
      </w:r>
      <w:r w:rsidRPr="00CD7D70">
        <w:rPr>
          <w:lang w:eastAsia="ja-JP"/>
        </w:rPr>
        <w:t>23</w:t>
      </w:r>
      <w:r w:rsidRPr="00CD7D70">
        <w:t>.</w:t>
      </w:r>
      <w:r w:rsidRPr="00CD7D70">
        <w:rPr>
          <w:lang w:eastAsia="ja-JP"/>
        </w:rPr>
        <w:t>272: "</w:t>
      </w:r>
      <w:r w:rsidRPr="00CD7D70">
        <w:t>Circuit Switched (CS) fallback in Evolved Packet System (EPS); Stage 2".</w:t>
      </w:r>
    </w:p>
    <w:p w14:paraId="10A724D5" w14:textId="77777777" w:rsidR="007A1DA9" w:rsidRPr="00CD7D70" w:rsidRDefault="007A1DA9" w:rsidP="007A1DA9">
      <w:pPr>
        <w:pStyle w:val="EX"/>
      </w:pPr>
      <w:r w:rsidRPr="00CD7D70">
        <w:t>[26]</w:t>
      </w:r>
      <w:r w:rsidRPr="00CD7D70">
        <w:tab/>
        <w:t>3GPP TS 23.401: "General Packet Radio Service (GPRS) enhancements for Evolved Universal Terrestrial Radio Access Network (E-UTRAN) access".</w:t>
      </w:r>
    </w:p>
    <w:p w14:paraId="773CAE35" w14:textId="77777777" w:rsidR="007A1DA9" w:rsidRPr="00CD7D70" w:rsidRDefault="007A1DA9" w:rsidP="007A1DA9">
      <w:pPr>
        <w:pStyle w:val="EX"/>
      </w:pPr>
      <w:r w:rsidRPr="00CD7D70">
        <w:t>[27]</w:t>
      </w:r>
      <w:r w:rsidRPr="00CD7D70">
        <w:tab/>
        <w:t>3GPP TS 22.101: "Service aspects; Service principles".</w:t>
      </w:r>
    </w:p>
    <w:p w14:paraId="6DF4153F" w14:textId="77777777" w:rsidR="00E902C8" w:rsidRPr="00CD7D70" w:rsidRDefault="007A1DA9" w:rsidP="00E902C8">
      <w:pPr>
        <w:pStyle w:val="EX"/>
      </w:pPr>
      <w:r w:rsidRPr="00CD7D70">
        <w:t>[28]</w:t>
      </w:r>
      <w:r w:rsidRPr="00CD7D70">
        <w:tab/>
        <w:t>OMA-TS-LPPe-V</w:t>
      </w:r>
      <w:r w:rsidR="00FD4FF7" w:rsidRPr="00CD7D70">
        <w:t>2</w:t>
      </w:r>
      <w:r w:rsidRPr="00CD7D70">
        <w:t>_0: "LPP Extensions Specification", Open Mobile Alliance.</w:t>
      </w:r>
    </w:p>
    <w:p w14:paraId="47E0049A" w14:textId="77777777" w:rsidR="00AC6CBF" w:rsidRPr="00CD7D70" w:rsidRDefault="00E902C8" w:rsidP="00AC6CBF">
      <w:pPr>
        <w:pStyle w:val="EX"/>
      </w:pPr>
      <w:r w:rsidRPr="00CD7D70">
        <w:t>[29]</w:t>
      </w:r>
      <w:r w:rsidRPr="00CD7D70">
        <w:tab/>
        <w:t>ATIS-0500027: "Recommendations for Establishing Wide Scale Indoor Location Performance", May 2015.</w:t>
      </w:r>
    </w:p>
    <w:p w14:paraId="781D6561" w14:textId="77777777" w:rsidR="003C6A13" w:rsidRPr="00CD7D70" w:rsidRDefault="00AC6CBF" w:rsidP="003C6A13">
      <w:pPr>
        <w:pStyle w:val="EX"/>
        <w:rPr>
          <w:lang w:eastAsia="zh-CN"/>
        </w:rPr>
      </w:pPr>
      <w:r w:rsidRPr="00CD7D70">
        <w:t>[</w:t>
      </w:r>
      <w:r w:rsidRPr="00CD7D70">
        <w:rPr>
          <w:lang w:eastAsia="ja-JP"/>
        </w:rPr>
        <w:t>30</w:t>
      </w:r>
      <w:r w:rsidRPr="00CD7D70">
        <w:t>]</w:t>
      </w:r>
      <w:r w:rsidRPr="00CD7D70">
        <w:tab/>
        <w:t>3GPP TS 38.</w:t>
      </w:r>
      <w:r w:rsidRPr="00CD7D70">
        <w:rPr>
          <w:lang w:eastAsia="ja-JP"/>
        </w:rPr>
        <w:t>508-1</w:t>
      </w:r>
      <w:r w:rsidRPr="00CD7D70">
        <w:t>: "User Equipment (UE) conformance specification; Part 1: Common test environment".</w:t>
      </w:r>
    </w:p>
    <w:p w14:paraId="1AC7277D" w14:textId="77777777" w:rsidR="007A1DA9" w:rsidRPr="00CD7D70" w:rsidRDefault="003C6A13" w:rsidP="003C6A13">
      <w:pPr>
        <w:pStyle w:val="EX"/>
      </w:pPr>
      <w:r w:rsidRPr="00CD7D70">
        <w:t>[</w:t>
      </w:r>
      <w:r w:rsidR="000511EE" w:rsidRPr="00CD7D70">
        <w:rPr>
          <w:lang w:eastAsia="zh-CN"/>
        </w:rPr>
        <w:t>31</w:t>
      </w:r>
      <w:r w:rsidRPr="00CD7D70">
        <w:t>]</w:t>
      </w:r>
      <w:r w:rsidRPr="00CD7D70">
        <w:tab/>
        <w:t>3GPP TS 38.305: "NG Radio Access Network (NG-RAN); Stage 2 functional specification of User Equipment (UE) positioning in NG-RAN".</w:t>
      </w:r>
    </w:p>
    <w:p w14:paraId="65429397" w14:textId="77777777" w:rsidR="003C6A13" w:rsidRPr="00CD7D70" w:rsidRDefault="003C6A13" w:rsidP="003C6A13">
      <w:pPr>
        <w:pStyle w:val="EX"/>
        <w:rPr>
          <w:lang w:eastAsia="zh-CN"/>
        </w:rPr>
      </w:pPr>
      <w:r w:rsidRPr="00CD7D70">
        <w:t>[</w:t>
      </w:r>
      <w:r w:rsidR="000511EE" w:rsidRPr="00CD7D70">
        <w:rPr>
          <w:lang w:eastAsia="zh-CN"/>
        </w:rPr>
        <w:t>32</w:t>
      </w:r>
      <w:r w:rsidRPr="00CD7D70">
        <w:t>]</w:t>
      </w:r>
      <w:r w:rsidRPr="00CD7D70">
        <w:tab/>
        <w:t>3GPP TS 37.355: "LTE Positioning Protocol (LPP)".</w:t>
      </w:r>
    </w:p>
    <w:p w14:paraId="4624F600" w14:textId="77777777" w:rsidR="003C6A13" w:rsidRPr="00CD7D70" w:rsidRDefault="003C6A13" w:rsidP="003C6A13">
      <w:pPr>
        <w:pStyle w:val="EX"/>
      </w:pPr>
      <w:r w:rsidRPr="00CD7D70">
        <w:t>[</w:t>
      </w:r>
      <w:r w:rsidR="000511EE" w:rsidRPr="00CD7D70">
        <w:rPr>
          <w:lang w:eastAsia="zh-CN"/>
        </w:rPr>
        <w:t>33</w:t>
      </w:r>
      <w:r w:rsidRPr="00CD7D70">
        <w:t>]</w:t>
      </w:r>
      <w:r w:rsidRPr="00CD7D70">
        <w:tab/>
        <w:t>3GPP TS 38.331: "NR Radio Resource Control (RRC) protocol specification".</w:t>
      </w:r>
    </w:p>
    <w:p w14:paraId="12FE384B" w14:textId="77777777" w:rsidR="009D62C2" w:rsidRPr="00CD7D70" w:rsidRDefault="009D62C2" w:rsidP="009D62C2">
      <w:pPr>
        <w:pStyle w:val="EX"/>
      </w:pPr>
      <w:r w:rsidRPr="00CD7D70">
        <w:t>[</w:t>
      </w:r>
      <w:r w:rsidRPr="00CD7D70">
        <w:rPr>
          <w:lang w:eastAsia="zh-CN"/>
        </w:rPr>
        <w:t>34</w:t>
      </w:r>
      <w:r w:rsidRPr="00CD7D70">
        <w:t>]</w:t>
      </w:r>
      <w:r w:rsidRPr="00CD7D70">
        <w:tab/>
        <w:t>3GPP TS 38.</w:t>
      </w:r>
      <w:r w:rsidRPr="00CD7D70">
        <w:rPr>
          <w:lang w:eastAsia="zh-CN"/>
        </w:rPr>
        <w:t>509</w:t>
      </w:r>
      <w:r w:rsidRPr="00CD7D70">
        <w:t>: "Special conformance testing functions for User Equipment (UE)".</w:t>
      </w:r>
    </w:p>
    <w:p w14:paraId="3DC24400" w14:textId="77777777" w:rsidR="009D62C2" w:rsidRPr="00CD7D70" w:rsidRDefault="009D62C2" w:rsidP="003C6A13">
      <w:pPr>
        <w:pStyle w:val="EX"/>
      </w:pPr>
    </w:p>
    <w:p w14:paraId="60B79B06" w14:textId="77777777" w:rsidR="007A1DA9" w:rsidRPr="00CD7D70" w:rsidRDefault="007A1DA9" w:rsidP="007A1DA9">
      <w:pPr>
        <w:pStyle w:val="Heading1"/>
      </w:pPr>
      <w:bookmarkStart w:id="36" w:name="_Toc27408659"/>
      <w:bookmarkStart w:id="37" w:name="_Toc51833020"/>
      <w:bookmarkStart w:id="38" w:name="_Toc59046256"/>
      <w:bookmarkStart w:id="39" w:name="_Toc68183002"/>
      <w:bookmarkStart w:id="40" w:name="_Toc75461920"/>
      <w:bookmarkStart w:id="41" w:name="_Toc83678767"/>
      <w:bookmarkStart w:id="42" w:name="_Toc106630042"/>
      <w:bookmarkStart w:id="43" w:name="_Toc114859286"/>
      <w:r w:rsidRPr="00CD7D70">
        <w:lastRenderedPageBreak/>
        <w:t>3</w:t>
      </w:r>
      <w:r w:rsidRPr="00CD7D70">
        <w:tab/>
        <w:t>Definitions and abbreviations</w:t>
      </w:r>
      <w:bookmarkEnd w:id="36"/>
      <w:bookmarkEnd w:id="37"/>
      <w:bookmarkEnd w:id="38"/>
      <w:bookmarkEnd w:id="39"/>
      <w:bookmarkEnd w:id="40"/>
      <w:bookmarkEnd w:id="41"/>
      <w:bookmarkEnd w:id="42"/>
      <w:bookmarkEnd w:id="43"/>
    </w:p>
    <w:p w14:paraId="7EC32C03" w14:textId="77777777" w:rsidR="007A1DA9" w:rsidRPr="00CD7D70" w:rsidRDefault="007A1DA9" w:rsidP="007A1DA9">
      <w:pPr>
        <w:pStyle w:val="Heading2"/>
      </w:pPr>
      <w:bookmarkStart w:id="44" w:name="_Toc27408660"/>
      <w:bookmarkStart w:id="45" w:name="_Toc51833021"/>
      <w:bookmarkStart w:id="46" w:name="_Toc59046257"/>
      <w:bookmarkStart w:id="47" w:name="_Toc68183003"/>
      <w:bookmarkStart w:id="48" w:name="_Toc75461921"/>
      <w:bookmarkStart w:id="49" w:name="_Toc83678768"/>
      <w:bookmarkStart w:id="50" w:name="_Toc106630043"/>
      <w:bookmarkStart w:id="51" w:name="_Toc114859287"/>
      <w:r w:rsidRPr="00CD7D70">
        <w:t>3.1</w:t>
      </w:r>
      <w:r w:rsidRPr="00CD7D70">
        <w:tab/>
        <w:t>Definitions</w:t>
      </w:r>
      <w:bookmarkEnd w:id="44"/>
      <w:bookmarkEnd w:id="45"/>
      <w:bookmarkEnd w:id="46"/>
      <w:bookmarkEnd w:id="47"/>
      <w:bookmarkEnd w:id="48"/>
      <w:bookmarkEnd w:id="49"/>
      <w:bookmarkEnd w:id="50"/>
      <w:bookmarkEnd w:id="51"/>
    </w:p>
    <w:p w14:paraId="207C7271" w14:textId="77777777" w:rsidR="007A1DA9" w:rsidRPr="00CD7D70" w:rsidRDefault="007A1DA9" w:rsidP="007A1DA9">
      <w:r w:rsidRPr="00CD7D70">
        <w:t>For the purposes of the present document, the terms and definitions given in TR 21.905 [1], TS 23.271 [2],</w:t>
      </w:r>
    </w:p>
    <w:p w14:paraId="613F1C8F" w14:textId="77777777" w:rsidR="007A1DA9" w:rsidRPr="00CD7D70" w:rsidRDefault="007A1DA9" w:rsidP="007A1DA9">
      <w:r w:rsidRPr="00CD7D70">
        <w:t>TS 36.305 [3], TS 36.355 [4]</w:t>
      </w:r>
      <w:r w:rsidR="003C6A13" w:rsidRPr="00CD7D70">
        <w:rPr>
          <w:lang w:eastAsia="zh-CN"/>
        </w:rPr>
        <w:t xml:space="preserve"> , </w:t>
      </w:r>
      <w:r w:rsidR="003C6A13" w:rsidRPr="00CD7D70">
        <w:t>TS 3</w:t>
      </w:r>
      <w:r w:rsidR="003C6A13" w:rsidRPr="00CD7D70">
        <w:rPr>
          <w:lang w:eastAsia="zh-CN"/>
        </w:rPr>
        <w:t>8</w:t>
      </w:r>
      <w:r w:rsidR="003C6A13" w:rsidRPr="00CD7D70">
        <w:t>.305 [</w:t>
      </w:r>
      <w:r w:rsidR="000511EE" w:rsidRPr="00CD7D70">
        <w:rPr>
          <w:lang w:eastAsia="zh-CN"/>
        </w:rPr>
        <w:t>31</w:t>
      </w:r>
      <w:r w:rsidR="003C6A13" w:rsidRPr="00CD7D70">
        <w:t>] , TS 3</w:t>
      </w:r>
      <w:r w:rsidR="003C6A13" w:rsidRPr="00CD7D70">
        <w:rPr>
          <w:lang w:eastAsia="zh-CN"/>
        </w:rPr>
        <w:t>7</w:t>
      </w:r>
      <w:r w:rsidR="003C6A13" w:rsidRPr="00CD7D70">
        <w:t>.355 [</w:t>
      </w:r>
      <w:r w:rsidR="000511EE" w:rsidRPr="00CD7D70">
        <w:rPr>
          <w:lang w:eastAsia="zh-CN"/>
        </w:rPr>
        <w:t>32</w:t>
      </w:r>
      <w:r w:rsidR="003C6A13" w:rsidRPr="00CD7D70">
        <w:t>]</w:t>
      </w:r>
      <w:r w:rsidRPr="00CD7D70">
        <w:t xml:space="preserve"> apply.</w:t>
      </w:r>
    </w:p>
    <w:p w14:paraId="4D378D0A" w14:textId="77777777" w:rsidR="007A1DA9" w:rsidRPr="00CD7D70" w:rsidRDefault="007A1DA9" w:rsidP="007A1DA9">
      <w:pPr>
        <w:pStyle w:val="Heading2"/>
      </w:pPr>
      <w:bookmarkStart w:id="52" w:name="_Toc27408661"/>
      <w:bookmarkStart w:id="53" w:name="_Toc51833022"/>
      <w:bookmarkStart w:id="54" w:name="_Toc59046258"/>
      <w:bookmarkStart w:id="55" w:name="_Toc68183004"/>
      <w:bookmarkStart w:id="56" w:name="_Toc75461922"/>
      <w:bookmarkStart w:id="57" w:name="_Toc83678769"/>
      <w:bookmarkStart w:id="58" w:name="_Toc106630044"/>
      <w:bookmarkStart w:id="59" w:name="_Toc114859288"/>
      <w:r w:rsidRPr="00CD7D70">
        <w:t>3.2</w:t>
      </w:r>
      <w:r w:rsidRPr="00CD7D70">
        <w:tab/>
        <w:t>Abbreviations</w:t>
      </w:r>
      <w:bookmarkEnd w:id="52"/>
      <w:bookmarkEnd w:id="53"/>
      <w:bookmarkEnd w:id="54"/>
      <w:bookmarkEnd w:id="55"/>
      <w:bookmarkEnd w:id="56"/>
      <w:bookmarkEnd w:id="57"/>
      <w:bookmarkEnd w:id="58"/>
      <w:bookmarkEnd w:id="59"/>
    </w:p>
    <w:p w14:paraId="672A9278" w14:textId="77777777" w:rsidR="007A1DA9" w:rsidRPr="00CD7D70" w:rsidRDefault="007A1DA9" w:rsidP="007A1DA9">
      <w:pPr>
        <w:keepNext/>
      </w:pPr>
      <w:r w:rsidRPr="00CD7D70">
        <w:t>For the purposes of the present document, the abbreviations given in TR 21.905 [1] and the following apply. An abbreviation defined in the present document takes precedence over the definition of the same abbreviation, if any, in TR 21.905 [1].</w:t>
      </w:r>
    </w:p>
    <w:p w14:paraId="6741FDA0" w14:textId="77777777" w:rsidR="001127F0" w:rsidRPr="00CD7D70" w:rsidRDefault="001127F0" w:rsidP="001127F0">
      <w:pPr>
        <w:pStyle w:val="EW"/>
        <w:rPr>
          <w:color w:val="000000"/>
        </w:rPr>
      </w:pPr>
      <w:r w:rsidRPr="00CD7D70">
        <w:rPr>
          <w:color w:val="000000"/>
        </w:rPr>
        <w:t>BDS</w:t>
      </w:r>
      <w:r w:rsidRPr="00CD7D70">
        <w:rPr>
          <w:color w:val="000000"/>
        </w:rPr>
        <w:tab/>
        <w:t>BeiDou Navigation Satellite System</w:t>
      </w:r>
    </w:p>
    <w:p w14:paraId="69ABE2E0" w14:textId="77777777" w:rsidR="003C6A13" w:rsidRPr="00CD7D70" w:rsidRDefault="007A1DA9" w:rsidP="003C6A13">
      <w:pPr>
        <w:pStyle w:val="EW"/>
        <w:rPr>
          <w:lang w:eastAsia="zh-CN"/>
        </w:rPr>
      </w:pPr>
      <w:r w:rsidRPr="00CD7D70">
        <w:t>DL</w:t>
      </w:r>
      <w:r w:rsidRPr="00CD7D70">
        <w:tab/>
        <w:t>Downlink</w:t>
      </w:r>
    </w:p>
    <w:p w14:paraId="022B9FF8" w14:textId="77777777" w:rsidR="003C6A13" w:rsidRPr="00CD7D70" w:rsidRDefault="003C6A13" w:rsidP="003C6A13">
      <w:pPr>
        <w:pStyle w:val="EW"/>
        <w:rPr>
          <w:lang w:eastAsia="zh-CN"/>
        </w:rPr>
      </w:pPr>
      <w:r w:rsidRPr="00CD7D70">
        <w:t>DL-AoD</w:t>
      </w:r>
      <w:r w:rsidRPr="00CD7D70">
        <w:tab/>
        <w:t>Downlink Angle-of-Departure</w:t>
      </w:r>
    </w:p>
    <w:p w14:paraId="5EA4927B" w14:textId="77777777" w:rsidR="003C6A13" w:rsidRPr="00CD7D70" w:rsidRDefault="003C6A13" w:rsidP="003C6A13">
      <w:pPr>
        <w:pStyle w:val="EW"/>
        <w:rPr>
          <w:lang w:eastAsia="zh-CN"/>
        </w:rPr>
      </w:pPr>
      <w:r w:rsidRPr="00CD7D70">
        <w:t>DL-PRS</w:t>
      </w:r>
      <w:r w:rsidRPr="00CD7D70">
        <w:tab/>
        <w:t>Downlink Positioning Reference Signal</w:t>
      </w:r>
    </w:p>
    <w:p w14:paraId="6A946B06" w14:textId="77777777" w:rsidR="007A1DA9" w:rsidRPr="00CD7D70" w:rsidRDefault="003C6A13" w:rsidP="003C6A13">
      <w:pPr>
        <w:pStyle w:val="EW"/>
      </w:pPr>
      <w:r w:rsidRPr="00CD7D70">
        <w:t>DL-TDOA</w:t>
      </w:r>
      <w:r w:rsidRPr="00CD7D70">
        <w:tab/>
        <w:t>Downlink Time Difference Of Arrival</w:t>
      </w:r>
    </w:p>
    <w:p w14:paraId="5ADABD10" w14:textId="77777777" w:rsidR="007A1DA9" w:rsidRPr="00CD7D70" w:rsidRDefault="007A1DA9" w:rsidP="007A1DA9">
      <w:pPr>
        <w:pStyle w:val="EW"/>
      </w:pPr>
      <w:r w:rsidRPr="00CD7D70">
        <w:t>LCS</w:t>
      </w:r>
      <w:r w:rsidRPr="00CD7D70">
        <w:tab/>
        <w:t>Location Services</w:t>
      </w:r>
    </w:p>
    <w:p w14:paraId="149400A2" w14:textId="77777777" w:rsidR="007A1DA9" w:rsidRPr="00CD7D70" w:rsidRDefault="007A1DA9" w:rsidP="007A1DA9">
      <w:pPr>
        <w:pStyle w:val="EW"/>
      </w:pPr>
      <w:r w:rsidRPr="00CD7D70">
        <w:t>LPP</w:t>
      </w:r>
      <w:r w:rsidRPr="00CD7D70">
        <w:tab/>
        <w:t>LTE Positioning Protocol</w:t>
      </w:r>
    </w:p>
    <w:p w14:paraId="0CE8F6F5" w14:textId="77777777" w:rsidR="00E902C8" w:rsidRPr="00CD7D70" w:rsidRDefault="00E902C8" w:rsidP="00E902C8">
      <w:pPr>
        <w:pStyle w:val="EW"/>
      </w:pPr>
      <w:r w:rsidRPr="00CD7D70">
        <w:t>MBS</w:t>
      </w:r>
      <w:r w:rsidRPr="00CD7D70">
        <w:tab/>
        <w:t>Metropolitan Beacon System</w:t>
      </w:r>
    </w:p>
    <w:p w14:paraId="6056E001" w14:textId="77777777" w:rsidR="003C6A13" w:rsidRPr="00CD7D70" w:rsidRDefault="007A1DA9" w:rsidP="003C6A13">
      <w:pPr>
        <w:pStyle w:val="EW"/>
        <w:rPr>
          <w:lang w:eastAsia="zh-CN"/>
        </w:rPr>
      </w:pPr>
      <w:r w:rsidRPr="00CD7D70">
        <w:t>MO-LR</w:t>
      </w:r>
      <w:r w:rsidRPr="00CD7D70">
        <w:tab/>
        <w:t>Mobile Originated Location Request</w:t>
      </w:r>
    </w:p>
    <w:p w14:paraId="7FDC7FBE" w14:textId="77777777" w:rsidR="007A1DA9" w:rsidRPr="00CD7D70" w:rsidRDefault="003C6A13" w:rsidP="003C6A13">
      <w:pPr>
        <w:pStyle w:val="EW"/>
      </w:pPr>
      <w:r w:rsidRPr="00CD7D70">
        <w:t>Multi-RTT</w:t>
      </w:r>
      <w:r w:rsidRPr="00CD7D70">
        <w:tab/>
        <w:t>Multi-Round Trip Time</w:t>
      </w:r>
    </w:p>
    <w:p w14:paraId="491DA61E" w14:textId="77777777" w:rsidR="007A1DA9" w:rsidRPr="00CD7D70" w:rsidRDefault="007A1DA9" w:rsidP="007A1DA9">
      <w:pPr>
        <w:pStyle w:val="EW"/>
      </w:pPr>
      <w:r w:rsidRPr="00CD7D70">
        <w:t>MT-LR</w:t>
      </w:r>
      <w:r w:rsidRPr="00CD7D70">
        <w:tab/>
        <w:t>Mobile Terminated Location Request</w:t>
      </w:r>
    </w:p>
    <w:p w14:paraId="117A9DC0" w14:textId="77777777" w:rsidR="007A1DA9" w:rsidRPr="00CD7D70" w:rsidRDefault="007A1DA9" w:rsidP="007A1DA9">
      <w:pPr>
        <w:pStyle w:val="EW"/>
      </w:pPr>
      <w:r w:rsidRPr="00CD7D70">
        <w:t>NAS</w:t>
      </w:r>
      <w:r w:rsidRPr="00CD7D70">
        <w:tab/>
        <w:t>Non-Access-Stratum</w:t>
      </w:r>
    </w:p>
    <w:p w14:paraId="280281DA" w14:textId="77777777" w:rsidR="00AC6CBF" w:rsidRPr="00CD7D70" w:rsidRDefault="007A1DA9" w:rsidP="00AC6CBF">
      <w:pPr>
        <w:pStyle w:val="EW"/>
      </w:pPr>
      <w:r w:rsidRPr="00CD7D70">
        <w:t>NI-LR</w:t>
      </w:r>
      <w:r w:rsidRPr="00CD7D70">
        <w:tab/>
        <w:t>Network Induced Location Request</w:t>
      </w:r>
      <w:r w:rsidR="00E902C8" w:rsidRPr="00CD7D70">
        <w:t xml:space="preserve"> </w:t>
      </w:r>
    </w:p>
    <w:p w14:paraId="033C5D65" w14:textId="77777777" w:rsidR="003C6A13" w:rsidRPr="00CD7D70" w:rsidRDefault="00AC6CBF" w:rsidP="003C6A13">
      <w:pPr>
        <w:pStyle w:val="EW"/>
        <w:rPr>
          <w:lang w:eastAsia="zh-CN"/>
        </w:rPr>
      </w:pPr>
      <w:r w:rsidRPr="00CD7D70">
        <w:t>NR</w:t>
      </w:r>
      <w:r w:rsidRPr="00CD7D70">
        <w:tab/>
        <w:t>New Radio</w:t>
      </w:r>
    </w:p>
    <w:p w14:paraId="3DD78CF6" w14:textId="77777777" w:rsidR="001F2B77" w:rsidRPr="00CD7D70" w:rsidRDefault="003C6A13" w:rsidP="003C6A13">
      <w:pPr>
        <w:pStyle w:val="EW"/>
      </w:pPr>
      <w:r w:rsidRPr="00CD7D70">
        <w:rPr>
          <w:lang w:eastAsia="zh-CN"/>
        </w:rPr>
        <w:t xml:space="preserve">NR </w:t>
      </w:r>
      <w:r w:rsidRPr="00CD7D70">
        <w:t>E-CID</w:t>
      </w:r>
      <w:r w:rsidRPr="00CD7D70">
        <w:tab/>
      </w:r>
      <w:r w:rsidRPr="00CD7D70">
        <w:rPr>
          <w:lang w:eastAsia="zh-CN"/>
        </w:rPr>
        <w:t xml:space="preserve">NR </w:t>
      </w:r>
      <w:r w:rsidRPr="00CD7D70">
        <w:t>Enhanced Cell</w:t>
      </w:r>
      <w:r w:rsidRPr="00CD7D70">
        <w:rPr>
          <w:lang w:eastAsia="zh-CN"/>
        </w:rPr>
        <w:t xml:space="preserve"> </w:t>
      </w:r>
      <w:r w:rsidRPr="00CD7D70">
        <w:t>ID (positioning method)</w:t>
      </w:r>
    </w:p>
    <w:p w14:paraId="58D7F7BC" w14:textId="77777777" w:rsidR="00577853" w:rsidRDefault="001F2B77" w:rsidP="00577853">
      <w:pPr>
        <w:pStyle w:val="EW"/>
        <w:rPr>
          <w:ins w:id="60" w:author="3395" w:date="2023-06-16T21:03:00Z"/>
        </w:rPr>
      </w:pPr>
      <w:r w:rsidRPr="00CD7D70">
        <w:t>OTA</w:t>
      </w:r>
      <w:r w:rsidRPr="00CD7D70">
        <w:tab/>
        <w:t>Over The Air</w:t>
      </w:r>
    </w:p>
    <w:p w14:paraId="7047D9DC" w14:textId="77777777" w:rsidR="00577853" w:rsidRDefault="00577853" w:rsidP="00577853">
      <w:pPr>
        <w:pStyle w:val="EW"/>
        <w:rPr>
          <w:ins w:id="61" w:author="3395" w:date="2023-06-16T21:03:00Z"/>
        </w:rPr>
      </w:pPr>
      <w:ins w:id="62" w:author="3395" w:date="2023-06-16T21:03:00Z">
        <w:r>
          <w:t>RSRP</w:t>
        </w:r>
        <w:r>
          <w:tab/>
          <w:t>Reference Signal Received Power</w:t>
        </w:r>
      </w:ins>
    </w:p>
    <w:p w14:paraId="114785BA" w14:textId="0F7DC2B6" w:rsidR="00E902C8" w:rsidRPr="00CD7D70" w:rsidRDefault="00577853" w:rsidP="00577853">
      <w:pPr>
        <w:pStyle w:val="EW"/>
      </w:pPr>
      <w:ins w:id="63" w:author="3395" w:date="2023-06-16T21:03:00Z">
        <w:r>
          <w:t>RSRPP</w:t>
        </w:r>
        <w:r>
          <w:tab/>
          <w:t>Reference Signal Received Path Power</w:t>
        </w:r>
      </w:ins>
    </w:p>
    <w:p w14:paraId="07455FC3" w14:textId="77777777" w:rsidR="00577853" w:rsidRDefault="00E902C8" w:rsidP="00577853">
      <w:pPr>
        <w:pStyle w:val="EW"/>
        <w:rPr>
          <w:ins w:id="64" w:author="3395" w:date="2023-06-16T21:03:00Z"/>
        </w:rPr>
      </w:pPr>
      <w:r w:rsidRPr="00CD7D70">
        <w:t>TBS</w:t>
      </w:r>
      <w:r w:rsidRPr="00CD7D70">
        <w:tab/>
        <w:t>Terrestrial Beacon System</w:t>
      </w:r>
    </w:p>
    <w:p w14:paraId="7FE1D834" w14:textId="0B776AAC" w:rsidR="007A1DA9" w:rsidRPr="00CD7D70" w:rsidRDefault="00577853" w:rsidP="00577853">
      <w:pPr>
        <w:pStyle w:val="EW"/>
      </w:pPr>
      <w:ins w:id="65" w:author="3395" w:date="2023-06-16T21:03:00Z">
        <w:r>
          <w:t>TEG</w:t>
        </w:r>
        <w:r>
          <w:tab/>
          <w:t>Timing Error Group</w:t>
        </w:r>
      </w:ins>
    </w:p>
    <w:p w14:paraId="16304678" w14:textId="77777777" w:rsidR="007A1DA9" w:rsidRPr="00CD7D70" w:rsidRDefault="007A1DA9" w:rsidP="00C914D7">
      <w:pPr>
        <w:pStyle w:val="EW"/>
      </w:pPr>
      <w:r w:rsidRPr="00CD7D70">
        <w:t>UL</w:t>
      </w:r>
      <w:r w:rsidRPr="00CD7D70">
        <w:tab/>
        <w:t>Uplink</w:t>
      </w:r>
    </w:p>
    <w:p w14:paraId="550C1B92" w14:textId="77777777" w:rsidR="003C6A13" w:rsidRPr="00CD7D70" w:rsidRDefault="00C914D7" w:rsidP="003C6A13">
      <w:pPr>
        <w:pStyle w:val="EW"/>
        <w:rPr>
          <w:lang w:eastAsia="zh-CN"/>
        </w:rPr>
      </w:pPr>
      <w:r w:rsidRPr="00CD7D70">
        <w:t>WLAN</w:t>
      </w:r>
      <w:r w:rsidRPr="00CD7D70">
        <w:tab/>
        <w:t>Wireless Local Area Network</w:t>
      </w:r>
    </w:p>
    <w:p w14:paraId="4C8A8FCC" w14:textId="77777777" w:rsidR="00C914D7" w:rsidRPr="00CD7D70" w:rsidRDefault="003C6A13" w:rsidP="003C6A13">
      <w:pPr>
        <w:pStyle w:val="EW"/>
      </w:pPr>
      <w:r w:rsidRPr="00CD7D70">
        <w:t>UL-SRS</w:t>
      </w:r>
      <w:r w:rsidRPr="00CD7D70">
        <w:tab/>
        <w:t>Uplink Sounding Reference Signal</w:t>
      </w:r>
    </w:p>
    <w:p w14:paraId="7ABB6431" w14:textId="77777777" w:rsidR="007A1DA9" w:rsidRPr="00CD7D70" w:rsidRDefault="007A1DA9" w:rsidP="007A1DA9">
      <w:pPr>
        <w:pStyle w:val="Heading1"/>
      </w:pPr>
      <w:bookmarkStart w:id="66" w:name="_Toc27408662"/>
      <w:bookmarkStart w:id="67" w:name="_Toc51833023"/>
      <w:bookmarkStart w:id="68" w:name="_Toc59046259"/>
      <w:bookmarkStart w:id="69" w:name="_Toc68183005"/>
      <w:bookmarkStart w:id="70" w:name="_Toc75461923"/>
      <w:bookmarkStart w:id="71" w:name="_Toc83678770"/>
      <w:bookmarkStart w:id="72" w:name="_Toc106630045"/>
      <w:bookmarkStart w:id="73" w:name="_Toc114859289"/>
      <w:r w:rsidRPr="00CD7D70">
        <w:t>4</w:t>
      </w:r>
      <w:r w:rsidRPr="00CD7D70">
        <w:tab/>
        <w:t>Default Conditions for UTRAN</w:t>
      </w:r>
      <w:bookmarkEnd w:id="66"/>
      <w:bookmarkEnd w:id="67"/>
      <w:bookmarkEnd w:id="68"/>
      <w:bookmarkEnd w:id="69"/>
      <w:bookmarkEnd w:id="70"/>
      <w:bookmarkEnd w:id="71"/>
      <w:bookmarkEnd w:id="72"/>
      <w:bookmarkEnd w:id="73"/>
    </w:p>
    <w:p w14:paraId="01FF98E7" w14:textId="77777777" w:rsidR="007A1DA9" w:rsidRPr="00CD7D70" w:rsidRDefault="007A1DA9" w:rsidP="007A1DA9">
      <w:pPr>
        <w:pStyle w:val="Heading2"/>
        <w:rPr>
          <w:lang w:eastAsia="ja-JP"/>
        </w:rPr>
      </w:pPr>
      <w:bookmarkStart w:id="74" w:name="_Toc27408663"/>
      <w:bookmarkStart w:id="75" w:name="_Toc51833024"/>
      <w:bookmarkStart w:id="76" w:name="_Toc59046260"/>
      <w:bookmarkStart w:id="77" w:name="_Toc68183006"/>
      <w:bookmarkStart w:id="78" w:name="_Toc75461924"/>
      <w:bookmarkStart w:id="79" w:name="_Toc83678771"/>
      <w:bookmarkStart w:id="80" w:name="_Toc106630046"/>
      <w:bookmarkStart w:id="81" w:name="_Toc114859290"/>
      <w:r w:rsidRPr="00CD7D70">
        <w:rPr>
          <w:lang w:eastAsia="ja-JP"/>
        </w:rPr>
        <w:t>4.1</w:t>
      </w:r>
      <w:r w:rsidRPr="00CD7D70">
        <w:rPr>
          <w:lang w:eastAsia="ja-JP"/>
        </w:rPr>
        <w:tab/>
        <w:t>Default system information</w:t>
      </w:r>
      <w:bookmarkEnd w:id="74"/>
      <w:bookmarkEnd w:id="75"/>
      <w:bookmarkEnd w:id="76"/>
      <w:bookmarkEnd w:id="77"/>
      <w:bookmarkEnd w:id="78"/>
      <w:bookmarkEnd w:id="79"/>
      <w:bookmarkEnd w:id="80"/>
      <w:bookmarkEnd w:id="81"/>
    </w:p>
    <w:p w14:paraId="45997503" w14:textId="77777777" w:rsidR="007A1DA9" w:rsidRPr="00CD7D70" w:rsidRDefault="007A1DA9" w:rsidP="007A1DA9">
      <w:pPr>
        <w:rPr>
          <w:lang w:eastAsia="ja-JP"/>
        </w:rPr>
      </w:pPr>
      <w:r w:rsidRPr="00CD7D70">
        <w:rPr>
          <w:lang w:eastAsia="ja-JP"/>
        </w:rPr>
        <w:t xml:space="preserve">Default system information, as specified in 3GPP TS 34.108 [16] subclause 6.1, is broadcasted for the A-GPS test cases in subclause 6.1. For the A-GNSS test cases in subclause 6.2, the default system information, as specified in 3GPP </w:t>
      </w:r>
      <w:r w:rsidRPr="00CD7D70">
        <w:rPr>
          <w:lang w:eastAsia="ja-JP"/>
        </w:rPr>
        <w:br/>
        <w:t xml:space="preserve">TS 36.508 [8], is broadcasted. </w:t>
      </w:r>
      <w:smartTag w:uri="urn:schemas-microsoft-com:office:smarttags" w:element="stockticker">
        <w:r w:rsidRPr="00CD7D70">
          <w:rPr>
            <w:lang w:eastAsia="ja-JP"/>
          </w:rPr>
          <w:t>SIB</w:t>
        </w:r>
      </w:smartTag>
      <w:r w:rsidRPr="00CD7D70">
        <w:rPr>
          <w:lang w:eastAsia="ja-JP"/>
        </w:rPr>
        <w:t>15/</w:t>
      </w:r>
      <w:smartTag w:uri="urn:schemas-microsoft-com:office:smarttags" w:element="stockticker">
        <w:r w:rsidRPr="00CD7D70">
          <w:rPr>
            <w:lang w:eastAsia="ja-JP"/>
          </w:rPr>
          <w:t>SIB</w:t>
        </w:r>
      </w:smartTag>
      <w:r w:rsidRPr="00CD7D70">
        <w:rPr>
          <w:lang w:eastAsia="ja-JP"/>
        </w:rPr>
        <w:t>15.x are not broadcasted unless otherwise stated in the specific test cases.</w:t>
      </w:r>
    </w:p>
    <w:p w14:paraId="2B2ADC8B" w14:textId="77777777" w:rsidR="007A1DA9" w:rsidRPr="00CD7D70" w:rsidRDefault="007A1DA9" w:rsidP="007A1DA9">
      <w:pPr>
        <w:pStyle w:val="Heading2"/>
        <w:rPr>
          <w:lang w:eastAsia="ja-JP"/>
        </w:rPr>
      </w:pPr>
      <w:bookmarkStart w:id="82" w:name="_Toc27408664"/>
      <w:bookmarkStart w:id="83" w:name="_Toc51833025"/>
      <w:bookmarkStart w:id="84" w:name="_Toc59046261"/>
      <w:bookmarkStart w:id="85" w:name="_Toc68183007"/>
      <w:bookmarkStart w:id="86" w:name="_Toc75461925"/>
      <w:bookmarkStart w:id="87" w:name="_Toc83678772"/>
      <w:bookmarkStart w:id="88" w:name="_Toc106630047"/>
      <w:bookmarkStart w:id="89" w:name="_Toc114859291"/>
      <w:r w:rsidRPr="00CD7D70">
        <w:rPr>
          <w:lang w:eastAsia="ja-JP"/>
        </w:rPr>
        <w:t>4.2</w:t>
      </w:r>
      <w:r w:rsidRPr="00CD7D70">
        <w:rPr>
          <w:lang w:eastAsia="ja-JP"/>
        </w:rPr>
        <w:tab/>
        <w:t>Simulated A-</w:t>
      </w:r>
      <w:smartTag w:uri="urn:schemas-microsoft-com:office:smarttags" w:element="stockticker">
        <w:r w:rsidRPr="00CD7D70">
          <w:rPr>
            <w:lang w:eastAsia="ja-JP"/>
          </w:rPr>
          <w:t>GPS</w:t>
        </w:r>
      </w:smartTag>
      <w:r w:rsidRPr="00CD7D70">
        <w:rPr>
          <w:lang w:eastAsia="ja-JP"/>
        </w:rPr>
        <w:t xml:space="preserve"> and A-GNSS environment</w:t>
      </w:r>
      <w:bookmarkEnd w:id="82"/>
      <w:bookmarkEnd w:id="83"/>
      <w:bookmarkEnd w:id="84"/>
      <w:bookmarkEnd w:id="85"/>
      <w:bookmarkEnd w:id="86"/>
      <w:bookmarkEnd w:id="87"/>
      <w:bookmarkEnd w:id="88"/>
      <w:bookmarkEnd w:id="89"/>
    </w:p>
    <w:p w14:paraId="265B92EB" w14:textId="77777777" w:rsidR="007A1DA9" w:rsidRPr="00CD7D70" w:rsidRDefault="007A1DA9" w:rsidP="007A1DA9">
      <w:pPr>
        <w:rPr>
          <w:lang w:eastAsia="ja-JP"/>
        </w:rPr>
      </w:pPr>
      <w:r w:rsidRPr="00CD7D70">
        <w:rPr>
          <w:lang w:eastAsia="ja-JP"/>
        </w:rPr>
        <w:t>During A-GPS and A-GNSS tests</w:t>
      </w:r>
      <w:r w:rsidR="008D559B" w:rsidRPr="00CD7D70">
        <w:rPr>
          <w:lang w:eastAsia="ja-JP"/>
        </w:rPr>
        <w:t>, where required</w:t>
      </w:r>
      <w:r w:rsidRPr="00CD7D70">
        <w:rPr>
          <w:lang w:eastAsia="ja-JP"/>
        </w:rPr>
        <w:t xml:space="preserve"> the SS shall generate satellite signals that are of a sufficient number and strength not to prevent the UE from responding to a positioning request with a valid measurement response. Any assistance data provided during these tests shall be consistent with the satellite signals generated during these tests.</w:t>
      </w:r>
      <w:r w:rsidR="008D559B" w:rsidRPr="00CD7D70">
        <w:rPr>
          <w:lang w:eastAsia="ja-JP"/>
        </w:rPr>
        <w:t xml:space="preserve"> Note that some tests require assistance data to be provided even though satellite signals are not required.</w:t>
      </w:r>
    </w:p>
    <w:p w14:paraId="222013B8" w14:textId="77777777" w:rsidR="007A1DA9" w:rsidRPr="00CD7D70" w:rsidRDefault="007A1DA9" w:rsidP="007A1DA9">
      <w:pPr>
        <w:rPr>
          <w:lang w:eastAsia="ja-JP"/>
        </w:rPr>
      </w:pPr>
      <w:r w:rsidRPr="00CD7D70">
        <w:rPr>
          <w:lang w:eastAsia="ja-JP"/>
        </w:rPr>
        <w:t>It is considered that six satellite signals with the level of the simulated satellites all at -125 dBm ± 6 dB should be suitable, however this does not imply any conformance requirements on the UE.</w:t>
      </w:r>
    </w:p>
    <w:p w14:paraId="43A14539" w14:textId="77777777" w:rsidR="007A1DA9" w:rsidRPr="00CD7D70" w:rsidRDefault="007A1DA9" w:rsidP="007A1DA9">
      <w:pPr>
        <w:rPr>
          <w:lang w:eastAsia="ja-JP"/>
        </w:rPr>
      </w:pPr>
      <w:r w:rsidRPr="00CD7D70">
        <w:rPr>
          <w:lang w:eastAsia="ja-JP"/>
        </w:rPr>
        <w:lastRenderedPageBreak/>
        <w:t>Suitable GPS and GNSS scenarios together with associated assistance data are defined in TS 37.571-5 [12]  subclause 5.1 and 6.1, respectively.</w:t>
      </w:r>
    </w:p>
    <w:p w14:paraId="1CE96B35" w14:textId="77777777" w:rsidR="007A1DA9" w:rsidRPr="00CD7D70" w:rsidRDefault="007A1DA9" w:rsidP="007A1DA9">
      <w:pPr>
        <w:rPr>
          <w:lang w:eastAsia="ja-JP"/>
        </w:rPr>
      </w:pPr>
      <w:r w:rsidRPr="00CD7D70">
        <w:rPr>
          <w:lang w:eastAsia="ja-JP"/>
        </w:rPr>
        <w:t xml:space="preserve">The accuracy of the </w:t>
      </w:r>
      <w:smartTag w:uri="urn:schemas-microsoft-com:office:smarttags" w:element="stockticker">
        <w:r w:rsidRPr="00CD7D70">
          <w:rPr>
            <w:lang w:eastAsia="ja-JP"/>
          </w:rPr>
          <w:t>GPS</w:t>
        </w:r>
      </w:smartTag>
      <w:r w:rsidRPr="00CD7D70">
        <w:rPr>
          <w:lang w:eastAsia="ja-JP"/>
        </w:rPr>
        <w:t xml:space="preserve"> time-of-week and/or GANSS time-of-day in the provided assistance data shall be within ± 2 seconds relative to the GPS and/or GANSS time in the system simulator.</w:t>
      </w:r>
      <w:r w:rsidR="008D559B" w:rsidRPr="00CD7D70">
        <w:rPr>
          <w:lang w:eastAsia="ja-JP"/>
        </w:rPr>
        <w:t xml:space="preserve"> In the case that assistance data is required but satellite signals are not required then this clause does not apply.</w:t>
      </w:r>
    </w:p>
    <w:p w14:paraId="41C29F61" w14:textId="77777777" w:rsidR="007A1DA9" w:rsidRPr="00CD7D70" w:rsidRDefault="007A1DA9" w:rsidP="007A1DA9">
      <w:pPr>
        <w:rPr>
          <w:lang w:eastAsia="ja-JP"/>
        </w:rPr>
      </w:pPr>
      <w:r w:rsidRPr="00CD7D70">
        <w:rPr>
          <w:lang w:eastAsia="ja-JP"/>
        </w:rPr>
        <w:t>During A-GNSS signalling tests</w:t>
      </w:r>
      <w:r w:rsidR="008D559B" w:rsidRPr="00CD7D70">
        <w:rPr>
          <w:lang w:eastAsia="ja-JP"/>
        </w:rPr>
        <w:t xml:space="preserve"> where satellite signals are required</w:t>
      </w:r>
      <w:r w:rsidRPr="00CD7D70">
        <w:rPr>
          <w:lang w:eastAsia="ja-JP"/>
        </w:rPr>
        <w:t>, the SS shall generate all the UE supported GNSS satellite signals.</w:t>
      </w:r>
    </w:p>
    <w:p w14:paraId="62691EE2" w14:textId="77777777" w:rsidR="007A1DA9" w:rsidRPr="00CD7D70" w:rsidRDefault="007A1DA9" w:rsidP="007A1DA9">
      <w:pPr>
        <w:pStyle w:val="Heading3"/>
        <w:rPr>
          <w:lang w:eastAsia="ja-JP"/>
        </w:rPr>
      </w:pPr>
      <w:bookmarkStart w:id="90" w:name="_Toc27408665"/>
      <w:bookmarkStart w:id="91" w:name="_Toc51833026"/>
      <w:bookmarkStart w:id="92" w:name="_Toc59046262"/>
      <w:bookmarkStart w:id="93" w:name="_Toc68183008"/>
      <w:bookmarkStart w:id="94" w:name="_Toc75461926"/>
      <w:bookmarkStart w:id="95" w:name="_Toc83678773"/>
      <w:bookmarkStart w:id="96" w:name="_Toc106630048"/>
      <w:bookmarkStart w:id="97" w:name="_Toc114859292"/>
      <w:r w:rsidRPr="00CD7D70">
        <w:rPr>
          <w:lang w:eastAsia="ja-JP"/>
        </w:rPr>
        <w:t>4.2.1</w:t>
      </w:r>
      <w:r w:rsidRPr="00CD7D70">
        <w:rPr>
          <w:lang w:eastAsia="ja-JP"/>
        </w:rPr>
        <w:tab/>
        <w:t>A-GNSS sub-test cases</w:t>
      </w:r>
      <w:bookmarkEnd w:id="90"/>
      <w:bookmarkEnd w:id="91"/>
      <w:bookmarkEnd w:id="92"/>
      <w:bookmarkEnd w:id="93"/>
      <w:bookmarkEnd w:id="94"/>
      <w:bookmarkEnd w:id="95"/>
      <w:bookmarkEnd w:id="96"/>
      <w:bookmarkEnd w:id="97"/>
    </w:p>
    <w:p w14:paraId="75D2AB5A" w14:textId="77777777" w:rsidR="007A1DA9" w:rsidRPr="00CD7D70" w:rsidRDefault="007A1DA9" w:rsidP="007A1DA9">
      <w:pPr>
        <w:rPr>
          <w:lang w:eastAsia="ja-JP"/>
        </w:rPr>
      </w:pPr>
      <w:r w:rsidRPr="00CD7D70">
        <w:rPr>
          <w:lang w:eastAsia="ja-JP"/>
        </w:rPr>
        <w:t>The A-GNSS signalling test cases in subclause 6.2 may include several sub-test cases dependent on the GNSS supported by the UE. Each sub-test case is identified by a Sub-Test Case Number as defined in the Table below. The detailed assistance data depend on the particular sub-test case as defined in subclause 4.4.</w:t>
      </w:r>
    </w:p>
    <w:p w14:paraId="2E048113" w14:textId="77777777" w:rsidR="007A1DA9" w:rsidRPr="00CD7D70" w:rsidRDefault="007A1DA9" w:rsidP="007A1DA9">
      <w:pPr>
        <w:pStyle w:val="TH"/>
        <w:rPr>
          <w:lang w:eastAsia="ja-JP"/>
        </w:rPr>
      </w:pPr>
      <w:r w:rsidRPr="00CD7D70">
        <w:rPr>
          <w:lang w:eastAsia="ja-JP"/>
        </w:rPr>
        <w:t>Table 4.2.1-1: Sub-Test Case Number Definition for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6E303864" w14:textId="77777777" w:rsidTr="00CB0052">
        <w:trPr>
          <w:jc w:val="center"/>
        </w:trPr>
        <w:tc>
          <w:tcPr>
            <w:tcW w:w="2573" w:type="dxa"/>
          </w:tcPr>
          <w:p w14:paraId="7DD88699" w14:textId="77777777" w:rsidR="007A1DA9" w:rsidRPr="00CD7D70" w:rsidRDefault="007A1DA9" w:rsidP="00977810">
            <w:pPr>
              <w:pStyle w:val="TAH"/>
              <w:rPr>
                <w:lang w:eastAsia="en-US"/>
              </w:rPr>
            </w:pPr>
            <w:r w:rsidRPr="00CD7D70">
              <w:rPr>
                <w:lang w:eastAsia="en-US"/>
              </w:rPr>
              <w:t>Sub-Test Case Number</w:t>
            </w:r>
          </w:p>
        </w:tc>
        <w:tc>
          <w:tcPr>
            <w:tcW w:w="5973" w:type="dxa"/>
          </w:tcPr>
          <w:p w14:paraId="76B08D78" w14:textId="77777777" w:rsidR="007A1DA9" w:rsidRPr="00CD7D70" w:rsidRDefault="007A1DA9" w:rsidP="00977810">
            <w:pPr>
              <w:pStyle w:val="TAH"/>
              <w:rPr>
                <w:lang w:eastAsia="en-US"/>
              </w:rPr>
            </w:pPr>
            <w:r w:rsidRPr="00CD7D70">
              <w:rPr>
                <w:lang w:eastAsia="en-US"/>
              </w:rPr>
              <w:t>Supported GNSS</w:t>
            </w:r>
          </w:p>
        </w:tc>
      </w:tr>
      <w:tr w:rsidR="007A1DA9" w:rsidRPr="00CD7D70" w14:paraId="4719F714" w14:textId="77777777" w:rsidTr="00CB0052">
        <w:trPr>
          <w:jc w:val="center"/>
        </w:trPr>
        <w:tc>
          <w:tcPr>
            <w:tcW w:w="2573" w:type="dxa"/>
          </w:tcPr>
          <w:p w14:paraId="4AF041A6" w14:textId="77777777" w:rsidR="007A1DA9" w:rsidRPr="00CD7D70" w:rsidRDefault="007A1DA9" w:rsidP="00977810">
            <w:pPr>
              <w:pStyle w:val="TAC"/>
              <w:rPr>
                <w:lang w:eastAsia="en-US"/>
              </w:rPr>
            </w:pPr>
            <w:r w:rsidRPr="00CD7D70">
              <w:rPr>
                <w:lang w:eastAsia="en-US"/>
              </w:rPr>
              <w:t>1</w:t>
            </w:r>
          </w:p>
        </w:tc>
        <w:tc>
          <w:tcPr>
            <w:tcW w:w="5973" w:type="dxa"/>
          </w:tcPr>
          <w:p w14:paraId="7E1357BD" w14:textId="77777777" w:rsidR="007A1DA9" w:rsidRPr="00CD7D70" w:rsidRDefault="007A1DA9" w:rsidP="00977810">
            <w:pPr>
              <w:pStyle w:val="TAL"/>
              <w:rPr>
                <w:lang w:eastAsia="en-US"/>
              </w:rPr>
            </w:pPr>
            <w:r w:rsidRPr="00CD7D70">
              <w:rPr>
                <w:lang w:eastAsia="en-US"/>
              </w:rPr>
              <w:t>UE supporting A-GLONASS only</w:t>
            </w:r>
          </w:p>
        </w:tc>
      </w:tr>
      <w:tr w:rsidR="007A1DA9" w:rsidRPr="00CD7D70" w14:paraId="56E1E5A3" w14:textId="77777777" w:rsidTr="00CB0052">
        <w:trPr>
          <w:jc w:val="center"/>
        </w:trPr>
        <w:tc>
          <w:tcPr>
            <w:tcW w:w="2573" w:type="dxa"/>
          </w:tcPr>
          <w:p w14:paraId="4A289933" w14:textId="77777777" w:rsidR="007A1DA9" w:rsidRPr="00CD7D70" w:rsidRDefault="007A1DA9" w:rsidP="00977810">
            <w:pPr>
              <w:pStyle w:val="TAC"/>
              <w:rPr>
                <w:lang w:eastAsia="en-US"/>
              </w:rPr>
            </w:pPr>
            <w:r w:rsidRPr="00CD7D70">
              <w:rPr>
                <w:lang w:eastAsia="en-US"/>
              </w:rPr>
              <w:t>2</w:t>
            </w:r>
          </w:p>
        </w:tc>
        <w:tc>
          <w:tcPr>
            <w:tcW w:w="5973" w:type="dxa"/>
          </w:tcPr>
          <w:p w14:paraId="128A18B0" w14:textId="77777777" w:rsidR="007A1DA9" w:rsidRPr="00CD7D70" w:rsidRDefault="007A1DA9" w:rsidP="00977810">
            <w:pPr>
              <w:pStyle w:val="TAL"/>
              <w:rPr>
                <w:lang w:eastAsia="en-US"/>
              </w:rPr>
            </w:pPr>
            <w:r w:rsidRPr="00CD7D70">
              <w:rPr>
                <w:lang w:eastAsia="en-US"/>
              </w:rPr>
              <w:t>UE supporting A-Galileo only</w:t>
            </w:r>
          </w:p>
        </w:tc>
      </w:tr>
      <w:tr w:rsidR="007A1DA9" w:rsidRPr="00CD7D70" w14:paraId="1234ABA4" w14:textId="77777777" w:rsidTr="00CB0052">
        <w:trPr>
          <w:jc w:val="center"/>
        </w:trPr>
        <w:tc>
          <w:tcPr>
            <w:tcW w:w="2573" w:type="dxa"/>
          </w:tcPr>
          <w:p w14:paraId="333385EB" w14:textId="77777777" w:rsidR="007A1DA9" w:rsidRPr="00CD7D70" w:rsidRDefault="007A1DA9" w:rsidP="00977810">
            <w:pPr>
              <w:pStyle w:val="TAC"/>
              <w:rPr>
                <w:lang w:eastAsia="en-US"/>
              </w:rPr>
            </w:pPr>
            <w:r w:rsidRPr="00CD7D70">
              <w:rPr>
                <w:lang w:eastAsia="en-US"/>
              </w:rPr>
              <w:t>3</w:t>
            </w:r>
          </w:p>
        </w:tc>
        <w:tc>
          <w:tcPr>
            <w:tcW w:w="5973" w:type="dxa"/>
          </w:tcPr>
          <w:p w14:paraId="5AA54AD5" w14:textId="77777777" w:rsidR="007A1DA9" w:rsidRPr="00CD7D70" w:rsidRDefault="007A1DA9" w:rsidP="00977810">
            <w:pPr>
              <w:pStyle w:val="TAL"/>
              <w:rPr>
                <w:lang w:eastAsia="en-US"/>
              </w:rPr>
            </w:pPr>
            <w:r w:rsidRPr="00CD7D70">
              <w:rPr>
                <w:lang w:eastAsia="en-US"/>
              </w:rPr>
              <w:t>UE supporting A-GPS and Modernized GPS only</w:t>
            </w:r>
          </w:p>
        </w:tc>
      </w:tr>
      <w:tr w:rsidR="007A1DA9" w:rsidRPr="00CD7D70" w14:paraId="0996BBA9" w14:textId="77777777" w:rsidTr="00CB0052">
        <w:trPr>
          <w:jc w:val="center"/>
        </w:trPr>
        <w:tc>
          <w:tcPr>
            <w:tcW w:w="2573" w:type="dxa"/>
          </w:tcPr>
          <w:p w14:paraId="09A97964" w14:textId="77777777" w:rsidR="007A1DA9" w:rsidRPr="00CD7D70" w:rsidRDefault="007A1DA9" w:rsidP="00977810">
            <w:pPr>
              <w:pStyle w:val="TAC"/>
              <w:rPr>
                <w:lang w:eastAsia="en-US"/>
              </w:rPr>
            </w:pPr>
            <w:r w:rsidRPr="00CD7D70">
              <w:rPr>
                <w:lang w:eastAsia="en-US"/>
              </w:rPr>
              <w:t>4</w:t>
            </w:r>
          </w:p>
        </w:tc>
        <w:tc>
          <w:tcPr>
            <w:tcW w:w="5973" w:type="dxa"/>
          </w:tcPr>
          <w:p w14:paraId="45A29764" w14:textId="77777777" w:rsidR="007A1DA9" w:rsidRPr="00CD7D70" w:rsidRDefault="007A1DA9" w:rsidP="00977810">
            <w:pPr>
              <w:pStyle w:val="TAL"/>
              <w:rPr>
                <w:lang w:eastAsia="en-US"/>
              </w:rPr>
            </w:pPr>
            <w:r w:rsidRPr="00CD7D70">
              <w:rPr>
                <w:lang w:eastAsia="en-US"/>
              </w:rPr>
              <w:t>UE supporting A-GPS</w:t>
            </w:r>
            <w:r w:rsidRPr="00CD7D70">
              <w:rPr>
                <w:vertAlign w:val="superscript"/>
                <w:lang w:eastAsia="en-US"/>
              </w:rPr>
              <w:t>(1)</w:t>
            </w:r>
            <w:r w:rsidRPr="00CD7D70">
              <w:rPr>
                <w:lang w:eastAsia="en-US"/>
              </w:rPr>
              <w:t xml:space="preserve"> and A-GLONASS only</w:t>
            </w:r>
          </w:p>
        </w:tc>
      </w:tr>
      <w:tr w:rsidR="00863158" w:rsidRPr="00CD7D70" w14:paraId="18B525E8" w14:textId="77777777" w:rsidTr="005742D3">
        <w:trPr>
          <w:jc w:val="center"/>
        </w:trPr>
        <w:tc>
          <w:tcPr>
            <w:tcW w:w="2573" w:type="dxa"/>
          </w:tcPr>
          <w:p w14:paraId="76A9FE2F" w14:textId="77777777" w:rsidR="00863158" w:rsidRPr="00CD7D70" w:rsidRDefault="00863158" w:rsidP="005742D3">
            <w:pPr>
              <w:keepNext/>
              <w:keepLines/>
              <w:spacing w:after="0"/>
              <w:jc w:val="center"/>
              <w:rPr>
                <w:rFonts w:ascii="Arial" w:hAnsi="Arial"/>
                <w:sz w:val="18"/>
              </w:rPr>
            </w:pPr>
            <w:r w:rsidRPr="00CD7D70">
              <w:rPr>
                <w:rFonts w:ascii="Arial" w:hAnsi="Arial"/>
                <w:sz w:val="18"/>
              </w:rPr>
              <w:t>8</w:t>
            </w:r>
          </w:p>
        </w:tc>
        <w:tc>
          <w:tcPr>
            <w:tcW w:w="5973" w:type="dxa"/>
          </w:tcPr>
          <w:p w14:paraId="72894F53" w14:textId="77777777" w:rsidR="00863158" w:rsidRPr="00CD7D70" w:rsidRDefault="00863158" w:rsidP="005742D3">
            <w:pPr>
              <w:keepNext/>
              <w:keepLines/>
              <w:spacing w:after="0"/>
              <w:rPr>
                <w:rFonts w:ascii="Arial" w:hAnsi="Arial"/>
                <w:sz w:val="18"/>
              </w:rPr>
            </w:pPr>
            <w:r w:rsidRPr="00CD7D70">
              <w:rPr>
                <w:rFonts w:ascii="Arial" w:hAnsi="Arial"/>
                <w:sz w:val="18"/>
              </w:rPr>
              <w:t>UE supporting A-GPS</w:t>
            </w:r>
            <w:r w:rsidRPr="00CD7D70">
              <w:rPr>
                <w:rFonts w:ascii="Arial" w:hAnsi="Arial"/>
                <w:sz w:val="18"/>
                <w:vertAlign w:val="superscript"/>
              </w:rPr>
              <w:t>(1)</w:t>
            </w:r>
            <w:r w:rsidRPr="00CD7D70">
              <w:rPr>
                <w:rFonts w:ascii="Arial" w:hAnsi="Arial"/>
                <w:sz w:val="18"/>
              </w:rPr>
              <w:t xml:space="preserve"> and A-Galileo only</w:t>
            </w:r>
          </w:p>
        </w:tc>
      </w:tr>
      <w:tr w:rsidR="001127F0" w:rsidRPr="00CD7D70" w14:paraId="1BC0152A" w14:textId="77777777" w:rsidTr="0051488F">
        <w:trPr>
          <w:jc w:val="center"/>
        </w:trPr>
        <w:tc>
          <w:tcPr>
            <w:tcW w:w="2573" w:type="dxa"/>
          </w:tcPr>
          <w:p w14:paraId="787BE768" w14:textId="77777777" w:rsidR="001127F0" w:rsidRPr="00CD7D70" w:rsidRDefault="001127F0" w:rsidP="0051488F">
            <w:pPr>
              <w:pStyle w:val="TAC"/>
              <w:rPr>
                <w:lang w:eastAsia="en-US"/>
              </w:rPr>
            </w:pPr>
            <w:r w:rsidRPr="00CD7D70">
              <w:rPr>
                <w:lang w:eastAsia="en-US"/>
              </w:rPr>
              <w:t>9</w:t>
            </w:r>
          </w:p>
        </w:tc>
        <w:tc>
          <w:tcPr>
            <w:tcW w:w="5973" w:type="dxa"/>
          </w:tcPr>
          <w:p w14:paraId="44696E7A" w14:textId="77777777" w:rsidR="001127F0" w:rsidRPr="00CD7D70" w:rsidRDefault="001127F0" w:rsidP="0051488F">
            <w:pPr>
              <w:pStyle w:val="TAL"/>
              <w:rPr>
                <w:lang w:eastAsia="en-US"/>
              </w:rPr>
            </w:pPr>
            <w:r w:rsidRPr="00CD7D70">
              <w:rPr>
                <w:lang w:eastAsia="en-US"/>
              </w:rPr>
              <w:t>UE supporting A-</w:t>
            </w:r>
            <w:r w:rsidR="001C49CD" w:rsidRPr="00CD7D70">
              <w:rPr>
                <w:lang w:eastAsia="en-US"/>
              </w:rPr>
              <w:t>BDS</w:t>
            </w:r>
            <w:r w:rsidRPr="00CD7D70">
              <w:rPr>
                <w:lang w:eastAsia="en-US"/>
              </w:rPr>
              <w:t xml:space="preserve"> only</w:t>
            </w:r>
          </w:p>
        </w:tc>
      </w:tr>
      <w:tr w:rsidR="001127F0" w:rsidRPr="00CD7D70" w14:paraId="45AC344A" w14:textId="77777777" w:rsidTr="0051488F">
        <w:trPr>
          <w:jc w:val="center"/>
        </w:trPr>
        <w:tc>
          <w:tcPr>
            <w:tcW w:w="2573" w:type="dxa"/>
          </w:tcPr>
          <w:p w14:paraId="32F8B3BE" w14:textId="77777777" w:rsidR="001127F0" w:rsidRPr="00CD7D70" w:rsidRDefault="001127F0" w:rsidP="0051488F">
            <w:pPr>
              <w:pStyle w:val="TAC"/>
              <w:rPr>
                <w:lang w:eastAsia="en-US"/>
              </w:rPr>
            </w:pPr>
            <w:r w:rsidRPr="00CD7D70">
              <w:rPr>
                <w:lang w:eastAsia="en-US"/>
              </w:rPr>
              <w:t>10</w:t>
            </w:r>
          </w:p>
        </w:tc>
        <w:tc>
          <w:tcPr>
            <w:tcW w:w="5973" w:type="dxa"/>
          </w:tcPr>
          <w:p w14:paraId="0A143E71" w14:textId="77777777" w:rsidR="001127F0" w:rsidRPr="00CD7D70" w:rsidRDefault="001127F0" w:rsidP="0051488F">
            <w:pPr>
              <w:pStyle w:val="TAL"/>
              <w:rPr>
                <w:lang w:eastAsia="en-US"/>
              </w:rPr>
            </w:pPr>
            <w:r w:rsidRPr="00CD7D70">
              <w:rPr>
                <w:lang w:eastAsia="en-US"/>
              </w:rPr>
              <w:t>UE supporting A-GPS</w:t>
            </w:r>
            <w:r w:rsidR="00D05B90" w:rsidRPr="00CD7D70">
              <w:rPr>
                <w:vertAlign w:val="superscript"/>
                <w:lang w:eastAsia="en-US"/>
              </w:rPr>
              <w:t>(1)</w:t>
            </w:r>
            <w:r w:rsidRPr="00CD7D70">
              <w:rPr>
                <w:lang w:eastAsia="en-US"/>
              </w:rPr>
              <w:t xml:space="preserve"> and A-</w:t>
            </w:r>
            <w:r w:rsidR="001C49CD" w:rsidRPr="00CD7D70">
              <w:rPr>
                <w:lang w:eastAsia="en-US"/>
              </w:rPr>
              <w:t>BDS</w:t>
            </w:r>
            <w:r w:rsidRPr="00CD7D70">
              <w:rPr>
                <w:lang w:eastAsia="en-US"/>
              </w:rPr>
              <w:t xml:space="preserve"> only</w:t>
            </w:r>
          </w:p>
        </w:tc>
      </w:tr>
      <w:tr w:rsidR="007A1DA9" w:rsidRPr="00CD7D70" w14:paraId="24D3FAB5" w14:textId="77777777" w:rsidTr="00CB0052">
        <w:trPr>
          <w:jc w:val="center"/>
        </w:trPr>
        <w:tc>
          <w:tcPr>
            <w:tcW w:w="8546" w:type="dxa"/>
            <w:gridSpan w:val="2"/>
          </w:tcPr>
          <w:p w14:paraId="7A5EE068" w14:textId="77777777" w:rsidR="007A1DA9" w:rsidRPr="00CD7D70" w:rsidRDefault="007A1DA9" w:rsidP="00977810">
            <w:pPr>
              <w:pStyle w:val="TAN"/>
              <w:rPr>
                <w:lang w:eastAsia="en-US"/>
              </w:rPr>
            </w:pPr>
            <w:r w:rsidRPr="00CD7D70">
              <w:rPr>
                <w:lang w:eastAsia="en-US"/>
              </w:rPr>
              <w:t>NOTE 1: "A-GPS" includes Modernized GPS if supported by the UE.</w:t>
            </w:r>
          </w:p>
        </w:tc>
      </w:tr>
    </w:tbl>
    <w:p w14:paraId="7345AE38" w14:textId="77777777" w:rsidR="007A1DA9" w:rsidRPr="00CD7D70" w:rsidRDefault="007A1DA9" w:rsidP="007A1DA9">
      <w:pPr>
        <w:rPr>
          <w:lang w:eastAsia="ja-JP"/>
        </w:rPr>
      </w:pPr>
    </w:p>
    <w:p w14:paraId="53398A96" w14:textId="77777777" w:rsidR="007A1DA9" w:rsidRPr="00CD7D70" w:rsidRDefault="007A1DA9" w:rsidP="007A1DA9">
      <w:pPr>
        <w:pStyle w:val="Heading2"/>
        <w:rPr>
          <w:lang w:eastAsia="ja-JP"/>
        </w:rPr>
      </w:pPr>
      <w:bookmarkStart w:id="98" w:name="_Toc27408666"/>
      <w:bookmarkStart w:id="99" w:name="_Toc51833027"/>
      <w:bookmarkStart w:id="100" w:name="_Toc59046263"/>
      <w:bookmarkStart w:id="101" w:name="_Toc68183009"/>
      <w:bookmarkStart w:id="102" w:name="_Toc75461927"/>
      <w:bookmarkStart w:id="103" w:name="_Toc83678774"/>
      <w:bookmarkStart w:id="104" w:name="_Toc106630049"/>
      <w:bookmarkStart w:id="105" w:name="_Toc114859293"/>
      <w:r w:rsidRPr="00CD7D70">
        <w:rPr>
          <w:lang w:eastAsia="ja-JP"/>
        </w:rPr>
        <w:t>4.3</w:t>
      </w:r>
      <w:r w:rsidRPr="00CD7D70">
        <w:rPr>
          <w:lang w:eastAsia="ja-JP"/>
        </w:rPr>
        <w:tab/>
        <w:t>A-GPS assistance data sets</w:t>
      </w:r>
      <w:bookmarkEnd w:id="98"/>
      <w:bookmarkEnd w:id="99"/>
      <w:bookmarkEnd w:id="100"/>
      <w:bookmarkEnd w:id="101"/>
      <w:bookmarkEnd w:id="102"/>
      <w:bookmarkEnd w:id="103"/>
      <w:bookmarkEnd w:id="104"/>
      <w:bookmarkEnd w:id="105"/>
    </w:p>
    <w:p w14:paraId="61867A3A" w14:textId="77777777" w:rsidR="007A1DA9" w:rsidRPr="00CD7D70" w:rsidRDefault="007A1DA9" w:rsidP="007A1DA9">
      <w:pPr>
        <w:rPr>
          <w:lang w:eastAsia="ja-JP"/>
        </w:rPr>
      </w:pPr>
      <w:r w:rsidRPr="00CD7D70">
        <w:rPr>
          <w:lang w:eastAsia="ja-JP"/>
        </w:rPr>
        <w:t>This subclause defines the assistance data sets supplied by the SS in A-</w:t>
      </w:r>
      <w:smartTag w:uri="urn:schemas-microsoft-com:office:smarttags" w:element="stockticker">
        <w:r w:rsidRPr="00CD7D70">
          <w:rPr>
            <w:lang w:eastAsia="ja-JP"/>
          </w:rPr>
          <w:t>GPS</w:t>
        </w:r>
      </w:smartTag>
      <w:r w:rsidRPr="00CD7D70">
        <w:rPr>
          <w:lang w:eastAsia="ja-JP"/>
        </w:rPr>
        <w:t xml:space="preserve"> test cases specified in subclause 6.1.</w:t>
      </w:r>
    </w:p>
    <w:p w14:paraId="7F0BE5D3" w14:textId="77777777" w:rsidR="007A1DA9" w:rsidRPr="00CD7D70" w:rsidRDefault="007A1DA9" w:rsidP="007A1DA9">
      <w:pPr>
        <w:rPr>
          <w:lang w:eastAsia="ja-JP"/>
        </w:rPr>
      </w:pPr>
      <w:r w:rsidRPr="00CD7D70">
        <w:rPr>
          <w:lang w:eastAsia="ja-JP"/>
        </w:rPr>
        <w:t>Throughout this subclause, "adequate assistance data" means the assistance data used in test cases where it is expected that a UE supporting A-</w:t>
      </w:r>
      <w:smartTag w:uri="urn:schemas-microsoft-com:office:smarttags" w:element="stockticker">
        <w:r w:rsidRPr="00CD7D70">
          <w:rPr>
            <w:lang w:eastAsia="ja-JP"/>
          </w:rPr>
          <w:t>GPS</w:t>
        </w:r>
      </w:smartTag>
      <w:r w:rsidRPr="00CD7D70">
        <w:rPr>
          <w:lang w:eastAsia="ja-JP"/>
        </w:rPr>
        <w:t xml:space="preserve"> will be able to perform the requested positioning operation using the supplied assistance data, and "inadequate assistance data" is the assistance data used in test cases that expect that the UE will be unable to perform the requested operation. The values of all the fields in all cases are defined in TS 37.571-5 [12]  subclause 5.1.3.</w:t>
      </w:r>
    </w:p>
    <w:p w14:paraId="067CB8EE" w14:textId="77777777" w:rsidR="007A1DA9" w:rsidRPr="00CD7D70" w:rsidRDefault="007A1DA9" w:rsidP="007A1DA9">
      <w:pPr>
        <w:pStyle w:val="Heading3"/>
        <w:rPr>
          <w:lang w:eastAsia="ja-JP"/>
        </w:rPr>
      </w:pPr>
      <w:bookmarkStart w:id="106" w:name="_Toc27408667"/>
      <w:bookmarkStart w:id="107" w:name="_Toc51833028"/>
      <w:bookmarkStart w:id="108" w:name="_Toc59046264"/>
      <w:bookmarkStart w:id="109" w:name="_Toc68183010"/>
      <w:bookmarkStart w:id="110" w:name="_Toc75461928"/>
      <w:bookmarkStart w:id="111" w:name="_Toc83678775"/>
      <w:bookmarkStart w:id="112" w:name="_Toc106630050"/>
      <w:bookmarkStart w:id="113" w:name="_Toc114859294"/>
      <w:r w:rsidRPr="00CD7D70">
        <w:rPr>
          <w:lang w:eastAsia="ja-JP"/>
        </w:rPr>
        <w:lastRenderedPageBreak/>
        <w:t>4.3.1</w:t>
      </w:r>
      <w:r w:rsidRPr="00CD7D70">
        <w:rPr>
          <w:lang w:eastAsia="ja-JP"/>
        </w:rPr>
        <w:tab/>
        <w:t>Adequate assistance data for UE-based A-</w:t>
      </w:r>
      <w:smartTag w:uri="urn:schemas-microsoft-com:office:smarttags" w:element="stockticker">
        <w:r w:rsidRPr="00CD7D70">
          <w:rPr>
            <w:lang w:eastAsia="ja-JP"/>
          </w:rPr>
          <w:t>GPS</w:t>
        </w:r>
      </w:smartTag>
      <w:bookmarkEnd w:id="106"/>
      <w:bookmarkEnd w:id="107"/>
      <w:bookmarkEnd w:id="108"/>
      <w:bookmarkEnd w:id="109"/>
      <w:bookmarkEnd w:id="110"/>
      <w:bookmarkEnd w:id="111"/>
      <w:bookmarkEnd w:id="112"/>
      <w:bookmarkEnd w:id="113"/>
    </w:p>
    <w:p w14:paraId="79CF3DE0" w14:textId="77777777" w:rsidR="007A1DA9" w:rsidRPr="00CD7D70" w:rsidRDefault="007A1DA9" w:rsidP="007A1DA9">
      <w:pPr>
        <w:keepNext/>
        <w:rPr>
          <w:lang w:eastAsia="ja-JP"/>
        </w:rPr>
      </w:pPr>
      <w:r w:rsidRPr="00CD7D70">
        <w:rPr>
          <w:lang w:eastAsia="ja-JP"/>
        </w:rPr>
        <w:t xml:space="preserve">For UE-based test cases requiring adequate assistance data, the IE "UE positioning </w:t>
      </w:r>
      <w:smartTag w:uri="urn:schemas-microsoft-com:office:smarttags" w:element="stockticker">
        <w:r w:rsidRPr="00CD7D70">
          <w:rPr>
            <w:lang w:eastAsia="ja-JP"/>
          </w:rPr>
          <w:t>GPS</w:t>
        </w:r>
      </w:smartTag>
      <w:r w:rsidRPr="00CD7D70">
        <w:rPr>
          <w:lang w:eastAsia="ja-JP"/>
        </w:rPr>
        <w:t xml:space="preserve"> assistance data" is spread across two separate MEASUREMENT CONTROL messages, and set as follows:</w:t>
      </w:r>
    </w:p>
    <w:p w14:paraId="1E85BC27" w14:textId="77777777" w:rsidR="007A1DA9" w:rsidRPr="00CD7D70" w:rsidRDefault="007A1DA9" w:rsidP="008D60AD">
      <w:pPr>
        <w:pStyle w:val="H6"/>
        <w:rPr>
          <w:lang w:eastAsia="ja-JP"/>
        </w:rPr>
      </w:pPr>
      <w:r w:rsidRPr="00CD7D70">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73"/>
        <w:gridCol w:w="1701"/>
      </w:tblGrid>
      <w:tr w:rsidR="007A1DA9" w:rsidRPr="00CD7D70" w14:paraId="6144D846" w14:textId="77777777" w:rsidTr="00CB0052">
        <w:trPr>
          <w:jc w:val="center"/>
        </w:trPr>
        <w:tc>
          <w:tcPr>
            <w:tcW w:w="5040" w:type="dxa"/>
            <w:tcBorders>
              <w:top w:val="single" w:sz="4" w:space="0" w:color="auto"/>
              <w:bottom w:val="nil"/>
            </w:tcBorders>
          </w:tcPr>
          <w:p w14:paraId="0B8FEEBA"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473" w:type="dxa"/>
            <w:tcBorders>
              <w:top w:val="single" w:sz="4" w:space="0" w:color="auto"/>
              <w:bottom w:val="nil"/>
            </w:tcBorders>
          </w:tcPr>
          <w:p w14:paraId="2BC5FEC8" w14:textId="77777777" w:rsidR="007A1DA9" w:rsidRPr="00CD7D70" w:rsidRDefault="007A1DA9" w:rsidP="00977810">
            <w:pPr>
              <w:pStyle w:val="TAL"/>
              <w:rPr>
                <w:lang w:eastAsia="en-US"/>
              </w:rPr>
            </w:pPr>
          </w:p>
        </w:tc>
        <w:tc>
          <w:tcPr>
            <w:tcW w:w="1701" w:type="dxa"/>
            <w:tcBorders>
              <w:top w:val="single" w:sz="4" w:space="0" w:color="auto"/>
              <w:bottom w:val="nil"/>
            </w:tcBorders>
          </w:tcPr>
          <w:p w14:paraId="65CC14BF" w14:textId="77777777" w:rsidR="007A1DA9" w:rsidRPr="00CD7D70" w:rsidRDefault="007A1DA9" w:rsidP="00977810">
            <w:pPr>
              <w:pStyle w:val="TAL"/>
              <w:rPr>
                <w:lang w:eastAsia="en-US"/>
              </w:rPr>
            </w:pPr>
          </w:p>
        </w:tc>
      </w:tr>
      <w:tr w:rsidR="007A1DA9" w:rsidRPr="00CD7D70" w14:paraId="3EA4D542" w14:textId="77777777" w:rsidTr="00CB0052">
        <w:trPr>
          <w:jc w:val="center"/>
        </w:trPr>
        <w:tc>
          <w:tcPr>
            <w:tcW w:w="5040" w:type="dxa"/>
            <w:tcBorders>
              <w:top w:val="nil"/>
            </w:tcBorders>
          </w:tcPr>
          <w:p w14:paraId="2929DD0F"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time</w:t>
            </w:r>
          </w:p>
        </w:tc>
        <w:tc>
          <w:tcPr>
            <w:tcW w:w="2473" w:type="dxa"/>
            <w:tcBorders>
              <w:top w:val="nil"/>
            </w:tcBorders>
          </w:tcPr>
          <w:p w14:paraId="461243F1" w14:textId="77777777" w:rsidR="007A1DA9" w:rsidRPr="00CD7D70" w:rsidRDefault="007A1DA9" w:rsidP="00977810">
            <w:pPr>
              <w:pStyle w:val="TAL"/>
              <w:rPr>
                <w:lang w:eastAsia="en-US"/>
              </w:rPr>
            </w:pPr>
          </w:p>
        </w:tc>
        <w:tc>
          <w:tcPr>
            <w:tcW w:w="1701" w:type="dxa"/>
            <w:tcBorders>
              <w:top w:val="nil"/>
            </w:tcBorders>
          </w:tcPr>
          <w:p w14:paraId="45C556EE" w14:textId="77777777" w:rsidR="007A1DA9" w:rsidRPr="00CD7D70" w:rsidRDefault="007A1DA9" w:rsidP="00977810">
            <w:pPr>
              <w:pStyle w:val="TAL"/>
              <w:rPr>
                <w:lang w:eastAsia="en-US"/>
              </w:rPr>
            </w:pPr>
          </w:p>
        </w:tc>
      </w:tr>
      <w:tr w:rsidR="007A1DA9" w:rsidRPr="00CD7D70" w14:paraId="4418C2EB" w14:textId="77777777" w:rsidTr="00CB0052">
        <w:trPr>
          <w:jc w:val="center"/>
        </w:trPr>
        <w:tc>
          <w:tcPr>
            <w:tcW w:w="5040" w:type="dxa"/>
            <w:tcBorders>
              <w:top w:val="nil"/>
            </w:tcBorders>
          </w:tcPr>
          <w:p w14:paraId="549614ED"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week</w:t>
            </w:r>
          </w:p>
        </w:tc>
        <w:tc>
          <w:tcPr>
            <w:tcW w:w="2473" w:type="dxa"/>
            <w:tcBorders>
              <w:top w:val="nil"/>
            </w:tcBorders>
          </w:tcPr>
          <w:p w14:paraId="1CAD9AAC"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4B137267" w14:textId="77777777" w:rsidR="007A1DA9" w:rsidRPr="00CD7D70" w:rsidRDefault="007A1DA9" w:rsidP="00977810">
            <w:pPr>
              <w:pStyle w:val="TAL"/>
              <w:rPr>
                <w:lang w:eastAsia="en-US"/>
              </w:rPr>
            </w:pPr>
          </w:p>
        </w:tc>
      </w:tr>
      <w:tr w:rsidR="007A1DA9" w:rsidRPr="00CD7D70" w14:paraId="4B2E09B3" w14:textId="77777777" w:rsidTr="00CB0052">
        <w:trPr>
          <w:jc w:val="center"/>
        </w:trPr>
        <w:tc>
          <w:tcPr>
            <w:tcW w:w="5040" w:type="dxa"/>
            <w:tcBorders>
              <w:top w:val="nil"/>
            </w:tcBorders>
          </w:tcPr>
          <w:p w14:paraId="04FA81A0" w14:textId="77777777" w:rsidR="007A1DA9" w:rsidRPr="00CD7D70" w:rsidRDefault="007A1DA9" w:rsidP="00977810">
            <w:pPr>
              <w:pStyle w:val="TAL"/>
              <w:rPr>
                <w:lang w:eastAsia="en-US"/>
              </w:rPr>
            </w:pPr>
            <w:r w:rsidRPr="00CD7D70">
              <w:rPr>
                <w:lang w:eastAsia="en-US"/>
              </w:rPr>
              <w:t xml:space="preserve">                    - GPS Week Cycle Number</w:t>
            </w:r>
          </w:p>
        </w:tc>
        <w:tc>
          <w:tcPr>
            <w:tcW w:w="2473" w:type="dxa"/>
            <w:tcBorders>
              <w:top w:val="nil"/>
            </w:tcBorders>
          </w:tcPr>
          <w:p w14:paraId="194B78D8"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7F67C644" w14:textId="77777777" w:rsidR="007A1DA9" w:rsidRPr="00CD7D70" w:rsidRDefault="007A1DA9" w:rsidP="00977810">
            <w:pPr>
              <w:pStyle w:val="TAL"/>
              <w:rPr>
                <w:lang w:eastAsia="en-US"/>
              </w:rPr>
            </w:pPr>
            <w:r w:rsidRPr="00CD7D70">
              <w:rPr>
                <w:lang w:eastAsia="en-US"/>
              </w:rPr>
              <w:t>Rel-10 UE or later</w:t>
            </w:r>
          </w:p>
        </w:tc>
      </w:tr>
      <w:tr w:rsidR="007A1DA9" w:rsidRPr="00CD7D70" w14:paraId="4C9CCCAE" w14:textId="77777777" w:rsidTr="00CB0052">
        <w:trPr>
          <w:jc w:val="center"/>
        </w:trPr>
        <w:tc>
          <w:tcPr>
            <w:tcW w:w="5040" w:type="dxa"/>
            <w:tcBorders>
              <w:top w:val="nil"/>
            </w:tcBorders>
          </w:tcPr>
          <w:p w14:paraId="4037008D"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msec</w:t>
            </w:r>
          </w:p>
        </w:tc>
        <w:tc>
          <w:tcPr>
            <w:tcW w:w="2473" w:type="dxa"/>
            <w:tcBorders>
              <w:top w:val="nil"/>
            </w:tcBorders>
          </w:tcPr>
          <w:p w14:paraId="191D09FA"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0A146CC1" w14:textId="77777777" w:rsidR="007A1DA9" w:rsidRPr="00CD7D70" w:rsidRDefault="007A1DA9" w:rsidP="00977810">
            <w:pPr>
              <w:pStyle w:val="TAL"/>
              <w:rPr>
                <w:lang w:eastAsia="en-US"/>
              </w:rPr>
            </w:pPr>
          </w:p>
        </w:tc>
      </w:tr>
      <w:tr w:rsidR="007A1DA9" w:rsidRPr="00CD7D70" w14:paraId="0815EB8C" w14:textId="77777777" w:rsidTr="00CB0052">
        <w:trPr>
          <w:jc w:val="center"/>
        </w:trPr>
        <w:tc>
          <w:tcPr>
            <w:tcW w:w="5040" w:type="dxa"/>
            <w:tcBorders>
              <w:top w:val="nil"/>
            </w:tcBorders>
          </w:tcPr>
          <w:p w14:paraId="3664FB44" w14:textId="77777777" w:rsidR="007A1DA9" w:rsidRPr="00CD7D70" w:rsidRDefault="007A1DA9" w:rsidP="00977810">
            <w:pPr>
              <w:pStyle w:val="TAL"/>
              <w:rPr>
                <w:lang w:eastAsia="en-US"/>
              </w:rPr>
            </w:pPr>
            <w:r w:rsidRPr="00CD7D70">
              <w:rPr>
                <w:lang w:eastAsia="en-US"/>
              </w:rPr>
              <w:t xml:space="preserve">                    - UTRAN </w:t>
            </w:r>
            <w:smartTag w:uri="urn:schemas-microsoft-com:office:smarttags" w:element="stockticker">
              <w:r w:rsidRPr="00CD7D70">
                <w:rPr>
                  <w:lang w:eastAsia="en-US"/>
                </w:rPr>
                <w:t>GPS</w:t>
              </w:r>
            </w:smartTag>
            <w:r w:rsidRPr="00CD7D70">
              <w:rPr>
                <w:lang w:eastAsia="en-US"/>
              </w:rPr>
              <w:t xml:space="preserve"> reference time</w:t>
            </w:r>
          </w:p>
        </w:tc>
        <w:tc>
          <w:tcPr>
            <w:tcW w:w="2473" w:type="dxa"/>
            <w:tcBorders>
              <w:top w:val="nil"/>
            </w:tcBorders>
          </w:tcPr>
          <w:p w14:paraId="5B082130"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61EE2532" w14:textId="77777777" w:rsidR="007A1DA9" w:rsidRPr="00CD7D70" w:rsidRDefault="007A1DA9" w:rsidP="00977810">
            <w:pPr>
              <w:pStyle w:val="TAL"/>
              <w:rPr>
                <w:lang w:eastAsia="en-US"/>
              </w:rPr>
            </w:pPr>
          </w:p>
        </w:tc>
      </w:tr>
      <w:tr w:rsidR="007A1DA9" w:rsidRPr="00CD7D70" w14:paraId="2640A4A0" w14:textId="77777777" w:rsidTr="00CB0052">
        <w:trPr>
          <w:jc w:val="center"/>
        </w:trPr>
        <w:tc>
          <w:tcPr>
            <w:tcW w:w="5040" w:type="dxa"/>
            <w:tcBorders>
              <w:top w:val="nil"/>
            </w:tcBorders>
          </w:tcPr>
          <w:p w14:paraId="4BFA216A" w14:textId="77777777" w:rsidR="007A1DA9" w:rsidRPr="00CD7D70" w:rsidRDefault="007A1DA9" w:rsidP="00977810">
            <w:pPr>
              <w:pStyle w:val="TAL"/>
              <w:rPr>
                <w:lang w:eastAsia="en-US"/>
              </w:rPr>
            </w:pPr>
            <w:r w:rsidRPr="00CD7D70">
              <w:rPr>
                <w:lang w:eastAsia="en-US"/>
              </w:rPr>
              <w:t xml:space="preserve">                    - UE Positioning GPS Reference Time</w:t>
            </w:r>
            <w:r w:rsidRPr="00CD7D70">
              <w:rPr>
                <w:lang w:eastAsia="en-US"/>
              </w:rPr>
              <w:br/>
              <w:t xml:space="preserve">                       Uncertainty</w:t>
            </w:r>
          </w:p>
        </w:tc>
        <w:tc>
          <w:tcPr>
            <w:tcW w:w="2473" w:type="dxa"/>
            <w:tcBorders>
              <w:top w:val="nil"/>
            </w:tcBorders>
          </w:tcPr>
          <w:p w14:paraId="55E0CB41"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2BE25E19" w14:textId="77777777" w:rsidR="007A1DA9" w:rsidRPr="00CD7D70" w:rsidRDefault="007A1DA9" w:rsidP="00977810">
            <w:pPr>
              <w:pStyle w:val="TAL"/>
              <w:rPr>
                <w:lang w:eastAsia="en-US"/>
              </w:rPr>
            </w:pPr>
            <w:r w:rsidRPr="00CD7D70">
              <w:rPr>
                <w:lang w:eastAsia="en-US"/>
              </w:rPr>
              <w:t>Rel-7 UE or later</w:t>
            </w:r>
          </w:p>
        </w:tc>
      </w:tr>
      <w:tr w:rsidR="007A1DA9" w:rsidRPr="00CD7D70" w14:paraId="44F9D6DA" w14:textId="77777777" w:rsidTr="00CB0052">
        <w:trPr>
          <w:jc w:val="center"/>
        </w:trPr>
        <w:tc>
          <w:tcPr>
            <w:tcW w:w="5040" w:type="dxa"/>
            <w:tcBorders>
              <w:top w:val="nil"/>
            </w:tcBorders>
          </w:tcPr>
          <w:p w14:paraId="18F842CD"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SFN</w:t>
              </w:r>
            </w:smartTag>
            <w:r w:rsidRPr="00CD7D70">
              <w:rPr>
                <w:lang w:eastAsia="en-US"/>
              </w:rPr>
              <w:t>-TOW uncertainty</w:t>
            </w:r>
          </w:p>
        </w:tc>
        <w:tc>
          <w:tcPr>
            <w:tcW w:w="2473" w:type="dxa"/>
            <w:tcBorders>
              <w:top w:val="nil"/>
            </w:tcBorders>
          </w:tcPr>
          <w:p w14:paraId="0727808D"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117B5F0B" w14:textId="77777777" w:rsidR="007A1DA9" w:rsidRPr="00CD7D70" w:rsidRDefault="007A1DA9" w:rsidP="00977810">
            <w:pPr>
              <w:pStyle w:val="TAL"/>
              <w:rPr>
                <w:lang w:eastAsia="en-US"/>
              </w:rPr>
            </w:pPr>
          </w:p>
        </w:tc>
      </w:tr>
      <w:tr w:rsidR="007A1DA9" w:rsidRPr="00CD7D70" w14:paraId="2A86E3D0" w14:textId="77777777" w:rsidTr="00CB0052">
        <w:trPr>
          <w:jc w:val="center"/>
        </w:trPr>
        <w:tc>
          <w:tcPr>
            <w:tcW w:w="5040" w:type="dxa"/>
            <w:tcBorders>
              <w:top w:val="nil"/>
            </w:tcBorders>
          </w:tcPr>
          <w:p w14:paraId="3FB44954" w14:textId="77777777" w:rsidR="007A1DA9" w:rsidRPr="00CD7D70" w:rsidRDefault="007A1DA9" w:rsidP="00977810">
            <w:pPr>
              <w:pStyle w:val="TAL"/>
              <w:rPr>
                <w:lang w:eastAsia="en-US"/>
              </w:rPr>
            </w:pPr>
            <w:r w:rsidRPr="00CD7D70">
              <w:rPr>
                <w:lang w:eastAsia="en-US"/>
              </w:rPr>
              <w:t xml:space="preserve">                    - T</w:t>
            </w:r>
            <w:r w:rsidRPr="00CD7D70">
              <w:rPr>
                <w:vertAlign w:val="subscript"/>
                <w:lang w:eastAsia="en-US"/>
              </w:rPr>
              <w:t>UTRAN-</w:t>
            </w:r>
            <w:smartTag w:uri="urn:schemas-microsoft-com:office:smarttags" w:element="stockticker">
              <w:r w:rsidRPr="00CD7D70">
                <w:rPr>
                  <w:vertAlign w:val="subscript"/>
                  <w:lang w:eastAsia="en-US"/>
                </w:rPr>
                <w:t>GPS</w:t>
              </w:r>
            </w:smartTag>
            <w:r w:rsidRPr="00CD7D70">
              <w:rPr>
                <w:lang w:eastAsia="en-US"/>
              </w:rPr>
              <w:t xml:space="preserve"> drift rate</w:t>
            </w:r>
          </w:p>
        </w:tc>
        <w:tc>
          <w:tcPr>
            <w:tcW w:w="2473" w:type="dxa"/>
            <w:tcBorders>
              <w:top w:val="nil"/>
            </w:tcBorders>
          </w:tcPr>
          <w:p w14:paraId="026DF715"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4FAC92C1" w14:textId="77777777" w:rsidR="007A1DA9" w:rsidRPr="00CD7D70" w:rsidRDefault="007A1DA9" w:rsidP="00977810">
            <w:pPr>
              <w:pStyle w:val="TAL"/>
              <w:rPr>
                <w:lang w:eastAsia="en-US"/>
              </w:rPr>
            </w:pPr>
          </w:p>
        </w:tc>
      </w:tr>
      <w:tr w:rsidR="007A1DA9" w:rsidRPr="00CD7D70" w14:paraId="3F925FEF" w14:textId="77777777" w:rsidTr="00CB0052">
        <w:trPr>
          <w:jc w:val="center"/>
        </w:trPr>
        <w:tc>
          <w:tcPr>
            <w:tcW w:w="5040" w:type="dxa"/>
            <w:tcBorders>
              <w:top w:val="nil"/>
            </w:tcBorders>
          </w:tcPr>
          <w:p w14:paraId="13DE6A0C"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assist</w:t>
            </w:r>
          </w:p>
        </w:tc>
        <w:tc>
          <w:tcPr>
            <w:tcW w:w="2473" w:type="dxa"/>
            <w:tcBorders>
              <w:top w:val="nil"/>
            </w:tcBorders>
          </w:tcPr>
          <w:p w14:paraId="56970CC6"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7BD1ED87" w14:textId="77777777" w:rsidR="007A1DA9" w:rsidRPr="00CD7D70" w:rsidRDefault="007A1DA9" w:rsidP="00977810">
            <w:pPr>
              <w:pStyle w:val="TAL"/>
              <w:rPr>
                <w:lang w:eastAsia="en-US"/>
              </w:rPr>
            </w:pPr>
          </w:p>
        </w:tc>
      </w:tr>
      <w:tr w:rsidR="007A1DA9" w:rsidRPr="00CD7D70" w14:paraId="0365BCA5" w14:textId="77777777" w:rsidTr="00CB0052">
        <w:trPr>
          <w:jc w:val="center"/>
        </w:trPr>
        <w:tc>
          <w:tcPr>
            <w:tcW w:w="5040" w:type="dxa"/>
            <w:tcBorders>
              <w:top w:val="nil"/>
            </w:tcBorders>
          </w:tcPr>
          <w:p w14:paraId="6D773275"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UE position</w:t>
            </w:r>
          </w:p>
        </w:tc>
        <w:tc>
          <w:tcPr>
            <w:tcW w:w="2473" w:type="dxa"/>
            <w:tcBorders>
              <w:top w:val="nil"/>
            </w:tcBorders>
          </w:tcPr>
          <w:p w14:paraId="10D79C28"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3A8E6281" w14:textId="77777777" w:rsidR="007A1DA9" w:rsidRPr="00CD7D70" w:rsidRDefault="007A1DA9" w:rsidP="00977810">
            <w:pPr>
              <w:pStyle w:val="TAL"/>
              <w:rPr>
                <w:lang w:eastAsia="en-US"/>
              </w:rPr>
            </w:pPr>
          </w:p>
        </w:tc>
      </w:tr>
      <w:tr w:rsidR="007A1DA9" w:rsidRPr="00CD7D70" w14:paraId="7F86233D" w14:textId="77777777" w:rsidTr="00CB0052">
        <w:trPr>
          <w:jc w:val="center"/>
        </w:trPr>
        <w:tc>
          <w:tcPr>
            <w:tcW w:w="5040" w:type="dxa"/>
            <w:tcBorders>
              <w:top w:val="nil"/>
            </w:tcBorders>
          </w:tcPr>
          <w:p w14:paraId="7102A7E2"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DGPS corrections</w:t>
            </w:r>
          </w:p>
        </w:tc>
        <w:tc>
          <w:tcPr>
            <w:tcW w:w="2473" w:type="dxa"/>
            <w:tcBorders>
              <w:top w:val="nil"/>
            </w:tcBorders>
          </w:tcPr>
          <w:p w14:paraId="0DEF6DCF"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35545679" w14:textId="77777777" w:rsidR="007A1DA9" w:rsidRPr="00CD7D70" w:rsidRDefault="007A1DA9" w:rsidP="00977810">
            <w:pPr>
              <w:pStyle w:val="TAL"/>
              <w:rPr>
                <w:lang w:eastAsia="en-US"/>
              </w:rPr>
            </w:pPr>
          </w:p>
        </w:tc>
      </w:tr>
      <w:tr w:rsidR="007A1DA9" w:rsidRPr="00CD7D70" w14:paraId="20D3C212" w14:textId="77777777" w:rsidTr="00CB0052">
        <w:trPr>
          <w:jc w:val="center"/>
        </w:trPr>
        <w:tc>
          <w:tcPr>
            <w:tcW w:w="5040" w:type="dxa"/>
            <w:tcBorders>
              <w:top w:val="nil"/>
            </w:tcBorders>
          </w:tcPr>
          <w:p w14:paraId="5802DFB5"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navigation model</w:t>
            </w:r>
          </w:p>
        </w:tc>
        <w:tc>
          <w:tcPr>
            <w:tcW w:w="2473" w:type="dxa"/>
            <w:tcBorders>
              <w:top w:val="nil"/>
            </w:tcBorders>
          </w:tcPr>
          <w:p w14:paraId="014D0909" w14:textId="77777777" w:rsidR="007A1DA9" w:rsidRPr="00CD7D70" w:rsidRDefault="007A1DA9" w:rsidP="00977810">
            <w:pPr>
              <w:pStyle w:val="TAL"/>
              <w:rPr>
                <w:lang w:eastAsia="en-US"/>
              </w:rPr>
            </w:pPr>
          </w:p>
        </w:tc>
        <w:tc>
          <w:tcPr>
            <w:tcW w:w="1701" w:type="dxa"/>
            <w:tcBorders>
              <w:top w:val="nil"/>
            </w:tcBorders>
          </w:tcPr>
          <w:p w14:paraId="03604F6D" w14:textId="77777777" w:rsidR="007A1DA9" w:rsidRPr="00CD7D70" w:rsidRDefault="007A1DA9" w:rsidP="00977810">
            <w:pPr>
              <w:pStyle w:val="TAL"/>
              <w:rPr>
                <w:lang w:eastAsia="en-US"/>
              </w:rPr>
            </w:pPr>
          </w:p>
        </w:tc>
      </w:tr>
      <w:tr w:rsidR="007A1DA9" w:rsidRPr="00CD7D70" w14:paraId="41643ACB" w14:textId="77777777" w:rsidTr="00CB0052">
        <w:trPr>
          <w:jc w:val="center"/>
        </w:trPr>
        <w:tc>
          <w:tcPr>
            <w:tcW w:w="5040" w:type="dxa"/>
            <w:tcBorders>
              <w:top w:val="nil"/>
            </w:tcBorders>
          </w:tcPr>
          <w:p w14:paraId="76C8F7B9" w14:textId="77777777" w:rsidR="007A1DA9" w:rsidRPr="00CD7D70" w:rsidRDefault="007A1DA9" w:rsidP="00977810">
            <w:pPr>
              <w:pStyle w:val="TAL"/>
              <w:rPr>
                <w:lang w:eastAsia="en-US"/>
              </w:rPr>
            </w:pPr>
            <w:r w:rsidRPr="00CD7D70">
              <w:rPr>
                <w:lang w:eastAsia="en-US"/>
              </w:rPr>
              <w:t xml:space="preserve">                    - Satellite information</w:t>
            </w:r>
          </w:p>
        </w:tc>
        <w:tc>
          <w:tcPr>
            <w:tcW w:w="2473" w:type="dxa"/>
            <w:tcBorders>
              <w:top w:val="nil"/>
            </w:tcBorders>
          </w:tcPr>
          <w:p w14:paraId="16D46431" w14:textId="77777777" w:rsidR="007A1DA9" w:rsidRPr="00CD7D70" w:rsidRDefault="007A1DA9" w:rsidP="00977810">
            <w:pPr>
              <w:pStyle w:val="TAL"/>
              <w:rPr>
                <w:lang w:eastAsia="en-US"/>
              </w:rPr>
            </w:pPr>
            <w:r w:rsidRPr="00CD7D70">
              <w:rPr>
                <w:lang w:eastAsia="en-US"/>
              </w:rPr>
              <w:t>For satellites 1-3</w:t>
            </w:r>
          </w:p>
        </w:tc>
        <w:tc>
          <w:tcPr>
            <w:tcW w:w="1701" w:type="dxa"/>
            <w:tcBorders>
              <w:top w:val="nil"/>
            </w:tcBorders>
          </w:tcPr>
          <w:p w14:paraId="6D145DED" w14:textId="77777777" w:rsidR="007A1DA9" w:rsidRPr="00CD7D70" w:rsidRDefault="007A1DA9" w:rsidP="00977810">
            <w:pPr>
              <w:pStyle w:val="TAL"/>
              <w:rPr>
                <w:lang w:eastAsia="en-US"/>
              </w:rPr>
            </w:pPr>
          </w:p>
        </w:tc>
      </w:tr>
      <w:tr w:rsidR="007A1DA9" w:rsidRPr="00CD7D70" w14:paraId="0141996D" w14:textId="77777777" w:rsidTr="00CB0052">
        <w:trPr>
          <w:jc w:val="center"/>
        </w:trPr>
        <w:tc>
          <w:tcPr>
            <w:tcW w:w="5040" w:type="dxa"/>
            <w:tcBorders>
              <w:top w:val="nil"/>
            </w:tcBorders>
          </w:tcPr>
          <w:p w14:paraId="3D305497" w14:textId="77777777" w:rsidR="007A1DA9" w:rsidRPr="00CD7D70" w:rsidRDefault="007A1DA9" w:rsidP="00977810">
            <w:pPr>
              <w:pStyle w:val="TAL"/>
              <w:rPr>
                <w:lang w:eastAsia="en-US"/>
              </w:rPr>
            </w:pPr>
            <w:r w:rsidRPr="00CD7D70">
              <w:rPr>
                <w:lang w:eastAsia="en-US"/>
              </w:rPr>
              <w:t xml:space="preserve">                         - SatID</w:t>
            </w:r>
          </w:p>
        </w:tc>
        <w:tc>
          <w:tcPr>
            <w:tcW w:w="2473" w:type="dxa"/>
            <w:tcBorders>
              <w:top w:val="nil"/>
            </w:tcBorders>
          </w:tcPr>
          <w:p w14:paraId="0229EC57"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1D5C8406" w14:textId="77777777" w:rsidR="007A1DA9" w:rsidRPr="00CD7D70" w:rsidRDefault="007A1DA9" w:rsidP="00977810">
            <w:pPr>
              <w:pStyle w:val="TAL"/>
              <w:rPr>
                <w:lang w:eastAsia="en-US"/>
              </w:rPr>
            </w:pPr>
          </w:p>
        </w:tc>
      </w:tr>
      <w:tr w:rsidR="007A1DA9" w:rsidRPr="00CD7D70" w14:paraId="56B79C3F" w14:textId="77777777" w:rsidTr="00CB0052">
        <w:trPr>
          <w:jc w:val="center"/>
        </w:trPr>
        <w:tc>
          <w:tcPr>
            <w:tcW w:w="5040" w:type="dxa"/>
            <w:tcBorders>
              <w:top w:val="nil"/>
            </w:tcBorders>
          </w:tcPr>
          <w:p w14:paraId="4CA79A67" w14:textId="77777777" w:rsidR="007A1DA9" w:rsidRPr="00CD7D70" w:rsidRDefault="007A1DA9" w:rsidP="00977810">
            <w:pPr>
              <w:pStyle w:val="TAL"/>
              <w:rPr>
                <w:lang w:eastAsia="en-US"/>
              </w:rPr>
            </w:pPr>
            <w:r w:rsidRPr="00CD7D70">
              <w:rPr>
                <w:lang w:eastAsia="en-US"/>
              </w:rPr>
              <w:t xml:space="preserve">                         - Satellite status</w:t>
            </w:r>
          </w:p>
        </w:tc>
        <w:tc>
          <w:tcPr>
            <w:tcW w:w="2473" w:type="dxa"/>
            <w:tcBorders>
              <w:top w:val="nil"/>
            </w:tcBorders>
          </w:tcPr>
          <w:p w14:paraId="54DB36E9" w14:textId="77777777" w:rsidR="007A1DA9" w:rsidRPr="00CD7D70" w:rsidRDefault="007A1DA9" w:rsidP="00977810">
            <w:pPr>
              <w:pStyle w:val="TAL"/>
              <w:rPr>
                <w:lang w:eastAsia="en-US"/>
              </w:rPr>
            </w:pPr>
            <w:r w:rsidRPr="00CD7D70">
              <w:rPr>
                <w:lang w:eastAsia="en-US"/>
              </w:rPr>
              <w:t>NS NN</w:t>
            </w:r>
          </w:p>
        </w:tc>
        <w:tc>
          <w:tcPr>
            <w:tcW w:w="1701" w:type="dxa"/>
            <w:tcBorders>
              <w:top w:val="nil"/>
            </w:tcBorders>
          </w:tcPr>
          <w:p w14:paraId="78D6779C" w14:textId="77777777" w:rsidR="007A1DA9" w:rsidRPr="00CD7D70" w:rsidRDefault="007A1DA9" w:rsidP="00977810">
            <w:pPr>
              <w:pStyle w:val="TAL"/>
              <w:rPr>
                <w:lang w:eastAsia="en-US"/>
              </w:rPr>
            </w:pPr>
          </w:p>
        </w:tc>
      </w:tr>
      <w:tr w:rsidR="007A1DA9" w:rsidRPr="00CD7D70" w14:paraId="5915E56B" w14:textId="77777777" w:rsidTr="00CB0052">
        <w:trPr>
          <w:jc w:val="center"/>
        </w:trPr>
        <w:tc>
          <w:tcPr>
            <w:tcW w:w="5040" w:type="dxa"/>
            <w:tcBorders>
              <w:top w:val="nil"/>
            </w:tcBorders>
          </w:tcPr>
          <w:p w14:paraId="5CF21166"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ephemeris and clock corr. param.</w:t>
            </w:r>
          </w:p>
        </w:tc>
        <w:tc>
          <w:tcPr>
            <w:tcW w:w="2473" w:type="dxa"/>
            <w:tcBorders>
              <w:top w:val="nil"/>
            </w:tcBorders>
          </w:tcPr>
          <w:p w14:paraId="4D926134"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03A7D7FE" w14:textId="77777777" w:rsidR="007A1DA9" w:rsidRPr="00CD7D70" w:rsidRDefault="007A1DA9" w:rsidP="00977810">
            <w:pPr>
              <w:pStyle w:val="TAL"/>
              <w:rPr>
                <w:lang w:eastAsia="en-US"/>
              </w:rPr>
            </w:pPr>
          </w:p>
        </w:tc>
      </w:tr>
      <w:tr w:rsidR="007A1DA9" w:rsidRPr="00CD7D70" w14:paraId="2DB9494A" w14:textId="77777777" w:rsidTr="00CB0052">
        <w:trPr>
          <w:jc w:val="center"/>
        </w:trPr>
        <w:tc>
          <w:tcPr>
            <w:tcW w:w="5040" w:type="dxa"/>
            <w:tcBorders>
              <w:top w:val="nil"/>
            </w:tcBorders>
          </w:tcPr>
          <w:p w14:paraId="380F11EA"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ionospheric model</w:t>
            </w:r>
          </w:p>
        </w:tc>
        <w:tc>
          <w:tcPr>
            <w:tcW w:w="2473" w:type="dxa"/>
            <w:tcBorders>
              <w:top w:val="nil"/>
            </w:tcBorders>
          </w:tcPr>
          <w:p w14:paraId="352F01E5" w14:textId="77777777" w:rsidR="007A1DA9" w:rsidRPr="00CD7D70" w:rsidRDefault="007A1DA9" w:rsidP="00977810">
            <w:pPr>
              <w:pStyle w:val="TAL"/>
              <w:rPr>
                <w:lang w:eastAsia="en-US"/>
              </w:rPr>
            </w:pPr>
            <w:r w:rsidRPr="00CD7D70">
              <w:rPr>
                <w:lang w:eastAsia="en-US"/>
              </w:rPr>
              <w:t>Set according to 4.2</w:t>
            </w:r>
          </w:p>
        </w:tc>
        <w:tc>
          <w:tcPr>
            <w:tcW w:w="1701" w:type="dxa"/>
            <w:tcBorders>
              <w:top w:val="nil"/>
            </w:tcBorders>
          </w:tcPr>
          <w:p w14:paraId="67687765" w14:textId="77777777" w:rsidR="007A1DA9" w:rsidRPr="00CD7D70" w:rsidRDefault="007A1DA9" w:rsidP="00977810">
            <w:pPr>
              <w:pStyle w:val="TAL"/>
              <w:rPr>
                <w:lang w:eastAsia="en-US"/>
              </w:rPr>
            </w:pPr>
          </w:p>
        </w:tc>
      </w:tr>
      <w:tr w:rsidR="007A1DA9" w:rsidRPr="00CD7D70" w14:paraId="11C9BF2F" w14:textId="77777777" w:rsidTr="00CB0052">
        <w:trPr>
          <w:jc w:val="center"/>
        </w:trPr>
        <w:tc>
          <w:tcPr>
            <w:tcW w:w="5040" w:type="dxa"/>
            <w:tcBorders>
              <w:top w:val="nil"/>
            </w:tcBorders>
          </w:tcPr>
          <w:p w14:paraId="383D6F6E"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UTC model</w:t>
            </w:r>
          </w:p>
        </w:tc>
        <w:tc>
          <w:tcPr>
            <w:tcW w:w="2473" w:type="dxa"/>
            <w:tcBorders>
              <w:top w:val="nil"/>
            </w:tcBorders>
          </w:tcPr>
          <w:p w14:paraId="27E896BE"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20EBD150" w14:textId="77777777" w:rsidR="007A1DA9" w:rsidRPr="00CD7D70" w:rsidRDefault="007A1DA9" w:rsidP="00977810">
            <w:pPr>
              <w:pStyle w:val="TAL"/>
              <w:rPr>
                <w:lang w:eastAsia="en-US"/>
              </w:rPr>
            </w:pPr>
          </w:p>
        </w:tc>
      </w:tr>
      <w:tr w:rsidR="007A1DA9" w:rsidRPr="00CD7D70" w14:paraId="4AAA2F0A" w14:textId="77777777" w:rsidTr="00CB0052">
        <w:trPr>
          <w:jc w:val="center"/>
        </w:trPr>
        <w:tc>
          <w:tcPr>
            <w:tcW w:w="5040" w:type="dxa"/>
            <w:tcBorders>
              <w:top w:val="nil"/>
            </w:tcBorders>
          </w:tcPr>
          <w:p w14:paraId="03B82EBE"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lmanac</w:t>
            </w:r>
          </w:p>
        </w:tc>
        <w:tc>
          <w:tcPr>
            <w:tcW w:w="2473" w:type="dxa"/>
            <w:tcBorders>
              <w:top w:val="nil"/>
            </w:tcBorders>
          </w:tcPr>
          <w:p w14:paraId="4BE5D922"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4BC7CA56" w14:textId="77777777" w:rsidR="007A1DA9" w:rsidRPr="00CD7D70" w:rsidRDefault="007A1DA9" w:rsidP="00977810">
            <w:pPr>
              <w:pStyle w:val="TAL"/>
              <w:rPr>
                <w:lang w:eastAsia="en-US"/>
              </w:rPr>
            </w:pPr>
          </w:p>
        </w:tc>
      </w:tr>
      <w:tr w:rsidR="007A1DA9" w:rsidRPr="00CD7D70" w14:paraId="70B2132D" w14:textId="77777777" w:rsidTr="00CB0052">
        <w:trPr>
          <w:jc w:val="center"/>
        </w:trPr>
        <w:tc>
          <w:tcPr>
            <w:tcW w:w="5040" w:type="dxa"/>
            <w:tcBorders>
              <w:top w:val="nil"/>
            </w:tcBorders>
          </w:tcPr>
          <w:p w14:paraId="7DDB7EC0"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cquisition assistance</w:t>
            </w:r>
          </w:p>
        </w:tc>
        <w:tc>
          <w:tcPr>
            <w:tcW w:w="2473" w:type="dxa"/>
            <w:tcBorders>
              <w:top w:val="nil"/>
            </w:tcBorders>
          </w:tcPr>
          <w:p w14:paraId="689A9012"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0C95FA5A" w14:textId="77777777" w:rsidR="007A1DA9" w:rsidRPr="00CD7D70" w:rsidRDefault="007A1DA9" w:rsidP="00977810">
            <w:pPr>
              <w:pStyle w:val="TAL"/>
              <w:rPr>
                <w:lang w:eastAsia="en-US"/>
              </w:rPr>
            </w:pPr>
          </w:p>
        </w:tc>
      </w:tr>
      <w:tr w:rsidR="007A1DA9" w:rsidRPr="00CD7D70" w14:paraId="0AF00B26" w14:textId="77777777" w:rsidTr="00CB0052">
        <w:trPr>
          <w:jc w:val="center"/>
        </w:trPr>
        <w:tc>
          <w:tcPr>
            <w:tcW w:w="5040" w:type="dxa"/>
            <w:tcBorders>
              <w:top w:val="nil"/>
            </w:tcBorders>
          </w:tcPr>
          <w:p w14:paraId="7A96A64C"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al-time integrity</w:t>
            </w:r>
          </w:p>
        </w:tc>
        <w:tc>
          <w:tcPr>
            <w:tcW w:w="2473" w:type="dxa"/>
            <w:tcBorders>
              <w:top w:val="nil"/>
            </w:tcBorders>
          </w:tcPr>
          <w:p w14:paraId="0076A2AE" w14:textId="77777777" w:rsidR="007A1DA9" w:rsidRPr="00CD7D70" w:rsidRDefault="007A1DA9" w:rsidP="00977810">
            <w:pPr>
              <w:pStyle w:val="TAL"/>
              <w:rPr>
                <w:lang w:eastAsia="en-US"/>
              </w:rPr>
            </w:pPr>
            <w:r w:rsidRPr="00CD7D70">
              <w:rPr>
                <w:lang w:eastAsia="en-US"/>
              </w:rPr>
              <w:t>Not present</w:t>
            </w:r>
          </w:p>
        </w:tc>
        <w:tc>
          <w:tcPr>
            <w:tcW w:w="1701" w:type="dxa"/>
            <w:tcBorders>
              <w:top w:val="nil"/>
            </w:tcBorders>
          </w:tcPr>
          <w:p w14:paraId="624BA46E" w14:textId="77777777" w:rsidR="007A1DA9" w:rsidRPr="00CD7D70" w:rsidRDefault="007A1DA9" w:rsidP="00977810">
            <w:pPr>
              <w:pStyle w:val="TAL"/>
              <w:rPr>
                <w:lang w:eastAsia="en-US"/>
              </w:rPr>
            </w:pPr>
          </w:p>
        </w:tc>
      </w:tr>
    </w:tbl>
    <w:p w14:paraId="35E8610F" w14:textId="77777777" w:rsidR="007A1DA9" w:rsidRPr="00CD7D70" w:rsidRDefault="007A1DA9" w:rsidP="007A1DA9">
      <w:pPr>
        <w:rPr>
          <w:lang w:eastAsia="ja-JP"/>
        </w:rPr>
      </w:pPr>
    </w:p>
    <w:p w14:paraId="2EE05564" w14:textId="77777777" w:rsidR="007A1DA9" w:rsidRPr="00CD7D70" w:rsidRDefault="007A1DA9" w:rsidP="008D60AD">
      <w:pPr>
        <w:pStyle w:val="H6"/>
        <w:rPr>
          <w:lang w:eastAsia="ja-JP"/>
        </w:rPr>
      </w:pPr>
      <w:r w:rsidRPr="00CD7D70">
        <w:rPr>
          <w:lang w:eastAsia="ja-JP"/>
        </w:rPr>
        <w:t>Secon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4140"/>
      </w:tblGrid>
      <w:tr w:rsidR="007A1DA9" w:rsidRPr="00CD7D70" w14:paraId="7362F8AF" w14:textId="77777777" w:rsidTr="00CB0052">
        <w:trPr>
          <w:jc w:val="center"/>
        </w:trPr>
        <w:tc>
          <w:tcPr>
            <w:tcW w:w="5040" w:type="dxa"/>
            <w:tcBorders>
              <w:top w:val="single" w:sz="4" w:space="0" w:color="auto"/>
              <w:bottom w:val="nil"/>
            </w:tcBorders>
          </w:tcPr>
          <w:p w14:paraId="6F38A81B"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ssistance data</w:t>
            </w:r>
          </w:p>
        </w:tc>
        <w:tc>
          <w:tcPr>
            <w:tcW w:w="4140" w:type="dxa"/>
            <w:tcBorders>
              <w:top w:val="single" w:sz="4" w:space="0" w:color="auto"/>
              <w:bottom w:val="nil"/>
            </w:tcBorders>
          </w:tcPr>
          <w:p w14:paraId="6B95F849" w14:textId="77777777" w:rsidR="007A1DA9" w:rsidRPr="00CD7D70" w:rsidRDefault="007A1DA9" w:rsidP="00977810">
            <w:pPr>
              <w:pStyle w:val="TAL"/>
              <w:rPr>
                <w:lang w:eastAsia="en-US"/>
              </w:rPr>
            </w:pPr>
          </w:p>
        </w:tc>
      </w:tr>
      <w:tr w:rsidR="007A1DA9" w:rsidRPr="00CD7D70" w14:paraId="7EE62D94" w14:textId="77777777" w:rsidTr="00CB0052">
        <w:trPr>
          <w:jc w:val="center"/>
        </w:trPr>
        <w:tc>
          <w:tcPr>
            <w:tcW w:w="5040" w:type="dxa"/>
            <w:tcBorders>
              <w:top w:val="nil"/>
            </w:tcBorders>
          </w:tcPr>
          <w:p w14:paraId="36EB4EA1"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time</w:t>
            </w:r>
          </w:p>
        </w:tc>
        <w:tc>
          <w:tcPr>
            <w:tcW w:w="4140" w:type="dxa"/>
            <w:tcBorders>
              <w:top w:val="nil"/>
            </w:tcBorders>
          </w:tcPr>
          <w:p w14:paraId="7C345678" w14:textId="77777777" w:rsidR="007A1DA9" w:rsidRPr="00CD7D70" w:rsidRDefault="007A1DA9" w:rsidP="00977810">
            <w:pPr>
              <w:pStyle w:val="TAL"/>
              <w:rPr>
                <w:lang w:eastAsia="en-US"/>
              </w:rPr>
            </w:pPr>
            <w:r w:rsidRPr="00CD7D70">
              <w:rPr>
                <w:lang w:eastAsia="en-US"/>
              </w:rPr>
              <w:t>Not present</w:t>
            </w:r>
          </w:p>
        </w:tc>
      </w:tr>
      <w:tr w:rsidR="007A1DA9" w:rsidRPr="00CD7D70" w14:paraId="47638B67" w14:textId="77777777" w:rsidTr="00CB0052">
        <w:trPr>
          <w:jc w:val="center"/>
        </w:trPr>
        <w:tc>
          <w:tcPr>
            <w:tcW w:w="5040" w:type="dxa"/>
            <w:tcBorders>
              <w:top w:val="nil"/>
            </w:tcBorders>
          </w:tcPr>
          <w:p w14:paraId="5F6F8DDC"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UE position</w:t>
            </w:r>
          </w:p>
        </w:tc>
        <w:tc>
          <w:tcPr>
            <w:tcW w:w="4140" w:type="dxa"/>
            <w:tcBorders>
              <w:top w:val="nil"/>
            </w:tcBorders>
          </w:tcPr>
          <w:p w14:paraId="55A21DF1" w14:textId="77777777" w:rsidR="007A1DA9" w:rsidRPr="00CD7D70" w:rsidRDefault="007A1DA9" w:rsidP="00977810">
            <w:pPr>
              <w:pStyle w:val="TAL"/>
              <w:rPr>
                <w:lang w:eastAsia="en-US"/>
              </w:rPr>
            </w:pPr>
            <w:r w:rsidRPr="00CD7D70">
              <w:rPr>
                <w:lang w:eastAsia="en-US"/>
              </w:rPr>
              <w:t>Not present</w:t>
            </w:r>
          </w:p>
        </w:tc>
      </w:tr>
      <w:tr w:rsidR="007A1DA9" w:rsidRPr="00CD7D70" w14:paraId="5EAAEB5C" w14:textId="77777777" w:rsidTr="00CB0052">
        <w:trPr>
          <w:jc w:val="center"/>
        </w:trPr>
        <w:tc>
          <w:tcPr>
            <w:tcW w:w="5040" w:type="dxa"/>
            <w:tcBorders>
              <w:top w:val="nil"/>
            </w:tcBorders>
          </w:tcPr>
          <w:p w14:paraId="50E7DAFD"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DGPS corrections</w:t>
            </w:r>
          </w:p>
        </w:tc>
        <w:tc>
          <w:tcPr>
            <w:tcW w:w="4140" w:type="dxa"/>
            <w:tcBorders>
              <w:top w:val="nil"/>
            </w:tcBorders>
          </w:tcPr>
          <w:p w14:paraId="69C8FD51" w14:textId="77777777" w:rsidR="007A1DA9" w:rsidRPr="00CD7D70" w:rsidRDefault="007A1DA9" w:rsidP="00977810">
            <w:pPr>
              <w:pStyle w:val="TAL"/>
              <w:rPr>
                <w:lang w:eastAsia="en-US"/>
              </w:rPr>
            </w:pPr>
            <w:r w:rsidRPr="00CD7D70">
              <w:rPr>
                <w:lang w:eastAsia="en-US"/>
              </w:rPr>
              <w:t>Not present</w:t>
            </w:r>
          </w:p>
        </w:tc>
      </w:tr>
      <w:tr w:rsidR="007A1DA9" w:rsidRPr="00CD7D70" w14:paraId="0DBA28B8" w14:textId="77777777" w:rsidTr="00CB0052">
        <w:trPr>
          <w:jc w:val="center"/>
        </w:trPr>
        <w:tc>
          <w:tcPr>
            <w:tcW w:w="5040" w:type="dxa"/>
            <w:tcBorders>
              <w:top w:val="nil"/>
            </w:tcBorders>
          </w:tcPr>
          <w:p w14:paraId="5E140794"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navigation model</w:t>
            </w:r>
          </w:p>
        </w:tc>
        <w:tc>
          <w:tcPr>
            <w:tcW w:w="4140" w:type="dxa"/>
            <w:tcBorders>
              <w:top w:val="nil"/>
            </w:tcBorders>
          </w:tcPr>
          <w:p w14:paraId="4173ACD4" w14:textId="77777777" w:rsidR="007A1DA9" w:rsidRPr="00CD7D70" w:rsidRDefault="007A1DA9" w:rsidP="00977810">
            <w:pPr>
              <w:pStyle w:val="TAL"/>
              <w:rPr>
                <w:lang w:eastAsia="en-US"/>
              </w:rPr>
            </w:pPr>
          </w:p>
        </w:tc>
      </w:tr>
      <w:tr w:rsidR="007A1DA9" w:rsidRPr="00CD7D70" w14:paraId="4871CF64" w14:textId="77777777" w:rsidTr="00CB0052">
        <w:trPr>
          <w:jc w:val="center"/>
        </w:trPr>
        <w:tc>
          <w:tcPr>
            <w:tcW w:w="5040" w:type="dxa"/>
            <w:tcBorders>
              <w:top w:val="nil"/>
            </w:tcBorders>
          </w:tcPr>
          <w:p w14:paraId="39B8DD4E" w14:textId="77777777" w:rsidR="007A1DA9" w:rsidRPr="00CD7D70" w:rsidRDefault="007A1DA9" w:rsidP="00977810">
            <w:pPr>
              <w:pStyle w:val="TAL"/>
              <w:rPr>
                <w:lang w:eastAsia="en-US"/>
              </w:rPr>
            </w:pPr>
            <w:r w:rsidRPr="00CD7D70">
              <w:rPr>
                <w:lang w:eastAsia="en-US"/>
              </w:rPr>
              <w:t xml:space="preserve">                    - Satellite information</w:t>
            </w:r>
          </w:p>
        </w:tc>
        <w:tc>
          <w:tcPr>
            <w:tcW w:w="4140" w:type="dxa"/>
            <w:tcBorders>
              <w:top w:val="nil"/>
            </w:tcBorders>
          </w:tcPr>
          <w:p w14:paraId="040ED79A" w14:textId="77777777" w:rsidR="007A1DA9" w:rsidRPr="00CD7D70" w:rsidRDefault="007A1DA9" w:rsidP="00977810">
            <w:pPr>
              <w:pStyle w:val="TAL"/>
              <w:rPr>
                <w:lang w:eastAsia="en-US"/>
              </w:rPr>
            </w:pPr>
            <w:r w:rsidRPr="00CD7D70">
              <w:rPr>
                <w:lang w:eastAsia="en-US"/>
              </w:rPr>
              <w:t>For satellites 4-6</w:t>
            </w:r>
          </w:p>
        </w:tc>
      </w:tr>
      <w:tr w:rsidR="007A1DA9" w:rsidRPr="00CD7D70" w14:paraId="22977435" w14:textId="77777777" w:rsidTr="00CB0052">
        <w:trPr>
          <w:jc w:val="center"/>
        </w:trPr>
        <w:tc>
          <w:tcPr>
            <w:tcW w:w="5040" w:type="dxa"/>
            <w:tcBorders>
              <w:top w:val="nil"/>
            </w:tcBorders>
          </w:tcPr>
          <w:p w14:paraId="512DFBC1" w14:textId="77777777" w:rsidR="007A1DA9" w:rsidRPr="00CD7D70" w:rsidRDefault="007A1DA9" w:rsidP="00977810">
            <w:pPr>
              <w:pStyle w:val="TAL"/>
              <w:rPr>
                <w:lang w:eastAsia="en-US"/>
              </w:rPr>
            </w:pPr>
            <w:r w:rsidRPr="00CD7D70">
              <w:rPr>
                <w:lang w:eastAsia="en-US"/>
              </w:rPr>
              <w:t xml:space="preserve">                         - SatID</w:t>
            </w:r>
          </w:p>
        </w:tc>
        <w:tc>
          <w:tcPr>
            <w:tcW w:w="4140" w:type="dxa"/>
            <w:tcBorders>
              <w:top w:val="nil"/>
            </w:tcBorders>
          </w:tcPr>
          <w:p w14:paraId="6C1FFF71" w14:textId="77777777" w:rsidR="007A1DA9" w:rsidRPr="00CD7D70" w:rsidRDefault="007A1DA9" w:rsidP="00977810">
            <w:pPr>
              <w:pStyle w:val="TAL"/>
              <w:rPr>
                <w:lang w:eastAsia="en-US"/>
              </w:rPr>
            </w:pPr>
            <w:r w:rsidRPr="00CD7D70">
              <w:rPr>
                <w:lang w:eastAsia="en-US"/>
              </w:rPr>
              <w:t>Set according to 4.2</w:t>
            </w:r>
          </w:p>
        </w:tc>
      </w:tr>
      <w:tr w:rsidR="007A1DA9" w:rsidRPr="00CD7D70" w14:paraId="36FC1158" w14:textId="77777777" w:rsidTr="00CB0052">
        <w:trPr>
          <w:jc w:val="center"/>
        </w:trPr>
        <w:tc>
          <w:tcPr>
            <w:tcW w:w="5040" w:type="dxa"/>
            <w:tcBorders>
              <w:top w:val="nil"/>
            </w:tcBorders>
          </w:tcPr>
          <w:p w14:paraId="2751ED4C" w14:textId="77777777" w:rsidR="007A1DA9" w:rsidRPr="00CD7D70" w:rsidRDefault="007A1DA9" w:rsidP="00977810">
            <w:pPr>
              <w:pStyle w:val="TAL"/>
              <w:rPr>
                <w:lang w:eastAsia="en-US"/>
              </w:rPr>
            </w:pPr>
            <w:r w:rsidRPr="00CD7D70">
              <w:rPr>
                <w:lang w:eastAsia="en-US"/>
              </w:rPr>
              <w:t xml:space="preserve">                         - Satellite status</w:t>
            </w:r>
          </w:p>
        </w:tc>
        <w:tc>
          <w:tcPr>
            <w:tcW w:w="4140" w:type="dxa"/>
            <w:tcBorders>
              <w:top w:val="nil"/>
            </w:tcBorders>
          </w:tcPr>
          <w:p w14:paraId="0D09407F" w14:textId="77777777" w:rsidR="007A1DA9" w:rsidRPr="00CD7D70" w:rsidRDefault="007A1DA9" w:rsidP="00977810">
            <w:pPr>
              <w:pStyle w:val="TAL"/>
              <w:rPr>
                <w:lang w:eastAsia="en-US"/>
              </w:rPr>
            </w:pPr>
            <w:r w:rsidRPr="00CD7D70">
              <w:rPr>
                <w:lang w:eastAsia="en-US"/>
              </w:rPr>
              <w:t>NS NN</w:t>
            </w:r>
          </w:p>
        </w:tc>
      </w:tr>
      <w:tr w:rsidR="007A1DA9" w:rsidRPr="00CD7D70" w14:paraId="4085A88B" w14:textId="77777777" w:rsidTr="00CB0052">
        <w:trPr>
          <w:jc w:val="center"/>
        </w:trPr>
        <w:tc>
          <w:tcPr>
            <w:tcW w:w="5040" w:type="dxa"/>
            <w:tcBorders>
              <w:top w:val="nil"/>
            </w:tcBorders>
          </w:tcPr>
          <w:p w14:paraId="7F322233"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ephemeris and clock corr. param.</w:t>
            </w:r>
          </w:p>
        </w:tc>
        <w:tc>
          <w:tcPr>
            <w:tcW w:w="4140" w:type="dxa"/>
            <w:tcBorders>
              <w:top w:val="nil"/>
            </w:tcBorders>
          </w:tcPr>
          <w:p w14:paraId="4156F870" w14:textId="77777777" w:rsidR="007A1DA9" w:rsidRPr="00CD7D70" w:rsidRDefault="007A1DA9" w:rsidP="00977810">
            <w:pPr>
              <w:pStyle w:val="TAL"/>
              <w:rPr>
                <w:lang w:eastAsia="en-US"/>
              </w:rPr>
            </w:pPr>
            <w:r w:rsidRPr="00CD7D70">
              <w:rPr>
                <w:lang w:eastAsia="en-US"/>
              </w:rPr>
              <w:t>Set according to 4.2</w:t>
            </w:r>
          </w:p>
        </w:tc>
      </w:tr>
      <w:tr w:rsidR="007A1DA9" w:rsidRPr="00CD7D70" w14:paraId="0C3D2794" w14:textId="77777777" w:rsidTr="00CB0052">
        <w:trPr>
          <w:jc w:val="center"/>
        </w:trPr>
        <w:tc>
          <w:tcPr>
            <w:tcW w:w="5040" w:type="dxa"/>
            <w:tcBorders>
              <w:top w:val="nil"/>
            </w:tcBorders>
          </w:tcPr>
          <w:p w14:paraId="629FBDC0"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ionospheric model</w:t>
            </w:r>
          </w:p>
        </w:tc>
        <w:tc>
          <w:tcPr>
            <w:tcW w:w="4140" w:type="dxa"/>
            <w:tcBorders>
              <w:top w:val="nil"/>
            </w:tcBorders>
          </w:tcPr>
          <w:p w14:paraId="253F661D" w14:textId="77777777" w:rsidR="007A1DA9" w:rsidRPr="00CD7D70" w:rsidRDefault="007A1DA9" w:rsidP="00977810">
            <w:pPr>
              <w:pStyle w:val="TAL"/>
              <w:rPr>
                <w:lang w:eastAsia="en-US"/>
              </w:rPr>
            </w:pPr>
            <w:r w:rsidRPr="00CD7D70">
              <w:rPr>
                <w:lang w:eastAsia="en-US"/>
              </w:rPr>
              <w:t>Not present</w:t>
            </w:r>
          </w:p>
        </w:tc>
      </w:tr>
      <w:tr w:rsidR="007A1DA9" w:rsidRPr="00CD7D70" w14:paraId="391ECA5C" w14:textId="77777777" w:rsidTr="00CB0052">
        <w:trPr>
          <w:jc w:val="center"/>
        </w:trPr>
        <w:tc>
          <w:tcPr>
            <w:tcW w:w="5040" w:type="dxa"/>
            <w:tcBorders>
              <w:top w:val="nil"/>
            </w:tcBorders>
          </w:tcPr>
          <w:p w14:paraId="2123FF5B"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UTC model</w:t>
            </w:r>
          </w:p>
        </w:tc>
        <w:tc>
          <w:tcPr>
            <w:tcW w:w="4140" w:type="dxa"/>
            <w:tcBorders>
              <w:top w:val="nil"/>
            </w:tcBorders>
          </w:tcPr>
          <w:p w14:paraId="7D080E70" w14:textId="77777777" w:rsidR="007A1DA9" w:rsidRPr="00CD7D70" w:rsidRDefault="007A1DA9" w:rsidP="00977810">
            <w:pPr>
              <w:pStyle w:val="TAL"/>
              <w:rPr>
                <w:lang w:eastAsia="en-US"/>
              </w:rPr>
            </w:pPr>
            <w:r w:rsidRPr="00CD7D70">
              <w:rPr>
                <w:lang w:eastAsia="en-US"/>
              </w:rPr>
              <w:t>Not present</w:t>
            </w:r>
          </w:p>
        </w:tc>
      </w:tr>
      <w:tr w:rsidR="007A1DA9" w:rsidRPr="00CD7D70" w14:paraId="5E6E4862" w14:textId="77777777" w:rsidTr="00CB0052">
        <w:trPr>
          <w:jc w:val="center"/>
        </w:trPr>
        <w:tc>
          <w:tcPr>
            <w:tcW w:w="5040" w:type="dxa"/>
            <w:tcBorders>
              <w:top w:val="nil"/>
            </w:tcBorders>
          </w:tcPr>
          <w:p w14:paraId="6D460602"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lmanac</w:t>
            </w:r>
          </w:p>
        </w:tc>
        <w:tc>
          <w:tcPr>
            <w:tcW w:w="4140" w:type="dxa"/>
            <w:tcBorders>
              <w:top w:val="nil"/>
            </w:tcBorders>
          </w:tcPr>
          <w:p w14:paraId="32616BB8" w14:textId="77777777" w:rsidR="007A1DA9" w:rsidRPr="00CD7D70" w:rsidRDefault="007A1DA9" w:rsidP="00977810">
            <w:pPr>
              <w:pStyle w:val="TAL"/>
              <w:rPr>
                <w:lang w:eastAsia="en-US"/>
              </w:rPr>
            </w:pPr>
            <w:r w:rsidRPr="00CD7D70">
              <w:rPr>
                <w:lang w:eastAsia="en-US"/>
              </w:rPr>
              <w:t>Not present</w:t>
            </w:r>
          </w:p>
        </w:tc>
      </w:tr>
      <w:tr w:rsidR="007A1DA9" w:rsidRPr="00CD7D70" w14:paraId="5D94A518" w14:textId="77777777" w:rsidTr="00CB0052">
        <w:trPr>
          <w:jc w:val="center"/>
        </w:trPr>
        <w:tc>
          <w:tcPr>
            <w:tcW w:w="5040" w:type="dxa"/>
            <w:tcBorders>
              <w:top w:val="nil"/>
            </w:tcBorders>
          </w:tcPr>
          <w:p w14:paraId="47DBCFF0"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cquisition assistance</w:t>
            </w:r>
          </w:p>
        </w:tc>
        <w:tc>
          <w:tcPr>
            <w:tcW w:w="4140" w:type="dxa"/>
            <w:tcBorders>
              <w:top w:val="nil"/>
            </w:tcBorders>
          </w:tcPr>
          <w:p w14:paraId="56C4F916" w14:textId="77777777" w:rsidR="007A1DA9" w:rsidRPr="00CD7D70" w:rsidRDefault="007A1DA9" w:rsidP="00977810">
            <w:pPr>
              <w:pStyle w:val="TAL"/>
              <w:rPr>
                <w:lang w:eastAsia="en-US"/>
              </w:rPr>
            </w:pPr>
            <w:r w:rsidRPr="00CD7D70">
              <w:rPr>
                <w:lang w:eastAsia="en-US"/>
              </w:rPr>
              <w:t>Not present</w:t>
            </w:r>
          </w:p>
        </w:tc>
      </w:tr>
      <w:tr w:rsidR="007A1DA9" w:rsidRPr="00CD7D70" w14:paraId="2070958B" w14:textId="77777777" w:rsidTr="00CB0052">
        <w:trPr>
          <w:jc w:val="center"/>
        </w:trPr>
        <w:tc>
          <w:tcPr>
            <w:tcW w:w="5040" w:type="dxa"/>
            <w:tcBorders>
              <w:top w:val="nil"/>
            </w:tcBorders>
          </w:tcPr>
          <w:p w14:paraId="2A8E7D56"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al-time integrity</w:t>
            </w:r>
          </w:p>
        </w:tc>
        <w:tc>
          <w:tcPr>
            <w:tcW w:w="4140" w:type="dxa"/>
            <w:tcBorders>
              <w:top w:val="nil"/>
            </w:tcBorders>
          </w:tcPr>
          <w:p w14:paraId="376B0A22" w14:textId="77777777" w:rsidR="007A1DA9" w:rsidRPr="00CD7D70" w:rsidRDefault="007A1DA9" w:rsidP="00977810">
            <w:pPr>
              <w:pStyle w:val="TAL"/>
              <w:rPr>
                <w:lang w:eastAsia="en-US"/>
              </w:rPr>
            </w:pPr>
            <w:r w:rsidRPr="00CD7D70">
              <w:rPr>
                <w:lang w:eastAsia="en-US"/>
              </w:rPr>
              <w:t>Not present</w:t>
            </w:r>
          </w:p>
        </w:tc>
      </w:tr>
    </w:tbl>
    <w:p w14:paraId="1A25AB26" w14:textId="77777777" w:rsidR="007A1DA9" w:rsidRPr="00CD7D70" w:rsidRDefault="007A1DA9" w:rsidP="007A1DA9">
      <w:pPr>
        <w:rPr>
          <w:lang w:eastAsia="ja-JP"/>
        </w:rPr>
      </w:pPr>
    </w:p>
    <w:p w14:paraId="32238661" w14:textId="77777777" w:rsidR="007A1DA9" w:rsidRPr="00CD7D70" w:rsidRDefault="007A1DA9" w:rsidP="007A1DA9">
      <w:pPr>
        <w:pStyle w:val="Heading3"/>
        <w:rPr>
          <w:lang w:eastAsia="ja-JP"/>
        </w:rPr>
      </w:pPr>
      <w:bookmarkStart w:id="114" w:name="_Toc27408668"/>
      <w:bookmarkStart w:id="115" w:name="_Toc51833029"/>
      <w:bookmarkStart w:id="116" w:name="_Toc59046265"/>
      <w:bookmarkStart w:id="117" w:name="_Toc68183011"/>
      <w:bookmarkStart w:id="118" w:name="_Toc75461929"/>
      <w:bookmarkStart w:id="119" w:name="_Toc83678776"/>
      <w:bookmarkStart w:id="120" w:name="_Toc106630051"/>
      <w:bookmarkStart w:id="121" w:name="_Toc114859295"/>
      <w:r w:rsidRPr="00CD7D70">
        <w:rPr>
          <w:lang w:eastAsia="ja-JP"/>
        </w:rPr>
        <w:t>4.3.2</w:t>
      </w:r>
      <w:r w:rsidRPr="00CD7D70">
        <w:rPr>
          <w:lang w:eastAsia="ja-JP"/>
        </w:rPr>
        <w:tab/>
        <w:t>Inadequate assistance data for UE-based A-</w:t>
      </w:r>
      <w:smartTag w:uri="urn:schemas-microsoft-com:office:smarttags" w:element="stockticker">
        <w:r w:rsidRPr="00CD7D70">
          <w:rPr>
            <w:lang w:eastAsia="ja-JP"/>
          </w:rPr>
          <w:t>GPS</w:t>
        </w:r>
      </w:smartTag>
      <w:bookmarkEnd w:id="114"/>
      <w:bookmarkEnd w:id="115"/>
      <w:bookmarkEnd w:id="116"/>
      <w:bookmarkEnd w:id="117"/>
      <w:bookmarkEnd w:id="118"/>
      <w:bookmarkEnd w:id="119"/>
      <w:bookmarkEnd w:id="120"/>
      <w:bookmarkEnd w:id="121"/>
    </w:p>
    <w:p w14:paraId="17E70C36" w14:textId="77777777" w:rsidR="007A1DA9" w:rsidRPr="00CD7D70" w:rsidRDefault="007A1DA9" w:rsidP="007A1DA9">
      <w:pPr>
        <w:rPr>
          <w:lang w:eastAsia="ja-JP"/>
        </w:rPr>
      </w:pPr>
      <w:r w:rsidRPr="00CD7D70">
        <w:rPr>
          <w:lang w:eastAsia="ja-JP"/>
        </w:rPr>
        <w:t xml:space="preserve">For UE-based test cases requiring inadequate assistance data, the IE "UE positioning </w:t>
      </w:r>
      <w:smartTag w:uri="urn:schemas-microsoft-com:office:smarttags" w:element="stockticker">
        <w:r w:rsidRPr="00CD7D70">
          <w:rPr>
            <w:lang w:eastAsia="ja-JP"/>
          </w:rPr>
          <w:t>GPS</w:t>
        </w:r>
      </w:smartTag>
      <w:r w:rsidRPr="00CD7D70">
        <w:rPr>
          <w:lang w:eastAsia="ja-JP"/>
        </w:rPr>
        <w:t xml:space="preserve"> assistance data" is set to "Not present" in the MEASUREMENT CONTROL message.</w:t>
      </w:r>
    </w:p>
    <w:p w14:paraId="15CC2659" w14:textId="77777777" w:rsidR="007A1DA9" w:rsidRPr="00CD7D70" w:rsidRDefault="007A1DA9" w:rsidP="007A1DA9">
      <w:pPr>
        <w:pStyle w:val="Heading3"/>
        <w:rPr>
          <w:lang w:eastAsia="ja-JP"/>
        </w:rPr>
      </w:pPr>
      <w:bookmarkStart w:id="122" w:name="_Toc27408669"/>
      <w:bookmarkStart w:id="123" w:name="_Toc51833030"/>
      <w:bookmarkStart w:id="124" w:name="_Toc59046266"/>
      <w:bookmarkStart w:id="125" w:name="_Toc68183012"/>
      <w:bookmarkStart w:id="126" w:name="_Toc75461930"/>
      <w:bookmarkStart w:id="127" w:name="_Toc83678777"/>
      <w:bookmarkStart w:id="128" w:name="_Toc106630052"/>
      <w:bookmarkStart w:id="129" w:name="_Toc114859296"/>
      <w:r w:rsidRPr="00CD7D70">
        <w:rPr>
          <w:lang w:eastAsia="ja-JP"/>
        </w:rPr>
        <w:t>4.3.3</w:t>
      </w:r>
      <w:r w:rsidRPr="00CD7D70">
        <w:rPr>
          <w:lang w:eastAsia="ja-JP"/>
        </w:rPr>
        <w:tab/>
        <w:t>Adequate assistance data for UE-assisted A-</w:t>
      </w:r>
      <w:smartTag w:uri="urn:schemas-microsoft-com:office:smarttags" w:element="stockticker">
        <w:r w:rsidRPr="00CD7D70">
          <w:rPr>
            <w:lang w:eastAsia="ja-JP"/>
          </w:rPr>
          <w:t>GPS</w:t>
        </w:r>
      </w:smartTag>
      <w:bookmarkEnd w:id="122"/>
      <w:bookmarkEnd w:id="123"/>
      <w:bookmarkEnd w:id="124"/>
      <w:bookmarkEnd w:id="125"/>
      <w:bookmarkEnd w:id="126"/>
      <w:bookmarkEnd w:id="127"/>
      <w:bookmarkEnd w:id="128"/>
      <w:bookmarkEnd w:id="129"/>
    </w:p>
    <w:p w14:paraId="53E7D6AF" w14:textId="77777777" w:rsidR="007A1DA9" w:rsidRPr="00CD7D70" w:rsidRDefault="007A1DA9" w:rsidP="007A1DA9">
      <w:pPr>
        <w:rPr>
          <w:lang w:eastAsia="ja-JP"/>
        </w:rPr>
      </w:pPr>
      <w:r w:rsidRPr="00CD7D70">
        <w:rPr>
          <w:lang w:eastAsia="ja-JP"/>
        </w:rPr>
        <w:t xml:space="preserve">For UE-assisted test cases requiring adequate assistance data, the IE "UE positioning </w:t>
      </w:r>
      <w:smartTag w:uri="urn:schemas-microsoft-com:office:smarttags" w:element="stockticker">
        <w:r w:rsidRPr="00CD7D70">
          <w:rPr>
            <w:lang w:eastAsia="ja-JP"/>
          </w:rPr>
          <w:t>GPS</w:t>
        </w:r>
      </w:smartTag>
      <w:r w:rsidRPr="00CD7D70">
        <w:rPr>
          <w:lang w:eastAsia="ja-JP"/>
        </w:rPr>
        <w:t xml:space="preserve"> assistance data" is set as follows for the 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7A1DA9" w:rsidRPr="00CD7D70" w14:paraId="4E63379F" w14:textId="77777777" w:rsidTr="00CB0052">
        <w:trPr>
          <w:jc w:val="center"/>
        </w:trPr>
        <w:tc>
          <w:tcPr>
            <w:tcW w:w="5040" w:type="dxa"/>
            <w:tcBorders>
              <w:top w:val="single" w:sz="4" w:space="0" w:color="auto"/>
              <w:bottom w:val="nil"/>
            </w:tcBorders>
          </w:tcPr>
          <w:p w14:paraId="0023D3D1" w14:textId="77777777" w:rsidR="007A1DA9" w:rsidRPr="00CD7D70" w:rsidRDefault="007A1DA9" w:rsidP="00977810">
            <w:pPr>
              <w:pStyle w:val="TAL"/>
              <w:rPr>
                <w:lang w:eastAsia="en-US"/>
              </w:rPr>
            </w:pPr>
            <w:r w:rsidRPr="00CD7D70">
              <w:rPr>
                <w:lang w:eastAsia="en-US"/>
              </w:rPr>
              <w:lastRenderedPageBreak/>
              <w:t xml:space="preserve">          - 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430" w:type="dxa"/>
            <w:tcBorders>
              <w:top w:val="single" w:sz="4" w:space="0" w:color="auto"/>
              <w:bottom w:val="nil"/>
            </w:tcBorders>
          </w:tcPr>
          <w:p w14:paraId="79819D0A" w14:textId="77777777" w:rsidR="007A1DA9" w:rsidRPr="00CD7D70" w:rsidRDefault="007A1DA9" w:rsidP="00977810">
            <w:pPr>
              <w:pStyle w:val="TAL"/>
              <w:rPr>
                <w:lang w:eastAsia="en-US"/>
              </w:rPr>
            </w:pPr>
          </w:p>
        </w:tc>
        <w:tc>
          <w:tcPr>
            <w:tcW w:w="1744" w:type="dxa"/>
            <w:tcBorders>
              <w:top w:val="single" w:sz="4" w:space="0" w:color="auto"/>
              <w:bottom w:val="nil"/>
            </w:tcBorders>
          </w:tcPr>
          <w:p w14:paraId="7C72779A" w14:textId="77777777" w:rsidR="007A1DA9" w:rsidRPr="00CD7D70" w:rsidRDefault="007A1DA9" w:rsidP="00977810">
            <w:pPr>
              <w:pStyle w:val="TAL"/>
              <w:rPr>
                <w:lang w:eastAsia="en-US"/>
              </w:rPr>
            </w:pPr>
          </w:p>
        </w:tc>
      </w:tr>
      <w:tr w:rsidR="007A1DA9" w:rsidRPr="00CD7D70" w14:paraId="7E045D0E" w14:textId="77777777" w:rsidTr="00CB0052">
        <w:trPr>
          <w:jc w:val="center"/>
        </w:trPr>
        <w:tc>
          <w:tcPr>
            <w:tcW w:w="5040" w:type="dxa"/>
            <w:tcBorders>
              <w:top w:val="nil"/>
            </w:tcBorders>
          </w:tcPr>
          <w:p w14:paraId="4F599F29"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time</w:t>
            </w:r>
          </w:p>
        </w:tc>
        <w:tc>
          <w:tcPr>
            <w:tcW w:w="2430" w:type="dxa"/>
            <w:tcBorders>
              <w:top w:val="nil"/>
            </w:tcBorders>
          </w:tcPr>
          <w:p w14:paraId="3C3BBDEA" w14:textId="77777777" w:rsidR="007A1DA9" w:rsidRPr="00CD7D70" w:rsidRDefault="007A1DA9" w:rsidP="00977810">
            <w:pPr>
              <w:pStyle w:val="TAL"/>
              <w:rPr>
                <w:lang w:eastAsia="en-US"/>
              </w:rPr>
            </w:pPr>
          </w:p>
        </w:tc>
        <w:tc>
          <w:tcPr>
            <w:tcW w:w="1744" w:type="dxa"/>
            <w:tcBorders>
              <w:top w:val="nil"/>
            </w:tcBorders>
          </w:tcPr>
          <w:p w14:paraId="5AF18190" w14:textId="77777777" w:rsidR="007A1DA9" w:rsidRPr="00CD7D70" w:rsidRDefault="007A1DA9" w:rsidP="00977810">
            <w:pPr>
              <w:pStyle w:val="TAL"/>
              <w:rPr>
                <w:lang w:eastAsia="en-US"/>
              </w:rPr>
            </w:pPr>
          </w:p>
        </w:tc>
      </w:tr>
      <w:tr w:rsidR="007A1DA9" w:rsidRPr="00CD7D70" w14:paraId="7AE1D59D" w14:textId="77777777" w:rsidTr="00CB0052">
        <w:trPr>
          <w:jc w:val="center"/>
        </w:trPr>
        <w:tc>
          <w:tcPr>
            <w:tcW w:w="5040" w:type="dxa"/>
            <w:tcBorders>
              <w:top w:val="nil"/>
            </w:tcBorders>
          </w:tcPr>
          <w:p w14:paraId="0872E9EF"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week</w:t>
            </w:r>
          </w:p>
        </w:tc>
        <w:tc>
          <w:tcPr>
            <w:tcW w:w="2430" w:type="dxa"/>
            <w:tcBorders>
              <w:top w:val="nil"/>
            </w:tcBorders>
          </w:tcPr>
          <w:p w14:paraId="3B853570"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005FEBB3" w14:textId="77777777" w:rsidR="007A1DA9" w:rsidRPr="00CD7D70" w:rsidRDefault="007A1DA9" w:rsidP="00977810">
            <w:pPr>
              <w:pStyle w:val="TAL"/>
              <w:rPr>
                <w:lang w:eastAsia="en-US"/>
              </w:rPr>
            </w:pPr>
          </w:p>
        </w:tc>
      </w:tr>
      <w:tr w:rsidR="007A1DA9" w:rsidRPr="00CD7D70" w14:paraId="1654A4CC" w14:textId="77777777" w:rsidTr="00CB0052">
        <w:trPr>
          <w:jc w:val="center"/>
        </w:trPr>
        <w:tc>
          <w:tcPr>
            <w:tcW w:w="5040" w:type="dxa"/>
            <w:tcBorders>
              <w:top w:val="nil"/>
            </w:tcBorders>
          </w:tcPr>
          <w:p w14:paraId="44CCF2F4" w14:textId="77777777" w:rsidR="007A1DA9" w:rsidRPr="00CD7D70" w:rsidRDefault="007A1DA9" w:rsidP="00977810">
            <w:pPr>
              <w:pStyle w:val="TAL"/>
              <w:rPr>
                <w:lang w:eastAsia="en-US"/>
              </w:rPr>
            </w:pPr>
            <w:r w:rsidRPr="00CD7D70">
              <w:rPr>
                <w:lang w:eastAsia="en-US"/>
              </w:rPr>
              <w:t xml:space="preserve">                    - GPS Week Cycle Number</w:t>
            </w:r>
          </w:p>
        </w:tc>
        <w:tc>
          <w:tcPr>
            <w:tcW w:w="2430" w:type="dxa"/>
            <w:tcBorders>
              <w:top w:val="nil"/>
            </w:tcBorders>
          </w:tcPr>
          <w:p w14:paraId="059159BB"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342BFB4E" w14:textId="77777777" w:rsidR="007A1DA9" w:rsidRPr="00CD7D70" w:rsidRDefault="007A1DA9" w:rsidP="00977810">
            <w:pPr>
              <w:pStyle w:val="TAL"/>
              <w:rPr>
                <w:lang w:eastAsia="en-US"/>
              </w:rPr>
            </w:pPr>
            <w:r w:rsidRPr="00CD7D70">
              <w:rPr>
                <w:lang w:eastAsia="en-US"/>
              </w:rPr>
              <w:t>Rel-10 UE or later</w:t>
            </w:r>
          </w:p>
        </w:tc>
      </w:tr>
      <w:tr w:rsidR="007A1DA9" w:rsidRPr="00CD7D70" w14:paraId="5B3BC311" w14:textId="77777777" w:rsidTr="00CB0052">
        <w:trPr>
          <w:jc w:val="center"/>
        </w:trPr>
        <w:tc>
          <w:tcPr>
            <w:tcW w:w="5040" w:type="dxa"/>
            <w:tcBorders>
              <w:top w:val="nil"/>
            </w:tcBorders>
          </w:tcPr>
          <w:p w14:paraId="4842E832"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msec</w:t>
            </w:r>
          </w:p>
        </w:tc>
        <w:tc>
          <w:tcPr>
            <w:tcW w:w="2430" w:type="dxa"/>
            <w:tcBorders>
              <w:top w:val="nil"/>
            </w:tcBorders>
          </w:tcPr>
          <w:p w14:paraId="49D2A7F2"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3181CA54" w14:textId="77777777" w:rsidR="007A1DA9" w:rsidRPr="00CD7D70" w:rsidRDefault="007A1DA9" w:rsidP="00977810">
            <w:pPr>
              <w:pStyle w:val="TAL"/>
              <w:rPr>
                <w:lang w:eastAsia="en-US"/>
              </w:rPr>
            </w:pPr>
          </w:p>
        </w:tc>
      </w:tr>
      <w:tr w:rsidR="007A1DA9" w:rsidRPr="00CD7D70" w14:paraId="668208B7" w14:textId="77777777" w:rsidTr="00CB0052">
        <w:trPr>
          <w:jc w:val="center"/>
        </w:trPr>
        <w:tc>
          <w:tcPr>
            <w:tcW w:w="5040" w:type="dxa"/>
            <w:tcBorders>
              <w:top w:val="nil"/>
            </w:tcBorders>
          </w:tcPr>
          <w:p w14:paraId="1EB7591E" w14:textId="77777777" w:rsidR="007A1DA9" w:rsidRPr="00CD7D70" w:rsidRDefault="007A1DA9" w:rsidP="00977810">
            <w:pPr>
              <w:pStyle w:val="TAL"/>
              <w:rPr>
                <w:lang w:eastAsia="en-US"/>
              </w:rPr>
            </w:pPr>
            <w:r w:rsidRPr="00CD7D70">
              <w:rPr>
                <w:lang w:eastAsia="en-US"/>
              </w:rPr>
              <w:t xml:space="preserve">                    - UTRAN </w:t>
            </w:r>
            <w:smartTag w:uri="urn:schemas-microsoft-com:office:smarttags" w:element="stockticker">
              <w:r w:rsidRPr="00CD7D70">
                <w:rPr>
                  <w:lang w:eastAsia="en-US"/>
                </w:rPr>
                <w:t>GPS</w:t>
              </w:r>
            </w:smartTag>
            <w:r w:rsidRPr="00CD7D70">
              <w:rPr>
                <w:lang w:eastAsia="en-US"/>
              </w:rPr>
              <w:t xml:space="preserve"> reference time</w:t>
            </w:r>
          </w:p>
        </w:tc>
        <w:tc>
          <w:tcPr>
            <w:tcW w:w="2430" w:type="dxa"/>
            <w:tcBorders>
              <w:top w:val="nil"/>
            </w:tcBorders>
          </w:tcPr>
          <w:p w14:paraId="7AE283A0"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5EE08603" w14:textId="77777777" w:rsidR="007A1DA9" w:rsidRPr="00CD7D70" w:rsidRDefault="007A1DA9" w:rsidP="00977810">
            <w:pPr>
              <w:pStyle w:val="TAL"/>
              <w:rPr>
                <w:lang w:eastAsia="en-US"/>
              </w:rPr>
            </w:pPr>
          </w:p>
        </w:tc>
      </w:tr>
      <w:tr w:rsidR="007A1DA9" w:rsidRPr="00CD7D70" w14:paraId="04C2B8E7" w14:textId="77777777" w:rsidTr="00CB0052">
        <w:trPr>
          <w:jc w:val="center"/>
        </w:trPr>
        <w:tc>
          <w:tcPr>
            <w:tcW w:w="5040" w:type="dxa"/>
            <w:tcBorders>
              <w:top w:val="nil"/>
            </w:tcBorders>
          </w:tcPr>
          <w:p w14:paraId="25953657" w14:textId="77777777" w:rsidR="007A1DA9" w:rsidRPr="00CD7D70" w:rsidRDefault="007A1DA9" w:rsidP="00977810">
            <w:pPr>
              <w:pStyle w:val="TAL"/>
              <w:rPr>
                <w:lang w:eastAsia="en-US"/>
              </w:rPr>
            </w:pPr>
            <w:r w:rsidRPr="00CD7D70">
              <w:rPr>
                <w:lang w:eastAsia="en-US"/>
              </w:rPr>
              <w:t xml:space="preserve">                    - UE Positioning GPS Reference Time</w:t>
            </w:r>
            <w:r w:rsidRPr="00CD7D70">
              <w:rPr>
                <w:lang w:eastAsia="en-US"/>
              </w:rPr>
              <w:br/>
              <w:t xml:space="preserve">                      Uncertainty</w:t>
            </w:r>
          </w:p>
        </w:tc>
        <w:tc>
          <w:tcPr>
            <w:tcW w:w="2430" w:type="dxa"/>
            <w:tcBorders>
              <w:top w:val="nil"/>
            </w:tcBorders>
          </w:tcPr>
          <w:p w14:paraId="6852639F"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3BC4B78F" w14:textId="77777777" w:rsidR="007A1DA9" w:rsidRPr="00CD7D70" w:rsidRDefault="007A1DA9" w:rsidP="00977810">
            <w:pPr>
              <w:pStyle w:val="TAL"/>
              <w:rPr>
                <w:lang w:eastAsia="en-US"/>
              </w:rPr>
            </w:pPr>
            <w:r w:rsidRPr="00CD7D70">
              <w:rPr>
                <w:lang w:eastAsia="en-US"/>
              </w:rPr>
              <w:t>Rel-7 UE or later</w:t>
            </w:r>
          </w:p>
        </w:tc>
      </w:tr>
      <w:tr w:rsidR="007A1DA9" w:rsidRPr="00CD7D70" w14:paraId="23058EE8" w14:textId="77777777" w:rsidTr="00CB0052">
        <w:trPr>
          <w:jc w:val="center"/>
        </w:trPr>
        <w:tc>
          <w:tcPr>
            <w:tcW w:w="5040" w:type="dxa"/>
            <w:tcBorders>
              <w:top w:val="nil"/>
            </w:tcBorders>
          </w:tcPr>
          <w:p w14:paraId="3D3C2220"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SFN</w:t>
              </w:r>
            </w:smartTag>
            <w:r w:rsidRPr="00CD7D70">
              <w:rPr>
                <w:lang w:eastAsia="en-US"/>
              </w:rPr>
              <w:t>-TOW uncertainty</w:t>
            </w:r>
          </w:p>
        </w:tc>
        <w:tc>
          <w:tcPr>
            <w:tcW w:w="2430" w:type="dxa"/>
            <w:tcBorders>
              <w:top w:val="nil"/>
            </w:tcBorders>
          </w:tcPr>
          <w:p w14:paraId="46F605E8"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674D7EC7" w14:textId="77777777" w:rsidR="007A1DA9" w:rsidRPr="00CD7D70" w:rsidRDefault="007A1DA9" w:rsidP="00977810">
            <w:pPr>
              <w:pStyle w:val="TAL"/>
              <w:rPr>
                <w:lang w:eastAsia="en-US"/>
              </w:rPr>
            </w:pPr>
          </w:p>
        </w:tc>
      </w:tr>
      <w:tr w:rsidR="007A1DA9" w:rsidRPr="00CD7D70" w14:paraId="5F353826" w14:textId="77777777" w:rsidTr="00CB0052">
        <w:trPr>
          <w:jc w:val="center"/>
        </w:trPr>
        <w:tc>
          <w:tcPr>
            <w:tcW w:w="5040" w:type="dxa"/>
            <w:tcBorders>
              <w:top w:val="nil"/>
            </w:tcBorders>
          </w:tcPr>
          <w:p w14:paraId="2748225D" w14:textId="77777777" w:rsidR="007A1DA9" w:rsidRPr="00CD7D70" w:rsidRDefault="007A1DA9" w:rsidP="00977810">
            <w:pPr>
              <w:pStyle w:val="TAL"/>
              <w:rPr>
                <w:lang w:eastAsia="en-US"/>
              </w:rPr>
            </w:pPr>
            <w:r w:rsidRPr="00CD7D70">
              <w:rPr>
                <w:lang w:eastAsia="en-US"/>
              </w:rPr>
              <w:t xml:space="preserve">                    - T</w:t>
            </w:r>
            <w:r w:rsidRPr="00CD7D70">
              <w:rPr>
                <w:vertAlign w:val="subscript"/>
                <w:lang w:eastAsia="en-US"/>
              </w:rPr>
              <w:t>UTRAN-</w:t>
            </w:r>
            <w:smartTag w:uri="urn:schemas-microsoft-com:office:smarttags" w:element="stockticker">
              <w:r w:rsidRPr="00CD7D70">
                <w:rPr>
                  <w:vertAlign w:val="subscript"/>
                  <w:lang w:eastAsia="en-US"/>
                </w:rPr>
                <w:t>GPS</w:t>
              </w:r>
            </w:smartTag>
            <w:r w:rsidRPr="00CD7D70">
              <w:rPr>
                <w:lang w:eastAsia="en-US"/>
              </w:rPr>
              <w:t xml:space="preserve"> drift rate</w:t>
            </w:r>
          </w:p>
        </w:tc>
        <w:tc>
          <w:tcPr>
            <w:tcW w:w="2430" w:type="dxa"/>
            <w:tcBorders>
              <w:top w:val="nil"/>
            </w:tcBorders>
          </w:tcPr>
          <w:p w14:paraId="155B1996"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62F15420" w14:textId="77777777" w:rsidR="007A1DA9" w:rsidRPr="00CD7D70" w:rsidRDefault="007A1DA9" w:rsidP="00977810">
            <w:pPr>
              <w:pStyle w:val="TAL"/>
              <w:rPr>
                <w:lang w:eastAsia="en-US"/>
              </w:rPr>
            </w:pPr>
          </w:p>
        </w:tc>
      </w:tr>
      <w:tr w:rsidR="007A1DA9" w:rsidRPr="00CD7D70" w14:paraId="63EEEE2C" w14:textId="77777777" w:rsidTr="00CB0052">
        <w:trPr>
          <w:jc w:val="center"/>
        </w:trPr>
        <w:tc>
          <w:tcPr>
            <w:tcW w:w="5040" w:type="dxa"/>
            <w:tcBorders>
              <w:top w:val="nil"/>
            </w:tcBorders>
          </w:tcPr>
          <w:p w14:paraId="17B7F28F"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assist</w:t>
            </w:r>
          </w:p>
        </w:tc>
        <w:tc>
          <w:tcPr>
            <w:tcW w:w="2430" w:type="dxa"/>
            <w:tcBorders>
              <w:top w:val="nil"/>
            </w:tcBorders>
          </w:tcPr>
          <w:p w14:paraId="06E108E2"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021E6AAC" w14:textId="77777777" w:rsidR="007A1DA9" w:rsidRPr="00CD7D70" w:rsidRDefault="007A1DA9" w:rsidP="00977810">
            <w:pPr>
              <w:pStyle w:val="TAL"/>
              <w:rPr>
                <w:lang w:eastAsia="en-US"/>
              </w:rPr>
            </w:pPr>
          </w:p>
        </w:tc>
      </w:tr>
      <w:tr w:rsidR="007A1DA9" w:rsidRPr="00CD7D70" w14:paraId="62662D12" w14:textId="77777777" w:rsidTr="00CB0052">
        <w:trPr>
          <w:jc w:val="center"/>
        </w:trPr>
        <w:tc>
          <w:tcPr>
            <w:tcW w:w="5040" w:type="dxa"/>
            <w:tcBorders>
              <w:top w:val="nil"/>
            </w:tcBorders>
          </w:tcPr>
          <w:p w14:paraId="6033F5D6"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UE position</w:t>
            </w:r>
          </w:p>
        </w:tc>
        <w:tc>
          <w:tcPr>
            <w:tcW w:w="2430" w:type="dxa"/>
            <w:tcBorders>
              <w:top w:val="nil"/>
            </w:tcBorders>
          </w:tcPr>
          <w:p w14:paraId="446AFA25"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570B2A64" w14:textId="77777777" w:rsidR="007A1DA9" w:rsidRPr="00CD7D70" w:rsidRDefault="007A1DA9" w:rsidP="00977810">
            <w:pPr>
              <w:pStyle w:val="TAL"/>
              <w:rPr>
                <w:lang w:eastAsia="en-US"/>
              </w:rPr>
            </w:pPr>
          </w:p>
        </w:tc>
      </w:tr>
      <w:tr w:rsidR="007A1DA9" w:rsidRPr="00CD7D70" w14:paraId="65920EC0" w14:textId="77777777" w:rsidTr="00CB0052">
        <w:trPr>
          <w:jc w:val="center"/>
        </w:trPr>
        <w:tc>
          <w:tcPr>
            <w:tcW w:w="5040" w:type="dxa"/>
            <w:tcBorders>
              <w:top w:val="nil"/>
            </w:tcBorders>
          </w:tcPr>
          <w:p w14:paraId="04DBF737"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DGPS corrections</w:t>
            </w:r>
          </w:p>
        </w:tc>
        <w:tc>
          <w:tcPr>
            <w:tcW w:w="2430" w:type="dxa"/>
            <w:tcBorders>
              <w:top w:val="nil"/>
            </w:tcBorders>
          </w:tcPr>
          <w:p w14:paraId="05A7AD22"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0CA9B504" w14:textId="77777777" w:rsidR="007A1DA9" w:rsidRPr="00CD7D70" w:rsidRDefault="007A1DA9" w:rsidP="00977810">
            <w:pPr>
              <w:pStyle w:val="TAL"/>
              <w:rPr>
                <w:lang w:eastAsia="en-US"/>
              </w:rPr>
            </w:pPr>
          </w:p>
        </w:tc>
      </w:tr>
      <w:tr w:rsidR="007A1DA9" w:rsidRPr="00CD7D70" w14:paraId="1DD5B110" w14:textId="77777777" w:rsidTr="00CB0052">
        <w:trPr>
          <w:jc w:val="center"/>
        </w:trPr>
        <w:tc>
          <w:tcPr>
            <w:tcW w:w="5040" w:type="dxa"/>
            <w:tcBorders>
              <w:top w:val="nil"/>
            </w:tcBorders>
          </w:tcPr>
          <w:p w14:paraId="2F4CD3B6"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navigation model</w:t>
            </w:r>
          </w:p>
        </w:tc>
        <w:tc>
          <w:tcPr>
            <w:tcW w:w="2430" w:type="dxa"/>
            <w:tcBorders>
              <w:top w:val="nil"/>
            </w:tcBorders>
          </w:tcPr>
          <w:p w14:paraId="3162BF8A"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345AE37B" w14:textId="77777777" w:rsidR="007A1DA9" w:rsidRPr="00CD7D70" w:rsidRDefault="007A1DA9" w:rsidP="00977810">
            <w:pPr>
              <w:pStyle w:val="TAL"/>
              <w:rPr>
                <w:lang w:eastAsia="en-US"/>
              </w:rPr>
            </w:pPr>
          </w:p>
        </w:tc>
      </w:tr>
      <w:tr w:rsidR="007A1DA9" w:rsidRPr="00CD7D70" w14:paraId="406236F5" w14:textId="77777777" w:rsidTr="00CB0052">
        <w:trPr>
          <w:jc w:val="center"/>
        </w:trPr>
        <w:tc>
          <w:tcPr>
            <w:tcW w:w="5040" w:type="dxa"/>
            <w:tcBorders>
              <w:top w:val="nil"/>
            </w:tcBorders>
          </w:tcPr>
          <w:p w14:paraId="29F68250"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ionospheric model</w:t>
            </w:r>
          </w:p>
        </w:tc>
        <w:tc>
          <w:tcPr>
            <w:tcW w:w="2430" w:type="dxa"/>
            <w:tcBorders>
              <w:top w:val="nil"/>
            </w:tcBorders>
          </w:tcPr>
          <w:p w14:paraId="70F2062F"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0FE43216" w14:textId="77777777" w:rsidR="007A1DA9" w:rsidRPr="00CD7D70" w:rsidRDefault="007A1DA9" w:rsidP="00977810">
            <w:pPr>
              <w:pStyle w:val="TAL"/>
              <w:rPr>
                <w:lang w:eastAsia="en-US"/>
              </w:rPr>
            </w:pPr>
          </w:p>
        </w:tc>
      </w:tr>
      <w:tr w:rsidR="007A1DA9" w:rsidRPr="00CD7D70" w14:paraId="033EE017" w14:textId="77777777" w:rsidTr="00CB0052">
        <w:trPr>
          <w:jc w:val="center"/>
        </w:trPr>
        <w:tc>
          <w:tcPr>
            <w:tcW w:w="5040" w:type="dxa"/>
            <w:tcBorders>
              <w:top w:val="nil"/>
            </w:tcBorders>
          </w:tcPr>
          <w:p w14:paraId="12E31AFD"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UTC model</w:t>
            </w:r>
          </w:p>
        </w:tc>
        <w:tc>
          <w:tcPr>
            <w:tcW w:w="2430" w:type="dxa"/>
            <w:tcBorders>
              <w:top w:val="nil"/>
            </w:tcBorders>
          </w:tcPr>
          <w:p w14:paraId="2D8F286A"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680E2F71" w14:textId="77777777" w:rsidR="007A1DA9" w:rsidRPr="00CD7D70" w:rsidRDefault="007A1DA9" w:rsidP="00977810">
            <w:pPr>
              <w:pStyle w:val="TAL"/>
              <w:rPr>
                <w:lang w:eastAsia="en-US"/>
              </w:rPr>
            </w:pPr>
          </w:p>
        </w:tc>
      </w:tr>
      <w:tr w:rsidR="007A1DA9" w:rsidRPr="00CD7D70" w14:paraId="564024E0" w14:textId="77777777" w:rsidTr="00CB0052">
        <w:trPr>
          <w:jc w:val="center"/>
        </w:trPr>
        <w:tc>
          <w:tcPr>
            <w:tcW w:w="5040" w:type="dxa"/>
            <w:tcBorders>
              <w:top w:val="nil"/>
            </w:tcBorders>
          </w:tcPr>
          <w:p w14:paraId="1E278443"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lmanac</w:t>
            </w:r>
          </w:p>
        </w:tc>
        <w:tc>
          <w:tcPr>
            <w:tcW w:w="2430" w:type="dxa"/>
            <w:tcBorders>
              <w:top w:val="nil"/>
            </w:tcBorders>
          </w:tcPr>
          <w:p w14:paraId="6D09B0C4"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27CF496A" w14:textId="77777777" w:rsidR="007A1DA9" w:rsidRPr="00CD7D70" w:rsidRDefault="007A1DA9" w:rsidP="00977810">
            <w:pPr>
              <w:pStyle w:val="TAL"/>
              <w:rPr>
                <w:lang w:eastAsia="en-US"/>
              </w:rPr>
            </w:pPr>
          </w:p>
        </w:tc>
      </w:tr>
      <w:tr w:rsidR="007A1DA9" w:rsidRPr="00CD7D70" w14:paraId="3DF7A703" w14:textId="77777777" w:rsidTr="00CB0052">
        <w:trPr>
          <w:jc w:val="center"/>
        </w:trPr>
        <w:tc>
          <w:tcPr>
            <w:tcW w:w="5040" w:type="dxa"/>
            <w:tcBorders>
              <w:top w:val="nil"/>
            </w:tcBorders>
          </w:tcPr>
          <w:p w14:paraId="75D37625"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cquisition assistance</w:t>
            </w:r>
          </w:p>
        </w:tc>
        <w:tc>
          <w:tcPr>
            <w:tcW w:w="2430" w:type="dxa"/>
            <w:tcBorders>
              <w:top w:val="nil"/>
            </w:tcBorders>
          </w:tcPr>
          <w:p w14:paraId="4C68624D" w14:textId="77777777" w:rsidR="007A1DA9" w:rsidRPr="00CD7D70" w:rsidRDefault="007A1DA9" w:rsidP="00977810">
            <w:pPr>
              <w:pStyle w:val="TAL"/>
              <w:rPr>
                <w:lang w:eastAsia="en-US"/>
              </w:rPr>
            </w:pPr>
          </w:p>
        </w:tc>
        <w:tc>
          <w:tcPr>
            <w:tcW w:w="1744" w:type="dxa"/>
            <w:tcBorders>
              <w:top w:val="nil"/>
            </w:tcBorders>
          </w:tcPr>
          <w:p w14:paraId="5B8FFD5C" w14:textId="77777777" w:rsidR="007A1DA9" w:rsidRPr="00CD7D70" w:rsidRDefault="007A1DA9" w:rsidP="00977810">
            <w:pPr>
              <w:pStyle w:val="TAL"/>
              <w:rPr>
                <w:lang w:eastAsia="en-US"/>
              </w:rPr>
            </w:pPr>
          </w:p>
        </w:tc>
      </w:tr>
      <w:tr w:rsidR="007A1DA9" w:rsidRPr="00CD7D70" w14:paraId="01091D35" w14:textId="77777777" w:rsidTr="00CB0052">
        <w:trPr>
          <w:jc w:val="center"/>
        </w:trPr>
        <w:tc>
          <w:tcPr>
            <w:tcW w:w="5040" w:type="dxa"/>
            <w:tcBorders>
              <w:top w:val="nil"/>
            </w:tcBorders>
          </w:tcPr>
          <w:p w14:paraId="60CEE9D7"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msec</w:t>
            </w:r>
          </w:p>
        </w:tc>
        <w:tc>
          <w:tcPr>
            <w:tcW w:w="2430" w:type="dxa"/>
            <w:tcBorders>
              <w:top w:val="nil"/>
            </w:tcBorders>
          </w:tcPr>
          <w:p w14:paraId="7CEDCF71"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4A3C294C" w14:textId="77777777" w:rsidR="007A1DA9" w:rsidRPr="00CD7D70" w:rsidRDefault="007A1DA9" w:rsidP="00977810">
            <w:pPr>
              <w:pStyle w:val="TAL"/>
              <w:rPr>
                <w:lang w:eastAsia="en-US"/>
              </w:rPr>
            </w:pPr>
          </w:p>
        </w:tc>
      </w:tr>
      <w:tr w:rsidR="007A1DA9" w:rsidRPr="00CD7D70" w14:paraId="27429BF8" w14:textId="77777777" w:rsidTr="00CB0052">
        <w:trPr>
          <w:jc w:val="center"/>
        </w:trPr>
        <w:tc>
          <w:tcPr>
            <w:tcW w:w="5040" w:type="dxa"/>
            <w:tcBorders>
              <w:top w:val="nil"/>
            </w:tcBorders>
          </w:tcPr>
          <w:p w14:paraId="55B23080" w14:textId="77777777" w:rsidR="007A1DA9" w:rsidRPr="00CD7D70" w:rsidRDefault="007A1DA9" w:rsidP="00977810">
            <w:pPr>
              <w:pStyle w:val="TAL"/>
              <w:rPr>
                <w:lang w:eastAsia="en-US"/>
              </w:rPr>
            </w:pPr>
            <w:r w:rsidRPr="00CD7D70">
              <w:rPr>
                <w:lang w:eastAsia="en-US"/>
              </w:rPr>
              <w:t xml:space="preserve">                   - UTRAN </w:t>
            </w:r>
            <w:smartTag w:uri="urn:schemas-microsoft-com:office:smarttags" w:element="stockticker">
              <w:r w:rsidRPr="00CD7D70">
                <w:rPr>
                  <w:lang w:eastAsia="en-US"/>
                </w:rPr>
                <w:t>GPS</w:t>
              </w:r>
            </w:smartTag>
            <w:r w:rsidRPr="00CD7D70">
              <w:rPr>
                <w:lang w:eastAsia="en-US"/>
              </w:rPr>
              <w:t xml:space="preserve"> reference time</w:t>
            </w:r>
          </w:p>
        </w:tc>
        <w:tc>
          <w:tcPr>
            <w:tcW w:w="2430" w:type="dxa"/>
            <w:tcBorders>
              <w:top w:val="nil"/>
            </w:tcBorders>
          </w:tcPr>
          <w:p w14:paraId="2FFB8BD3"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602FDD1D" w14:textId="77777777" w:rsidR="007A1DA9" w:rsidRPr="00CD7D70" w:rsidRDefault="007A1DA9" w:rsidP="00977810">
            <w:pPr>
              <w:pStyle w:val="TAL"/>
              <w:rPr>
                <w:lang w:eastAsia="en-US"/>
              </w:rPr>
            </w:pPr>
          </w:p>
        </w:tc>
      </w:tr>
      <w:tr w:rsidR="007A1DA9" w:rsidRPr="00CD7D70" w14:paraId="4C8C9D96" w14:textId="77777777" w:rsidTr="00CB0052">
        <w:trPr>
          <w:jc w:val="center"/>
        </w:trPr>
        <w:tc>
          <w:tcPr>
            <w:tcW w:w="5040" w:type="dxa"/>
            <w:tcBorders>
              <w:top w:val="nil"/>
            </w:tcBorders>
          </w:tcPr>
          <w:p w14:paraId="41664B4A" w14:textId="77777777" w:rsidR="007A1DA9" w:rsidRPr="00CD7D70" w:rsidRDefault="007A1DA9" w:rsidP="00977810">
            <w:pPr>
              <w:pStyle w:val="TAL"/>
              <w:rPr>
                <w:lang w:eastAsia="en-US"/>
              </w:rPr>
            </w:pPr>
            <w:r w:rsidRPr="00CD7D70">
              <w:rPr>
                <w:lang w:eastAsia="en-US"/>
              </w:rPr>
              <w:t xml:space="preserve">                   - UE Positioning GPS Reference Time</w:t>
            </w:r>
            <w:r w:rsidRPr="00CD7D70">
              <w:rPr>
                <w:lang w:eastAsia="en-US"/>
              </w:rPr>
              <w:br/>
              <w:t xml:space="preserve">                      Uncertainty</w:t>
            </w:r>
          </w:p>
        </w:tc>
        <w:tc>
          <w:tcPr>
            <w:tcW w:w="2430" w:type="dxa"/>
            <w:tcBorders>
              <w:top w:val="nil"/>
            </w:tcBorders>
          </w:tcPr>
          <w:p w14:paraId="0C6339B1"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55A8ECAD" w14:textId="77777777" w:rsidR="007A1DA9" w:rsidRPr="00CD7D70" w:rsidRDefault="007A1DA9" w:rsidP="00977810">
            <w:pPr>
              <w:pStyle w:val="TAL"/>
              <w:rPr>
                <w:lang w:eastAsia="en-US"/>
              </w:rPr>
            </w:pPr>
            <w:r w:rsidRPr="00CD7D70">
              <w:rPr>
                <w:lang w:eastAsia="en-US"/>
              </w:rPr>
              <w:t>Rel-7 UE or later</w:t>
            </w:r>
          </w:p>
        </w:tc>
      </w:tr>
      <w:tr w:rsidR="007A1DA9" w:rsidRPr="00CD7D70" w14:paraId="212DD5DB" w14:textId="77777777" w:rsidTr="00CB0052">
        <w:trPr>
          <w:jc w:val="center"/>
        </w:trPr>
        <w:tc>
          <w:tcPr>
            <w:tcW w:w="5040" w:type="dxa"/>
            <w:tcBorders>
              <w:top w:val="nil"/>
            </w:tcBorders>
          </w:tcPr>
          <w:p w14:paraId="49865D2E" w14:textId="77777777" w:rsidR="007A1DA9" w:rsidRPr="00CD7D70" w:rsidRDefault="007A1DA9" w:rsidP="00977810">
            <w:pPr>
              <w:pStyle w:val="TAL"/>
              <w:rPr>
                <w:lang w:eastAsia="en-US"/>
              </w:rPr>
            </w:pPr>
            <w:r w:rsidRPr="00CD7D70">
              <w:rPr>
                <w:lang w:eastAsia="en-US"/>
              </w:rPr>
              <w:t xml:space="preserve">                   - Satellite information</w:t>
            </w:r>
          </w:p>
        </w:tc>
        <w:tc>
          <w:tcPr>
            <w:tcW w:w="2430" w:type="dxa"/>
            <w:tcBorders>
              <w:top w:val="nil"/>
            </w:tcBorders>
          </w:tcPr>
          <w:p w14:paraId="42B197CF"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3219C1D5" w14:textId="77777777" w:rsidR="007A1DA9" w:rsidRPr="00CD7D70" w:rsidRDefault="007A1DA9" w:rsidP="00977810">
            <w:pPr>
              <w:pStyle w:val="TAL"/>
              <w:rPr>
                <w:lang w:eastAsia="en-US"/>
              </w:rPr>
            </w:pPr>
          </w:p>
        </w:tc>
      </w:tr>
      <w:tr w:rsidR="007A1DA9" w:rsidRPr="00CD7D70" w14:paraId="0A23B689" w14:textId="77777777" w:rsidTr="00CB0052">
        <w:trPr>
          <w:jc w:val="center"/>
        </w:trPr>
        <w:tc>
          <w:tcPr>
            <w:tcW w:w="5040" w:type="dxa"/>
            <w:tcBorders>
              <w:top w:val="nil"/>
            </w:tcBorders>
          </w:tcPr>
          <w:p w14:paraId="7672055A" w14:textId="77777777" w:rsidR="007A1DA9" w:rsidRPr="00CD7D70" w:rsidRDefault="007A1DA9" w:rsidP="00977810">
            <w:pPr>
              <w:pStyle w:val="TAL"/>
              <w:rPr>
                <w:lang w:eastAsia="en-US"/>
              </w:rPr>
            </w:pPr>
            <w:r w:rsidRPr="00CD7D70">
              <w:rPr>
                <w:lang w:eastAsia="en-US"/>
              </w:rPr>
              <w:t xml:space="preserve">                         - Extra Doppler</w:t>
            </w:r>
          </w:p>
        </w:tc>
        <w:tc>
          <w:tcPr>
            <w:tcW w:w="2430" w:type="dxa"/>
            <w:tcBorders>
              <w:top w:val="nil"/>
            </w:tcBorders>
          </w:tcPr>
          <w:p w14:paraId="0F4442E3"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48C6B53D" w14:textId="77777777" w:rsidR="007A1DA9" w:rsidRPr="00CD7D70" w:rsidRDefault="007A1DA9" w:rsidP="00977810">
            <w:pPr>
              <w:pStyle w:val="TAL"/>
              <w:rPr>
                <w:lang w:eastAsia="en-US"/>
              </w:rPr>
            </w:pPr>
          </w:p>
        </w:tc>
      </w:tr>
      <w:tr w:rsidR="007A1DA9" w:rsidRPr="00CD7D70" w14:paraId="3C5D2D00" w14:textId="77777777" w:rsidTr="00CB0052">
        <w:trPr>
          <w:jc w:val="center"/>
        </w:trPr>
        <w:tc>
          <w:tcPr>
            <w:tcW w:w="5040" w:type="dxa"/>
            <w:tcBorders>
              <w:top w:val="nil"/>
            </w:tcBorders>
          </w:tcPr>
          <w:p w14:paraId="171E634A" w14:textId="77777777" w:rsidR="007A1DA9" w:rsidRPr="00CD7D70" w:rsidRDefault="007A1DA9" w:rsidP="00977810">
            <w:pPr>
              <w:pStyle w:val="TAL"/>
              <w:rPr>
                <w:lang w:eastAsia="en-US"/>
              </w:rPr>
            </w:pPr>
            <w:r w:rsidRPr="00CD7D70">
              <w:rPr>
                <w:lang w:eastAsia="en-US"/>
              </w:rPr>
              <w:t xml:space="preserve">                         - Azimuth and Elevation</w:t>
            </w:r>
          </w:p>
        </w:tc>
        <w:tc>
          <w:tcPr>
            <w:tcW w:w="2430" w:type="dxa"/>
            <w:tcBorders>
              <w:top w:val="nil"/>
            </w:tcBorders>
          </w:tcPr>
          <w:p w14:paraId="03D3C63C"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6E688FAF" w14:textId="77777777" w:rsidR="007A1DA9" w:rsidRPr="00CD7D70" w:rsidRDefault="007A1DA9" w:rsidP="00977810">
            <w:pPr>
              <w:pStyle w:val="TAL"/>
              <w:rPr>
                <w:lang w:eastAsia="en-US"/>
              </w:rPr>
            </w:pPr>
          </w:p>
        </w:tc>
      </w:tr>
      <w:tr w:rsidR="007A1DA9" w:rsidRPr="00CD7D70" w14:paraId="244514AD" w14:textId="77777777" w:rsidTr="00CB0052">
        <w:trPr>
          <w:jc w:val="center"/>
        </w:trPr>
        <w:tc>
          <w:tcPr>
            <w:tcW w:w="5040" w:type="dxa"/>
            <w:tcBorders>
              <w:top w:val="nil"/>
            </w:tcBorders>
          </w:tcPr>
          <w:p w14:paraId="5D943FBA" w14:textId="77777777" w:rsidR="007A1DA9" w:rsidRPr="00CD7D70" w:rsidRDefault="007A1DA9" w:rsidP="00977810">
            <w:pPr>
              <w:pStyle w:val="TAL"/>
              <w:rPr>
                <w:lang w:eastAsia="en-US"/>
              </w:rPr>
            </w:pPr>
            <w:r w:rsidRPr="00CD7D70">
              <w:rPr>
                <w:lang w:eastAsia="en-US"/>
              </w:rPr>
              <w:t xml:space="preserve">                         - Azimuth and Elevation LSB</w:t>
            </w:r>
          </w:p>
        </w:tc>
        <w:tc>
          <w:tcPr>
            <w:tcW w:w="2430" w:type="dxa"/>
            <w:tcBorders>
              <w:top w:val="nil"/>
            </w:tcBorders>
          </w:tcPr>
          <w:p w14:paraId="1B5D9D89" w14:textId="77777777" w:rsidR="007A1DA9" w:rsidRPr="00CD7D70" w:rsidRDefault="007A1DA9" w:rsidP="00977810">
            <w:pPr>
              <w:pStyle w:val="TAL"/>
              <w:rPr>
                <w:lang w:eastAsia="en-US"/>
              </w:rPr>
            </w:pPr>
            <w:r w:rsidRPr="00CD7D70">
              <w:rPr>
                <w:lang w:eastAsia="en-US"/>
              </w:rPr>
              <w:t>Set according to 4.2</w:t>
            </w:r>
          </w:p>
        </w:tc>
        <w:tc>
          <w:tcPr>
            <w:tcW w:w="1744" w:type="dxa"/>
            <w:tcBorders>
              <w:top w:val="nil"/>
            </w:tcBorders>
          </w:tcPr>
          <w:p w14:paraId="717157E0" w14:textId="77777777" w:rsidR="007A1DA9" w:rsidRPr="00CD7D70" w:rsidRDefault="007A1DA9" w:rsidP="00977810">
            <w:pPr>
              <w:pStyle w:val="TAL"/>
              <w:rPr>
                <w:lang w:eastAsia="en-US"/>
              </w:rPr>
            </w:pPr>
            <w:r w:rsidRPr="00CD7D70">
              <w:rPr>
                <w:lang w:eastAsia="en-US"/>
              </w:rPr>
              <w:t>Rel-10 UE or later</w:t>
            </w:r>
          </w:p>
        </w:tc>
      </w:tr>
      <w:tr w:rsidR="007A1DA9" w:rsidRPr="00CD7D70" w14:paraId="0BD0E0D2" w14:textId="77777777" w:rsidTr="00CB0052">
        <w:trPr>
          <w:jc w:val="center"/>
        </w:trPr>
        <w:tc>
          <w:tcPr>
            <w:tcW w:w="5040" w:type="dxa"/>
            <w:tcBorders>
              <w:top w:val="nil"/>
            </w:tcBorders>
          </w:tcPr>
          <w:p w14:paraId="093704B2"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al-time integrity</w:t>
            </w:r>
          </w:p>
        </w:tc>
        <w:tc>
          <w:tcPr>
            <w:tcW w:w="2430" w:type="dxa"/>
            <w:tcBorders>
              <w:top w:val="nil"/>
            </w:tcBorders>
          </w:tcPr>
          <w:p w14:paraId="1EBBDDF5" w14:textId="77777777" w:rsidR="007A1DA9" w:rsidRPr="00CD7D70" w:rsidRDefault="007A1DA9" w:rsidP="00977810">
            <w:pPr>
              <w:pStyle w:val="TAL"/>
              <w:rPr>
                <w:lang w:eastAsia="en-US"/>
              </w:rPr>
            </w:pPr>
            <w:r w:rsidRPr="00CD7D70">
              <w:rPr>
                <w:lang w:eastAsia="en-US"/>
              </w:rPr>
              <w:t>Not present</w:t>
            </w:r>
          </w:p>
        </w:tc>
        <w:tc>
          <w:tcPr>
            <w:tcW w:w="1744" w:type="dxa"/>
            <w:tcBorders>
              <w:top w:val="nil"/>
            </w:tcBorders>
          </w:tcPr>
          <w:p w14:paraId="283EC9CF" w14:textId="77777777" w:rsidR="007A1DA9" w:rsidRPr="00CD7D70" w:rsidRDefault="007A1DA9" w:rsidP="00977810">
            <w:pPr>
              <w:pStyle w:val="TAL"/>
              <w:rPr>
                <w:lang w:eastAsia="en-US"/>
              </w:rPr>
            </w:pPr>
          </w:p>
        </w:tc>
      </w:tr>
    </w:tbl>
    <w:p w14:paraId="674D8ADD" w14:textId="77777777" w:rsidR="007A1DA9" w:rsidRPr="00CD7D70" w:rsidRDefault="007A1DA9" w:rsidP="007A1DA9">
      <w:pPr>
        <w:rPr>
          <w:lang w:eastAsia="ja-JP"/>
        </w:rPr>
      </w:pPr>
    </w:p>
    <w:p w14:paraId="24D5316E" w14:textId="77777777" w:rsidR="007A1DA9" w:rsidRPr="00CD7D70" w:rsidRDefault="007A1DA9" w:rsidP="007A1DA9">
      <w:pPr>
        <w:rPr>
          <w:lang w:eastAsia="ja-JP"/>
        </w:rPr>
      </w:pPr>
      <w:r w:rsidRPr="00CD7D70">
        <w:rPr>
          <w:lang w:eastAsia="ja-JP"/>
        </w:rPr>
        <w:t>If the UE requests further assistance data, the SS sends subsequent MEASUREMENT CONTROL messages containing the assistance data fields requested by the UE that are available in the SS as specified in TS 37.571-5 [12]  subclause 5.1.3 and in subclause 4.3.5.</w:t>
      </w:r>
    </w:p>
    <w:p w14:paraId="21D60714" w14:textId="77777777" w:rsidR="007A1DA9" w:rsidRPr="00CD7D70" w:rsidRDefault="007A1DA9" w:rsidP="007A1DA9">
      <w:pPr>
        <w:pStyle w:val="Heading3"/>
        <w:rPr>
          <w:lang w:eastAsia="ja-JP"/>
        </w:rPr>
      </w:pPr>
      <w:bookmarkStart w:id="130" w:name="_Toc27408670"/>
      <w:bookmarkStart w:id="131" w:name="_Toc51833031"/>
      <w:bookmarkStart w:id="132" w:name="_Toc59046267"/>
      <w:bookmarkStart w:id="133" w:name="_Toc68183013"/>
      <w:bookmarkStart w:id="134" w:name="_Toc75461931"/>
      <w:bookmarkStart w:id="135" w:name="_Toc83678778"/>
      <w:bookmarkStart w:id="136" w:name="_Toc106630053"/>
      <w:bookmarkStart w:id="137" w:name="_Toc114859297"/>
      <w:r w:rsidRPr="00CD7D70">
        <w:rPr>
          <w:lang w:eastAsia="ja-JP"/>
        </w:rPr>
        <w:t>4.3.4</w:t>
      </w:r>
      <w:r w:rsidRPr="00CD7D70">
        <w:rPr>
          <w:lang w:eastAsia="ja-JP"/>
        </w:rPr>
        <w:tab/>
        <w:t>Inadequate assistance data for UE-assisted A-</w:t>
      </w:r>
      <w:smartTag w:uri="urn:schemas-microsoft-com:office:smarttags" w:element="stockticker">
        <w:r w:rsidRPr="00CD7D70">
          <w:rPr>
            <w:lang w:eastAsia="ja-JP"/>
          </w:rPr>
          <w:t>GPS</w:t>
        </w:r>
      </w:smartTag>
      <w:bookmarkEnd w:id="130"/>
      <w:bookmarkEnd w:id="131"/>
      <w:bookmarkEnd w:id="132"/>
      <w:bookmarkEnd w:id="133"/>
      <w:bookmarkEnd w:id="134"/>
      <w:bookmarkEnd w:id="135"/>
      <w:bookmarkEnd w:id="136"/>
      <w:bookmarkEnd w:id="137"/>
    </w:p>
    <w:p w14:paraId="2ADA53FF" w14:textId="77777777" w:rsidR="007A1DA9" w:rsidRPr="00CD7D70" w:rsidRDefault="007A1DA9" w:rsidP="007A1DA9">
      <w:pPr>
        <w:rPr>
          <w:lang w:eastAsia="ja-JP"/>
        </w:rPr>
      </w:pPr>
      <w:r w:rsidRPr="00CD7D70">
        <w:rPr>
          <w:lang w:eastAsia="ja-JP"/>
        </w:rPr>
        <w:t xml:space="preserve">For UE-assisted test cases requiring inadequate assistance data, the IE "UE positioning </w:t>
      </w:r>
      <w:smartTag w:uri="urn:schemas-microsoft-com:office:smarttags" w:element="stockticker">
        <w:r w:rsidRPr="00CD7D70">
          <w:rPr>
            <w:lang w:eastAsia="ja-JP"/>
          </w:rPr>
          <w:t>GPS</w:t>
        </w:r>
      </w:smartTag>
      <w:r w:rsidRPr="00CD7D70">
        <w:rPr>
          <w:lang w:eastAsia="ja-JP"/>
        </w:rPr>
        <w:t xml:space="preserve"> assistance data" is set to "Not present" in the MEASUREMENT CONTROL message.</w:t>
      </w:r>
    </w:p>
    <w:p w14:paraId="14D52D4A" w14:textId="77777777" w:rsidR="007A1DA9" w:rsidRPr="00CD7D70" w:rsidRDefault="007A1DA9" w:rsidP="007A1DA9">
      <w:pPr>
        <w:pStyle w:val="Heading3"/>
        <w:rPr>
          <w:lang w:eastAsia="ja-JP"/>
        </w:rPr>
      </w:pPr>
      <w:bookmarkStart w:id="138" w:name="_Toc27408671"/>
      <w:bookmarkStart w:id="139" w:name="_Toc51833032"/>
      <w:bookmarkStart w:id="140" w:name="_Toc59046268"/>
      <w:bookmarkStart w:id="141" w:name="_Toc68183014"/>
      <w:bookmarkStart w:id="142" w:name="_Toc75461932"/>
      <w:bookmarkStart w:id="143" w:name="_Toc83678779"/>
      <w:bookmarkStart w:id="144" w:name="_Toc106630054"/>
      <w:bookmarkStart w:id="145" w:name="_Toc114859298"/>
      <w:r w:rsidRPr="00CD7D70">
        <w:rPr>
          <w:lang w:eastAsia="ja-JP"/>
        </w:rPr>
        <w:t>4.3.5</w:t>
      </w:r>
      <w:r w:rsidRPr="00CD7D70">
        <w:rPr>
          <w:lang w:eastAsia="ja-JP"/>
        </w:rPr>
        <w:tab/>
        <w:t>Response to assistance data requests from UE</w:t>
      </w:r>
      <w:bookmarkEnd w:id="138"/>
      <w:bookmarkEnd w:id="139"/>
      <w:bookmarkEnd w:id="140"/>
      <w:bookmarkEnd w:id="141"/>
      <w:bookmarkEnd w:id="142"/>
      <w:bookmarkEnd w:id="143"/>
      <w:bookmarkEnd w:id="144"/>
      <w:bookmarkEnd w:id="145"/>
    </w:p>
    <w:p w14:paraId="51372694" w14:textId="77777777" w:rsidR="007A1DA9" w:rsidRPr="00CD7D70" w:rsidRDefault="007A1DA9" w:rsidP="007A1DA9">
      <w:pPr>
        <w:rPr>
          <w:lang w:eastAsia="ja-JP"/>
        </w:rPr>
      </w:pPr>
      <w:r w:rsidRPr="00CD7D70">
        <w:rPr>
          <w:lang w:eastAsia="ja-JP"/>
        </w:rPr>
        <w:t xml:space="preserve">If the SS needs to send assistance data in response to a request for additional assistance data from the UE, or in response to an MO-LR request for assistance data, the IE "UE positioning </w:t>
      </w:r>
      <w:smartTag w:uri="urn:schemas-microsoft-com:office:smarttags" w:element="stockticker">
        <w:r w:rsidRPr="00CD7D70">
          <w:rPr>
            <w:lang w:eastAsia="ja-JP"/>
          </w:rPr>
          <w:t>GPS</w:t>
        </w:r>
      </w:smartTag>
      <w:r w:rsidRPr="00CD7D70">
        <w:rPr>
          <w:lang w:eastAsia="ja-JP"/>
        </w:rPr>
        <w:t xml:space="preserve"> assistance data" is set as follows:</w:t>
      </w:r>
    </w:p>
    <w:tbl>
      <w:tblPr>
        <w:tblW w:w="927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5040"/>
        <w:gridCol w:w="2520"/>
        <w:gridCol w:w="1710"/>
      </w:tblGrid>
      <w:tr w:rsidR="007A1DA9" w:rsidRPr="00CD7D70" w14:paraId="74165DAC" w14:textId="77777777" w:rsidTr="00CB0052">
        <w:trPr>
          <w:jc w:val="center"/>
        </w:trPr>
        <w:tc>
          <w:tcPr>
            <w:tcW w:w="5040" w:type="dxa"/>
            <w:tcBorders>
              <w:top w:val="single" w:sz="4" w:space="0" w:color="auto"/>
              <w:bottom w:val="nil"/>
              <w:right w:val="single" w:sz="4" w:space="0" w:color="auto"/>
            </w:tcBorders>
          </w:tcPr>
          <w:p w14:paraId="4BCFEC88" w14:textId="77777777" w:rsidR="007A1DA9" w:rsidRPr="00CD7D70" w:rsidRDefault="007A1DA9" w:rsidP="00977810">
            <w:pPr>
              <w:pStyle w:val="TAL"/>
              <w:rPr>
                <w:lang w:eastAsia="en-US"/>
              </w:rPr>
            </w:pPr>
            <w:r w:rsidRPr="00CD7D70">
              <w:rPr>
                <w:lang w:eastAsia="en-US"/>
              </w:rPr>
              <w:lastRenderedPageBreak/>
              <w:t xml:space="preserve">          - 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520" w:type="dxa"/>
            <w:tcBorders>
              <w:top w:val="single" w:sz="4" w:space="0" w:color="auto"/>
              <w:left w:val="single" w:sz="4" w:space="0" w:color="auto"/>
              <w:bottom w:val="nil"/>
              <w:right w:val="single" w:sz="4" w:space="0" w:color="auto"/>
            </w:tcBorders>
          </w:tcPr>
          <w:p w14:paraId="02B20569" w14:textId="77777777" w:rsidR="007A1DA9" w:rsidRPr="00CD7D70" w:rsidRDefault="007A1DA9" w:rsidP="00977810">
            <w:pPr>
              <w:pStyle w:val="TAL"/>
              <w:rPr>
                <w:lang w:eastAsia="en-US"/>
              </w:rPr>
            </w:pPr>
          </w:p>
        </w:tc>
        <w:tc>
          <w:tcPr>
            <w:tcW w:w="1710" w:type="dxa"/>
            <w:tcBorders>
              <w:left w:val="single" w:sz="4" w:space="0" w:color="auto"/>
            </w:tcBorders>
          </w:tcPr>
          <w:p w14:paraId="0286451F" w14:textId="77777777" w:rsidR="007A1DA9" w:rsidRPr="00CD7D70" w:rsidRDefault="007A1DA9" w:rsidP="00977810">
            <w:pPr>
              <w:pStyle w:val="TAL"/>
              <w:rPr>
                <w:lang w:eastAsia="en-US"/>
              </w:rPr>
            </w:pPr>
          </w:p>
        </w:tc>
      </w:tr>
      <w:tr w:rsidR="007A1DA9" w:rsidRPr="00CD7D70" w14:paraId="625343C1" w14:textId="77777777" w:rsidTr="00CB0052">
        <w:trPr>
          <w:jc w:val="center"/>
        </w:trPr>
        <w:tc>
          <w:tcPr>
            <w:tcW w:w="5040" w:type="dxa"/>
            <w:tcBorders>
              <w:top w:val="nil"/>
              <w:bottom w:val="nil"/>
              <w:right w:val="single" w:sz="4" w:space="0" w:color="auto"/>
            </w:tcBorders>
          </w:tcPr>
          <w:p w14:paraId="19149528"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time</w:t>
            </w:r>
          </w:p>
        </w:tc>
        <w:tc>
          <w:tcPr>
            <w:tcW w:w="2520" w:type="dxa"/>
            <w:tcBorders>
              <w:top w:val="nil"/>
              <w:left w:val="single" w:sz="4" w:space="0" w:color="auto"/>
              <w:bottom w:val="nil"/>
              <w:right w:val="single" w:sz="4" w:space="0" w:color="auto"/>
            </w:tcBorders>
          </w:tcPr>
          <w:p w14:paraId="45AACD50"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44934F3A" w14:textId="77777777" w:rsidR="007A1DA9" w:rsidRPr="00CD7D70" w:rsidRDefault="007A1DA9" w:rsidP="00977810">
            <w:pPr>
              <w:pStyle w:val="TAL"/>
              <w:rPr>
                <w:lang w:eastAsia="en-US"/>
              </w:rPr>
            </w:pPr>
          </w:p>
        </w:tc>
      </w:tr>
      <w:tr w:rsidR="007A1DA9" w:rsidRPr="00CD7D70" w14:paraId="72D437B3" w14:textId="77777777" w:rsidTr="00CB0052">
        <w:trPr>
          <w:jc w:val="center"/>
        </w:trPr>
        <w:tc>
          <w:tcPr>
            <w:tcW w:w="5040" w:type="dxa"/>
            <w:tcBorders>
              <w:top w:val="nil"/>
              <w:bottom w:val="nil"/>
              <w:right w:val="single" w:sz="4" w:space="0" w:color="auto"/>
            </w:tcBorders>
          </w:tcPr>
          <w:p w14:paraId="2F5B1B3B"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week</w:t>
            </w:r>
          </w:p>
        </w:tc>
        <w:tc>
          <w:tcPr>
            <w:tcW w:w="2520" w:type="dxa"/>
            <w:tcBorders>
              <w:top w:val="nil"/>
              <w:left w:val="single" w:sz="4" w:space="0" w:color="auto"/>
              <w:bottom w:val="nil"/>
              <w:right w:val="single" w:sz="4" w:space="0" w:color="auto"/>
            </w:tcBorders>
          </w:tcPr>
          <w:p w14:paraId="55307149"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3E76E8F8" w14:textId="77777777" w:rsidR="007A1DA9" w:rsidRPr="00CD7D70" w:rsidRDefault="007A1DA9" w:rsidP="00977810">
            <w:pPr>
              <w:pStyle w:val="TAL"/>
              <w:rPr>
                <w:lang w:eastAsia="en-US"/>
              </w:rPr>
            </w:pPr>
          </w:p>
        </w:tc>
      </w:tr>
      <w:tr w:rsidR="007A1DA9" w:rsidRPr="00CD7D70" w14:paraId="29F05031" w14:textId="77777777" w:rsidTr="00CB0052">
        <w:trPr>
          <w:jc w:val="center"/>
        </w:trPr>
        <w:tc>
          <w:tcPr>
            <w:tcW w:w="5040" w:type="dxa"/>
            <w:tcBorders>
              <w:top w:val="nil"/>
              <w:bottom w:val="nil"/>
              <w:right w:val="single" w:sz="4" w:space="0" w:color="auto"/>
            </w:tcBorders>
          </w:tcPr>
          <w:p w14:paraId="5269C46A" w14:textId="77777777" w:rsidR="007A1DA9" w:rsidRPr="00CD7D70" w:rsidRDefault="007A1DA9" w:rsidP="00977810">
            <w:pPr>
              <w:pStyle w:val="TAL"/>
              <w:rPr>
                <w:lang w:eastAsia="en-US"/>
              </w:rPr>
            </w:pPr>
            <w:r w:rsidRPr="00CD7D70">
              <w:rPr>
                <w:lang w:eastAsia="en-US"/>
              </w:rPr>
              <w:t xml:space="preserve">                    - GPS Week Cycle Number</w:t>
            </w:r>
          </w:p>
        </w:tc>
        <w:tc>
          <w:tcPr>
            <w:tcW w:w="2520" w:type="dxa"/>
            <w:tcBorders>
              <w:top w:val="nil"/>
              <w:left w:val="single" w:sz="4" w:space="0" w:color="auto"/>
              <w:bottom w:val="nil"/>
              <w:right w:val="single" w:sz="4" w:space="0" w:color="auto"/>
            </w:tcBorders>
          </w:tcPr>
          <w:p w14:paraId="3EA0F00C"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3F25D886" w14:textId="77777777" w:rsidR="007A1DA9" w:rsidRPr="00CD7D70" w:rsidRDefault="007A1DA9" w:rsidP="00977810">
            <w:pPr>
              <w:pStyle w:val="TAL"/>
              <w:rPr>
                <w:lang w:eastAsia="en-US"/>
              </w:rPr>
            </w:pPr>
            <w:r w:rsidRPr="00CD7D70">
              <w:rPr>
                <w:lang w:eastAsia="en-US"/>
              </w:rPr>
              <w:t>Rel-10 UE or later</w:t>
            </w:r>
          </w:p>
        </w:tc>
      </w:tr>
      <w:tr w:rsidR="007A1DA9" w:rsidRPr="00CD7D70" w14:paraId="6ABCE765" w14:textId="77777777" w:rsidTr="00CB0052">
        <w:trPr>
          <w:jc w:val="center"/>
        </w:trPr>
        <w:tc>
          <w:tcPr>
            <w:tcW w:w="5040" w:type="dxa"/>
            <w:tcBorders>
              <w:top w:val="nil"/>
              <w:bottom w:val="nil"/>
              <w:right w:val="single" w:sz="4" w:space="0" w:color="auto"/>
            </w:tcBorders>
          </w:tcPr>
          <w:p w14:paraId="03413488"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msec</w:t>
            </w:r>
          </w:p>
        </w:tc>
        <w:tc>
          <w:tcPr>
            <w:tcW w:w="2520" w:type="dxa"/>
            <w:tcBorders>
              <w:top w:val="nil"/>
              <w:left w:val="single" w:sz="4" w:space="0" w:color="auto"/>
              <w:bottom w:val="nil"/>
              <w:right w:val="single" w:sz="4" w:space="0" w:color="auto"/>
            </w:tcBorders>
          </w:tcPr>
          <w:p w14:paraId="7788F8E1"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5CC0C7C6" w14:textId="77777777" w:rsidR="007A1DA9" w:rsidRPr="00CD7D70" w:rsidRDefault="007A1DA9" w:rsidP="00977810">
            <w:pPr>
              <w:pStyle w:val="TAL"/>
              <w:rPr>
                <w:lang w:eastAsia="en-US"/>
              </w:rPr>
            </w:pPr>
          </w:p>
        </w:tc>
      </w:tr>
      <w:tr w:rsidR="007A1DA9" w:rsidRPr="00CD7D70" w14:paraId="015AF3D7" w14:textId="77777777" w:rsidTr="00CB0052">
        <w:trPr>
          <w:jc w:val="center"/>
        </w:trPr>
        <w:tc>
          <w:tcPr>
            <w:tcW w:w="5040" w:type="dxa"/>
            <w:tcBorders>
              <w:top w:val="nil"/>
              <w:bottom w:val="nil"/>
              <w:right w:val="single" w:sz="4" w:space="0" w:color="auto"/>
            </w:tcBorders>
          </w:tcPr>
          <w:p w14:paraId="6C06002E" w14:textId="77777777" w:rsidR="007A1DA9" w:rsidRPr="00CD7D70" w:rsidRDefault="007A1DA9" w:rsidP="00977810">
            <w:pPr>
              <w:pStyle w:val="TAL"/>
              <w:rPr>
                <w:lang w:eastAsia="en-US"/>
              </w:rPr>
            </w:pPr>
            <w:r w:rsidRPr="00CD7D70">
              <w:rPr>
                <w:lang w:eastAsia="en-US"/>
              </w:rPr>
              <w:t xml:space="preserve">                    - UTRAN </w:t>
            </w:r>
            <w:smartTag w:uri="urn:schemas-microsoft-com:office:smarttags" w:element="stockticker">
              <w:r w:rsidRPr="00CD7D70">
                <w:rPr>
                  <w:lang w:eastAsia="en-US"/>
                </w:rPr>
                <w:t>GPS</w:t>
              </w:r>
            </w:smartTag>
            <w:r w:rsidRPr="00CD7D70">
              <w:rPr>
                <w:lang w:eastAsia="en-US"/>
              </w:rPr>
              <w:t xml:space="preserve"> reference time</w:t>
            </w:r>
          </w:p>
        </w:tc>
        <w:tc>
          <w:tcPr>
            <w:tcW w:w="2520" w:type="dxa"/>
            <w:tcBorders>
              <w:top w:val="nil"/>
              <w:left w:val="single" w:sz="4" w:space="0" w:color="auto"/>
              <w:bottom w:val="nil"/>
              <w:right w:val="single" w:sz="4" w:space="0" w:color="auto"/>
            </w:tcBorders>
          </w:tcPr>
          <w:p w14:paraId="3D41D388"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215CD4C3" w14:textId="77777777" w:rsidR="007A1DA9" w:rsidRPr="00CD7D70" w:rsidRDefault="007A1DA9" w:rsidP="00977810">
            <w:pPr>
              <w:pStyle w:val="TAL"/>
              <w:rPr>
                <w:lang w:eastAsia="en-US"/>
              </w:rPr>
            </w:pPr>
          </w:p>
        </w:tc>
      </w:tr>
      <w:tr w:rsidR="007A1DA9" w:rsidRPr="00CD7D70" w14:paraId="5623DE51" w14:textId="77777777" w:rsidTr="00CB0052">
        <w:trPr>
          <w:jc w:val="center"/>
        </w:trPr>
        <w:tc>
          <w:tcPr>
            <w:tcW w:w="5040" w:type="dxa"/>
            <w:tcBorders>
              <w:top w:val="nil"/>
              <w:bottom w:val="nil"/>
              <w:right w:val="single" w:sz="4" w:space="0" w:color="auto"/>
            </w:tcBorders>
          </w:tcPr>
          <w:p w14:paraId="19493F06" w14:textId="77777777" w:rsidR="007A1DA9" w:rsidRPr="00CD7D70" w:rsidRDefault="007A1DA9" w:rsidP="00977810">
            <w:pPr>
              <w:pStyle w:val="TAL"/>
              <w:rPr>
                <w:lang w:eastAsia="en-US"/>
              </w:rPr>
            </w:pPr>
            <w:r w:rsidRPr="00CD7D70">
              <w:rPr>
                <w:lang w:eastAsia="en-US"/>
              </w:rPr>
              <w:t xml:space="preserve">                    - UE Positioning GPS Reference Time</w:t>
            </w:r>
            <w:r w:rsidRPr="00CD7D70">
              <w:rPr>
                <w:lang w:eastAsia="en-US"/>
              </w:rPr>
              <w:br/>
              <w:t xml:space="preserve">                      Uncertainty</w:t>
            </w:r>
          </w:p>
        </w:tc>
        <w:tc>
          <w:tcPr>
            <w:tcW w:w="2520" w:type="dxa"/>
            <w:tcBorders>
              <w:top w:val="nil"/>
              <w:left w:val="single" w:sz="4" w:space="0" w:color="auto"/>
              <w:bottom w:val="nil"/>
              <w:right w:val="single" w:sz="4" w:space="0" w:color="auto"/>
            </w:tcBorders>
          </w:tcPr>
          <w:p w14:paraId="2A037A56"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6278FA36" w14:textId="77777777" w:rsidR="007A1DA9" w:rsidRPr="00CD7D70" w:rsidRDefault="007A1DA9" w:rsidP="00977810">
            <w:pPr>
              <w:pStyle w:val="TAL"/>
              <w:rPr>
                <w:lang w:eastAsia="en-US"/>
              </w:rPr>
            </w:pPr>
            <w:r w:rsidRPr="00CD7D70">
              <w:rPr>
                <w:lang w:eastAsia="en-US"/>
              </w:rPr>
              <w:t>Rel-7 UE or later</w:t>
            </w:r>
          </w:p>
        </w:tc>
      </w:tr>
      <w:tr w:rsidR="007A1DA9" w:rsidRPr="00CD7D70" w14:paraId="7EE265E6" w14:textId="77777777" w:rsidTr="00CB0052">
        <w:trPr>
          <w:jc w:val="center"/>
        </w:trPr>
        <w:tc>
          <w:tcPr>
            <w:tcW w:w="5040" w:type="dxa"/>
            <w:tcBorders>
              <w:top w:val="nil"/>
              <w:bottom w:val="nil"/>
              <w:right w:val="single" w:sz="4" w:space="0" w:color="auto"/>
            </w:tcBorders>
          </w:tcPr>
          <w:p w14:paraId="3914B2C7"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SFN</w:t>
              </w:r>
            </w:smartTag>
            <w:r w:rsidRPr="00CD7D70">
              <w:rPr>
                <w:lang w:eastAsia="en-US"/>
              </w:rPr>
              <w:t>-TOW uncertainty</w:t>
            </w:r>
          </w:p>
        </w:tc>
        <w:tc>
          <w:tcPr>
            <w:tcW w:w="2520" w:type="dxa"/>
            <w:tcBorders>
              <w:top w:val="nil"/>
              <w:left w:val="single" w:sz="4" w:space="0" w:color="auto"/>
              <w:bottom w:val="nil"/>
              <w:right w:val="single" w:sz="4" w:space="0" w:color="auto"/>
            </w:tcBorders>
          </w:tcPr>
          <w:p w14:paraId="6A1B3E9A"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323D90A2" w14:textId="77777777" w:rsidR="007A1DA9" w:rsidRPr="00CD7D70" w:rsidRDefault="007A1DA9" w:rsidP="00977810">
            <w:pPr>
              <w:pStyle w:val="TAL"/>
              <w:rPr>
                <w:lang w:eastAsia="en-US"/>
              </w:rPr>
            </w:pPr>
          </w:p>
        </w:tc>
      </w:tr>
      <w:tr w:rsidR="007A1DA9" w:rsidRPr="00CD7D70" w14:paraId="7B3D34D8" w14:textId="77777777" w:rsidTr="00CB0052">
        <w:trPr>
          <w:jc w:val="center"/>
        </w:trPr>
        <w:tc>
          <w:tcPr>
            <w:tcW w:w="5040" w:type="dxa"/>
            <w:tcBorders>
              <w:top w:val="nil"/>
              <w:bottom w:val="nil"/>
              <w:right w:val="single" w:sz="4" w:space="0" w:color="auto"/>
            </w:tcBorders>
          </w:tcPr>
          <w:p w14:paraId="4E6C1A98" w14:textId="77777777" w:rsidR="007A1DA9" w:rsidRPr="00CD7D70" w:rsidRDefault="007A1DA9" w:rsidP="00977810">
            <w:pPr>
              <w:pStyle w:val="TAL"/>
              <w:rPr>
                <w:lang w:eastAsia="en-US"/>
              </w:rPr>
            </w:pPr>
            <w:r w:rsidRPr="00CD7D70">
              <w:rPr>
                <w:lang w:eastAsia="en-US"/>
              </w:rPr>
              <w:t xml:space="preserve">                    - T</w:t>
            </w:r>
            <w:r w:rsidRPr="00CD7D70">
              <w:rPr>
                <w:vertAlign w:val="subscript"/>
                <w:lang w:eastAsia="en-US"/>
              </w:rPr>
              <w:t>UTRAN-</w:t>
            </w:r>
            <w:smartTag w:uri="urn:schemas-microsoft-com:office:smarttags" w:element="stockticker">
              <w:r w:rsidRPr="00CD7D70">
                <w:rPr>
                  <w:vertAlign w:val="subscript"/>
                  <w:lang w:eastAsia="en-US"/>
                </w:rPr>
                <w:t>GPS</w:t>
              </w:r>
            </w:smartTag>
            <w:r w:rsidRPr="00CD7D70">
              <w:rPr>
                <w:lang w:eastAsia="en-US"/>
              </w:rPr>
              <w:t xml:space="preserve"> drift rate</w:t>
            </w:r>
          </w:p>
        </w:tc>
        <w:tc>
          <w:tcPr>
            <w:tcW w:w="2520" w:type="dxa"/>
            <w:tcBorders>
              <w:top w:val="nil"/>
              <w:left w:val="single" w:sz="4" w:space="0" w:color="auto"/>
              <w:bottom w:val="nil"/>
              <w:right w:val="single" w:sz="4" w:space="0" w:color="auto"/>
            </w:tcBorders>
          </w:tcPr>
          <w:p w14:paraId="244524BE"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0B9F599B" w14:textId="77777777" w:rsidR="007A1DA9" w:rsidRPr="00CD7D70" w:rsidRDefault="007A1DA9" w:rsidP="00977810">
            <w:pPr>
              <w:pStyle w:val="TAL"/>
              <w:rPr>
                <w:lang w:eastAsia="en-US"/>
              </w:rPr>
            </w:pPr>
          </w:p>
        </w:tc>
      </w:tr>
      <w:tr w:rsidR="007A1DA9" w:rsidRPr="00CD7D70" w14:paraId="27FD191C" w14:textId="77777777" w:rsidTr="00CB0052">
        <w:trPr>
          <w:jc w:val="center"/>
        </w:trPr>
        <w:tc>
          <w:tcPr>
            <w:tcW w:w="5040" w:type="dxa"/>
            <w:tcBorders>
              <w:top w:val="nil"/>
              <w:bottom w:val="nil"/>
              <w:right w:val="single" w:sz="4" w:space="0" w:color="auto"/>
            </w:tcBorders>
          </w:tcPr>
          <w:p w14:paraId="762142BE"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assist</w:t>
            </w:r>
          </w:p>
        </w:tc>
        <w:tc>
          <w:tcPr>
            <w:tcW w:w="2520" w:type="dxa"/>
            <w:tcBorders>
              <w:top w:val="nil"/>
              <w:left w:val="single" w:sz="4" w:space="0" w:color="auto"/>
              <w:bottom w:val="nil"/>
              <w:right w:val="single" w:sz="4" w:space="0" w:color="auto"/>
            </w:tcBorders>
          </w:tcPr>
          <w:p w14:paraId="750A7206"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2CC54BE3" w14:textId="77777777" w:rsidR="007A1DA9" w:rsidRPr="00CD7D70" w:rsidRDefault="007A1DA9" w:rsidP="00977810">
            <w:pPr>
              <w:pStyle w:val="TAL"/>
              <w:rPr>
                <w:lang w:eastAsia="en-US"/>
              </w:rPr>
            </w:pPr>
          </w:p>
        </w:tc>
      </w:tr>
      <w:tr w:rsidR="007A1DA9" w:rsidRPr="00CD7D70" w14:paraId="4A5480B7" w14:textId="77777777" w:rsidTr="00CB0052">
        <w:trPr>
          <w:jc w:val="center"/>
        </w:trPr>
        <w:tc>
          <w:tcPr>
            <w:tcW w:w="5040" w:type="dxa"/>
            <w:tcBorders>
              <w:top w:val="nil"/>
              <w:bottom w:val="nil"/>
              <w:right w:val="single" w:sz="4" w:space="0" w:color="auto"/>
            </w:tcBorders>
          </w:tcPr>
          <w:p w14:paraId="33B91240"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ference UE position</w:t>
            </w:r>
          </w:p>
        </w:tc>
        <w:tc>
          <w:tcPr>
            <w:tcW w:w="2520" w:type="dxa"/>
            <w:tcBorders>
              <w:top w:val="nil"/>
              <w:left w:val="single" w:sz="4" w:space="0" w:color="auto"/>
              <w:bottom w:val="nil"/>
              <w:right w:val="single" w:sz="4" w:space="0" w:color="auto"/>
            </w:tcBorders>
          </w:tcPr>
          <w:p w14:paraId="5DFDFB3D"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739C32C4" w14:textId="77777777" w:rsidR="007A1DA9" w:rsidRPr="00CD7D70" w:rsidRDefault="007A1DA9" w:rsidP="00977810">
            <w:pPr>
              <w:pStyle w:val="TAL"/>
              <w:rPr>
                <w:lang w:eastAsia="en-US"/>
              </w:rPr>
            </w:pPr>
          </w:p>
        </w:tc>
      </w:tr>
      <w:tr w:rsidR="007A1DA9" w:rsidRPr="00CD7D70" w14:paraId="760C0E00" w14:textId="77777777" w:rsidTr="00CB0052">
        <w:trPr>
          <w:jc w:val="center"/>
        </w:trPr>
        <w:tc>
          <w:tcPr>
            <w:tcW w:w="5040" w:type="dxa"/>
            <w:tcBorders>
              <w:top w:val="nil"/>
              <w:bottom w:val="nil"/>
              <w:right w:val="single" w:sz="4" w:space="0" w:color="auto"/>
            </w:tcBorders>
          </w:tcPr>
          <w:p w14:paraId="26DABB88"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DGPS corrections</w:t>
            </w:r>
          </w:p>
        </w:tc>
        <w:tc>
          <w:tcPr>
            <w:tcW w:w="2520" w:type="dxa"/>
            <w:tcBorders>
              <w:top w:val="nil"/>
              <w:left w:val="single" w:sz="4" w:space="0" w:color="auto"/>
              <w:bottom w:val="nil"/>
              <w:right w:val="single" w:sz="4" w:space="0" w:color="auto"/>
            </w:tcBorders>
          </w:tcPr>
          <w:p w14:paraId="30591C16" w14:textId="77777777" w:rsidR="007A1DA9" w:rsidRPr="00CD7D70" w:rsidRDefault="007A1DA9" w:rsidP="00977810">
            <w:pPr>
              <w:pStyle w:val="TAL"/>
              <w:rPr>
                <w:lang w:eastAsia="en-US"/>
              </w:rPr>
            </w:pPr>
            <w:r w:rsidRPr="00CD7D70">
              <w:rPr>
                <w:lang w:eastAsia="en-US"/>
              </w:rPr>
              <w:t>Not sent</w:t>
            </w:r>
          </w:p>
        </w:tc>
        <w:tc>
          <w:tcPr>
            <w:tcW w:w="1710" w:type="dxa"/>
            <w:tcBorders>
              <w:left w:val="single" w:sz="4" w:space="0" w:color="auto"/>
            </w:tcBorders>
          </w:tcPr>
          <w:p w14:paraId="65973D00" w14:textId="77777777" w:rsidR="007A1DA9" w:rsidRPr="00CD7D70" w:rsidRDefault="007A1DA9" w:rsidP="00977810">
            <w:pPr>
              <w:pStyle w:val="TAL"/>
              <w:rPr>
                <w:lang w:eastAsia="en-US"/>
              </w:rPr>
            </w:pPr>
          </w:p>
        </w:tc>
      </w:tr>
      <w:tr w:rsidR="007A1DA9" w:rsidRPr="00CD7D70" w14:paraId="0D8AE519" w14:textId="77777777" w:rsidTr="00CB0052">
        <w:trPr>
          <w:jc w:val="center"/>
        </w:trPr>
        <w:tc>
          <w:tcPr>
            <w:tcW w:w="5040" w:type="dxa"/>
            <w:tcBorders>
              <w:top w:val="nil"/>
              <w:bottom w:val="nil"/>
              <w:right w:val="single" w:sz="4" w:space="0" w:color="auto"/>
            </w:tcBorders>
          </w:tcPr>
          <w:p w14:paraId="47821082"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navigation model</w:t>
            </w:r>
          </w:p>
        </w:tc>
        <w:tc>
          <w:tcPr>
            <w:tcW w:w="2520" w:type="dxa"/>
            <w:tcBorders>
              <w:top w:val="nil"/>
              <w:left w:val="single" w:sz="4" w:space="0" w:color="auto"/>
              <w:bottom w:val="nil"/>
              <w:right w:val="single" w:sz="4" w:space="0" w:color="auto"/>
            </w:tcBorders>
          </w:tcPr>
          <w:p w14:paraId="63C02477"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5D43CFE1" w14:textId="77777777" w:rsidR="007A1DA9" w:rsidRPr="00CD7D70" w:rsidRDefault="007A1DA9" w:rsidP="00977810">
            <w:pPr>
              <w:pStyle w:val="TAL"/>
              <w:rPr>
                <w:lang w:eastAsia="en-US"/>
              </w:rPr>
            </w:pPr>
          </w:p>
        </w:tc>
      </w:tr>
      <w:tr w:rsidR="007A1DA9" w:rsidRPr="00CD7D70" w14:paraId="7CE375D1" w14:textId="77777777" w:rsidTr="00CB0052">
        <w:trPr>
          <w:jc w:val="center"/>
        </w:trPr>
        <w:tc>
          <w:tcPr>
            <w:tcW w:w="5040" w:type="dxa"/>
            <w:tcBorders>
              <w:top w:val="nil"/>
              <w:bottom w:val="nil"/>
              <w:right w:val="single" w:sz="4" w:space="0" w:color="auto"/>
            </w:tcBorders>
          </w:tcPr>
          <w:p w14:paraId="2483BB50" w14:textId="77777777" w:rsidR="007A1DA9" w:rsidRPr="00CD7D70" w:rsidRDefault="007A1DA9" w:rsidP="00977810">
            <w:pPr>
              <w:pStyle w:val="TAL"/>
              <w:rPr>
                <w:lang w:eastAsia="en-US"/>
              </w:rPr>
            </w:pPr>
            <w:r w:rsidRPr="00CD7D70">
              <w:rPr>
                <w:lang w:eastAsia="en-US"/>
              </w:rPr>
              <w:t xml:space="preserve">                    - Satellite information</w:t>
            </w:r>
          </w:p>
        </w:tc>
        <w:tc>
          <w:tcPr>
            <w:tcW w:w="2520" w:type="dxa"/>
            <w:tcBorders>
              <w:top w:val="nil"/>
              <w:left w:val="single" w:sz="4" w:space="0" w:color="auto"/>
              <w:bottom w:val="nil"/>
              <w:right w:val="single" w:sz="4" w:space="0" w:color="auto"/>
            </w:tcBorders>
          </w:tcPr>
          <w:p w14:paraId="6CB5AD9F" w14:textId="77777777" w:rsidR="007A1DA9" w:rsidRPr="00CD7D70" w:rsidRDefault="007A1DA9" w:rsidP="00977810">
            <w:pPr>
              <w:pStyle w:val="TAL"/>
              <w:rPr>
                <w:lang w:eastAsia="en-US"/>
              </w:rPr>
            </w:pPr>
            <w:r w:rsidRPr="00CD7D70">
              <w:rPr>
                <w:lang w:eastAsia="en-US"/>
              </w:rPr>
              <w:t>For satellites 1-6</w:t>
            </w:r>
          </w:p>
        </w:tc>
        <w:tc>
          <w:tcPr>
            <w:tcW w:w="1710" w:type="dxa"/>
            <w:tcBorders>
              <w:left w:val="single" w:sz="4" w:space="0" w:color="auto"/>
            </w:tcBorders>
          </w:tcPr>
          <w:p w14:paraId="10D2AA7F" w14:textId="77777777" w:rsidR="007A1DA9" w:rsidRPr="00CD7D70" w:rsidRDefault="007A1DA9" w:rsidP="00977810">
            <w:pPr>
              <w:pStyle w:val="TAL"/>
              <w:rPr>
                <w:lang w:eastAsia="en-US"/>
              </w:rPr>
            </w:pPr>
          </w:p>
        </w:tc>
      </w:tr>
      <w:tr w:rsidR="007A1DA9" w:rsidRPr="00CD7D70" w14:paraId="02ED5C49" w14:textId="77777777" w:rsidTr="00CB0052">
        <w:trPr>
          <w:jc w:val="center"/>
        </w:trPr>
        <w:tc>
          <w:tcPr>
            <w:tcW w:w="5040" w:type="dxa"/>
            <w:tcBorders>
              <w:top w:val="nil"/>
              <w:bottom w:val="nil"/>
              <w:right w:val="single" w:sz="4" w:space="0" w:color="auto"/>
            </w:tcBorders>
          </w:tcPr>
          <w:p w14:paraId="3D2BCF28" w14:textId="77777777" w:rsidR="007A1DA9" w:rsidRPr="00CD7D70" w:rsidRDefault="007A1DA9" w:rsidP="00977810">
            <w:pPr>
              <w:pStyle w:val="TAL"/>
              <w:rPr>
                <w:lang w:eastAsia="en-US"/>
              </w:rPr>
            </w:pPr>
            <w:r w:rsidRPr="00CD7D70">
              <w:rPr>
                <w:lang w:eastAsia="en-US"/>
              </w:rPr>
              <w:t xml:space="preserve">                         - SatID</w:t>
            </w:r>
          </w:p>
        </w:tc>
        <w:tc>
          <w:tcPr>
            <w:tcW w:w="2520" w:type="dxa"/>
            <w:tcBorders>
              <w:top w:val="nil"/>
              <w:left w:val="single" w:sz="4" w:space="0" w:color="auto"/>
              <w:bottom w:val="nil"/>
              <w:right w:val="single" w:sz="4" w:space="0" w:color="auto"/>
            </w:tcBorders>
          </w:tcPr>
          <w:p w14:paraId="54B711AA"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0E2D8253" w14:textId="77777777" w:rsidR="007A1DA9" w:rsidRPr="00CD7D70" w:rsidRDefault="007A1DA9" w:rsidP="00977810">
            <w:pPr>
              <w:pStyle w:val="TAL"/>
              <w:rPr>
                <w:lang w:eastAsia="en-US"/>
              </w:rPr>
            </w:pPr>
          </w:p>
        </w:tc>
      </w:tr>
      <w:tr w:rsidR="007A1DA9" w:rsidRPr="00CD7D70" w14:paraId="2D8CD9CC" w14:textId="77777777" w:rsidTr="00CB0052">
        <w:trPr>
          <w:jc w:val="center"/>
        </w:trPr>
        <w:tc>
          <w:tcPr>
            <w:tcW w:w="5040" w:type="dxa"/>
            <w:tcBorders>
              <w:top w:val="nil"/>
              <w:bottom w:val="nil"/>
              <w:right w:val="single" w:sz="4" w:space="0" w:color="auto"/>
            </w:tcBorders>
          </w:tcPr>
          <w:p w14:paraId="66F9FD7C" w14:textId="77777777" w:rsidR="007A1DA9" w:rsidRPr="00CD7D70" w:rsidRDefault="007A1DA9" w:rsidP="00977810">
            <w:pPr>
              <w:pStyle w:val="TAL"/>
              <w:rPr>
                <w:lang w:eastAsia="en-US"/>
              </w:rPr>
            </w:pPr>
            <w:r w:rsidRPr="00CD7D70">
              <w:rPr>
                <w:lang w:eastAsia="en-US"/>
              </w:rPr>
              <w:t xml:space="preserve">                         - Satellite status</w:t>
            </w:r>
          </w:p>
        </w:tc>
        <w:tc>
          <w:tcPr>
            <w:tcW w:w="2520" w:type="dxa"/>
            <w:tcBorders>
              <w:top w:val="nil"/>
              <w:left w:val="single" w:sz="4" w:space="0" w:color="auto"/>
              <w:bottom w:val="nil"/>
              <w:right w:val="single" w:sz="4" w:space="0" w:color="auto"/>
            </w:tcBorders>
          </w:tcPr>
          <w:p w14:paraId="1F7E7B42" w14:textId="77777777" w:rsidR="007A1DA9" w:rsidRPr="00CD7D70" w:rsidRDefault="007A1DA9" w:rsidP="00977810">
            <w:pPr>
              <w:pStyle w:val="TAL"/>
              <w:rPr>
                <w:lang w:eastAsia="en-US"/>
              </w:rPr>
            </w:pPr>
            <w:r w:rsidRPr="00CD7D70">
              <w:rPr>
                <w:lang w:eastAsia="en-US"/>
              </w:rPr>
              <w:t>NS NN</w:t>
            </w:r>
          </w:p>
        </w:tc>
        <w:tc>
          <w:tcPr>
            <w:tcW w:w="1710" w:type="dxa"/>
            <w:tcBorders>
              <w:left w:val="single" w:sz="4" w:space="0" w:color="auto"/>
            </w:tcBorders>
          </w:tcPr>
          <w:p w14:paraId="524B4B19" w14:textId="77777777" w:rsidR="007A1DA9" w:rsidRPr="00CD7D70" w:rsidRDefault="007A1DA9" w:rsidP="00977810">
            <w:pPr>
              <w:pStyle w:val="TAL"/>
              <w:rPr>
                <w:lang w:eastAsia="en-US"/>
              </w:rPr>
            </w:pPr>
          </w:p>
        </w:tc>
      </w:tr>
      <w:tr w:rsidR="007A1DA9" w:rsidRPr="00CD7D70" w14:paraId="34659298" w14:textId="77777777" w:rsidTr="00CB0052">
        <w:trPr>
          <w:jc w:val="center"/>
        </w:trPr>
        <w:tc>
          <w:tcPr>
            <w:tcW w:w="5040" w:type="dxa"/>
            <w:tcBorders>
              <w:top w:val="nil"/>
              <w:bottom w:val="nil"/>
              <w:right w:val="single" w:sz="4" w:space="0" w:color="auto"/>
            </w:tcBorders>
          </w:tcPr>
          <w:p w14:paraId="0F8C272D"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ephemeris and clock corr. param.</w:t>
            </w:r>
          </w:p>
        </w:tc>
        <w:tc>
          <w:tcPr>
            <w:tcW w:w="2520" w:type="dxa"/>
            <w:tcBorders>
              <w:top w:val="nil"/>
              <w:left w:val="single" w:sz="4" w:space="0" w:color="auto"/>
              <w:bottom w:val="nil"/>
              <w:right w:val="single" w:sz="4" w:space="0" w:color="auto"/>
            </w:tcBorders>
          </w:tcPr>
          <w:p w14:paraId="0EC7A871"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1C95A848" w14:textId="77777777" w:rsidR="007A1DA9" w:rsidRPr="00CD7D70" w:rsidRDefault="007A1DA9" w:rsidP="00977810">
            <w:pPr>
              <w:pStyle w:val="TAL"/>
              <w:rPr>
                <w:lang w:eastAsia="en-US"/>
              </w:rPr>
            </w:pPr>
          </w:p>
        </w:tc>
      </w:tr>
      <w:tr w:rsidR="007A1DA9" w:rsidRPr="00CD7D70" w14:paraId="6FEC20CA" w14:textId="77777777" w:rsidTr="00CB0052">
        <w:trPr>
          <w:jc w:val="center"/>
        </w:trPr>
        <w:tc>
          <w:tcPr>
            <w:tcW w:w="5040" w:type="dxa"/>
            <w:tcBorders>
              <w:top w:val="nil"/>
              <w:bottom w:val="nil"/>
              <w:right w:val="single" w:sz="4" w:space="0" w:color="auto"/>
            </w:tcBorders>
          </w:tcPr>
          <w:p w14:paraId="37B5B327"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ionospheric model</w:t>
            </w:r>
          </w:p>
        </w:tc>
        <w:tc>
          <w:tcPr>
            <w:tcW w:w="2520" w:type="dxa"/>
            <w:tcBorders>
              <w:top w:val="nil"/>
              <w:left w:val="single" w:sz="4" w:space="0" w:color="auto"/>
              <w:bottom w:val="nil"/>
              <w:right w:val="single" w:sz="4" w:space="0" w:color="auto"/>
            </w:tcBorders>
          </w:tcPr>
          <w:p w14:paraId="50A6A227"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23A79AD8" w14:textId="77777777" w:rsidR="007A1DA9" w:rsidRPr="00CD7D70" w:rsidRDefault="007A1DA9" w:rsidP="00977810">
            <w:pPr>
              <w:pStyle w:val="TAL"/>
              <w:rPr>
                <w:lang w:eastAsia="en-US"/>
              </w:rPr>
            </w:pPr>
          </w:p>
        </w:tc>
      </w:tr>
      <w:tr w:rsidR="007A1DA9" w:rsidRPr="00CD7D70" w14:paraId="03043460" w14:textId="77777777" w:rsidTr="00CB0052">
        <w:trPr>
          <w:jc w:val="center"/>
        </w:trPr>
        <w:tc>
          <w:tcPr>
            <w:tcW w:w="5040" w:type="dxa"/>
            <w:tcBorders>
              <w:top w:val="nil"/>
              <w:bottom w:val="nil"/>
              <w:right w:val="single" w:sz="4" w:space="0" w:color="auto"/>
            </w:tcBorders>
          </w:tcPr>
          <w:p w14:paraId="50B2DACB"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UTC model</w:t>
            </w:r>
            <w:r w:rsidRPr="00CD7D70">
              <w:rPr>
                <w:lang w:eastAsia="en-US"/>
              </w:rPr>
              <w:tab/>
            </w:r>
          </w:p>
        </w:tc>
        <w:tc>
          <w:tcPr>
            <w:tcW w:w="2520" w:type="dxa"/>
            <w:tcBorders>
              <w:top w:val="nil"/>
              <w:left w:val="single" w:sz="4" w:space="0" w:color="auto"/>
              <w:bottom w:val="nil"/>
              <w:right w:val="single" w:sz="4" w:space="0" w:color="auto"/>
            </w:tcBorders>
          </w:tcPr>
          <w:p w14:paraId="78808FDC" w14:textId="77777777" w:rsidR="007A1DA9" w:rsidRPr="00CD7D70" w:rsidRDefault="007A1DA9" w:rsidP="00977810">
            <w:pPr>
              <w:pStyle w:val="TAL"/>
              <w:rPr>
                <w:lang w:eastAsia="en-US"/>
              </w:rPr>
            </w:pPr>
            <w:r w:rsidRPr="00CD7D70">
              <w:rPr>
                <w:lang w:eastAsia="en-US"/>
              </w:rPr>
              <w:t>Not sent</w:t>
            </w:r>
          </w:p>
        </w:tc>
        <w:tc>
          <w:tcPr>
            <w:tcW w:w="1710" w:type="dxa"/>
            <w:tcBorders>
              <w:left w:val="single" w:sz="4" w:space="0" w:color="auto"/>
            </w:tcBorders>
          </w:tcPr>
          <w:p w14:paraId="771BDD42" w14:textId="77777777" w:rsidR="007A1DA9" w:rsidRPr="00CD7D70" w:rsidRDefault="007A1DA9" w:rsidP="00977810">
            <w:pPr>
              <w:pStyle w:val="TAL"/>
              <w:rPr>
                <w:lang w:eastAsia="en-US"/>
              </w:rPr>
            </w:pPr>
          </w:p>
        </w:tc>
      </w:tr>
      <w:tr w:rsidR="007A1DA9" w:rsidRPr="00CD7D70" w14:paraId="54BA3F2D" w14:textId="77777777" w:rsidTr="00CB0052">
        <w:trPr>
          <w:jc w:val="center"/>
        </w:trPr>
        <w:tc>
          <w:tcPr>
            <w:tcW w:w="5040" w:type="dxa"/>
            <w:tcBorders>
              <w:top w:val="nil"/>
              <w:bottom w:val="nil"/>
              <w:right w:val="single" w:sz="4" w:space="0" w:color="auto"/>
            </w:tcBorders>
          </w:tcPr>
          <w:p w14:paraId="535A030B"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lmanac</w:t>
            </w:r>
          </w:p>
        </w:tc>
        <w:tc>
          <w:tcPr>
            <w:tcW w:w="2520" w:type="dxa"/>
            <w:tcBorders>
              <w:top w:val="nil"/>
              <w:left w:val="single" w:sz="4" w:space="0" w:color="auto"/>
              <w:bottom w:val="nil"/>
              <w:right w:val="single" w:sz="4" w:space="0" w:color="auto"/>
            </w:tcBorders>
          </w:tcPr>
          <w:p w14:paraId="3F33915E"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385CA1DC" w14:textId="77777777" w:rsidR="007A1DA9" w:rsidRPr="00CD7D70" w:rsidRDefault="007A1DA9" w:rsidP="00977810">
            <w:pPr>
              <w:pStyle w:val="TAL"/>
              <w:rPr>
                <w:lang w:eastAsia="en-US"/>
              </w:rPr>
            </w:pPr>
          </w:p>
        </w:tc>
      </w:tr>
      <w:tr w:rsidR="007A1DA9" w:rsidRPr="00CD7D70" w14:paraId="61501425" w14:textId="77777777" w:rsidTr="00CB0052">
        <w:trPr>
          <w:jc w:val="center"/>
        </w:trPr>
        <w:tc>
          <w:tcPr>
            <w:tcW w:w="5040" w:type="dxa"/>
            <w:tcBorders>
              <w:top w:val="nil"/>
              <w:bottom w:val="nil"/>
              <w:right w:val="single" w:sz="4" w:space="0" w:color="auto"/>
            </w:tcBorders>
          </w:tcPr>
          <w:p w14:paraId="08167B6A" w14:textId="77777777" w:rsidR="007A1DA9" w:rsidRPr="00CD7D70" w:rsidRDefault="007A1DA9" w:rsidP="00977810">
            <w:pPr>
              <w:pStyle w:val="TAL"/>
              <w:rPr>
                <w:lang w:eastAsia="en-US"/>
              </w:rPr>
            </w:pPr>
            <w:r w:rsidRPr="00CD7D70">
              <w:rPr>
                <w:lang w:eastAsia="en-US"/>
              </w:rPr>
              <w:t xml:space="preserve">                   - WNa</w:t>
            </w:r>
          </w:p>
        </w:tc>
        <w:tc>
          <w:tcPr>
            <w:tcW w:w="2520" w:type="dxa"/>
            <w:tcBorders>
              <w:top w:val="nil"/>
              <w:left w:val="single" w:sz="4" w:space="0" w:color="auto"/>
              <w:bottom w:val="nil"/>
              <w:right w:val="single" w:sz="4" w:space="0" w:color="auto"/>
            </w:tcBorders>
          </w:tcPr>
          <w:p w14:paraId="618951B8"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6C10F33B" w14:textId="77777777" w:rsidR="007A1DA9" w:rsidRPr="00CD7D70" w:rsidRDefault="007A1DA9" w:rsidP="00977810">
            <w:pPr>
              <w:pStyle w:val="TAL"/>
              <w:rPr>
                <w:lang w:eastAsia="en-US"/>
              </w:rPr>
            </w:pPr>
          </w:p>
        </w:tc>
      </w:tr>
      <w:tr w:rsidR="007A1DA9" w:rsidRPr="00CD7D70" w14:paraId="20476F51" w14:textId="77777777" w:rsidTr="00CB0052">
        <w:trPr>
          <w:jc w:val="center"/>
        </w:trPr>
        <w:tc>
          <w:tcPr>
            <w:tcW w:w="5040" w:type="dxa"/>
            <w:tcBorders>
              <w:top w:val="nil"/>
              <w:bottom w:val="nil"/>
              <w:right w:val="single" w:sz="4" w:space="0" w:color="auto"/>
            </w:tcBorders>
          </w:tcPr>
          <w:p w14:paraId="5821B711" w14:textId="77777777" w:rsidR="007A1DA9" w:rsidRPr="00CD7D70" w:rsidRDefault="007A1DA9" w:rsidP="00977810">
            <w:pPr>
              <w:pStyle w:val="TAL"/>
              <w:rPr>
                <w:lang w:eastAsia="en-US"/>
              </w:rPr>
            </w:pPr>
            <w:r w:rsidRPr="00CD7D70">
              <w:rPr>
                <w:lang w:eastAsia="en-US"/>
              </w:rPr>
              <w:t xml:space="preserve">                   - Complete Almanac Provided</w:t>
            </w:r>
          </w:p>
        </w:tc>
        <w:tc>
          <w:tcPr>
            <w:tcW w:w="2520" w:type="dxa"/>
            <w:tcBorders>
              <w:top w:val="nil"/>
              <w:left w:val="single" w:sz="4" w:space="0" w:color="auto"/>
              <w:bottom w:val="nil"/>
              <w:right w:val="single" w:sz="4" w:space="0" w:color="auto"/>
            </w:tcBorders>
          </w:tcPr>
          <w:p w14:paraId="2078E909" w14:textId="77777777" w:rsidR="007A1DA9" w:rsidRPr="00CD7D70" w:rsidRDefault="007A1DA9" w:rsidP="00977810">
            <w:pPr>
              <w:pStyle w:val="TAL"/>
              <w:rPr>
                <w:lang w:eastAsia="en-US"/>
              </w:rPr>
            </w:pPr>
            <w:r w:rsidRPr="00CD7D70">
              <w:rPr>
                <w:lang w:eastAsia="en-US"/>
              </w:rPr>
              <w:t>True</w:t>
            </w:r>
          </w:p>
        </w:tc>
        <w:tc>
          <w:tcPr>
            <w:tcW w:w="1710" w:type="dxa"/>
            <w:tcBorders>
              <w:left w:val="single" w:sz="4" w:space="0" w:color="auto"/>
            </w:tcBorders>
          </w:tcPr>
          <w:p w14:paraId="5990BA49" w14:textId="77777777" w:rsidR="007A1DA9" w:rsidRPr="00CD7D70" w:rsidRDefault="007A1DA9" w:rsidP="00977810">
            <w:pPr>
              <w:pStyle w:val="TAL"/>
              <w:rPr>
                <w:lang w:eastAsia="en-US"/>
              </w:rPr>
            </w:pPr>
            <w:r w:rsidRPr="00CD7D70">
              <w:rPr>
                <w:lang w:eastAsia="en-US"/>
              </w:rPr>
              <w:t>Rel-10 UE or later</w:t>
            </w:r>
          </w:p>
        </w:tc>
      </w:tr>
      <w:tr w:rsidR="007A1DA9" w:rsidRPr="00CD7D70" w14:paraId="173A51E8" w14:textId="77777777" w:rsidTr="00CB0052">
        <w:trPr>
          <w:jc w:val="center"/>
        </w:trPr>
        <w:tc>
          <w:tcPr>
            <w:tcW w:w="5040" w:type="dxa"/>
            <w:tcBorders>
              <w:top w:val="nil"/>
              <w:bottom w:val="nil"/>
              <w:right w:val="single" w:sz="4" w:space="0" w:color="auto"/>
            </w:tcBorders>
          </w:tcPr>
          <w:p w14:paraId="6F86465F" w14:textId="77777777" w:rsidR="007A1DA9" w:rsidRPr="00CD7D70" w:rsidRDefault="007A1DA9" w:rsidP="00977810">
            <w:pPr>
              <w:pStyle w:val="TAL"/>
              <w:rPr>
                <w:lang w:eastAsia="en-US"/>
              </w:rPr>
            </w:pPr>
            <w:r w:rsidRPr="00CD7D70">
              <w:rPr>
                <w:lang w:eastAsia="en-US"/>
              </w:rPr>
              <w:t xml:space="preserve">                   - Satellite information</w:t>
            </w:r>
          </w:p>
        </w:tc>
        <w:tc>
          <w:tcPr>
            <w:tcW w:w="2520" w:type="dxa"/>
            <w:tcBorders>
              <w:top w:val="nil"/>
              <w:left w:val="single" w:sz="4" w:space="0" w:color="auto"/>
              <w:bottom w:val="nil"/>
              <w:right w:val="single" w:sz="4" w:space="0" w:color="auto"/>
            </w:tcBorders>
          </w:tcPr>
          <w:p w14:paraId="0D46A373"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69F92CD8" w14:textId="77777777" w:rsidR="007A1DA9" w:rsidRPr="00CD7D70" w:rsidRDefault="007A1DA9" w:rsidP="00977810">
            <w:pPr>
              <w:pStyle w:val="TAL"/>
              <w:rPr>
                <w:lang w:eastAsia="en-US"/>
              </w:rPr>
            </w:pPr>
          </w:p>
        </w:tc>
      </w:tr>
      <w:tr w:rsidR="007A1DA9" w:rsidRPr="00CD7D70" w14:paraId="55711AF2" w14:textId="77777777" w:rsidTr="00CB0052">
        <w:trPr>
          <w:jc w:val="center"/>
        </w:trPr>
        <w:tc>
          <w:tcPr>
            <w:tcW w:w="5040" w:type="dxa"/>
            <w:tcBorders>
              <w:top w:val="nil"/>
              <w:bottom w:val="nil"/>
              <w:right w:val="single" w:sz="4" w:space="0" w:color="auto"/>
            </w:tcBorders>
          </w:tcPr>
          <w:p w14:paraId="3364F94A" w14:textId="77777777" w:rsidR="007A1DA9" w:rsidRPr="00CD7D70" w:rsidRDefault="007A1DA9" w:rsidP="00977810">
            <w:pPr>
              <w:pStyle w:val="TAL"/>
              <w:rPr>
                <w:lang w:eastAsia="en-US"/>
              </w:rPr>
            </w:pPr>
            <w:r w:rsidRPr="00CD7D70">
              <w:rPr>
                <w:lang w:eastAsia="en-US"/>
              </w:rPr>
              <w:t xml:space="preserve">                   - SV Global Health</w:t>
            </w:r>
          </w:p>
        </w:tc>
        <w:tc>
          <w:tcPr>
            <w:tcW w:w="2520" w:type="dxa"/>
            <w:tcBorders>
              <w:top w:val="nil"/>
              <w:left w:val="single" w:sz="4" w:space="0" w:color="auto"/>
              <w:bottom w:val="nil"/>
              <w:right w:val="single" w:sz="4" w:space="0" w:color="auto"/>
            </w:tcBorders>
          </w:tcPr>
          <w:p w14:paraId="43BC54B7"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2B0AB93D" w14:textId="77777777" w:rsidR="007A1DA9" w:rsidRPr="00CD7D70" w:rsidRDefault="007A1DA9" w:rsidP="00977810">
            <w:pPr>
              <w:pStyle w:val="TAL"/>
              <w:rPr>
                <w:lang w:eastAsia="en-US"/>
              </w:rPr>
            </w:pPr>
          </w:p>
        </w:tc>
      </w:tr>
      <w:tr w:rsidR="007A1DA9" w:rsidRPr="00CD7D70" w14:paraId="7D95E43F" w14:textId="77777777" w:rsidTr="00CB0052">
        <w:trPr>
          <w:jc w:val="center"/>
        </w:trPr>
        <w:tc>
          <w:tcPr>
            <w:tcW w:w="5040" w:type="dxa"/>
            <w:tcBorders>
              <w:top w:val="nil"/>
              <w:bottom w:val="nil"/>
              <w:right w:val="single" w:sz="4" w:space="0" w:color="auto"/>
            </w:tcBorders>
          </w:tcPr>
          <w:p w14:paraId="6F23A22F"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acquisition assistance</w:t>
            </w:r>
          </w:p>
        </w:tc>
        <w:tc>
          <w:tcPr>
            <w:tcW w:w="2520" w:type="dxa"/>
            <w:tcBorders>
              <w:top w:val="nil"/>
              <w:left w:val="single" w:sz="4" w:space="0" w:color="auto"/>
              <w:bottom w:val="nil"/>
              <w:right w:val="single" w:sz="4" w:space="0" w:color="auto"/>
            </w:tcBorders>
          </w:tcPr>
          <w:p w14:paraId="4511D0F9" w14:textId="77777777" w:rsidR="007A1DA9" w:rsidRPr="00CD7D70" w:rsidRDefault="007A1DA9" w:rsidP="00977810">
            <w:pPr>
              <w:pStyle w:val="TAL"/>
              <w:rPr>
                <w:lang w:eastAsia="en-US"/>
              </w:rPr>
            </w:pPr>
            <w:r w:rsidRPr="00CD7D70">
              <w:rPr>
                <w:lang w:eastAsia="en-US"/>
              </w:rPr>
              <w:t>Set according to 4.2 if requested by the UE</w:t>
            </w:r>
          </w:p>
        </w:tc>
        <w:tc>
          <w:tcPr>
            <w:tcW w:w="1710" w:type="dxa"/>
            <w:tcBorders>
              <w:left w:val="single" w:sz="4" w:space="0" w:color="auto"/>
            </w:tcBorders>
          </w:tcPr>
          <w:p w14:paraId="578AA983" w14:textId="77777777" w:rsidR="007A1DA9" w:rsidRPr="00CD7D70" w:rsidRDefault="007A1DA9" w:rsidP="00977810">
            <w:pPr>
              <w:pStyle w:val="TAL"/>
              <w:rPr>
                <w:lang w:eastAsia="en-US"/>
              </w:rPr>
            </w:pPr>
          </w:p>
        </w:tc>
      </w:tr>
      <w:tr w:rsidR="007A1DA9" w:rsidRPr="00CD7D70" w14:paraId="4A10FC15" w14:textId="77777777" w:rsidTr="00CB0052">
        <w:trPr>
          <w:jc w:val="center"/>
        </w:trPr>
        <w:tc>
          <w:tcPr>
            <w:tcW w:w="5040" w:type="dxa"/>
            <w:tcBorders>
              <w:top w:val="nil"/>
              <w:bottom w:val="nil"/>
              <w:right w:val="single" w:sz="4" w:space="0" w:color="auto"/>
            </w:tcBorders>
          </w:tcPr>
          <w:p w14:paraId="7A624709" w14:textId="77777777" w:rsidR="007A1DA9" w:rsidRPr="00CD7D70" w:rsidRDefault="007A1DA9" w:rsidP="00977810">
            <w:pPr>
              <w:pStyle w:val="TAL"/>
              <w:rPr>
                <w:lang w:eastAsia="en-US"/>
              </w:rPr>
            </w:pPr>
            <w:r w:rsidRPr="00CD7D70">
              <w:rPr>
                <w:lang w:eastAsia="en-US"/>
              </w:rPr>
              <w:t xml:space="preserve">                   - </w:t>
            </w:r>
            <w:smartTag w:uri="urn:schemas-microsoft-com:office:smarttags" w:element="stockticker">
              <w:r w:rsidRPr="00CD7D70">
                <w:rPr>
                  <w:lang w:eastAsia="en-US"/>
                </w:rPr>
                <w:t>GPS</w:t>
              </w:r>
            </w:smartTag>
            <w:r w:rsidRPr="00CD7D70">
              <w:rPr>
                <w:lang w:eastAsia="en-US"/>
              </w:rPr>
              <w:t xml:space="preserve"> TOW msec</w:t>
            </w:r>
          </w:p>
        </w:tc>
        <w:tc>
          <w:tcPr>
            <w:tcW w:w="2520" w:type="dxa"/>
            <w:tcBorders>
              <w:top w:val="nil"/>
              <w:left w:val="single" w:sz="4" w:space="0" w:color="auto"/>
              <w:bottom w:val="nil"/>
              <w:right w:val="single" w:sz="4" w:space="0" w:color="auto"/>
            </w:tcBorders>
          </w:tcPr>
          <w:p w14:paraId="274C11BE"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2C516809" w14:textId="77777777" w:rsidR="007A1DA9" w:rsidRPr="00CD7D70" w:rsidRDefault="007A1DA9" w:rsidP="00977810">
            <w:pPr>
              <w:pStyle w:val="TAL"/>
              <w:rPr>
                <w:lang w:eastAsia="en-US"/>
              </w:rPr>
            </w:pPr>
          </w:p>
        </w:tc>
      </w:tr>
      <w:tr w:rsidR="007A1DA9" w:rsidRPr="00CD7D70" w14:paraId="54E4845A" w14:textId="77777777" w:rsidTr="00CB0052">
        <w:trPr>
          <w:jc w:val="center"/>
        </w:trPr>
        <w:tc>
          <w:tcPr>
            <w:tcW w:w="5040" w:type="dxa"/>
            <w:tcBorders>
              <w:top w:val="nil"/>
              <w:bottom w:val="nil"/>
              <w:right w:val="single" w:sz="4" w:space="0" w:color="auto"/>
            </w:tcBorders>
          </w:tcPr>
          <w:p w14:paraId="08A3912B" w14:textId="77777777" w:rsidR="007A1DA9" w:rsidRPr="00CD7D70" w:rsidRDefault="007A1DA9" w:rsidP="00977810">
            <w:pPr>
              <w:pStyle w:val="TAL"/>
              <w:rPr>
                <w:lang w:eastAsia="en-US"/>
              </w:rPr>
            </w:pPr>
            <w:r w:rsidRPr="00CD7D70">
              <w:rPr>
                <w:lang w:eastAsia="en-US"/>
              </w:rPr>
              <w:t xml:space="preserve">                   - UTRAN </w:t>
            </w:r>
            <w:smartTag w:uri="urn:schemas-microsoft-com:office:smarttags" w:element="stockticker">
              <w:r w:rsidRPr="00CD7D70">
                <w:rPr>
                  <w:lang w:eastAsia="en-US"/>
                </w:rPr>
                <w:t>GPS</w:t>
              </w:r>
            </w:smartTag>
            <w:r w:rsidRPr="00CD7D70">
              <w:rPr>
                <w:lang w:eastAsia="en-US"/>
              </w:rPr>
              <w:t xml:space="preserve"> reference time</w:t>
            </w:r>
          </w:p>
        </w:tc>
        <w:tc>
          <w:tcPr>
            <w:tcW w:w="2520" w:type="dxa"/>
            <w:tcBorders>
              <w:top w:val="nil"/>
              <w:left w:val="single" w:sz="4" w:space="0" w:color="auto"/>
              <w:bottom w:val="nil"/>
              <w:right w:val="single" w:sz="4" w:space="0" w:color="auto"/>
            </w:tcBorders>
          </w:tcPr>
          <w:p w14:paraId="0604C271" w14:textId="77777777" w:rsidR="007A1DA9" w:rsidRPr="00CD7D70" w:rsidRDefault="007A1DA9" w:rsidP="00977810">
            <w:pPr>
              <w:pStyle w:val="TAL"/>
              <w:rPr>
                <w:lang w:eastAsia="en-US"/>
              </w:rPr>
            </w:pPr>
            <w:r w:rsidRPr="00CD7D70">
              <w:rPr>
                <w:lang w:eastAsia="en-US"/>
              </w:rPr>
              <w:t>Not present</w:t>
            </w:r>
          </w:p>
        </w:tc>
        <w:tc>
          <w:tcPr>
            <w:tcW w:w="1710" w:type="dxa"/>
            <w:tcBorders>
              <w:left w:val="single" w:sz="4" w:space="0" w:color="auto"/>
            </w:tcBorders>
          </w:tcPr>
          <w:p w14:paraId="7FA415C8" w14:textId="77777777" w:rsidR="007A1DA9" w:rsidRPr="00CD7D70" w:rsidRDefault="007A1DA9" w:rsidP="00977810">
            <w:pPr>
              <w:pStyle w:val="TAL"/>
              <w:rPr>
                <w:lang w:eastAsia="en-US"/>
              </w:rPr>
            </w:pPr>
          </w:p>
        </w:tc>
      </w:tr>
      <w:tr w:rsidR="007A1DA9" w:rsidRPr="00CD7D70" w14:paraId="440BFC68" w14:textId="77777777" w:rsidTr="00CB0052">
        <w:trPr>
          <w:jc w:val="center"/>
        </w:trPr>
        <w:tc>
          <w:tcPr>
            <w:tcW w:w="5040" w:type="dxa"/>
            <w:tcBorders>
              <w:top w:val="nil"/>
              <w:bottom w:val="nil"/>
              <w:right w:val="single" w:sz="4" w:space="0" w:color="auto"/>
            </w:tcBorders>
          </w:tcPr>
          <w:p w14:paraId="5DB663B5" w14:textId="77777777" w:rsidR="007A1DA9" w:rsidRPr="00CD7D70" w:rsidRDefault="007A1DA9" w:rsidP="00977810">
            <w:pPr>
              <w:pStyle w:val="TAL"/>
              <w:rPr>
                <w:lang w:eastAsia="en-US"/>
              </w:rPr>
            </w:pPr>
            <w:r w:rsidRPr="00CD7D70">
              <w:rPr>
                <w:lang w:eastAsia="en-US"/>
              </w:rPr>
              <w:t xml:space="preserve">                   - UE Positioning GPS Reference Time</w:t>
            </w:r>
            <w:r w:rsidRPr="00CD7D70">
              <w:rPr>
                <w:lang w:eastAsia="en-US"/>
              </w:rPr>
              <w:br/>
              <w:t xml:space="preserve">                     Uncertainty</w:t>
            </w:r>
          </w:p>
        </w:tc>
        <w:tc>
          <w:tcPr>
            <w:tcW w:w="2520" w:type="dxa"/>
            <w:tcBorders>
              <w:top w:val="nil"/>
              <w:left w:val="single" w:sz="4" w:space="0" w:color="auto"/>
              <w:bottom w:val="nil"/>
              <w:right w:val="single" w:sz="4" w:space="0" w:color="auto"/>
            </w:tcBorders>
          </w:tcPr>
          <w:p w14:paraId="391C0FFD"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049E32B5" w14:textId="77777777" w:rsidR="007A1DA9" w:rsidRPr="00CD7D70" w:rsidRDefault="007A1DA9" w:rsidP="00977810">
            <w:pPr>
              <w:pStyle w:val="TAL"/>
              <w:rPr>
                <w:lang w:eastAsia="en-US"/>
              </w:rPr>
            </w:pPr>
            <w:r w:rsidRPr="00CD7D70">
              <w:rPr>
                <w:lang w:eastAsia="en-US"/>
              </w:rPr>
              <w:t>Rel-7 UE or later</w:t>
            </w:r>
          </w:p>
        </w:tc>
      </w:tr>
      <w:tr w:rsidR="007A1DA9" w:rsidRPr="00CD7D70" w14:paraId="04F787E3" w14:textId="77777777" w:rsidTr="00CB0052">
        <w:trPr>
          <w:jc w:val="center"/>
        </w:trPr>
        <w:tc>
          <w:tcPr>
            <w:tcW w:w="5040" w:type="dxa"/>
            <w:tcBorders>
              <w:top w:val="nil"/>
              <w:bottom w:val="nil"/>
              <w:right w:val="single" w:sz="4" w:space="0" w:color="auto"/>
            </w:tcBorders>
          </w:tcPr>
          <w:p w14:paraId="1ADEF388" w14:textId="77777777" w:rsidR="007A1DA9" w:rsidRPr="00CD7D70" w:rsidRDefault="007A1DA9" w:rsidP="00977810">
            <w:pPr>
              <w:pStyle w:val="TAL"/>
              <w:rPr>
                <w:lang w:eastAsia="en-US"/>
              </w:rPr>
            </w:pPr>
            <w:r w:rsidRPr="00CD7D70">
              <w:rPr>
                <w:lang w:eastAsia="en-US"/>
              </w:rPr>
              <w:t xml:space="preserve">                   - Satellite information</w:t>
            </w:r>
          </w:p>
        </w:tc>
        <w:tc>
          <w:tcPr>
            <w:tcW w:w="2520" w:type="dxa"/>
            <w:tcBorders>
              <w:top w:val="nil"/>
              <w:left w:val="single" w:sz="4" w:space="0" w:color="auto"/>
              <w:bottom w:val="nil"/>
              <w:right w:val="single" w:sz="4" w:space="0" w:color="auto"/>
            </w:tcBorders>
          </w:tcPr>
          <w:p w14:paraId="76316266"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5F98D385" w14:textId="77777777" w:rsidR="007A1DA9" w:rsidRPr="00CD7D70" w:rsidRDefault="007A1DA9" w:rsidP="00977810">
            <w:pPr>
              <w:pStyle w:val="TAL"/>
              <w:rPr>
                <w:lang w:eastAsia="en-US"/>
              </w:rPr>
            </w:pPr>
          </w:p>
        </w:tc>
      </w:tr>
      <w:tr w:rsidR="007A1DA9" w:rsidRPr="00CD7D70" w14:paraId="0064C620" w14:textId="77777777" w:rsidTr="00CB0052">
        <w:trPr>
          <w:jc w:val="center"/>
        </w:trPr>
        <w:tc>
          <w:tcPr>
            <w:tcW w:w="5040" w:type="dxa"/>
            <w:tcBorders>
              <w:top w:val="nil"/>
              <w:bottom w:val="nil"/>
              <w:right w:val="single" w:sz="4" w:space="0" w:color="auto"/>
            </w:tcBorders>
          </w:tcPr>
          <w:p w14:paraId="2724B887" w14:textId="77777777" w:rsidR="007A1DA9" w:rsidRPr="00CD7D70" w:rsidRDefault="007A1DA9" w:rsidP="00977810">
            <w:pPr>
              <w:pStyle w:val="TAL"/>
              <w:rPr>
                <w:lang w:eastAsia="en-US"/>
              </w:rPr>
            </w:pPr>
            <w:r w:rsidRPr="00CD7D70">
              <w:rPr>
                <w:lang w:eastAsia="en-US"/>
              </w:rPr>
              <w:t xml:space="preserve">                         - Extra Doppler</w:t>
            </w:r>
          </w:p>
        </w:tc>
        <w:tc>
          <w:tcPr>
            <w:tcW w:w="2520" w:type="dxa"/>
            <w:tcBorders>
              <w:top w:val="nil"/>
              <w:left w:val="single" w:sz="4" w:space="0" w:color="auto"/>
              <w:bottom w:val="nil"/>
              <w:right w:val="single" w:sz="4" w:space="0" w:color="auto"/>
            </w:tcBorders>
          </w:tcPr>
          <w:p w14:paraId="46C7DB33"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7C310A4A" w14:textId="77777777" w:rsidR="007A1DA9" w:rsidRPr="00CD7D70" w:rsidRDefault="007A1DA9" w:rsidP="00977810">
            <w:pPr>
              <w:pStyle w:val="TAL"/>
              <w:rPr>
                <w:lang w:eastAsia="en-US"/>
              </w:rPr>
            </w:pPr>
          </w:p>
        </w:tc>
      </w:tr>
      <w:tr w:rsidR="007A1DA9" w:rsidRPr="00CD7D70" w14:paraId="3D8DDD50" w14:textId="77777777" w:rsidTr="00CB0052">
        <w:trPr>
          <w:jc w:val="center"/>
        </w:trPr>
        <w:tc>
          <w:tcPr>
            <w:tcW w:w="5040" w:type="dxa"/>
            <w:tcBorders>
              <w:top w:val="nil"/>
              <w:bottom w:val="nil"/>
              <w:right w:val="single" w:sz="4" w:space="0" w:color="auto"/>
            </w:tcBorders>
          </w:tcPr>
          <w:p w14:paraId="35117C3D" w14:textId="77777777" w:rsidR="007A1DA9" w:rsidRPr="00CD7D70" w:rsidRDefault="007A1DA9" w:rsidP="00977810">
            <w:pPr>
              <w:pStyle w:val="TAL"/>
              <w:rPr>
                <w:lang w:eastAsia="en-US"/>
              </w:rPr>
            </w:pPr>
            <w:r w:rsidRPr="00CD7D70">
              <w:rPr>
                <w:lang w:eastAsia="en-US"/>
              </w:rPr>
              <w:t xml:space="preserve">                         - Azimuth and Elevation</w:t>
            </w:r>
          </w:p>
        </w:tc>
        <w:tc>
          <w:tcPr>
            <w:tcW w:w="2520" w:type="dxa"/>
            <w:tcBorders>
              <w:top w:val="nil"/>
              <w:left w:val="single" w:sz="4" w:space="0" w:color="auto"/>
              <w:bottom w:val="nil"/>
              <w:right w:val="single" w:sz="4" w:space="0" w:color="auto"/>
            </w:tcBorders>
          </w:tcPr>
          <w:p w14:paraId="7AD7F5FE"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4A050496" w14:textId="77777777" w:rsidR="007A1DA9" w:rsidRPr="00CD7D70" w:rsidRDefault="007A1DA9" w:rsidP="00977810">
            <w:pPr>
              <w:pStyle w:val="TAL"/>
              <w:rPr>
                <w:lang w:eastAsia="en-US"/>
              </w:rPr>
            </w:pPr>
          </w:p>
        </w:tc>
      </w:tr>
      <w:tr w:rsidR="007A1DA9" w:rsidRPr="00CD7D70" w14:paraId="59BA9E69" w14:textId="77777777" w:rsidTr="00CB0052">
        <w:trPr>
          <w:jc w:val="center"/>
        </w:trPr>
        <w:tc>
          <w:tcPr>
            <w:tcW w:w="5040" w:type="dxa"/>
            <w:tcBorders>
              <w:top w:val="nil"/>
              <w:bottom w:val="nil"/>
              <w:right w:val="single" w:sz="4" w:space="0" w:color="auto"/>
            </w:tcBorders>
          </w:tcPr>
          <w:p w14:paraId="06701258" w14:textId="77777777" w:rsidR="007A1DA9" w:rsidRPr="00CD7D70" w:rsidRDefault="007A1DA9" w:rsidP="00977810">
            <w:pPr>
              <w:pStyle w:val="TAL"/>
              <w:rPr>
                <w:lang w:eastAsia="en-US"/>
              </w:rPr>
            </w:pPr>
            <w:r w:rsidRPr="00CD7D70">
              <w:rPr>
                <w:lang w:eastAsia="en-US"/>
              </w:rPr>
              <w:t xml:space="preserve">                         - Azimuth and Elevation LSB</w:t>
            </w:r>
          </w:p>
        </w:tc>
        <w:tc>
          <w:tcPr>
            <w:tcW w:w="2520" w:type="dxa"/>
            <w:tcBorders>
              <w:top w:val="nil"/>
              <w:left w:val="single" w:sz="4" w:space="0" w:color="auto"/>
              <w:bottom w:val="nil"/>
              <w:right w:val="single" w:sz="4" w:space="0" w:color="auto"/>
            </w:tcBorders>
          </w:tcPr>
          <w:p w14:paraId="147C6A00" w14:textId="77777777" w:rsidR="007A1DA9" w:rsidRPr="00CD7D70" w:rsidRDefault="007A1DA9" w:rsidP="00977810">
            <w:pPr>
              <w:pStyle w:val="TAL"/>
              <w:rPr>
                <w:lang w:eastAsia="en-US"/>
              </w:rPr>
            </w:pPr>
            <w:r w:rsidRPr="00CD7D70">
              <w:rPr>
                <w:lang w:eastAsia="en-US"/>
              </w:rPr>
              <w:t>Set according to 4.2</w:t>
            </w:r>
          </w:p>
        </w:tc>
        <w:tc>
          <w:tcPr>
            <w:tcW w:w="1710" w:type="dxa"/>
            <w:tcBorders>
              <w:left w:val="single" w:sz="4" w:space="0" w:color="auto"/>
            </w:tcBorders>
          </w:tcPr>
          <w:p w14:paraId="03FB460A" w14:textId="77777777" w:rsidR="007A1DA9" w:rsidRPr="00CD7D70" w:rsidRDefault="007A1DA9" w:rsidP="00977810">
            <w:pPr>
              <w:pStyle w:val="TAL"/>
              <w:rPr>
                <w:lang w:eastAsia="en-US"/>
              </w:rPr>
            </w:pPr>
            <w:r w:rsidRPr="00CD7D70">
              <w:rPr>
                <w:lang w:eastAsia="en-US"/>
              </w:rPr>
              <w:t>Rel-10 UE or later</w:t>
            </w:r>
          </w:p>
        </w:tc>
      </w:tr>
      <w:tr w:rsidR="007A1DA9" w:rsidRPr="00CD7D70" w14:paraId="5B65D146" w14:textId="77777777" w:rsidTr="00CB0052">
        <w:trPr>
          <w:jc w:val="center"/>
        </w:trPr>
        <w:tc>
          <w:tcPr>
            <w:tcW w:w="5040" w:type="dxa"/>
            <w:tcBorders>
              <w:top w:val="nil"/>
              <w:bottom w:val="single" w:sz="4" w:space="0" w:color="auto"/>
              <w:right w:val="single" w:sz="4" w:space="0" w:color="auto"/>
            </w:tcBorders>
          </w:tcPr>
          <w:p w14:paraId="675C057F" w14:textId="77777777" w:rsidR="007A1DA9" w:rsidRPr="00CD7D70" w:rsidRDefault="007A1DA9" w:rsidP="00977810">
            <w:pPr>
              <w:pStyle w:val="TAL"/>
              <w:rPr>
                <w:lang w:eastAsia="en-US"/>
              </w:rPr>
            </w:pPr>
            <w:r w:rsidRPr="00CD7D70">
              <w:rPr>
                <w:lang w:eastAsia="en-US"/>
              </w:rPr>
              <w:t xml:space="preserve">               - UE positioning </w:t>
            </w:r>
            <w:smartTag w:uri="urn:schemas-microsoft-com:office:smarttags" w:element="stockticker">
              <w:r w:rsidRPr="00CD7D70">
                <w:rPr>
                  <w:lang w:eastAsia="en-US"/>
                </w:rPr>
                <w:t>GPS</w:t>
              </w:r>
            </w:smartTag>
            <w:r w:rsidRPr="00CD7D70">
              <w:rPr>
                <w:lang w:eastAsia="en-US"/>
              </w:rPr>
              <w:t xml:space="preserve"> real-time integrity</w:t>
            </w:r>
          </w:p>
        </w:tc>
        <w:tc>
          <w:tcPr>
            <w:tcW w:w="2520" w:type="dxa"/>
            <w:tcBorders>
              <w:top w:val="nil"/>
              <w:left w:val="single" w:sz="4" w:space="0" w:color="auto"/>
              <w:bottom w:val="single" w:sz="4" w:space="0" w:color="auto"/>
              <w:right w:val="single" w:sz="4" w:space="0" w:color="auto"/>
            </w:tcBorders>
          </w:tcPr>
          <w:p w14:paraId="504BD3CB" w14:textId="77777777" w:rsidR="007A1DA9" w:rsidRPr="00CD7D70" w:rsidRDefault="007A1DA9" w:rsidP="00977810">
            <w:pPr>
              <w:pStyle w:val="TAL"/>
              <w:rPr>
                <w:lang w:eastAsia="en-US"/>
              </w:rPr>
            </w:pPr>
            <w:r w:rsidRPr="00CD7D70">
              <w:rPr>
                <w:lang w:eastAsia="en-US"/>
              </w:rPr>
              <w:t>Not sent</w:t>
            </w:r>
          </w:p>
        </w:tc>
        <w:tc>
          <w:tcPr>
            <w:tcW w:w="1710" w:type="dxa"/>
            <w:tcBorders>
              <w:left w:val="single" w:sz="4" w:space="0" w:color="auto"/>
            </w:tcBorders>
          </w:tcPr>
          <w:p w14:paraId="0808F9DA" w14:textId="77777777" w:rsidR="007A1DA9" w:rsidRPr="00CD7D70" w:rsidRDefault="007A1DA9" w:rsidP="00977810">
            <w:pPr>
              <w:pStyle w:val="TAL"/>
              <w:rPr>
                <w:lang w:eastAsia="en-US"/>
              </w:rPr>
            </w:pPr>
          </w:p>
        </w:tc>
      </w:tr>
    </w:tbl>
    <w:p w14:paraId="6C1A434B" w14:textId="77777777" w:rsidR="007A1DA9" w:rsidRPr="00CD7D70" w:rsidRDefault="007A1DA9" w:rsidP="007A1DA9">
      <w:pPr>
        <w:rPr>
          <w:lang w:eastAsia="ja-JP"/>
        </w:rPr>
      </w:pPr>
    </w:p>
    <w:p w14:paraId="46947E6B" w14:textId="77777777" w:rsidR="007A1DA9" w:rsidRPr="00CD7D70" w:rsidRDefault="007A1DA9" w:rsidP="007A1DA9">
      <w:pPr>
        <w:rPr>
          <w:lang w:eastAsia="ja-JP"/>
        </w:rPr>
      </w:pPr>
      <w:r w:rsidRPr="00CD7D70">
        <w:rPr>
          <w:lang w:eastAsia="ja-JP"/>
        </w:rPr>
        <w:t xml:space="preserve">If the UE requests the GPS navigation model then the SS provides navigation model satellite information for at most three satellites in any one MEASUREMENT CONTROL or ASSISTANCE DATA DELIVERY message; additional satellites are sent in subsequent MEASUREMENT CONTROL or ASSISTANCE DATA DELIVERY messages. </w:t>
      </w:r>
    </w:p>
    <w:p w14:paraId="49C2B78C" w14:textId="77777777" w:rsidR="007A1DA9" w:rsidRPr="00CD7D70" w:rsidRDefault="007A1DA9" w:rsidP="007A1DA9">
      <w:pPr>
        <w:rPr>
          <w:lang w:eastAsia="ja-JP"/>
        </w:rPr>
      </w:pPr>
      <w:r w:rsidRPr="00CD7D70">
        <w:rPr>
          <w:lang w:eastAsia="ja-JP"/>
        </w:rPr>
        <w:t>If the UE requests the GPS almanac then the SS provides almanac information spread across at least two MEASUREMENT CONTROL or ASSISTANCE DATA DELIVERY messages.</w:t>
      </w:r>
    </w:p>
    <w:p w14:paraId="4E08462F" w14:textId="77777777" w:rsidR="007A1DA9" w:rsidRPr="00CD7D70" w:rsidRDefault="007A1DA9" w:rsidP="007A1DA9">
      <w:pPr>
        <w:rPr>
          <w:lang w:eastAsia="ja-JP"/>
        </w:rPr>
      </w:pPr>
      <w:r w:rsidRPr="00CD7D70">
        <w:rPr>
          <w:lang w:eastAsia="ja-JP"/>
        </w:rPr>
        <w:t>If the UE requests both GPS navigation model and almanac then the SS provides them in different MEASUREMENT CONTROL or ASSISTANCE DATA DELIVERY messages.</w:t>
      </w:r>
    </w:p>
    <w:p w14:paraId="2E794820" w14:textId="77777777" w:rsidR="007A1DA9" w:rsidRPr="00CD7D70" w:rsidRDefault="007A1DA9" w:rsidP="007A1DA9">
      <w:pPr>
        <w:pStyle w:val="Heading2"/>
        <w:rPr>
          <w:lang w:eastAsia="ja-JP"/>
        </w:rPr>
      </w:pPr>
      <w:bookmarkStart w:id="146" w:name="_Toc27408672"/>
      <w:bookmarkStart w:id="147" w:name="_Toc51833033"/>
      <w:bookmarkStart w:id="148" w:name="_Toc59046269"/>
      <w:bookmarkStart w:id="149" w:name="_Toc68183015"/>
      <w:bookmarkStart w:id="150" w:name="_Toc75461933"/>
      <w:bookmarkStart w:id="151" w:name="_Toc83678780"/>
      <w:bookmarkStart w:id="152" w:name="_Toc106630055"/>
      <w:bookmarkStart w:id="153" w:name="_Toc114859299"/>
      <w:r w:rsidRPr="00CD7D70">
        <w:rPr>
          <w:lang w:eastAsia="ja-JP"/>
        </w:rPr>
        <w:t>4.4</w:t>
      </w:r>
      <w:r w:rsidRPr="00CD7D70">
        <w:rPr>
          <w:lang w:eastAsia="ja-JP"/>
        </w:rPr>
        <w:tab/>
        <w:t>A-GNSS assistance data sets</w:t>
      </w:r>
      <w:bookmarkEnd w:id="146"/>
      <w:bookmarkEnd w:id="147"/>
      <w:bookmarkEnd w:id="148"/>
      <w:bookmarkEnd w:id="149"/>
      <w:bookmarkEnd w:id="150"/>
      <w:bookmarkEnd w:id="151"/>
      <w:bookmarkEnd w:id="152"/>
      <w:bookmarkEnd w:id="153"/>
    </w:p>
    <w:p w14:paraId="7DD0BF4D" w14:textId="77777777" w:rsidR="007A1DA9" w:rsidRPr="00CD7D70" w:rsidRDefault="007A1DA9" w:rsidP="007A1DA9">
      <w:pPr>
        <w:rPr>
          <w:lang w:eastAsia="ja-JP"/>
        </w:rPr>
      </w:pPr>
      <w:r w:rsidRPr="00CD7D70">
        <w:rPr>
          <w:lang w:eastAsia="ja-JP"/>
        </w:rPr>
        <w:t>This subclause defines the assistance data sets supplied by the SS in A-GNSS test cases</w:t>
      </w:r>
      <w:r w:rsidRPr="00CD7D70">
        <w:t xml:space="preserve"> </w:t>
      </w:r>
      <w:r w:rsidRPr="00CD7D70">
        <w:rPr>
          <w:lang w:eastAsia="ja-JP"/>
        </w:rPr>
        <w:t xml:space="preserve">specified in subclause 6.2. For A-GNSS sub-test cases which include the GPS L1 C/A signal, the A-GPS assistance data as defined in clause 4.3 apply. </w:t>
      </w:r>
    </w:p>
    <w:p w14:paraId="4C47D858" w14:textId="77777777" w:rsidR="007A1DA9" w:rsidRPr="00CD7D70" w:rsidRDefault="007A1DA9" w:rsidP="007A1DA9">
      <w:pPr>
        <w:keepNext/>
        <w:keepLines/>
        <w:rPr>
          <w:lang w:eastAsia="ja-JP"/>
        </w:rPr>
      </w:pPr>
      <w:r w:rsidRPr="00CD7D70">
        <w:rPr>
          <w:lang w:eastAsia="ja-JP"/>
        </w:rPr>
        <w:lastRenderedPageBreak/>
        <w:t>Throughout this subclause, "adequate assistance data" means the assistance data used in test cases where it is expected that a UE supporting A-GNSS will be able to perform the requested positioning operation using the supplied assistance data, and "inadequate assistance data" is the assistance data used in test cases that expect that the UE will be unable to perform the requested operation. The values of all the fields in all cases are defined in 3GPP TS 37.571-5 [12] subclause 6.1.3.</w:t>
      </w:r>
    </w:p>
    <w:p w14:paraId="7B438D0B" w14:textId="77777777" w:rsidR="007A1DA9" w:rsidRPr="00CD7D70" w:rsidRDefault="007A1DA9" w:rsidP="007A1DA9">
      <w:pPr>
        <w:pStyle w:val="Heading3"/>
        <w:rPr>
          <w:lang w:eastAsia="ja-JP"/>
        </w:rPr>
      </w:pPr>
      <w:bookmarkStart w:id="154" w:name="_Toc27408673"/>
      <w:bookmarkStart w:id="155" w:name="_Toc51833034"/>
      <w:bookmarkStart w:id="156" w:name="_Toc59046270"/>
      <w:bookmarkStart w:id="157" w:name="_Toc68183016"/>
      <w:bookmarkStart w:id="158" w:name="_Toc75461934"/>
      <w:bookmarkStart w:id="159" w:name="_Toc83678781"/>
      <w:bookmarkStart w:id="160" w:name="_Toc106630056"/>
      <w:bookmarkStart w:id="161" w:name="_Toc114859300"/>
      <w:r w:rsidRPr="00CD7D70">
        <w:rPr>
          <w:lang w:eastAsia="ja-JP"/>
        </w:rPr>
        <w:t>4.4.1</w:t>
      </w:r>
      <w:r w:rsidRPr="00CD7D70">
        <w:rPr>
          <w:lang w:eastAsia="ja-JP"/>
        </w:rPr>
        <w:tab/>
        <w:t>Adequate assistance data for UE-based A-GNSS</w:t>
      </w:r>
      <w:bookmarkEnd w:id="154"/>
      <w:bookmarkEnd w:id="155"/>
      <w:bookmarkEnd w:id="156"/>
      <w:bookmarkEnd w:id="157"/>
      <w:bookmarkEnd w:id="158"/>
      <w:bookmarkEnd w:id="159"/>
      <w:bookmarkEnd w:id="160"/>
      <w:bookmarkEnd w:id="161"/>
    </w:p>
    <w:p w14:paraId="6986E078" w14:textId="77777777" w:rsidR="007A1DA9" w:rsidRPr="00CD7D70" w:rsidRDefault="007A1DA9" w:rsidP="007A1DA9">
      <w:pPr>
        <w:rPr>
          <w:lang w:eastAsia="ja-JP"/>
        </w:rPr>
      </w:pPr>
      <w:r w:rsidRPr="00CD7D70">
        <w:rPr>
          <w:lang w:eastAsia="ja-JP"/>
        </w:rPr>
        <w:t>For UE-based GNSS test cases requiring adequate assistance data, the IE "UE positioning GANSS assistance data" is spread across one or more (dependent on the sub-test) separate MEASUREMENT CONTROL messages, and set as follows:</w:t>
      </w:r>
    </w:p>
    <w:p w14:paraId="765E56FF" w14:textId="77777777" w:rsidR="007A1DA9" w:rsidRPr="00CD7D70" w:rsidRDefault="007A1DA9" w:rsidP="007A1DA9">
      <w:pPr>
        <w:pStyle w:val="Heading4"/>
        <w:rPr>
          <w:lang w:eastAsia="ja-JP"/>
        </w:rPr>
      </w:pPr>
      <w:bookmarkStart w:id="162" w:name="_Toc27408674"/>
      <w:bookmarkStart w:id="163" w:name="_Toc51833035"/>
      <w:bookmarkStart w:id="164" w:name="_Toc59046271"/>
      <w:bookmarkStart w:id="165" w:name="_Toc68183017"/>
      <w:bookmarkStart w:id="166" w:name="_Toc75461935"/>
      <w:bookmarkStart w:id="167" w:name="_Toc83678782"/>
      <w:bookmarkStart w:id="168" w:name="_Toc106630057"/>
      <w:bookmarkStart w:id="169" w:name="_Toc114859301"/>
      <w:r w:rsidRPr="00CD7D70">
        <w:rPr>
          <w:lang w:eastAsia="ja-JP"/>
        </w:rPr>
        <w:t>4.4.1.1</w:t>
      </w:r>
      <w:r w:rsidRPr="00CD7D70">
        <w:rPr>
          <w:lang w:eastAsia="ja-JP"/>
        </w:rPr>
        <w:tab/>
        <w:t>Sub-Test 1</w:t>
      </w:r>
      <w:bookmarkEnd w:id="162"/>
      <w:bookmarkEnd w:id="163"/>
      <w:bookmarkEnd w:id="164"/>
      <w:bookmarkEnd w:id="165"/>
      <w:bookmarkEnd w:id="166"/>
      <w:bookmarkEnd w:id="167"/>
      <w:bookmarkEnd w:id="168"/>
      <w:bookmarkEnd w:id="169"/>
    </w:p>
    <w:p w14:paraId="1C3C7B10" w14:textId="77777777" w:rsidR="007A1DA9" w:rsidRPr="00CD7D70" w:rsidRDefault="007A1DA9" w:rsidP="008D60AD">
      <w:pPr>
        <w:pStyle w:val="H6"/>
        <w:rPr>
          <w:lang w:eastAsia="ja-JP"/>
        </w:rPr>
      </w:pPr>
      <w:r w:rsidRPr="00CD7D70">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7A1DA9" w:rsidRPr="00CD7D70" w14:paraId="5BD0A742" w14:textId="77777777" w:rsidTr="00CB0052">
        <w:trPr>
          <w:jc w:val="center"/>
        </w:trPr>
        <w:tc>
          <w:tcPr>
            <w:tcW w:w="5040" w:type="dxa"/>
            <w:tcBorders>
              <w:top w:val="single" w:sz="4" w:space="0" w:color="auto"/>
              <w:bottom w:val="nil"/>
            </w:tcBorders>
            <w:vAlign w:val="bottom"/>
          </w:tcPr>
          <w:p w14:paraId="5749C331" w14:textId="77777777" w:rsidR="007A1DA9" w:rsidRPr="00CD7D70" w:rsidRDefault="007A1DA9" w:rsidP="00977810">
            <w:pPr>
              <w:pStyle w:val="TAH"/>
              <w:rPr>
                <w:lang w:eastAsia="en-US"/>
              </w:rPr>
            </w:pPr>
            <w:r w:rsidRPr="00CD7D70">
              <w:rPr>
                <w:lang w:eastAsia="en-US"/>
              </w:rPr>
              <w:t>Information Element</w:t>
            </w:r>
          </w:p>
        </w:tc>
        <w:tc>
          <w:tcPr>
            <w:tcW w:w="2430" w:type="dxa"/>
            <w:tcBorders>
              <w:top w:val="single" w:sz="4" w:space="0" w:color="auto"/>
              <w:bottom w:val="nil"/>
            </w:tcBorders>
          </w:tcPr>
          <w:p w14:paraId="43D21959" w14:textId="77777777" w:rsidR="007A1DA9" w:rsidRPr="00CD7D70" w:rsidRDefault="007A1DA9" w:rsidP="00977810">
            <w:pPr>
              <w:pStyle w:val="TAH"/>
              <w:rPr>
                <w:lang w:eastAsia="en-US"/>
              </w:rPr>
            </w:pPr>
            <w:r w:rsidRPr="00CD7D70">
              <w:rPr>
                <w:lang w:eastAsia="en-US"/>
              </w:rPr>
              <w:t>Value/Remark</w:t>
            </w:r>
          </w:p>
        </w:tc>
        <w:tc>
          <w:tcPr>
            <w:tcW w:w="1744" w:type="dxa"/>
            <w:tcBorders>
              <w:top w:val="single" w:sz="4" w:space="0" w:color="auto"/>
              <w:bottom w:val="nil"/>
            </w:tcBorders>
          </w:tcPr>
          <w:p w14:paraId="6E235068" w14:textId="77777777" w:rsidR="007A1DA9" w:rsidRPr="00CD7D70" w:rsidRDefault="007A1DA9" w:rsidP="00977810">
            <w:pPr>
              <w:pStyle w:val="TAH"/>
              <w:rPr>
                <w:lang w:eastAsia="en-US"/>
              </w:rPr>
            </w:pPr>
          </w:p>
        </w:tc>
      </w:tr>
      <w:tr w:rsidR="007A1DA9" w:rsidRPr="00CD7D70" w14:paraId="56A84272" w14:textId="77777777" w:rsidTr="00CB0052">
        <w:trPr>
          <w:jc w:val="center"/>
        </w:trPr>
        <w:tc>
          <w:tcPr>
            <w:tcW w:w="5040" w:type="dxa"/>
            <w:tcBorders>
              <w:top w:val="single" w:sz="4" w:space="0" w:color="auto"/>
              <w:bottom w:val="nil"/>
            </w:tcBorders>
          </w:tcPr>
          <w:p w14:paraId="6EAD6405"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430" w:type="dxa"/>
            <w:tcBorders>
              <w:top w:val="single" w:sz="4" w:space="0" w:color="auto"/>
              <w:bottom w:val="nil"/>
            </w:tcBorders>
          </w:tcPr>
          <w:p w14:paraId="0CE2F3E1"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79B2AD1E" w14:textId="77777777" w:rsidR="007A1DA9" w:rsidRPr="00CD7D70" w:rsidRDefault="007A1DA9" w:rsidP="00977810">
            <w:pPr>
              <w:pStyle w:val="TAL"/>
              <w:rPr>
                <w:lang w:eastAsia="en-US"/>
              </w:rPr>
            </w:pPr>
          </w:p>
        </w:tc>
      </w:tr>
      <w:tr w:rsidR="007A1DA9" w:rsidRPr="00CD7D70" w14:paraId="267C30B1" w14:textId="77777777" w:rsidTr="00CB0052">
        <w:trPr>
          <w:jc w:val="center"/>
        </w:trPr>
        <w:tc>
          <w:tcPr>
            <w:tcW w:w="5040" w:type="dxa"/>
            <w:tcBorders>
              <w:top w:val="single" w:sz="4" w:space="0" w:color="auto"/>
              <w:bottom w:val="nil"/>
            </w:tcBorders>
          </w:tcPr>
          <w:p w14:paraId="1009F4A5" w14:textId="77777777" w:rsidR="007A1DA9" w:rsidRPr="00CD7D70" w:rsidRDefault="007A1DA9" w:rsidP="00977810">
            <w:pPr>
              <w:pStyle w:val="TAL"/>
              <w:rPr>
                <w:lang w:eastAsia="en-US"/>
              </w:rPr>
            </w:pPr>
            <w:r w:rsidRPr="00CD7D70">
              <w:rPr>
                <w:lang w:eastAsia="en-US"/>
              </w:rPr>
              <w:t>UE positioning GANSS assistance data</w:t>
            </w:r>
          </w:p>
        </w:tc>
        <w:tc>
          <w:tcPr>
            <w:tcW w:w="2430" w:type="dxa"/>
            <w:tcBorders>
              <w:top w:val="single" w:sz="4" w:space="0" w:color="auto"/>
              <w:bottom w:val="nil"/>
            </w:tcBorders>
          </w:tcPr>
          <w:p w14:paraId="68FB20A0" w14:textId="77777777" w:rsidR="007A1DA9" w:rsidRPr="00CD7D70" w:rsidRDefault="007A1DA9" w:rsidP="00977810">
            <w:pPr>
              <w:pStyle w:val="TAL"/>
              <w:rPr>
                <w:lang w:eastAsia="en-US"/>
              </w:rPr>
            </w:pPr>
          </w:p>
        </w:tc>
        <w:tc>
          <w:tcPr>
            <w:tcW w:w="1744" w:type="dxa"/>
            <w:tcBorders>
              <w:top w:val="single" w:sz="4" w:space="0" w:color="auto"/>
              <w:bottom w:val="nil"/>
            </w:tcBorders>
          </w:tcPr>
          <w:p w14:paraId="051F8D4B" w14:textId="77777777" w:rsidR="007A1DA9" w:rsidRPr="00CD7D70" w:rsidRDefault="007A1DA9" w:rsidP="00977810">
            <w:pPr>
              <w:pStyle w:val="TAL"/>
              <w:rPr>
                <w:lang w:eastAsia="en-US"/>
              </w:rPr>
            </w:pPr>
          </w:p>
        </w:tc>
      </w:tr>
      <w:tr w:rsidR="007A1DA9" w:rsidRPr="00CD7D70" w14:paraId="548A0B0C" w14:textId="77777777" w:rsidTr="00CB0052">
        <w:trPr>
          <w:jc w:val="center"/>
        </w:trPr>
        <w:tc>
          <w:tcPr>
            <w:tcW w:w="5040" w:type="dxa"/>
            <w:tcBorders>
              <w:top w:val="single" w:sz="4" w:space="0" w:color="auto"/>
              <w:bottom w:val="nil"/>
            </w:tcBorders>
          </w:tcPr>
          <w:p w14:paraId="0564C3DB" w14:textId="77777777" w:rsidR="007A1DA9" w:rsidRPr="00CD7D70" w:rsidRDefault="007A1DA9" w:rsidP="00977810">
            <w:pPr>
              <w:pStyle w:val="TAL"/>
              <w:rPr>
                <w:lang w:eastAsia="en-US"/>
              </w:rPr>
            </w:pPr>
            <w:r w:rsidRPr="00CD7D70">
              <w:rPr>
                <w:lang w:eastAsia="en-US"/>
              </w:rPr>
              <w:t>- UE positioning GANSS reference time</w:t>
            </w:r>
          </w:p>
        </w:tc>
        <w:tc>
          <w:tcPr>
            <w:tcW w:w="2430" w:type="dxa"/>
            <w:tcBorders>
              <w:top w:val="single" w:sz="4" w:space="0" w:color="auto"/>
              <w:bottom w:val="nil"/>
            </w:tcBorders>
          </w:tcPr>
          <w:p w14:paraId="05BA5BF7" w14:textId="77777777" w:rsidR="007A1DA9" w:rsidRPr="00CD7D70" w:rsidRDefault="007A1DA9" w:rsidP="00977810">
            <w:pPr>
              <w:pStyle w:val="TAL"/>
              <w:rPr>
                <w:lang w:eastAsia="en-US"/>
              </w:rPr>
            </w:pPr>
          </w:p>
        </w:tc>
        <w:tc>
          <w:tcPr>
            <w:tcW w:w="1744" w:type="dxa"/>
            <w:tcBorders>
              <w:top w:val="single" w:sz="4" w:space="0" w:color="auto"/>
              <w:bottom w:val="nil"/>
            </w:tcBorders>
          </w:tcPr>
          <w:p w14:paraId="5966B712" w14:textId="77777777" w:rsidR="007A1DA9" w:rsidRPr="00CD7D70" w:rsidRDefault="007A1DA9" w:rsidP="00977810">
            <w:pPr>
              <w:pStyle w:val="TAL"/>
              <w:rPr>
                <w:lang w:eastAsia="en-US"/>
              </w:rPr>
            </w:pPr>
          </w:p>
        </w:tc>
      </w:tr>
      <w:tr w:rsidR="007A1DA9" w:rsidRPr="00CD7D70" w14:paraId="276594F9" w14:textId="77777777" w:rsidTr="00CB0052">
        <w:trPr>
          <w:jc w:val="center"/>
        </w:trPr>
        <w:tc>
          <w:tcPr>
            <w:tcW w:w="5040" w:type="dxa"/>
            <w:tcBorders>
              <w:top w:val="single" w:sz="4" w:space="0" w:color="auto"/>
              <w:bottom w:val="nil"/>
            </w:tcBorders>
          </w:tcPr>
          <w:p w14:paraId="4ED6BF93" w14:textId="77777777" w:rsidR="007A1DA9" w:rsidRPr="00CD7D70" w:rsidRDefault="007A1DA9" w:rsidP="00977810">
            <w:pPr>
              <w:pStyle w:val="TAL"/>
              <w:rPr>
                <w:lang w:eastAsia="en-US"/>
              </w:rPr>
            </w:pPr>
            <w:r w:rsidRPr="00CD7D70">
              <w:rPr>
                <w:lang w:eastAsia="en-US"/>
              </w:rPr>
              <w:tab/>
              <w:t>- GANSS Day</w:t>
            </w:r>
          </w:p>
        </w:tc>
        <w:tc>
          <w:tcPr>
            <w:tcW w:w="2430" w:type="dxa"/>
            <w:tcBorders>
              <w:top w:val="single" w:sz="4" w:space="0" w:color="auto"/>
              <w:bottom w:val="nil"/>
            </w:tcBorders>
          </w:tcPr>
          <w:p w14:paraId="1F8039AE"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1531826F" w14:textId="77777777" w:rsidR="007A1DA9" w:rsidRPr="00CD7D70" w:rsidRDefault="007A1DA9" w:rsidP="00977810">
            <w:pPr>
              <w:pStyle w:val="TAL"/>
              <w:rPr>
                <w:lang w:eastAsia="en-US"/>
              </w:rPr>
            </w:pPr>
          </w:p>
        </w:tc>
      </w:tr>
      <w:tr w:rsidR="007A1DA9" w:rsidRPr="00CD7D70" w14:paraId="0899FC44" w14:textId="77777777" w:rsidTr="00CB0052">
        <w:trPr>
          <w:jc w:val="center"/>
        </w:trPr>
        <w:tc>
          <w:tcPr>
            <w:tcW w:w="5040" w:type="dxa"/>
            <w:tcBorders>
              <w:top w:val="single" w:sz="4" w:space="0" w:color="auto"/>
              <w:bottom w:val="nil"/>
            </w:tcBorders>
          </w:tcPr>
          <w:p w14:paraId="7F10D438" w14:textId="77777777" w:rsidR="007A1DA9" w:rsidRPr="00CD7D70" w:rsidRDefault="007A1DA9" w:rsidP="00977810">
            <w:pPr>
              <w:pStyle w:val="TAL"/>
              <w:rPr>
                <w:lang w:eastAsia="en-US"/>
              </w:rPr>
            </w:pPr>
            <w:r w:rsidRPr="00CD7D70">
              <w:rPr>
                <w:lang w:eastAsia="en-US"/>
              </w:rPr>
              <w:t xml:space="preserve">      - GANSS Day Cycle Number</w:t>
            </w:r>
          </w:p>
        </w:tc>
        <w:tc>
          <w:tcPr>
            <w:tcW w:w="2430" w:type="dxa"/>
            <w:tcBorders>
              <w:top w:val="single" w:sz="4" w:space="0" w:color="auto"/>
              <w:bottom w:val="nil"/>
            </w:tcBorders>
          </w:tcPr>
          <w:p w14:paraId="43AA5849"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7909D0BE" w14:textId="77777777" w:rsidR="007A1DA9" w:rsidRPr="00CD7D70" w:rsidRDefault="007A1DA9" w:rsidP="00977810">
            <w:pPr>
              <w:pStyle w:val="TAL"/>
              <w:rPr>
                <w:lang w:eastAsia="en-US"/>
              </w:rPr>
            </w:pPr>
            <w:r w:rsidRPr="00CD7D70">
              <w:rPr>
                <w:lang w:eastAsia="en-US"/>
              </w:rPr>
              <w:t>Rel-10 UE or later</w:t>
            </w:r>
          </w:p>
        </w:tc>
      </w:tr>
      <w:tr w:rsidR="007A1DA9" w:rsidRPr="00CD7D70" w14:paraId="5FF3429E" w14:textId="77777777" w:rsidTr="00CB0052">
        <w:trPr>
          <w:jc w:val="center"/>
        </w:trPr>
        <w:tc>
          <w:tcPr>
            <w:tcW w:w="5040" w:type="dxa"/>
            <w:tcBorders>
              <w:top w:val="single" w:sz="4" w:space="0" w:color="auto"/>
              <w:bottom w:val="nil"/>
            </w:tcBorders>
          </w:tcPr>
          <w:p w14:paraId="166F7E45" w14:textId="77777777" w:rsidR="007A1DA9" w:rsidRPr="00CD7D70" w:rsidRDefault="007A1DA9" w:rsidP="00977810">
            <w:pPr>
              <w:pStyle w:val="TAL"/>
              <w:rPr>
                <w:lang w:eastAsia="en-US"/>
              </w:rPr>
            </w:pPr>
            <w:r w:rsidRPr="00CD7D70">
              <w:rPr>
                <w:lang w:eastAsia="en-US"/>
              </w:rPr>
              <w:tab/>
              <w:t>- GANSS TOD</w:t>
            </w:r>
          </w:p>
        </w:tc>
        <w:tc>
          <w:tcPr>
            <w:tcW w:w="2430" w:type="dxa"/>
            <w:tcBorders>
              <w:top w:val="single" w:sz="4" w:space="0" w:color="auto"/>
              <w:bottom w:val="nil"/>
            </w:tcBorders>
          </w:tcPr>
          <w:p w14:paraId="4E4BCE12"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4D2D5A6F" w14:textId="77777777" w:rsidR="007A1DA9" w:rsidRPr="00CD7D70" w:rsidRDefault="007A1DA9" w:rsidP="00977810">
            <w:pPr>
              <w:pStyle w:val="TAL"/>
              <w:rPr>
                <w:lang w:eastAsia="en-US"/>
              </w:rPr>
            </w:pPr>
          </w:p>
        </w:tc>
      </w:tr>
      <w:tr w:rsidR="007A1DA9" w:rsidRPr="00CD7D70" w14:paraId="293590B9" w14:textId="77777777" w:rsidTr="00CB0052">
        <w:trPr>
          <w:jc w:val="center"/>
        </w:trPr>
        <w:tc>
          <w:tcPr>
            <w:tcW w:w="5040" w:type="dxa"/>
            <w:tcBorders>
              <w:top w:val="single" w:sz="4" w:space="0" w:color="auto"/>
              <w:bottom w:val="nil"/>
            </w:tcBorders>
          </w:tcPr>
          <w:p w14:paraId="124F8FA0" w14:textId="77777777" w:rsidR="007A1DA9" w:rsidRPr="00CD7D70" w:rsidRDefault="007A1DA9" w:rsidP="00977810">
            <w:pPr>
              <w:pStyle w:val="TAL"/>
              <w:rPr>
                <w:lang w:eastAsia="en-US"/>
              </w:rPr>
            </w:pPr>
            <w:r w:rsidRPr="00CD7D70">
              <w:rPr>
                <w:lang w:eastAsia="en-US"/>
              </w:rPr>
              <w:tab/>
              <w:t>- GANSS TOD  Uncertainty</w:t>
            </w:r>
          </w:p>
        </w:tc>
        <w:tc>
          <w:tcPr>
            <w:tcW w:w="2430" w:type="dxa"/>
            <w:tcBorders>
              <w:top w:val="single" w:sz="4" w:space="0" w:color="auto"/>
              <w:bottom w:val="nil"/>
            </w:tcBorders>
          </w:tcPr>
          <w:p w14:paraId="1145BA01"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3AFD79C7" w14:textId="77777777" w:rsidR="007A1DA9" w:rsidRPr="00CD7D70" w:rsidRDefault="007A1DA9" w:rsidP="00977810">
            <w:pPr>
              <w:pStyle w:val="TAL"/>
              <w:rPr>
                <w:lang w:eastAsia="en-US"/>
              </w:rPr>
            </w:pPr>
          </w:p>
        </w:tc>
      </w:tr>
      <w:tr w:rsidR="007A1DA9" w:rsidRPr="00CD7D70" w14:paraId="12994BA6" w14:textId="77777777" w:rsidTr="00CB0052">
        <w:trPr>
          <w:jc w:val="center"/>
        </w:trPr>
        <w:tc>
          <w:tcPr>
            <w:tcW w:w="5040" w:type="dxa"/>
            <w:tcBorders>
              <w:top w:val="single" w:sz="4" w:space="0" w:color="auto"/>
              <w:bottom w:val="nil"/>
            </w:tcBorders>
          </w:tcPr>
          <w:p w14:paraId="06FDE359" w14:textId="77777777" w:rsidR="007A1DA9" w:rsidRPr="00CD7D70" w:rsidRDefault="007A1DA9" w:rsidP="00977810">
            <w:pPr>
              <w:pStyle w:val="TAL"/>
              <w:rPr>
                <w:lang w:eastAsia="en-US"/>
              </w:rPr>
            </w:pPr>
            <w:r w:rsidRPr="00CD7D70">
              <w:rPr>
                <w:lang w:eastAsia="en-US"/>
              </w:rPr>
              <w:tab/>
              <w:t>- GANSS Time ID</w:t>
            </w:r>
          </w:p>
        </w:tc>
        <w:tc>
          <w:tcPr>
            <w:tcW w:w="2430" w:type="dxa"/>
            <w:tcBorders>
              <w:top w:val="single" w:sz="4" w:space="0" w:color="auto"/>
              <w:bottom w:val="nil"/>
            </w:tcBorders>
          </w:tcPr>
          <w:p w14:paraId="55079483" w14:textId="77777777" w:rsidR="007A1DA9" w:rsidRPr="00CD7D70" w:rsidRDefault="007A1DA9" w:rsidP="00977810">
            <w:pPr>
              <w:pStyle w:val="TAL"/>
              <w:rPr>
                <w:lang w:eastAsia="en-US"/>
              </w:rPr>
            </w:pPr>
            <w:r w:rsidRPr="00CD7D70">
              <w:rPr>
                <w:lang w:eastAsia="en-US"/>
              </w:rPr>
              <w:t>2 (GLONASS)</w:t>
            </w:r>
          </w:p>
        </w:tc>
        <w:tc>
          <w:tcPr>
            <w:tcW w:w="1744" w:type="dxa"/>
            <w:tcBorders>
              <w:top w:val="single" w:sz="4" w:space="0" w:color="auto"/>
              <w:bottom w:val="nil"/>
            </w:tcBorders>
          </w:tcPr>
          <w:p w14:paraId="1ED954DC" w14:textId="77777777" w:rsidR="007A1DA9" w:rsidRPr="00CD7D70" w:rsidRDefault="007A1DA9" w:rsidP="00977810">
            <w:pPr>
              <w:pStyle w:val="TAL"/>
              <w:rPr>
                <w:lang w:eastAsia="en-US"/>
              </w:rPr>
            </w:pPr>
          </w:p>
        </w:tc>
      </w:tr>
      <w:tr w:rsidR="007A1DA9" w:rsidRPr="00CD7D70" w14:paraId="64133515" w14:textId="77777777" w:rsidTr="00CB0052">
        <w:trPr>
          <w:jc w:val="center"/>
        </w:trPr>
        <w:tc>
          <w:tcPr>
            <w:tcW w:w="5040" w:type="dxa"/>
            <w:tcBorders>
              <w:top w:val="single" w:sz="4" w:space="0" w:color="auto"/>
              <w:bottom w:val="nil"/>
            </w:tcBorders>
          </w:tcPr>
          <w:p w14:paraId="1DF7DCF9" w14:textId="77777777" w:rsidR="007A1DA9" w:rsidRPr="00CD7D70" w:rsidRDefault="007A1DA9" w:rsidP="00977810">
            <w:pPr>
              <w:pStyle w:val="TAL"/>
              <w:rPr>
                <w:lang w:eastAsia="en-US"/>
              </w:rPr>
            </w:pPr>
            <w:r w:rsidRPr="00CD7D70">
              <w:rPr>
                <w:lang w:eastAsia="en-US"/>
              </w:rPr>
              <w:tab/>
              <w:t>- UTRAN GANSS reference time</w:t>
            </w:r>
          </w:p>
        </w:tc>
        <w:tc>
          <w:tcPr>
            <w:tcW w:w="2430" w:type="dxa"/>
            <w:tcBorders>
              <w:top w:val="single" w:sz="4" w:space="0" w:color="auto"/>
              <w:bottom w:val="nil"/>
            </w:tcBorders>
          </w:tcPr>
          <w:p w14:paraId="48E502BD"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14A6F50A" w14:textId="77777777" w:rsidR="007A1DA9" w:rsidRPr="00CD7D70" w:rsidRDefault="007A1DA9" w:rsidP="00977810">
            <w:pPr>
              <w:pStyle w:val="TAL"/>
              <w:rPr>
                <w:lang w:eastAsia="en-US"/>
              </w:rPr>
            </w:pPr>
          </w:p>
        </w:tc>
      </w:tr>
      <w:tr w:rsidR="007A1DA9" w:rsidRPr="00CD7D70" w14:paraId="15A40D5B" w14:textId="77777777" w:rsidTr="00CB0052">
        <w:trPr>
          <w:jc w:val="center"/>
        </w:trPr>
        <w:tc>
          <w:tcPr>
            <w:tcW w:w="5040" w:type="dxa"/>
            <w:tcBorders>
              <w:top w:val="single" w:sz="4" w:space="0" w:color="auto"/>
              <w:bottom w:val="nil"/>
            </w:tcBorders>
          </w:tcPr>
          <w:p w14:paraId="4FE84629" w14:textId="77777777" w:rsidR="007A1DA9" w:rsidRPr="00CD7D70" w:rsidRDefault="007A1DA9" w:rsidP="00977810">
            <w:pPr>
              <w:pStyle w:val="TAL"/>
              <w:rPr>
                <w:lang w:eastAsia="en-US"/>
              </w:rPr>
            </w:pPr>
            <w:r w:rsidRPr="00CD7D70">
              <w:rPr>
                <w:lang w:eastAsia="en-US"/>
              </w:rPr>
              <w:tab/>
              <w:t>- T</w:t>
            </w:r>
            <w:r w:rsidRPr="00CD7D70">
              <w:rPr>
                <w:vertAlign w:val="subscript"/>
                <w:lang w:eastAsia="en-US"/>
              </w:rPr>
              <w:t>UTRAN-GANSS</w:t>
            </w:r>
            <w:r w:rsidRPr="00CD7D70">
              <w:rPr>
                <w:lang w:eastAsia="en-US"/>
              </w:rPr>
              <w:t xml:space="preserve"> drift rate</w:t>
            </w:r>
          </w:p>
        </w:tc>
        <w:tc>
          <w:tcPr>
            <w:tcW w:w="2430" w:type="dxa"/>
            <w:tcBorders>
              <w:top w:val="single" w:sz="4" w:space="0" w:color="auto"/>
              <w:bottom w:val="nil"/>
            </w:tcBorders>
          </w:tcPr>
          <w:p w14:paraId="1CD88370"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393732C9" w14:textId="77777777" w:rsidR="007A1DA9" w:rsidRPr="00CD7D70" w:rsidRDefault="007A1DA9" w:rsidP="00977810">
            <w:pPr>
              <w:pStyle w:val="TAL"/>
              <w:rPr>
                <w:lang w:eastAsia="en-US"/>
              </w:rPr>
            </w:pPr>
          </w:p>
        </w:tc>
      </w:tr>
      <w:tr w:rsidR="007A1DA9" w:rsidRPr="00CD7D70" w14:paraId="5089D568" w14:textId="77777777" w:rsidTr="00CB0052">
        <w:trPr>
          <w:jc w:val="center"/>
        </w:trPr>
        <w:tc>
          <w:tcPr>
            <w:tcW w:w="5040" w:type="dxa"/>
            <w:tcBorders>
              <w:top w:val="single" w:sz="4" w:space="0" w:color="auto"/>
              <w:bottom w:val="nil"/>
            </w:tcBorders>
          </w:tcPr>
          <w:p w14:paraId="51A128B6" w14:textId="77777777" w:rsidR="007A1DA9" w:rsidRPr="00CD7D70" w:rsidRDefault="007A1DA9" w:rsidP="00977810">
            <w:pPr>
              <w:pStyle w:val="TAL"/>
              <w:rPr>
                <w:lang w:eastAsia="en-US"/>
              </w:rPr>
            </w:pPr>
            <w:r w:rsidRPr="00CD7D70">
              <w:rPr>
                <w:lang w:eastAsia="en-US"/>
              </w:rPr>
              <w:t>- UE positioning GANSS reference UE position</w:t>
            </w:r>
          </w:p>
        </w:tc>
        <w:tc>
          <w:tcPr>
            <w:tcW w:w="2430" w:type="dxa"/>
            <w:tcBorders>
              <w:top w:val="single" w:sz="4" w:space="0" w:color="auto"/>
              <w:bottom w:val="nil"/>
            </w:tcBorders>
          </w:tcPr>
          <w:p w14:paraId="2EA3A0FD"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5663DFB4" w14:textId="77777777" w:rsidR="007A1DA9" w:rsidRPr="00CD7D70" w:rsidRDefault="007A1DA9" w:rsidP="00977810">
            <w:pPr>
              <w:pStyle w:val="TAL"/>
              <w:rPr>
                <w:lang w:eastAsia="en-US"/>
              </w:rPr>
            </w:pPr>
          </w:p>
        </w:tc>
      </w:tr>
      <w:tr w:rsidR="007A1DA9" w:rsidRPr="00CD7D70" w14:paraId="7A04B0CE" w14:textId="77777777" w:rsidTr="00CB0052">
        <w:trPr>
          <w:jc w:val="center"/>
        </w:trPr>
        <w:tc>
          <w:tcPr>
            <w:tcW w:w="5040" w:type="dxa"/>
            <w:tcBorders>
              <w:top w:val="single" w:sz="4" w:space="0" w:color="auto"/>
              <w:bottom w:val="nil"/>
            </w:tcBorders>
          </w:tcPr>
          <w:p w14:paraId="52CCC887" w14:textId="77777777" w:rsidR="007A1DA9" w:rsidRPr="00CD7D70" w:rsidRDefault="007A1DA9" w:rsidP="00977810">
            <w:pPr>
              <w:pStyle w:val="TAL"/>
              <w:rPr>
                <w:lang w:eastAsia="en-US"/>
              </w:rPr>
            </w:pPr>
            <w:r w:rsidRPr="00CD7D70">
              <w:rPr>
                <w:lang w:eastAsia="en-US"/>
              </w:rPr>
              <w:t>- UE positioning GANSS ionospheric model</w:t>
            </w:r>
          </w:p>
        </w:tc>
        <w:tc>
          <w:tcPr>
            <w:tcW w:w="2430" w:type="dxa"/>
            <w:tcBorders>
              <w:top w:val="single" w:sz="4" w:space="0" w:color="auto"/>
              <w:bottom w:val="nil"/>
            </w:tcBorders>
          </w:tcPr>
          <w:p w14:paraId="1535C367"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4A961086" w14:textId="77777777" w:rsidR="007A1DA9" w:rsidRPr="00CD7D70" w:rsidRDefault="007A1DA9" w:rsidP="00977810">
            <w:pPr>
              <w:pStyle w:val="TAL"/>
              <w:rPr>
                <w:lang w:eastAsia="en-US"/>
              </w:rPr>
            </w:pPr>
          </w:p>
        </w:tc>
      </w:tr>
      <w:tr w:rsidR="007A1DA9" w:rsidRPr="00CD7D70" w14:paraId="6347D1A4" w14:textId="77777777" w:rsidTr="00CB0052">
        <w:trPr>
          <w:jc w:val="center"/>
        </w:trPr>
        <w:tc>
          <w:tcPr>
            <w:tcW w:w="5040" w:type="dxa"/>
            <w:tcBorders>
              <w:top w:val="single" w:sz="4" w:space="0" w:color="auto"/>
              <w:bottom w:val="nil"/>
            </w:tcBorders>
          </w:tcPr>
          <w:p w14:paraId="20FFBDA8" w14:textId="77777777" w:rsidR="007A1DA9" w:rsidRPr="00CD7D70" w:rsidRDefault="007A1DA9" w:rsidP="00977810">
            <w:pPr>
              <w:pStyle w:val="TAL"/>
              <w:rPr>
                <w:lang w:eastAsia="en-US"/>
              </w:rPr>
            </w:pPr>
            <w:r w:rsidRPr="00CD7D70">
              <w:rPr>
                <w:lang w:eastAsia="en-US"/>
              </w:rPr>
              <w:t>- UE positioning GANSS additional ionospheric Model</w:t>
            </w:r>
          </w:p>
        </w:tc>
        <w:tc>
          <w:tcPr>
            <w:tcW w:w="2430" w:type="dxa"/>
            <w:tcBorders>
              <w:top w:val="single" w:sz="4" w:space="0" w:color="auto"/>
              <w:bottom w:val="nil"/>
            </w:tcBorders>
          </w:tcPr>
          <w:p w14:paraId="0E1BA263"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553166F6" w14:textId="77777777" w:rsidR="007A1DA9" w:rsidRPr="00CD7D70" w:rsidRDefault="007A1DA9" w:rsidP="00977810">
            <w:pPr>
              <w:pStyle w:val="TAL"/>
              <w:rPr>
                <w:lang w:eastAsia="en-US"/>
              </w:rPr>
            </w:pPr>
          </w:p>
        </w:tc>
      </w:tr>
      <w:tr w:rsidR="007A1DA9" w:rsidRPr="00CD7D70" w14:paraId="13B04960" w14:textId="77777777" w:rsidTr="00CB0052">
        <w:trPr>
          <w:jc w:val="center"/>
        </w:trPr>
        <w:tc>
          <w:tcPr>
            <w:tcW w:w="5040" w:type="dxa"/>
            <w:tcBorders>
              <w:top w:val="single" w:sz="4" w:space="0" w:color="auto"/>
              <w:bottom w:val="nil"/>
            </w:tcBorders>
          </w:tcPr>
          <w:p w14:paraId="55427E75" w14:textId="77777777" w:rsidR="007A1DA9" w:rsidRPr="00CD7D70" w:rsidRDefault="007A1DA9" w:rsidP="00977810">
            <w:pPr>
              <w:pStyle w:val="TAL"/>
              <w:rPr>
                <w:lang w:eastAsia="en-US"/>
              </w:rPr>
            </w:pPr>
            <w:r w:rsidRPr="00CD7D70">
              <w:rPr>
                <w:lang w:eastAsia="en-US"/>
              </w:rPr>
              <w:t>- UE positioning GANSS Earth orientation Parameters</w:t>
            </w:r>
          </w:p>
        </w:tc>
        <w:tc>
          <w:tcPr>
            <w:tcW w:w="2430" w:type="dxa"/>
            <w:tcBorders>
              <w:top w:val="single" w:sz="4" w:space="0" w:color="auto"/>
              <w:bottom w:val="nil"/>
            </w:tcBorders>
          </w:tcPr>
          <w:p w14:paraId="72FA2E56"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02D07F4C" w14:textId="77777777" w:rsidR="007A1DA9" w:rsidRPr="00CD7D70" w:rsidRDefault="007A1DA9" w:rsidP="00977810">
            <w:pPr>
              <w:pStyle w:val="TAL"/>
              <w:rPr>
                <w:lang w:eastAsia="en-US"/>
              </w:rPr>
            </w:pPr>
          </w:p>
        </w:tc>
      </w:tr>
      <w:tr w:rsidR="007A1DA9" w:rsidRPr="00CD7D70" w14:paraId="7EEF305D" w14:textId="77777777" w:rsidTr="00CB0052">
        <w:trPr>
          <w:jc w:val="center"/>
        </w:trPr>
        <w:tc>
          <w:tcPr>
            <w:tcW w:w="5040" w:type="dxa"/>
            <w:tcBorders>
              <w:top w:val="single" w:sz="4" w:space="0" w:color="auto"/>
              <w:bottom w:val="nil"/>
            </w:tcBorders>
          </w:tcPr>
          <w:p w14:paraId="6CFB9548" w14:textId="77777777" w:rsidR="007A1DA9" w:rsidRPr="00CD7D70" w:rsidRDefault="007A1DA9" w:rsidP="00977810">
            <w:pPr>
              <w:pStyle w:val="TAL"/>
              <w:rPr>
                <w:lang w:eastAsia="en-US"/>
              </w:rPr>
            </w:pPr>
            <w:r w:rsidRPr="00CD7D70">
              <w:rPr>
                <w:lang w:eastAsia="en-US"/>
              </w:rPr>
              <w:t>- GANSS Generic Assistance Data</w:t>
            </w:r>
          </w:p>
        </w:tc>
        <w:tc>
          <w:tcPr>
            <w:tcW w:w="2430" w:type="dxa"/>
            <w:tcBorders>
              <w:top w:val="single" w:sz="4" w:space="0" w:color="auto"/>
              <w:bottom w:val="nil"/>
            </w:tcBorders>
          </w:tcPr>
          <w:p w14:paraId="0A9ADED9" w14:textId="77777777" w:rsidR="007A1DA9" w:rsidRPr="00CD7D70" w:rsidRDefault="007A1DA9" w:rsidP="00977810">
            <w:pPr>
              <w:pStyle w:val="TAL"/>
              <w:rPr>
                <w:lang w:eastAsia="en-US"/>
              </w:rPr>
            </w:pPr>
          </w:p>
        </w:tc>
        <w:tc>
          <w:tcPr>
            <w:tcW w:w="1744" w:type="dxa"/>
            <w:tcBorders>
              <w:top w:val="single" w:sz="4" w:space="0" w:color="auto"/>
              <w:bottom w:val="nil"/>
            </w:tcBorders>
          </w:tcPr>
          <w:p w14:paraId="7263EFB0" w14:textId="77777777" w:rsidR="007A1DA9" w:rsidRPr="00CD7D70" w:rsidRDefault="007A1DA9" w:rsidP="00977810">
            <w:pPr>
              <w:pStyle w:val="TAL"/>
              <w:rPr>
                <w:lang w:eastAsia="en-US"/>
              </w:rPr>
            </w:pPr>
          </w:p>
        </w:tc>
      </w:tr>
      <w:tr w:rsidR="007A1DA9" w:rsidRPr="00CD7D70" w14:paraId="555074BB" w14:textId="77777777" w:rsidTr="00CB0052">
        <w:trPr>
          <w:jc w:val="center"/>
        </w:trPr>
        <w:tc>
          <w:tcPr>
            <w:tcW w:w="5040" w:type="dxa"/>
            <w:tcBorders>
              <w:top w:val="single" w:sz="4" w:space="0" w:color="auto"/>
              <w:bottom w:val="nil"/>
            </w:tcBorders>
          </w:tcPr>
          <w:p w14:paraId="391F62B0" w14:textId="77777777" w:rsidR="007A1DA9" w:rsidRPr="00CD7D70" w:rsidRDefault="007A1DA9" w:rsidP="00977810">
            <w:pPr>
              <w:pStyle w:val="TAL"/>
              <w:rPr>
                <w:lang w:eastAsia="en-US"/>
              </w:rPr>
            </w:pPr>
            <w:r w:rsidRPr="00CD7D70">
              <w:rPr>
                <w:lang w:eastAsia="en-US"/>
              </w:rPr>
              <w:tab/>
              <w:t>- GANSS ID</w:t>
            </w:r>
          </w:p>
        </w:tc>
        <w:tc>
          <w:tcPr>
            <w:tcW w:w="2430" w:type="dxa"/>
            <w:tcBorders>
              <w:top w:val="single" w:sz="4" w:space="0" w:color="auto"/>
              <w:bottom w:val="nil"/>
            </w:tcBorders>
          </w:tcPr>
          <w:p w14:paraId="0419BA01" w14:textId="77777777" w:rsidR="007A1DA9" w:rsidRPr="00CD7D70" w:rsidRDefault="007A1DA9" w:rsidP="00977810">
            <w:pPr>
              <w:pStyle w:val="TAL"/>
              <w:rPr>
                <w:lang w:eastAsia="en-US"/>
              </w:rPr>
            </w:pPr>
            <w:r w:rsidRPr="00CD7D70">
              <w:rPr>
                <w:lang w:eastAsia="en-US"/>
              </w:rPr>
              <w:t>3 (GLONASS)</w:t>
            </w:r>
          </w:p>
        </w:tc>
        <w:tc>
          <w:tcPr>
            <w:tcW w:w="1744" w:type="dxa"/>
            <w:tcBorders>
              <w:top w:val="single" w:sz="4" w:space="0" w:color="auto"/>
              <w:bottom w:val="nil"/>
            </w:tcBorders>
          </w:tcPr>
          <w:p w14:paraId="6A017773" w14:textId="77777777" w:rsidR="007A1DA9" w:rsidRPr="00CD7D70" w:rsidRDefault="007A1DA9" w:rsidP="00977810">
            <w:pPr>
              <w:pStyle w:val="TAL"/>
              <w:rPr>
                <w:lang w:eastAsia="en-US"/>
              </w:rPr>
            </w:pPr>
          </w:p>
        </w:tc>
      </w:tr>
      <w:tr w:rsidR="007A1DA9" w:rsidRPr="00CD7D70" w14:paraId="44EB31B2" w14:textId="77777777" w:rsidTr="00CB0052">
        <w:trPr>
          <w:jc w:val="center"/>
        </w:trPr>
        <w:tc>
          <w:tcPr>
            <w:tcW w:w="5040" w:type="dxa"/>
            <w:tcBorders>
              <w:top w:val="single" w:sz="4" w:space="0" w:color="auto"/>
              <w:bottom w:val="nil"/>
            </w:tcBorders>
          </w:tcPr>
          <w:p w14:paraId="0A9B10BD" w14:textId="77777777" w:rsidR="007A1DA9" w:rsidRPr="00CD7D70" w:rsidRDefault="007A1DA9" w:rsidP="00977810">
            <w:pPr>
              <w:pStyle w:val="TAL"/>
              <w:rPr>
                <w:lang w:eastAsia="en-US"/>
              </w:rPr>
            </w:pPr>
            <w:r w:rsidRPr="00CD7D70">
              <w:rPr>
                <w:lang w:eastAsia="en-US"/>
              </w:rPr>
              <w:tab/>
              <w:t>- UE positioning GANSS SBAS ID</w:t>
            </w:r>
          </w:p>
        </w:tc>
        <w:tc>
          <w:tcPr>
            <w:tcW w:w="2430" w:type="dxa"/>
            <w:tcBorders>
              <w:top w:val="single" w:sz="4" w:space="0" w:color="auto"/>
              <w:bottom w:val="nil"/>
            </w:tcBorders>
          </w:tcPr>
          <w:p w14:paraId="79DDDE3A"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4FA3406B" w14:textId="77777777" w:rsidR="007A1DA9" w:rsidRPr="00CD7D70" w:rsidRDefault="007A1DA9" w:rsidP="00977810">
            <w:pPr>
              <w:pStyle w:val="TAL"/>
              <w:rPr>
                <w:lang w:eastAsia="en-US"/>
              </w:rPr>
            </w:pPr>
          </w:p>
        </w:tc>
      </w:tr>
      <w:tr w:rsidR="007A1DA9" w:rsidRPr="00CD7D70" w14:paraId="6EAB2115" w14:textId="77777777" w:rsidTr="00CB0052">
        <w:trPr>
          <w:jc w:val="center"/>
        </w:trPr>
        <w:tc>
          <w:tcPr>
            <w:tcW w:w="5040" w:type="dxa"/>
            <w:tcBorders>
              <w:top w:val="single" w:sz="4" w:space="0" w:color="auto"/>
              <w:bottom w:val="nil"/>
            </w:tcBorders>
          </w:tcPr>
          <w:p w14:paraId="0DDE57ED" w14:textId="77777777" w:rsidR="007A1DA9" w:rsidRPr="00CD7D70" w:rsidRDefault="007A1DA9" w:rsidP="00977810">
            <w:pPr>
              <w:pStyle w:val="TAL"/>
              <w:rPr>
                <w:lang w:eastAsia="en-US"/>
              </w:rPr>
            </w:pPr>
            <w:r w:rsidRPr="00CD7D70">
              <w:rPr>
                <w:lang w:eastAsia="en-US"/>
              </w:rPr>
              <w:tab/>
              <w:t>- GANSS Time Models</w:t>
            </w:r>
          </w:p>
        </w:tc>
        <w:tc>
          <w:tcPr>
            <w:tcW w:w="2430" w:type="dxa"/>
            <w:tcBorders>
              <w:top w:val="single" w:sz="4" w:space="0" w:color="auto"/>
              <w:bottom w:val="nil"/>
            </w:tcBorders>
          </w:tcPr>
          <w:p w14:paraId="25DFE5E8"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1983C1B6" w14:textId="77777777" w:rsidR="007A1DA9" w:rsidRPr="00CD7D70" w:rsidRDefault="007A1DA9" w:rsidP="00977810">
            <w:pPr>
              <w:pStyle w:val="TAL"/>
              <w:rPr>
                <w:lang w:eastAsia="en-US"/>
              </w:rPr>
            </w:pPr>
          </w:p>
        </w:tc>
      </w:tr>
      <w:tr w:rsidR="007A1DA9" w:rsidRPr="00CD7D70" w14:paraId="2B9B843C" w14:textId="77777777" w:rsidTr="00CB0052">
        <w:trPr>
          <w:jc w:val="center"/>
        </w:trPr>
        <w:tc>
          <w:tcPr>
            <w:tcW w:w="5040" w:type="dxa"/>
            <w:tcBorders>
              <w:top w:val="single" w:sz="4" w:space="0" w:color="auto"/>
              <w:bottom w:val="nil"/>
            </w:tcBorders>
          </w:tcPr>
          <w:p w14:paraId="362104C9" w14:textId="77777777" w:rsidR="007A1DA9" w:rsidRPr="00CD7D70" w:rsidRDefault="007A1DA9" w:rsidP="00977810">
            <w:pPr>
              <w:pStyle w:val="TAL"/>
              <w:rPr>
                <w:lang w:eastAsia="en-US"/>
              </w:rPr>
            </w:pPr>
            <w:r w:rsidRPr="00CD7D70">
              <w:rPr>
                <w:lang w:eastAsia="en-US"/>
              </w:rPr>
              <w:tab/>
              <w:t>- UE positioning DGANSS corrections</w:t>
            </w:r>
          </w:p>
        </w:tc>
        <w:tc>
          <w:tcPr>
            <w:tcW w:w="2430" w:type="dxa"/>
            <w:tcBorders>
              <w:top w:val="single" w:sz="4" w:space="0" w:color="auto"/>
              <w:bottom w:val="nil"/>
            </w:tcBorders>
          </w:tcPr>
          <w:p w14:paraId="2BC16B10"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363508B3" w14:textId="77777777" w:rsidR="007A1DA9" w:rsidRPr="00CD7D70" w:rsidRDefault="007A1DA9" w:rsidP="00977810">
            <w:pPr>
              <w:pStyle w:val="TAL"/>
              <w:rPr>
                <w:lang w:eastAsia="en-US"/>
              </w:rPr>
            </w:pPr>
          </w:p>
        </w:tc>
      </w:tr>
      <w:tr w:rsidR="007A1DA9" w:rsidRPr="00CD7D70" w14:paraId="6E836605" w14:textId="77777777" w:rsidTr="00CB0052">
        <w:trPr>
          <w:jc w:val="center"/>
        </w:trPr>
        <w:tc>
          <w:tcPr>
            <w:tcW w:w="5040" w:type="dxa"/>
            <w:tcBorders>
              <w:top w:val="single" w:sz="4" w:space="0" w:color="auto"/>
              <w:bottom w:val="nil"/>
            </w:tcBorders>
          </w:tcPr>
          <w:p w14:paraId="082CB709" w14:textId="77777777" w:rsidR="007A1DA9" w:rsidRPr="00CD7D70" w:rsidRDefault="007A1DA9" w:rsidP="00977810">
            <w:pPr>
              <w:pStyle w:val="TAL"/>
              <w:rPr>
                <w:lang w:eastAsia="en-US"/>
              </w:rPr>
            </w:pPr>
            <w:r w:rsidRPr="00CD7D70">
              <w:rPr>
                <w:lang w:eastAsia="en-US"/>
              </w:rPr>
              <w:tab/>
              <w:t>- UE positioning GANSS navigation model</w:t>
            </w:r>
          </w:p>
        </w:tc>
        <w:tc>
          <w:tcPr>
            <w:tcW w:w="2430" w:type="dxa"/>
            <w:tcBorders>
              <w:top w:val="single" w:sz="4" w:space="0" w:color="auto"/>
              <w:bottom w:val="nil"/>
            </w:tcBorders>
          </w:tcPr>
          <w:p w14:paraId="36768174"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7B5106EB" w14:textId="77777777" w:rsidR="007A1DA9" w:rsidRPr="00CD7D70" w:rsidRDefault="007A1DA9" w:rsidP="00977810">
            <w:pPr>
              <w:pStyle w:val="TAL"/>
              <w:rPr>
                <w:lang w:eastAsia="en-US"/>
              </w:rPr>
            </w:pPr>
          </w:p>
        </w:tc>
      </w:tr>
      <w:tr w:rsidR="007A1DA9" w:rsidRPr="00CD7D70" w14:paraId="14B02705" w14:textId="77777777" w:rsidTr="00CB0052">
        <w:trPr>
          <w:jc w:val="center"/>
        </w:trPr>
        <w:tc>
          <w:tcPr>
            <w:tcW w:w="5040" w:type="dxa"/>
            <w:tcBorders>
              <w:top w:val="single" w:sz="4" w:space="0" w:color="auto"/>
              <w:bottom w:val="nil"/>
            </w:tcBorders>
          </w:tcPr>
          <w:p w14:paraId="41EDC960" w14:textId="77777777" w:rsidR="007A1DA9" w:rsidRPr="00CD7D70" w:rsidRDefault="007A1DA9" w:rsidP="00977810">
            <w:pPr>
              <w:pStyle w:val="TAL"/>
              <w:rPr>
                <w:lang w:eastAsia="en-US"/>
              </w:rPr>
            </w:pPr>
            <w:r w:rsidRPr="00CD7D70">
              <w:rPr>
                <w:lang w:eastAsia="en-US"/>
              </w:rPr>
              <w:tab/>
              <w:t>- UE positioning GANSS additional navigation models</w:t>
            </w:r>
          </w:p>
        </w:tc>
        <w:tc>
          <w:tcPr>
            <w:tcW w:w="2430" w:type="dxa"/>
            <w:tcBorders>
              <w:top w:val="single" w:sz="4" w:space="0" w:color="auto"/>
              <w:bottom w:val="nil"/>
            </w:tcBorders>
          </w:tcPr>
          <w:p w14:paraId="5A532F95"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bottom w:val="nil"/>
            </w:tcBorders>
          </w:tcPr>
          <w:p w14:paraId="44553A73" w14:textId="77777777" w:rsidR="007A1DA9" w:rsidRPr="00CD7D70" w:rsidRDefault="007A1DA9" w:rsidP="00977810">
            <w:pPr>
              <w:pStyle w:val="TAL"/>
              <w:rPr>
                <w:lang w:eastAsia="en-US"/>
              </w:rPr>
            </w:pPr>
          </w:p>
        </w:tc>
      </w:tr>
      <w:tr w:rsidR="007A1DA9" w:rsidRPr="00CD7D70" w14:paraId="41CE7DBD" w14:textId="77777777" w:rsidTr="00CB0052">
        <w:trPr>
          <w:jc w:val="center"/>
        </w:trPr>
        <w:tc>
          <w:tcPr>
            <w:tcW w:w="5040" w:type="dxa"/>
            <w:tcBorders>
              <w:top w:val="single" w:sz="4" w:space="0" w:color="auto"/>
              <w:bottom w:val="nil"/>
            </w:tcBorders>
          </w:tcPr>
          <w:p w14:paraId="44D5AB1B" w14:textId="77777777" w:rsidR="007A1DA9" w:rsidRPr="00CD7D70" w:rsidRDefault="007A1DA9" w:rsidP="00977810">
            <w:pPr>
              <w:pStyle w:val="TAL"/>
              <w:rPr>
                <w:lang w:eastAsia="en-US"/>
              </w:rPr>
            </w:pPr>
            <w:r w:rsidRPr="00CD7D70">
              <w:rPr>
                <w:lang w:eastAsia="en-US"/>
              </w:rPr>
              <w:tab/>
            </w:r>
            <w:r w:rsidRPr="00CD7D70">
              <w:rPr>
                <w:lang w:eastAsia="en-US"/>
              </w:rPr>
              <w:tab/>
              <w:t>- Non-Broadcast Indication</w:t>
            </w:r>
          </w:p>
        </w:tc>
        <w:tc>
          <w:tcPr>
            <w:tcW w:w="2430" w:type="dxa"/>
            <w:tcBorders>
              <w:top w:val="single" w:sz="4" w:space="0" w:color="auto"/>
              <w:bottom w:val="nil"/>
            </w:tcBorders>
          </w:tcPr>
          <w:p w14:paraId="5411FECD"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5168F010" w14:textId="77777777" w:rsidR="007A1DA9" w:rsidRPr="00CD7D70" w:rsidRDefault="007A1DA9" w:rsidP="00977810">
            <w:pPr>
              <w:pStyle w:val="TAL"/>
              <w:rPr>
                <w:lang w:eastAsia="en-US"/>
              </w:rPr>
            </w:pPr>
          </w:p>
        </w:tc>
      </w:tr>
      <w:tr w:rsidR="007A1DA9" w:rsidRPr="00CD7D70" w14:paraId="3747D069" w14:textId="77777777" w:rsidTr="00CB0052">
        <w:trPr>
          <w:jc w:val="center"/>
        </w:trPr>
        <w:tc>
          <w:tcPr>
            <w:tcW w:w="5040" w:type="dxa"/>
            <w:tcBorders>
              <w:top w:val="single" w:sz="4" w:space="0" w:color="auto"/>
              <w:bottom w:val="nil"/>
            </w:tcBorders>
          </w:tcPr>
          <w:p w14:paraId="29BA9307" w14:textId="77777777" w:rsidR="007A1DA9" w:rsidRPr="00CD7D70" w:rsidRDefault="007A1DA9" w:rsidP="00977810">
            <w:pPr>
              <w:pStyle w:val="TAL"/>
              <w:rPr>
                <w:lang w:eastAsia="en-US"/>
              </w:rPr>
            </w:pPr>
            <w:r w:rsidRPr="00CD7D70">
              <w:rPr>
                <w:lang w:eastAsia="en-US"/>
              </w:rPr>
              <w:tab/>
            </w:r>
            <w:r w:rsidRPr="00CD7D70">
              <w:rPr>
                <w:lang w:eastAsia="en-US"/>
              </w:rPr>
              <w:tab/>
              <w:t>- Satellite information</w:t>
            </w:r>
          </w:p>
        </w:tc>
        <w:tc>
          <w:tcPr>
            <w:tcW w:w="2430" w:type="dxa"/>
            <w:tcBorders>
              <w:top w:val="single" w:sz="4" w:space="0" w:color="auto"/>
              <w:bottom w:val="nil"/>
            </w:tcBorders>
          </w:tcPr>
          <w:p w14:paraId="75A74570" w14:textId="77777777" w:rsidR="007A1DA9" w:rsidRPr="00CD7D70" w:rsidRDefault="007A1DA9" w:rsidP="00977810">
            <w:pPr>
              <w:pStyle w:val="TAL"/>
              <w:rPr>
                <w:lang w:eastAsia="en-US"/>
              </w:rPr>
            </w:pPr>
            <w:r w:rsidRPr="00CD7D70">
              <w:rPr>
                <w:lang w:eastAsia="en-US"/>
              </w:rPr>
              <w:t>For satellites 1-6</w:t>
            </w:r>
          </w:p>
        </w:tc>
        <w:tc>
          <w:tcPr>
            <w:tcW w:w="1744" w:type="dxa"/>
            <w:tcBorders>
              <w:top w:val="single" w:sz="4" w:space="0" w:color="auto"/>
              <w:bottom w:val="nil"/>
            </w:tcBorders>
          </w:tcPr>
          <w:p w14:paraId="2D1FC7FC" w14:textId="77777777" w:rsidR="007A1DA9" w:rsidRPr="00CD7D70" w:rsidRDefault="007A1DA9" w:rsidP="00977810">
            <w:pPr>
              <w:pStyle w:val="TAL"/>
              <w:rPr>
                <w:lang w:eastAsia="en-US"/>
              </w:rPr>
            </w:pPr>
          </w:p>
        </w:tc>
      </w:tr>
      <w:tr w:rsidR="007A1DA9" w:rsidRPr="00CD7D70" w14:paraId="6D5BA671" w14:textId="77777777" w:rsidTr="00CB0052">
        <w:trPr>
          <w:jc w:val="center"/>
        </w:trPr>
        <w:tc>
          <w:tcPr>
            <w:tcW w:w="5040" w:type="dxa"/>
            <w:tcBorders>
              <w:top w:val="single" w:sz="4" w:space="0" w:color="auto"/>
              <w:bottom w:val="nil"/>
            </w:tcBorders>
          </w:tcPr>
          <w:p w14:paraId="59131905"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additional clock models</w:t>
            </w:r>
          </w:p>
        </w:tc>
        <w:tc>
          <w:tcPr>
            <w:tcW w:w="2430" w:type="dxa"/>
            <w:tcBorders>
              <w:top w:val="single" w:sz="4" w:space="0" w:color="auto"/>
              <w:bottom w:val="nil"/>
            </w:tcBorders>
          </w:tcPr>
          <w:p w14:paraId="4CB3BC97" w14:textId="77777777" w:rsidR="007A1DA9" w:rsidRPr="00CD7D70" w:rsidRDefault="007A1DA9" w:rsidP="00977810">
            <w:pPr>
              <w:pStyle w:val="TAL"/>
              <w:rPr>
                <w:lang w:eastAsia="en-US"/>
              </w:rPr>
            </w:pPr>
            <w:r w:rsidRPr="00CD7D70">
              <w:rPr>
                <w:lang w:eastAsia="en-US"/>
              </w:rPr>
              <w:t>Model-4</w:t>
            </w:r>
          </w:p>
        </w:tc>
        <w:tc>
          <w:tcPr>
            <w:tcW w:w="1744" w:type="dxa"/>
            <w:tcBorders>
              <w:top w:val="single" w:sz="4" w:space="0" w:color="auto"/>
              <w:bottom w:val="nil"/>
            </w:tcBorders>
          </w:tcPr>
          <w:p w14:paraId="2656DCA6" w14:textId="77777777" w:rsidR="007A1DA9" w:rsidRPr="00CD7D70" w:rsidRDefault="007A1DA9" w:rsidP="00977810">
            <w:pPr>
              <w:pStyle w:val="TAL"/>
              <w:rPr>
                <w:lang w:eastAsia="en-US"/>
              </w:rPr>
            </w:pPr>
          </w:p>
        </w:tc>
      </w:tr>
      <w:tr w:rsidR="007A1DA9" w:rsidRPr="00CD7D70" w14:paraId="0E32E709" w14:textId="77777777" w:rsidTr="00CB0052">
        <w:trPr>
          <w:jc w:val="center"/>
        </w:trPr>
        <w:tc>
          <w:tcPr>
            <w:tcW w:w="5040" w:type="dxa"/>
            <w:tcBorders>
              <w:top w:val="single" w:sz="4" w:space="0" w:color="auto"/>
              <w:bottom w:val="nil"/>
            </w:tcBorders>
          </w:tcPr>
          <w:p w14:paraId="700D2A98"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additional orbit models</w:t>
            </w:r>
          </w:p>
        </w:tc>
        <w:tc>
          <w:tcPr>
            <w:tcW w:w="2430" w:type="dxa"/>
            <w:tcBorders>
              <w:top w:val="single" w:sz="4" w:space="0" w:color="auto"/>
              <w:bottom w:val="nil"/>
            </w:tcBorders>
          </w:tcPr>
          <w:p w14:paraId="4427F8A3" w14:textId="77777777" w:rsidR="007A1DA9" w:rsidRPr="00CD7D70" w:rsidRDefault="007A1DA9" w:rsidP="00977810">
            <w:pPr>
              <w:pStyle w:val="TAL"/>
              <w:rPr>
                <w:lang w:eastAsia="en-US"/>
              </w:rPr>
            </w:pPr>
            <w:r w:rsidRPr="00CD7D70">
              <w:rPr>
                <w:lang w:eastAsia="en-US"/>
              </w:rPr>
              <w:t>Model-4</w:t>
            </w:r>
          </w:p>
        </w:tc>
        <w:tc>
          <w:tcPr>
            <w:tcW w:w="1744" w:type="dxa"/>
            <w:tcBorders>
              <w:top w:val="single" w:sz="4" w:space="0" w:color="auto"/>
              <w:bottom w:val="nil"/>
            </w:tcBorders>
          </w:tcPr>
          <w:p w14:paraId="4C7A62F3" w14:textId="77777777" w:rsidR="007A1DA9" w:rsidRPr="00CD7D70" w:rsidRDefault="007A1DA9" w:rsidP="00977810">
            <w:pPr>
              <w:pStyle w:val="TAL"/>
              <w:rPr>
                <w:lang w:eastAsia="en-US"/>
              </w:rPr>
            </w:pPr>
          </w:p>
        </w:tc>
      </w:tr>
      <w:tr w:rsidR="007A1DA9" w:rsidRPr="00CD7D70" w14:paraId="66BDD419" w14:textId="77777777" w:rsidTr="00CB0052">
        <w:trPr>
          <w:jc w:val="center"/>
        </w:trPr>
        <w:tc>
          <w:tcPr>
            <w:tcW w:w="5040" w:type="dxa"/>
            <w:tcBorders>
              <w:top w:val="single" w:sz="4" w:space="0" w:color="auto"/>
              <w:bottom w:val="nil"/>
            </w:tcBorders>
          </w:tcPr>
          <w:p w14:paraId="51D6072E" w14:textId="77777777" w:rsidR="007A1DA9" w:rsidRPr="00CD7D70" w:rsidRDefault="007A1DA9" w:rsidP="00977810">
            <w:pPr>
              <w:pStyle w:val="TAL"/>
              <w:rPr>
                <w:lang w:eastAsia="en-US"/>
              </w:rPr>
            </w:pPr>
            <w:r w:rsidRPr="00CD7D70">
              <w:rPr>
                <w:lang w:eastAsia="en-US"/>
              </w:rPr>
              <w:tab/>
              <w:t>- UE positioning GANSS real-time integrity</w:t>
            </w:r>
          </w:p>
        </w:tc>
        <w:tc>
          <w:tcPr>
            <w:tcW w:w="2430" w:type="dxa"/>
            <w:tcBorders>
              <w:top w:val="single" w:sz="4" w:space="0" w:color="auto"/>
              <w:bottom w:val="nil"/>
            </w:tcBorders>
          </w:tcPr>
          <w:p w14:paraId="1ADE516C"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5DE64A50" w14:textId="77777777" w:rsidR="007A1DA9" w:rsidRPr="00CD7D70" w:rsidRDefault="007A1DA9" w:rsidP="00977810">
            <w:pPr>
              <w:pStyle w:val="TAL"/>
              <w:rPr>
                <w:lang w:eastAsia="en-US"/>
              </w:rPr>
            </w:pPr>
          </w:p>
        </w:tc>
      </w:tr>
      <w:tr w:rsidR="007A1DA9" w:rsidRPr="00CD7D70" w14:paraId="750E973B" w14:textId="77777777" w:rsidTr="00CB0052">
        <w:trPr>
          <w:jc w:val="center"/>
        </w:trPr>
        <w:tc>
          <w:tcPr>
            <w:tcW w:w="5040" w:type="dxa"/>
            <w:tcBorders>
              <w:top w:val="single" w:sz="4" w:space="0" w:color="auto"/>
              <w:bottom w:val="nil"/>
            </w:tcBorders>
          </w:tcPr>
          <w:p w14:paraId="1B7EB8A6" w14:textId="77777777" w:rsidR="007A1DA9" w:rsidRPr="00CD7D70" w:rsidRDefault="007A1DA9" w:rsidP="00977810">
            <w:pPr>
              <w:pStyle w:val="TAL"/>
              <w:rPr>
                <w:lang w:eastAsia="en-US"/>
              </w:rPr>
            </w:pPr>
            <w:r w:rsidRPr="00CD7D70">
              <w:rPr>
                <w:lang w:eastAsia="en-US"/>
              </w:rPr>
              <w:tab/>
              <w:t>- UE positioning GANSS data bit assistance</w:t>
            </w:r>
          </w:p>
        </w:tc>
        <w:tc>
          <w:tcPr>
            <w:tcW w:w="2430" w:type="dxa"/>
            <w:tcBorders>
              <w:top w:val="single" w:sz="4" w:space="0" w:color="auto"/>
              <w:bottom w:val="nil"/>
            </w:tcBorders>
          </w:tcPr>
          <w:p w14:paraId="677E6B8E"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77F109B7" w14:textId="77777777" w:rsidR="007A1DA9" w:rsidRPr="00CD7D70" w:rsidRDefault="007A1DA9" w:rsidP="00977810">
            <w:pPr>
              <w:pStyle w:val="TAL"/>
              <w:rPr>
                <w:lang w:eastAsia="en-US"/>
              </w:rPr>
            </w:pPr>
          </w:p>
        </w:tc>
      </w:tr>
      <w:tr w:rsidR="007A1DA9" w:rsidRPr="00CD7D70" w14:paraId="6146D89C" w14:textId="77777777" w:rsidTr="00CB0052">
        <w:trPr>
          <w:jc w:val="center"/>
        </w:trPr>
        <w:tc>
          <w:tcPr>
            <w:tcW w:w="5040" w:type="dxa"/>
            <w:tcBorders>
              <w:top w:val="single" w:sz="4" w:space="0" w:color="auto"/>
              <w:bottom w:val="nil"/>
            </w:tcBorders>
          </w:tcPr>
          <w:p w14:paraId="4BCCA60C" w14:textId="77777777" w:rsidR="007A1DA9" w:rsidRPr="00CD7D70" w:rsidRDefault="007A1DA9" w:rsidP="00977810">
            <w:pPr>
              <w:pStyle w:val="TAL"/>
              <w:rPr>
                <w:lang w:eastAsia="en-US"/>
              </w:rPr>
            </w:pPr>
            <w:r w:rsidRPr="00CD7D70">
              <w:rPr>
                <w:lang w:eastAsia="en-US"/>
              </w:rPr>
              <w:tab/>
              <w:t>- UE positioning GANSS reference measurement</w:t>
            </w:r>
            <w:r w:rsidRPr="00CD7D70">
              <w:rPr>
                <w:lang w:eastAsia="en-US"/>
              </w:rPr>
              <w:br/>
              <w:t xml:space="preserve">        information</w:t>
            </w:r>
          </w:p>
        </w:tc>
        <w:tc>
          <w:tcPr>
            <w:tcW w:w="2430" w:type="dxa"/>
            <w:tcBorders>
              <w:top w:val="single" w:sz="4" w:space="0" w:color="auto"/>
              <w:bottom w:val="nil"/>
            </w:tcBorders>
          </w:tcPr>
          <w:p w14:paraId="050AFEB1"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11D98819" w14:textId="77777777" w:rsidR="007A1DA9" w:rsidRPr="00CD7D70" w:rsidRDefault="007A1DA9" w:rsidP="00977810">
            <w:pPr>
              <w:pStyle w:val="TAL"/>
              <w:rPr>
                <w:lang w:eastAsia="en-US"/>
              </w:rPr>
            </w:pPr>
          </w:p>
        </w:tc>
      </w:tr>
      <w:tr w:rsidR="007A1DA9" w:rsidRPr="00CD7D70" w14:paraId="622946B8" w14:textId="77777777" w:rsidTr="00CB0052">
        <w:trPr>
          <w:jc w:val="center"/>
        </w:trPr>
        <w:tc>
          <w:tcPr>
            <w:tcW w:w="5040" w:type="dxa"/>
            <w:tcBorders>
              <w:top w:val="single" w:sz="4" w:space="0" w:color="auto"/>
              <w:bottom w:val="nil"/>
            </w:tcBorders>
          </w:tcPr>
          <w:p w14:paraId="75F0B4FB" w14:textId="77777777" w:rsidR="007A1DA9" w:rsidRPr="00CD7D70" w:rsidRDefault="007A1DA9" w:rsidP="00977810">
            <w:pPr>
              <w:pStyle w:val="TAL"/>
              <w:rPr>
                <w:lang w:eastAsia="en-US"/>
              </w:rPr>
            </w:pPr>
            <w:r w:rsidRPr="00CD7D70">
              <w:rPr>
                <w:lang w:eastAsia="en-US"/>
              </w:rPr>
              <w:tab/>
              <w:t>- UE positioning GANSS almanac</w:t>
            </w:r>
          </w:p>
        </w:tc>
        <w:tc>
          <w:tcPr>
            <w:tcW w:w="2430" w:type="dxa"/>
            <w:tcBorders>
              <w:top w:val="single" w:sz="4" w:space="0" w:color="auto"/>
              <w:bottom w:val="nil"/>
            </w:tcBorders>
          </w:tcPr>
          <w:p w14:paraId="2E5BF8FF"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196C1333" w14:textId="77777777" w:rsidR="007A1DA9" w:rsidRPr="00CD7D70" w:rsidRDefault="007A1DA9" w:rsidP="00977810">
            <w:pPr>
              <w:pStyle w:val="TAL"/>
              <w:rPr>
                <w:lang w:eastAsia="en-US"/>
              </w:rPr>
            </w:pPr>
          </w:p>
        </w:tc>
      </w:tr>
      <w:tr w:rsidR="007A1DA9" w:rsidRPr="00CD7D70" w14:paraId="7FB0CC84" w14:textId="77777777" w:rsidTr="00CB0052">
        <w:trPr>
          <w:jc w:val="center"/>
        </w:trPr>
        <w:tc>
          <w:tcPr>
            <w:tcW w:w="5040" w:type="dxa"/>
            <w:tcBorders>
              <w:top w:val="single" w:sz="4" w:space="0" w:color="auto"/>
              <w:bottom w:val="nil"/>
            </w:tcBorders>
          </w:tcPr>
          <w:p w14:paraId="648AEDB6" w14:textId="77777777" w:rsidR="007A1DA9" w:rsidRPr="00CD7D70" w:rsidRDefault="007A1DA9" w:rsidP="00977810">
            <w:pPr>
              <w:pStyle w:val="TAL"/>
              <w:rPr>
                <w:lang w:eastAsia="en-US"/>
              </w:rPr>
            </w:pPr>
            <w:r w:rsidRPr="00CD7D70">
              <w:rPr>
                <w:lang w:eastAsia="en-US"/>
              </w:rPr>
              <w:tab/>
              <w:t>- UE positioning GANSS UTC model</w:t>
            </w:r>
          </w:p>
        </w:tc>
        <w:tc>
          <w:tcPr>
            <w:tcW w:w="2430" w:type="dxa"/>
            <w:tcBorders>
              <w:top w:val="single" w:sz="4" w:space="0" w:color="auto"/>
              <w:bottom w:val="nil"/>
            </w:tcBorders>
          </w:tcPr>
          <w:p w14:paraId="40CE5C66"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nil"/>
            </w:tcBorders>
          </w:tcPr>
          <w:p w14:paraId="47BB8381" w14:textId="77777777" w:rsidR="007A1DA9" w:rsidRPr="00CD7D70" w:rsidRDefault="007A1DA9" w:rsidP="00977810">
            <w:pPr>
              <w:pStyle w:val="TAL"/>
              <w:rPr>
                <w:lang w:eastAsia="en-US"/>
              </w:rPr>
            </w:pPr>
          </w:p>
        </w:tc>
      </w:tr>
      <w:tr w:rsidR="007A1DA9" w:rsidRPr="00CD7D70" w14:paraId="39241B1F" w14:textId="77777777" w:rsidTr="00CB0052">
        <w:trPr>
          <w:jc w:val="center"/>
        </w:trPr>
        <w:tc>
          <w:tcPr>
            <w:tcW w:w="5040" w:type="dxa"/>
            <w:tcBorders>
              <w:top w:val="single" w:sz="4" w:space="0" w:color="auto"/>
              <w:bottom w:val="single" w:sz="4" w:space="0" w:color="auto"/>
            </w:tcBorders>
          </w:tcPr>
          <w:p w14:paraId="3CA2F04B" w14:textId="77777777" w:rsidR="007A1DA9" w:rsidRPr="00CD7D70" w:rsidRDefault="007A1DA9" w:rsidP="00977810">
            <w:pPr>
              <w:pStyle w:val="TAL"/>
              <w:rPr>
                <w:lang w:eastAsia="en-US"/>
              </w:rPr>
            </w:pPr>
            <w:r w:rsidRPr="00CD7D70">
              <w:rPr>
                <w:lang w:eastAsia="en-US"/>
              </w:rPr>
              <w:tab/>
              <w:t>- UE positioning GANSS additional UTC models</w:t>
            </w:r>
          </w:p>
        </w:tc>
        <w:tc>
          <w:tcPr>
            <w:tcW w:w="2430" w:type="dxa"/>
            <w:tcBorders>
              <w:top w:val="single" w:sz="4" w:space="0" w:color="auto"/>
              <w:bottom w:val="single" w:sz="4" w:space="0" w:color="auto"/>
            </w:tcBorders>
          </w:tcPr>
          <w:p w14:paraId="51E94F54" w14:textId="77777777" w:rsidR="007A1DA9" w:rsidRPr="00CD7D70" w:rsidRDefault="007A1DA9" w:rsidP="00977810">
            <w:pPr>
              <w:pStyle w:val="TAL"/>
              <w:rPr>
                <w:lang w:eastAsia="en-US"/>
              </w:rPr>
            </w:pPr>
            <w:r w:rsidRPr="00CD7D70">
              <w:rPr>
                <w:lang w:eastAsia="en-US"/>
              </w:rPr>
              <w:t>Not present</w:t>
            </w:r>
          </w:p>
        </w:tc>
        <w:tc>
          <w:tcPr>
            <w:tcW w:w="1744" w:type="dxa"/>
            <w:tcBorders>
              <w:top w:val="single" w:sz="4" w:space="0" w:color="auto"/>
              <w:bottom w:val="single" w:sz="4" w:space="0" w:color="auto"/>
            </w:tcBorders>
          </w:tcPr>
          <w:p w14:paraId="7E951A6F" w14:textId="77777777" w:rsidR="007A1DA9" w:rsidRPr="00CD7D70" w:rsidRDefault="007A1DA9" w:rsidP="00977810">
            <w:pPr>
              <w:pStyle w:val="TAL"/>
              <w:rPr>
                <w:lang w:eastAsia="en-US"/>
              </w:rPr>
            </w:pPr>
          </w:p>
        </w:tc>
      </w:tr>
      <w:tr w:rsidR="007A1DA9" w:rsidRPr="00CD7D70" w14:paraId="1201BA97"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9314569" w14:textId="77777777" w:rsidR="007A1DA9" w:rsidRPr="00CD7D70" w:rsidRDefault="007A1DA9" w:rsidP="00977810">
            <w:pPr>
              <w:pStyle w:val="TAL"/>
              <w:rPr>
                <w:lang w:eastAsia="en-US"/>
              </w:rPr>
            </w:pPr>
            <w:r w:rsidRPr="00CD7D70">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32409C1F" w14:textId="77777777" w:rsidR="007A1DA9" w:rsidRPr="00CD7D70" w:rsidRDefault="007A1DA9" w:rsidP="00977810">
            <w:pPr>
              <w:pStyle w:val="TAL"/>
              <w:rPr>
                <w:lang w:eastAsia="en-US"/>
              </w:rPr>
            </w:pPr>
            <w:r w:rsidRPr="00CD7D70">
              <w:rPr>
                <w:lang w:eastAsia="en-US"/>
              </w:rPr>
              <w:t>Set according to 4.2</w:t>
            </w:r>
          </w:p>
        </w:tc>
        <w:tc>
          <w:tcPr>
            <w:tcW w:w="1744" w:type="dxa"/>
            <w:tcBorders>
              <w:top w:val="single" w:sz="4" w:space="0" w:color="auto"/>
              <w:left w:val="single" w:sz="4" w:space="0" w:color="auto"/>
              <w:bottom w:val="single" w:sz="4" w:space="0" w:color="auto"/>
              <w:right w:val="single" w:sz="4" w:space="0" w:color="auto"/>
            </w:tcBorders>
          </w:tcPr>
          <w:p w14:paraId="73B215F8" w14:textId="77777777" w:rsidR="007A1DA9" w:rsidRPr="00CD7D70" w:rsidRDefault="007A1DA9" w:rsidP="00977810">
            <w:pPr>
              <w:pStyle w:val="TAL"/>
              <w:rPr>
                <w:lang w:eastAsia="en-US"/>
              </w:rPr>
            </w:pPr>
          </w:p>
        </w:tc>
      </w:tr>
      <w:tr w:rsidR="007A1DA9" w:rsidRPr="00CD7D70" w14:paraId="75FB4075"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75FF11E" w14:textId="77777777" w:rsidR="007A1DA9" w:rsidRPr="00CD7D70" w:rsidRDefault="007A1DA9" w:rsidP="00977810">
            <w:pPr>
              <w:pStyle w:val="TAL"/>
              <w:rPr>
                <w:lang w:eastAsia="en-US"/>
              </w:rPr>
            </w:pPr>
            <w:r w:rsidRPr="00CD7D70">
              <w:rPr>
                <w:lang w:eastAsia="en-US"/>
              </w:rPr>
              <w:tab/>
            </w:r>
            <w:r w:rsidRPr="00CD7D70">
              <w:rPr>
                <w:lang w:eastAsia="en-US"/>
              </w:rPr>
              <w:tab/>
              <w:t>- GANSS-ID-3</w:t>
            </w:r>
          </w:p>
        </w:tc>
        <w:tc>
          <w:tcPr>
            <w:tcW w:w="2430" w:type="dxa"/>
            <w:tcBorders>
              <w:top w:val="single" w:sz="4" w:space="0" w:color="auto"/>
              <w:left w:val="single" w:sz="4" w:space="0" w:color="auto"/>
              <w:bottom w:val="single" w:sz="4" w:space="0" w:color="auto"/>
              <w:right w:val="single" w:sz="4" w:space="0" w:color="auto"/>
            </w:tcBorders>
          </w:tcPr>
          <w:p w14:paraId="66B209ED" w14:textId="77777777" w:rsidR="007A1DA9" w:rsidRPr="00CD7D70" w:rsidRDefault="007A1DA9" w:rsidP="00977810">
            <w:pPr>
              <w:pStyle w:val="TAL"/>
              <w:rPr>
                <w:lang w:eastAsia="en-US"/>
              </w:rPr>
            </w:pPr>
          </w:p>
        </w:tc>
        <w:tc>
          <w:tcPr>
            <w:tcW w:w="1744" w:type="dxa"/>
            <w:tcBorders>
              <w:top w:val="single" w:sz="4" w:space="0" w:color="auto"/>
              <w:left w:val="single" w:sz="4" w:space="0" w:color="auto"/>
              <w:bottom w:val="single" w:sz="4" w:space="0" w:color="auto"/>
              <w:right w:val="single" w:sz="4" w:space="0" w:color="auto"/>
            </w:tcBorders>
          </w:tcPr>
          <w:p w14:paraId="5733B6DE" w14:textId="77777777" w:rsidR="007A1DA9" w:rsidRPr="00CD7D70" w:rsidRDefault="007A1DA9" w:rsidP="00977810">
            <w:pPr>
              <w:pStyle w:val="TAL"/>
              <w:rPr>
                <w:lang w:eastAsia="en-US"/>
              </w:rPr>
            </w:pPr>
          </w:p>
        </w:tc>
      </w:tr>
      <w:tr w:rsidR="007A1DA9" w:rsidRPr="00CD7D70" w14:paraId="5B79FC3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42E4B23A"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Aux Info List</w:t>
            </w:r>
          </w:p>
        </w:tc>
        <w:tc>
          <w:tcPr>
            <w:tcW w:w="2430" w:type="dxa"/>
            <w:tcBorders>
              <w:top w:val="single" w:sz="4" w:space="0" w:color="auto"/>
              <w:left w:val="single" w:sz="4" w:space="0" w:color="auto"/>
              <w:bottom w:val="single" w:sz="4" w:space="0" w:color="auto"/>
              <w:right w:val="single" w:sz="4" w:space="0" w:color="auto"/>
            </w:tcBorders>
          </w:tcPr>
          <w:p w14:paraId="5A96404C" w14:textId="77777777" w:rsidR="007A1DA9" w:rsidRPr="00CD7D70" w:rsidRDefault="007A1DA9" w:rsidP="00977810">
            <w:pPr>
              <w:pStyle w:val="TAL"/>
              <w:rPr>
                <w:lang w:eastAsia="en-US"/>
              </w:rPr>
            </w:pPr>
            <w:r w:rsidRPr="00CD7D70">
              <w:rPr>
                <w:lang w:eastAsia="en-US"/>
              </w:rPr>
              <w:t>For satellites 1-6</w:t>
            </w:r>
          </w:p>
        </w:tc>
        <w:tc>
          <w:tcPr>
            <w:tcW w:w="1744" w:type="dxa"/>
            <w:tcBorders>
              <w:top w:val="single" w:sz="4" w:space="0" w:color="auto"/>
              <w:left w:val="single" w:sz="4" w:space="0" w:color="auto"/>
              <w:bottom w:val="single" w:sz="4" w:space="0" w:color="auto"/>
              <w:right w:val="single" w:sz="4" w:space="0" w:color="auto"/>
            </w:tcBorders>
          </w:tcPr>
          <w:p w14:paraId="512D8CA8" w14:textId="77777777" w:rsidR="007A1DA9" w:rsidRPr="00CD7D70" w:rsidRDefault="007A1DA9" w:rsidP="00977810">
            <w:pPr>
              <w:pStyle w:val="TAL"/>
              <w:rPr>
                <w:lang w:eastAsia="en-US"/>
              </w:rPr>
            </w:pPr>
          </w:p>
        </w:tc>
      </w:tr>
    </w:tbl>
    <w:p w14:paraId="71CCEAF8" w14:textId="77777777" w:rsidR="007A1DA9" w:rsidRPr="00CD7D70" w:rsidRDefault="007A1DA9" w:rsidP="007A1DA9">
      <w:pPr>
        <w:rPr>
          <w:lang w:eastAsia="ja-JP"/>
        </w:rPr>
      </w:pPr>
    </w:p>
    <w:p w14:paraId="5D5F2002" w14:textId="77777777" w:rsidR="007A1DA9" w:rsidRPr="00CD7D70" w:rsidRDefault="007A1DA9" w:rsidP="007A1DA9">
      <w:pPr>
        <w:pStyle w:val="Heading4"/>
        <w:rPr>
          <w:lang w:eastAsia="ja-JP"/>
        </w:rPr>
      </w:pPr>
      <w:bookmarkStart w:id="170" w:name="_Toc27408675"/>
      <w:bookmarkStart w:id="171" w:name="_Toc51833036"/>
      <w:bookmarkStart w:id="172" w:name="_Toc59046272"/>
      <w:bookmarkStart w:id="173" w:name="_Toc68183018"/>
      <w:bookmarkStart w:id="174" w:name="_Toc75461936"/>
      <w:bookmarkStart w:id="175" w:name="_Toc83678783"/>
      <w:bookmarkStart w:id="176" w:name="_Toc106630058"/>
      <w:bookmarkStart w:id="177" w:name="_Toc114859302"/>
      <w:r w:rsidRPr="00CD7D70">
        <w:rPr>
          <w:lang w:eastAsia="ja-JP"/>
        </w:rPr>
        <w:lastRenderedPageBreak/>
        <w:t>4.4.1.2</w:t>
      </w:r>
      <w:r w:rsidRPr="00CD7D70">
        <w:rPr>
          <w:lang w:eastAsia="ja-JP"/>
        </w:rPr>
        <w:tab/>
        <w:t>Sub-Test 2</w:t>
      </w:r>
      <w:bookmarkEnd w:id="170"/>
      <w:bookmarkEnd w:id="171"/>
      <w:bookmarkEnd w:id="172"/>
      <w:bookmarkEnd w:id="173"/>
      <w:bookmarkEnd w:id="174"/>
      <w:bookmarkEnd w:id="175"/>
      <w:bookmarkEnd w:id="176"/>
      <w:bookmarkEnd w:id="177"/>
    </w:p>
    <w:p w14:paraId="255BC691" w14:textId="77777777" w:rsidR="007A1DA9" w:rsidRPr="00CD7D70" w:rsidRDefault="007A1DA9" w:rsidP="008D60AD">
      <w:pPr>
        <w:pStyle w:val="H6"/>
        <w:rPr>
          <w:lang w:eastAsia="ja-JP"/>
        </w:rPr>
      </w:pPr>
      <w:r w:rsidRPr="00CD7D70">
        <w:rPr>
          <w:lang w:eastAsia="ja-JP"/>
        </w:rPr>
        <w:t>First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D7D70" w14:paraId="3FC5C214" w14:textId="77777777" w:rsidTr="00CB0052">
        <w:trPr>
          <w:jc w:val="center"/>
        </w:trPr>
        <w:tc>
          <w:tcPr>
            <w:tcW w:w="5040" w:type="dxa"/>
            <w:tcBorders>
              <w:top w:val="single" w:sz="4" w:space="0" w:color="auto"/>
              <w:bottom w:val="nil"/>
            </w:tcBorders>
          </w:tcPr>
          <w:p w14:paraId="4CDD7A59" w14:textId="77777777" w:rsidR="007A1DA9" w:rsidRPr="00CD7D70" w:rsidRDefault="007A1DA9" w:rsidP="00977810">
            <w:pPr>
              <w:pStyle w:val="TAH"/>
              <w:rPr>
                <w:lang w:eastAsia="en-US"/>
              </w:rPr>
            </w:pPr>
            <w:r w:rsidRPr="00CD7D70">
              <w:rPr>
                <w:lang w:eastAsia="en-US"/>
              </w:rPr>
              <w:t>Information Element</w:t>
            </w:r>
          </w:p>
        </w:tc>
        <w:tc>
          <w:tcPr>
            <w:tcW w:w="2430" w:type="dxa"/>
            <w:tcBorders>
              <w:top w:val="single" w:sz="4" w:space="0" w:color="auto"/>
              <w:bottom w:val="nil"/>
            </w:tcBorders>
          </w:tcPr>
          <w:p w14:paraId="67AB81B8" w14:textId="77777777" w:rsidR="007A1DA9" w:rsidRPr="00CD7D70" w:rsidRDefault="007A1DA9" w:rsidP="00977810">
            <w:pPr>
              <w:pStyle w:val="TAH"/>
              <w:rPr>
                <w:lang w:eastAsia="en-US"/>
              </w:rPr>
            </w:pPr>
            <w:r w:rsidRPr="00CD7D70">
              <w:rPr>
                <w:lang w:eastAsia="en-US"/>
              </w:rPr>
              <w:t>Value/Remark</w:t>
            </w:r>
          </w:p>
        </w:tc>
        <w:tc>
          <w:tcPr>
            <w:tcW w:w="1710" w:type="dxa"/>
            <w:tcBorders>
              <w:top w:val="single" w:sz="4" w:space="0" w:color="auto"/>
              <w:bottom w:val="nil"/>
            </w:tcBorders>
          </w:tcPr>
          <w:p w14:paraId="399C646F" w14:textId="77777777" w:rsidR="007A1DA9" w:rsidRPr="00CD7D70" w:rsidRDefault="007A1DA9" w:rsidP="00977810">
            <w:pPr>
              <w:pStyle w:val="TAH"/>
              <w:rPr>
                <w:lang w:eastAsia="en-US"/>
              </w:rPr>
            </w:pPr>
          </w:p>
        </w:tc>
      </w:tr>
      <w:tr w:rsidR="007A1DA9" w:rsidRPr="00CD7D70" w14:paraId="73B5FD9D" w14:textId="77777777" w:rsidTr="00CB0052">
        <w:trPr>
          <w:jc w:val="center"/>
        </w:trPr>
        <w:tc>
          <w:tcPr>
            <w:tcW w:w="5040" w:type="dxa"/>
            <w:tcBorders>
              <w:top w:val="single" w:sz="4" w:space="0" w:color="auto"/>
              <w:bottom w:val="nil"/>
            </w:tcBorders>
          </w:tcPr>
          <w:p w14:paraId="20B3453F"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430" w:type="dxa"/>
            <w:tcBorders>
              <w:top w:val="single" w:sz="4" w:space="0" w:color="auto"/>
              <w:bottom w:val="nil"/>
            </w:tcBorders>
          </w:tcPr>
          <w:p w14:paraId="18743C69"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3E3E364D" w14:textId="77777777" w:rsidR="007A1DA9" w:rsidRPr="00CD7D70" w:rsidRDefault="007A1DA9" w:rsidP="00977810">
            <w:pPr>
              <w:pStyle w:val="TAL"/>
              <w:rPr>
                <w:lang w:eastAsia="en-US"/>
              </w:rPr>
            </w:pPr>
          </w:p>
        </w:tc>
      </w:tr>
      <w:tr w:rsidR="007A1DA9" w:rsidRPr="00CD7D70" w14:paraId="5E0430A0" w14:textId="77777777" w:rsidTr="00CB0052">
        <w:trPr>
          <w:jc w:val="center"/>
        </w:trPr>
        <w:tc>
          <w:tcPr>
            <w:tcW w:w="5040" w:type="dxa"/>
            <w:tcBorders>
              <w:top w:val="single" w:sz="4" w:space="0" w:color="auto"/>
              <w:bottom w:val="nil"/>
            </w:tcBorders>
          </w:tcPr>
          <w:p w14:paraId="27CF617A" w14:textId="77777777" w:rsidR="007A1DA9" w:rsidRPr="00CD7D70" w:rsidRDefault="007A1DA9" w:rsidP="00977810">
            <w:pPr>
              <w:pStyle w:val="TAL"/>
              <w:rPr>
                <w:lang w:eastAsia="en-US"/>
              </w:rPr>
            </w:pPr>
            <w:r w:rsidRPr="00CD7D70">
              <w:rPr>
                <w:lang w:eastAsia="en-US"/>
              </w:rPr>
              <w:t>UE positioning GANSS assistance data</w:t>
            </w:r>
          </w:p>
        </w:tc>
        <w:tc>
          <w:tcPr>
            <w:tcW w:w="2430" w:type="dxa"/>
            <w:tcBorders>
              <w:top w:val="single" w:sz="4" w:space="0" w:color="auto"/>
              <w:bottom w:val="nil"/>
            </w:tcBorders>
          </w:tcPr>
          <w:p w14:paraId="59DB5F75" w14:textId="77777777" w:rsidR="007A1DA9" w:rsidRPr="00CD7D70" w:rsidRDefault="007A1DA9" w:rsidP="00977810">
            <w:pPr>
              <w:pStyle w:val="TAL"/>
              <w:rPr>
                <w:lang w:eastAsia="en-US"/>
              </w:rPr>
            </w:pPr>
          </w:p>
        </w:tc>
        <w:tc>
          <w:tcPr>
            <w:tcW w:w="1710" w:type="dxa"/>
            <w:tcBorders>
              <w:top w:val="single" w:sz="4" w:space="0" w:color="auto"/>
              <w:bottom w:val="nil"/>
            </w:tcBorders>
          </w:tcPr>
          <w:p w14:paraId="4FE9F90C" w14:textId="77777777" w:rsidR="007A1DA9" w:rsidRPr="00CD7D70" w:rsidRDefault="007A1DA9" w:rsidP="00977810">
            <w:pPr>
              <w:pStyle w:val="TAL"/>
              <w:rPr>
                <w:lang w:eastAsia="en-US"/>
              </w:rPr>
            </w:pPr>
          </w:p>
        </w:tc>
      </w:tr>
      <w:tr w:rsidR="007A1DA9" w:rsidRPr="00CD7D70" w14:paraId="3830A3DE" w14:textId="77777777" w:rsidTr="00CB0052">
        <w:trPr>
          <w:jc w:val="center"/>
        </w:trPr>
        <w:tc>
          <w:tcPr>
            <w:tcW w:w="5040" w:type="dxa"/>
            <w:tcBorders>
              <w:top w:val="single" w:sz="4" w:space="0" w:color="auto"/>
              <w:bottom w:val="nil"/>
            </w:tcBorders>
          </w:tcPr>
          <w:p w14:paraId="61CA6036" w14:textId="77777777" w:rsidR="007A1DA9" w:rsidRPr="00CD7D70" w:rsidRDefault="007A1DA9" w:rsidP="00977810">
            <w:pPr>
              <w:pStyle w:val="TAL"/>
              <w:rPr>
                <w:lang w:eastAsia="en-US"/>
              </w:rPr>
            </w:pPr>
            <w:r w:rsidRPr="00CD7D70">
              <w:rPr>
                <w:lang w:eastAsia="en-US"/>
              </w:rPr>
              <w:t>- UE positioning GANSS reference time</w:t>
            </w:r>
          </w:p>
        </w:tc>
        <w:tc>
          <w:tcPr>
            <w:tcW w:w="2430" w:type="dxa"/>
            <w:tcBorders>
              <w:top w:val="single" w:sz="4" w:space="0" w:color="auto"/>
              <w:bottom w:val="nil"/>
            </w:tcBorders>
          </w:tcPr>
          <w:p w14:paraId="2BD9DBA6" w14:textId="77777777" w:rsidR="007A1DA9" w:rsidRPr="00CD7D70" w:rsidRDefault="007A1DA9" w:rsidP="00977810">
            <w:pPr>
              <w:pStyle w:val="TAL"/>
              <w:rPr>
                <w:lang w:eastAsia="en-US"/>
              </w:rPr>
            </w:pPr>
          </w:p>
        </w:tc>
        <w:tc>
          <w:tcPr>
            <w:tcW w:w="1710" w:type="dxa"/>
            <w:tcBorders>
              <w:top w:val="single" w:sz="4" w:space="0" w:color="auto"/>
              <w:bottom w:val="nil"/>
            </w:tcBorders>
          </w:tcPr>
          <w:p w14:paraId="5FCC3596" w14:textId="77777777" w:rsidR="007A1DA9" w:rsidRPr="00CD7D70" w:rsidRDefault="007A1DA9" w:rsidP="00977810">
            <w:pPr>
              <w:pStyle w:val="TAL"/>
              <w:rPr>
                <w:lang w:eastAsia="en-US"/>
              </w:rPr>
            </w:pPr>
          </w:p>
        </w:tc>
      </w:tr>
      <w:tr w:rsidR="007A1DA9" w:rsidRPr="00CD7D70" w14:paraId="5F16A1D3" w14:textId="77777777" w:rsidTr="00CB0052">
        <w:trPr>
          <w:jc w:val="center"/>
        </w:trPr>
        <w:tc>
          <w:tcPr>
            <w:tcW w:w="5040" w:type="dxa"/>
            <w:tcBorders>
              <w:top w:val="single" w:sz="4" w:space="0" w:color="auto"/>
              <w:bottom w:val="nil"/>
            </w:tcBorders>
          </w:tcPr>
          <w:p w14:paraId="3D0B5676" w14:textId="77777777" w:rsidR="007A1DA9" w:rsidRPr="00CD7D70" w:rsidRDefault="007A1DA9" w:rsidP="00977810">
            <w:pPr>
              <w:pStyle w:val="TAL"/>
              <w:rPr>
                <w:lang w:eastAsia="en-US"/>
              </w:rPr>
            </w:pPr>
            <w:r w:rsidRPr="00CD7D70">
              <w:rPr>
                <w:lang w:eastAsia="en-US"/>
              </w:rPr>
              <w:tab/>
              <w:t>- GANSS Day</w:t>
            </w:r>
          </w:p>
        </w:tc>
        <w:tc>
          <w:tcPr>
            <w:tcW w:w="2430" w:type="dxa"/>
            <w:tcBorders>
              <w:top w:val="single" w:sz="4" w:space="0" w:color="auto"/>
              <w:bottom w:val="nil"/>
            </w:tcBorders>
          </w:tcPr>
          <w:p w14:paraId="7700CC66"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74AE5598" w14:textId="77777777" w:rsidR="007A1DA9" w:rsidRPr="00CD7D70" w:rsidRDefault="007A1DA9" w:rsidP="00977810">
            <w:pPr>
              <w:pStyle w:val="TAL"/>
              <w:rPr>
                <w:lang w:eastAsia="en-US"/>
              </w:rPr>
            </w:pPr>
          </w:p>
        </w:tc>
      </w:tr>
      <w:tr w:rsidR="007A1DA9" w:rsidRPr="00CD7D70" w14:paraId="7F19A19A" w14:textId="77777777" w:rsidTr="00CB0052">
        <w:trPr>
          <w:jc w:val="center"/>
        </w:trPr>
        <w:tc>
          <w:tcPr>
            <w:tcW w:w="5040" w:type="dxa"/>
            <w:tcBorders>
              <w:top w:val="single" w:sz="4" w:space="0" w:color="auto"/>
              <w:bottom w:val="nil"/>
            </w:tcBorders>
          </w:tcPr>
          <w:p w14:paraId="024B145E" w14:textId="77777777" w:rsidR="007A1DA9" w:rsidRPr="00CD7D70" w:rsidRDefault="007A1DA9" w:rsidP="00977810">
            <w:pPr>
              <w:pStyle w:val="TAL"/>
              <w:rPr>
                <w:lang w:eastAsia="en-US"/>
              </w:rPr>
            </w:pPr>
            <w:r w:rsidRPr="00CD7D70">
              <w:rPr>
                <w:lang w:eastAsia="en-US"/>
              </w:rPr>
              <w:t xml:space="preserve">      - GANSS Day Cycle Number</w:t>
            </w:r>
          </w:p>
        </w:tc>
        <w:tc>
          <w:tcPr>
            <w:tcW w:w="2430" w:type="dxa"/>
            <w:tcBorders>
              <w:top w:val="single" w:sz="4" w:space="0" w:color="auto"/>
              <w:bottom w:val="nil"/>
            </w:tcBorders>
          </w:tcPr>
          <w:p w14:paraId="1558FF2A"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1241BDC3" w14:textId="77777777" w:rsidR="007A1DA9" w:rsidRPr="00CD7D70" w:rsidRDefault="007A1DA9" w:rsidP="00977810">
            <w:pPr>
              <w:pStyle w:val="TAL"/>
              <w:rPr>
                <w:lang w:eastAsia="en-US"/>
              </w:rPr>
            </w:pPr>
            <w:r w:rsidRPr="00CD7D70">
              <w:rPr>
                <w:lang w:eastAsia="en-US"/>
              </w:rPr>
              <w:t>Rel-10 UE or later</w:t>
            </w:r>
          </w:p>
        </w:tc>
      </w:tr>
      <w:tr w:rsidR="007A1DA9" w:rsidRPr="00CD7D70" w14:paraId="35819920" w14:textId="77777777" w:rsidTr="00CB0052">
        <w:trPr>
          <w:jc w:val="center"/>
        </w:trPr>
        <w:tc>
          <w:tcPr>
            <w:tcW w:w="5040" w:type="dxa"/>
            <w:tcBorders>
              <w:top w:val="single" w:sz="4" w:space="0" w:color="auto"/>
              <w:bottom w:val="nil"/>
            </w:tcBorders>
          </w:tcPr>
          <w:p w14:paraId="155980E4" w14:textId="77777777" w:rsidR="007A1DA9" w:rsidRPr="00CD7D70" w:rsidRDefault="007A1DA9" w:rsidP="00977810">
            <w:pPr>
              <w:pStyle w:val="TAL"/>
              <w:rPr>
                <w:lang w:eastAsia="en-US"/>
              </w:rPr>
            </w:pPr>
            <w:r w:rsidRPr="00CD7D70">
              <w:rPr>
                <w:lang w:eastAsia="en-US"/>
              </w:rPr>
              <w:tab/>
              <w:t>- GANSS TOD</w:t>
            </w:r>
          </w:p>
        </w:tc>
        <w:tc>
          <w:tcPr>
            <w:tcW w:w="2430" w:type="dxa"/>
            <w:tcBorders>
              <w:top w:val="single" w:sz="4" w:space="0" w:color="auto"/>
              <w:bottom w:val="nil"/>
            </w:tcBorders>
          </w:tcPr>
          <w:p w14:paraId="25B26CB1"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49008F2D" w14:textId="77777777" w:rsidR="007A1DA9" w:rsidRPr="00CD7D70" w:rsidRDefault="007A1DA9" w:rsidP="00977810">
            <w:pPr>
              <w:pStyle w:val="TAL"/>
              <w:rPr>
                <w:lang w:eastAsia="en-US"/>
              </w:rPr>
            </w:pPr>
          </w:p>
        </w:tc>
      </w:tr>
      <w:tr w:rsidR="007A1DA9" w:rsidRPr="00CD7D70" w14:paraId="3CF3BB85" w14:textId="77777777" w:rsidTr="00CB0052">
        <w:trPr>
          <w:jc w:val="center"/>
        </w:trPr>
        <w:tc>
          <w:tcPr>
            <w:tcW w:w="5040" w:type="dxa"/>
            <w:tcBorders>
              <w:top w:val="single" w:sz="4" w:space="0" w:color="auto"/>
              <w:bottom w:val="nil"/>
            </w:tcBorders>
          </w:tcPr>
          <w:p w14:paraId="47DC2A0E" w14:textId="77777777" w:rsidR="007A1DA9" w:rsidRPr="00CD7D70" w:rsidRDefault="007A1DA9" w:rsidP="00977810">
            <w:pPr>
              <w:pStyle w:val="TAL"/>
              <w:rPr>
                <w:lang w:eastAsia="en-US"/>
              </w:rPr>
            </w:pPr>
            <w:r w:rsidRPr="00CD7D70">
              <w:rPr>
                <w:lang w:eastAsia="en-US"/>
              </w:rPr>
              <w:tab/>
              <w:t>- GANSS TOD  Uncertainty</w:t>
            </w:r>
          </w:p>
        </w:tc>
        <w:tc>
          <w:tcPr>
            <w:tcW w:w="2430" w:type="dxa"/>
            <w:tcBorders>
              <w:top w:val="single" w:sz="4" w:space="0" w:color="auto"/>
              <w:bottom w:val="nil"/>
            </w:tcBorders>
          </w:tcPr>
          <w:p w14:paraId="64463539"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7474B940" w14:textId="77777777" w:rsidR="007A1DA9" w:rsidRPr="00CD7D70" w:rsidRDefault="007A1DA9" w:rsidP="00977810">
            <w:pPr>
              <w:pStyle w:val="TAL"/>
              <w:rPr>
                <w:lang w:eastAsia="en-US"/>
              </w:rPr>
            </w:pPr>
          </w:p>
        </w:tc>
      </w:tr>
      <w:tr w:rsidR="007A1DA9" w:rsidRPr="00CD7D70" w14:paraId="4C6F1436" w14:textId="77777777" w:rsidTr="00CB0052">
        <w:trPr>
          <w:jc w:val="center"/>
        </w:trPr>
        <w:tc>
          <w:tcPr>
            <w:tcW w:w="5040" w:type="dxa"/>
            <w:tcBorders>
              <w:top w:val="single" w:sz="4" w:space="0" w:color="auto"/>
              <w:bottom w:val="nil"/>
            </w:tcBorders>
          </w:tcPr>
          <w:p w14:paraId="6D6DAD1D" w14:textId="77777777" w:rsidR="007A1DA9" w:rsidRPr="00CD7D70" w:rsidRDefault="007A1DA9" w:rsidP="00977810">
            <w:pPr>
              <w:pStyle w:val="TAL"/>
              <w:rPr>
                <w:lang w:eastAsia="en-US"/>
              </w:rPr>
            </w:pPr>
            <w:r w:rsidRPr="00CD7D70">
              <w:rPr>
                <w:lang w:eastAsia="en-US"/>
              </w:rPr>
              <w:tab/>
              <w:t>- GANSS Time ID</w:t>
            </w:r>
          </w:p>
        </w:tc>
        <w:tc>
          <w:tcPr>
            <w:tcW w:w="2430" w:type="dxa"/>
            <w:tcBorders>
              <w:top w:val="single" w:sz="4" w:space="0" w:color="auto"/>
              <w:bottom w:val="nil"/>
            </w:tcBorders>
          </w:tcPr>
          <w:p w14:paraId="23971C89"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772E75EE" w14:textId="77777777" w:rsidR="007A1DA9" w:rsidRPr="00CD7D70" w:rsidRDefault="007A1DA9" w:rsidP="00977810">
            <w:pPr>
              <w:pStyle w:val="TAL"/>
              <w:rPr>
                <w:lang w:eastAsia="en-US"/>
              </w:rPr>
            </w:pPr>
          </w:p>
        </w:tc>
      </w:tr>
      <w:tr w:rsidR="007A1DA9" w:rsidRPr="00CD7D70" w14:paraId="67D9A878" w14:textId="77777777" w:rsidTr="00CB0052">
        <w:trPr>
          <w:jc w:val="center"/>
        </w:trPr>
        <w:tc>
          <w:tcPr>
            <w:tcW w:w="5040" w:type="dxa"/>
            <w:tcBorders>
              <w:top w:val="single" w:sz="4" w:space="0" w:color="auto"/>
              <w:bottom w:val="nil"/>
            </w:tcBorders>
          </w:tcPr>
          <w:p w14:paraId="5C67330F" w14:textId="77777777" w:rsidR="007A1DA9" w:rsidRPr="00CD7D70" w:rsidRDefault="007A1DA9" w:rsidP="00977810">
            <w:pPr>
              <w:pStyle w:val="TAL"/>
              <w:rPr>
                <w:lang w:eastAsia="en-US"/>
              </w:rPr>
            </w:pPr>
            <w:r w:rsidRPr="00CD7D70">
              <w:rPr>
                <w:lang w:eastAsia="en-US"/>
              </w:rPr>
              <w:tab/>
              <w:t>- UTRAN GANSS reference time</w:t>
            </w:r>
          </w:p>
        </w:tc>
        <w:tc>
          <w:tcPr>
            <w:tcW w:w="2430" w:type="dxa"/>
            <w:tcBorders>
              <w:top w:val="single" w:sz="4" w:space="0" w:color="auto"/>
              <w:bottom w:val="nil"/>
            </w:tcBorders>
          </w:tcPr>
          <w:p w14:paraId="7E1E9F50"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77D2AA3C" w14:textId="77777777" w:rsidR="007A1DA9" w:rsidRPr="00CD7D70" w:rsidRDefault="007A1DA9" w:rsidP="00977810">
            <w:pPr>
              <w:pStyle w:val="TAL"/>
              <w:rPr>
                <w:lang w:eastAsia="en-US"/>
              </w:rPr>
            </w:pPr>
          </w:p>
        </w:tc>
      </w:tr>
      <w:tr w:rsidR="007A1DA9" w:rsidRPr="00CD7D70" w14:paraId="675E3509" w14:textId="77777777" w:rsidTr="00CB0052">
        <w:trPr>
          <w:jc w:val="center"/>
        </w:trPr>
        <w:tc>
          <w:tcPr>
            <w:tcW w:w="5040" w:type="dxa"/>
            <w:tcBorders>
              <w:top w:val="single" w:sz="4" w:space="0" w:color="auto"/>
              <w:bottom w:val="nil"/>
            </w:tcBorders>
          </w:tcPr>
          <w:p w14:paraId="2420FA5B" w14:textId="77777777" w:rsidR="007A1DA9" w:rsidRPr="00CD7D70" w:rsidRDefault="007A1DA9" w:rsidP="00977810">
            <w:pPr>
              <w:pStyle w:val="TAL"/>
              <w:rPr>
                <w:lang w:eastAsia="en-US"/>
              </w:rPr>
            </w:pPr>
            <w:r w:rsidRPr="00CD7D70">
              <w:rPr>
                <w:lang w:eastAsia="en-US"/>
              </w:rPr>
              <w:tab/>
              <w:t>- T</w:t>
            </w:r>
            <w:r w:rsidRPr="00CD7D70">
              <w:rPr>
                <w:vertAlign w:val="subscript"/>
                <w:lang w:eastAsia="en-US"/>
              </w:rPr>
              <w:t>UTRAN-GANSS</w:t>
            </w:r>
            <w:r w:rsidRPr="00CD7D70">
              <w:rPr>
                <w:lang w:eastAsia="en-US"/>
              </w:rPr>
              <w:t xml:space="preserve"> drift rate</w:t>
            </w:r>
          </w:p>
        </w:tc>
        <w:tc>
          <w:tcPr>
            <w:tcW w:w="2430" w:type="dxa"/>
            <w:tcBorders>
              <w:top w:val="single" w:sz="4" w:space="0" w:color="auto"/>
              <w:bottom w:val="nil"/>
            </w:tcBorders>
          </w:tcPr>
          <w:p w14:paraId="20314B14"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1E1A05D3" w14:textId="77777777" w:rsidR="007A1DA9" w:rsidRPr="00CD7D70" w:rsidRDefault="007A1DA9" w:rsidP="00977810">
            <w:pPr>
              <w:pStyle w:val="TAL"/>
              <w:rPr>
                <w:lang w:eastAsia="en-US"/>
              </w:rPr>
            </w:pPr>
          </w:p>
        </w:tc>
      </w:tr>
      <w:tr w:rsidR="007A1DA9" w:rsidRPr="00CD7D70" w14:paraId="211A54D5" w14:textId="77777777" w:rsidTr="00CB0052">
        <w:trPr>
          <w:jc w:val="center"/>
        </w:trPr>
        <w:tc>
          <w:tcPr>
            <w:tcW w:w="5040" w:type="dxa"/>
            <w:tcBorders>
              <w:top w:val="single" w:sz="4" w:space="0" w:color="auto"/>
              <w:bottom w:val="nil"/>
            </w:tcBorders>
          </w:tcPr>
          <w:p w14:paraId="24257BC1" w14:textId="77777777" w:rsidR="007A1DA9" w:rsidRPr="00CD7D70" w:rsidRDefault="007A1DA9" w:rsidP="00977810">
            <w:pPr>
              <w:pStyle w:val="TAL"/>
              <w:rPr>
                <w:lang w:eastAsia="en-US"/>
              </w:rPr>
            </w:pPr>
            <w:r w:rsidRPr="00CD7D70">
              <w:rPr>
                <w:lang w:eastAsia="en-US"/>
              </w:rPr>
              <w:t>- UE positioning GANSS reference UE position</w:t>
            </w:r>
          </w:p>
        </w:tc>
        <w:tc>
          <w:tcPr>
            <w:tcW w:w="2430" w:type="dxa"/>
            <w:tcBorders>
              <w:top w:val="single" w:sz="4" w:space="0" w:color="auto"/>
              <w:bottom w:val="nil"/>
            </w:tcBorders>
          </w:tcPr>
          <w:p w14:paraId="4D095AA7"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7AE793B4" w14:textId="77777777" w:rsidR="007A1DA9" w:rsidRPr="00CD7D70" w:rsidRDefault="007A1DA9" w:rsidP="00977810">
            <w:pPr>
              <w:pStyle w:val="TAL"/>
              <w:rPr>
                <w:lang w:eastAsia="en-US"/>
              </w:rPr>
            </w:pPr>
          </w:p>
        </w:tc>
      </w:tr>
      <w:tr w:rsidR="007A1DA9" w:rsidRPr="00CD7D70" w14:paraId="58AEDE43" w14:textId="77777777" w:rsidTr="00CB0052">
        <w:trPr>
          <w:jc w:val="center"/>
        </w:trPr>
        <w:tc>
          <w:tcPr>
            <w:tcW w:w="5040" w:type="dxa"/>
            <w:tcBorders>
              <w:top w:val="single" w:sz="4" w:space="0" w:color="auto"/>
              <w:bottom w:val="nil"/>
            </w:tcBorders>
          </w:tcPr>
          <w:p w14:paraId="0A352D59" w14:textId="77777777" w:rsidR="007A1DA9" w:rsidRPr="00CD7D70" w:rsidRDefault="007A1DA9" w:rsidP="00977810">
            <w:pPr>
              <w:pStyle w:val="TAL"/>
              <w:rPr>
                <w:lang w:eastAsia="en-US"/>
              </w:rPr>
            </w:pPr>
            <w:r w:rsidRPr="00CD7D70">
              <w:rPr>
                <w:lang w:eastAsia="en-US"/>
              </w:rPr>
              <w:t>- UE positioning GANSS ionospheric model</w:t>
            </w:r>
          </w:p>
        </w:tc>
        <w:tc>
          <w:tcPr>
            <w:tcW w:w="2430" w:type="dxa"/>
            <w:tcBorders>
              <w:top w:val="single" w:sz="4" w:space="0" w:color="auto"/>
              <w:bottom w:val="nil"/>
            </w:tcBorders>
          </w:tcPr>
          <w:p w14:paraId="35196B20"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2B2F8284" w14:textId="77777777" w:rsidR="007A1DA9" w:rsidRPr="00CD7D70" w:rsidRDefault="007A1DA9" w:rsidP="00977810">
            <w:pPr>
              <w:pStyle w:val="TAL"/>
              <w:rPr>
                <w:lang w:eastAsia="en-US"/>
              </w:rPr>
            </w:pPr>
          </w:p>
        </w:tc>
      </w:tr>
      <w:tr w:rsidR="007A1DA9" w:rsidRPr="00CD7D70" w14:paraId="23202F9B" w14:textId="77777777" w:rsidTr="00CB0052">
        <w:trPr>
          <w:jc w:val="center"/>
        </w:trPr>
        <w:tc>
          <w:tcPr>
            <w:tcW w:w="5040" w:type="dxa"/>
            <w:tcBorders>
              <w:top w:val="single" w:sz="4" w:space="0" w:color="auto"/>
              <w:bottom w:val="nil"/>
            </w:tcBorders>
          </w:tcPr>
          <w:p w14:paraId="4791A826" w14:textId="77777777" w:rsidR="007A1DA9" w:rsidRPr="00CD7D70" w:rsidRDefault="007A1DA9" w:rsidP="00977810">
            <w:pPr>
              <w:pStyle w:val="TAL"/>
              <w:rPr>
                <w:lang w:eastAsia="en-US"/>
              </w:rPr>
            </w:pPr>
            <w:r w:rsidRPr="00CD7D70">
              <w:rPr>
                <w:lang w:eastAsia="en-US"/>
              </w:rPr>
              <w:t>- UE positioning GANSS additional ionospheric Model</w:t>
            </w:r>
          </w:p>
        </w:tc>
        <w:tc>
          <w:tcPr>
            <w:tcW w:w="2430" w:type="dxa"/>
            <w:tcBorders>
              <w:top w:val="single" w:sz="4" w:space="0" w:color="auto"/>
              <w:bottom w:val="nil"/>
            </w:tcBorders>
          </w:tcPr>
          <w:p w14:paraId="39ECA4A7"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46757542" w14:textId="77777777" w:rsidR="007A1DA9" w:rsidRPr="00CD7D70" w:rsidRDefault="007A1DA9" w:rsidP="00977810">
            <w:pPr>
              <w:pStyle w:val="TAL"/>
              <w:rPr>
                <w:lang w:eastAsia="en-US"/>
              </w:rPr>
            </w:pPr>
          </w:p>
        </w:tc>
      </w:tr>
      <w:tr w:rsidR="007A1DA9" w:rsidRPr="00CD7D70" w14:paraId="6002E66B" w14:textId="77777777" w:rsidTr="00CB0052">
        <w:trPr>
          <w:jc w:val="center"/>
        </w:trPr>
        <w:tc>
          <w:tcPr>
            <w:tcW w:w="5040" w:type="dxa"/>
            <w:tcBorders>
              <w:top w:val="single" w:sz="4" w:space="0" w:color="auto"/>
              <w:bottom w:val="nil"/>
            </w:tcBorders>
          </w:tcPr>
          <w:p w14:paraId="24CF23DA" w14:textId="77777777" w:rsidR="007A1DA9" w:rsidRPr="00CD7D70" w:rsidRDefault="007A1DA9" w:rsidP="00977810">
            <w:pPr>
              <w:pStyle w:val="TAL"/>
              <w:rPr>
                <w:lang w:eastAsia="en-US"/>
              </w:rPr>
            </w:pPr>
            <w:r w:rsidRPr="00CD7D70">
              <w:rPr>
                <w:lang w:eastAsia="en-US"/>
              </w:rPr>
              <w:t>- UE positioning GANSS Earth orientation Parameters</w:t>
            </w:r>
          </w:p>
        </w:tc>
        <w:tc>
          <w:tcPr>
            <w:tcW w:w="2430" w:type="dxa"/>
            <w:tcBorders>
              <w:top w:val="single" w:sz="4" w:space="0" w:color="auto"/>
              <w:bottom w:val="nil"/>
            </w:tcBorders>
          </w:tcPr>
          <w:p w14:paraId="399F342B"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2BA12486" w14:textId="77777777" w:rsidR="007A1DA9" w:rsidRPr="00CD7D70" w:rsidRDefault="007A1DA9" w:rsidP="00977810">
            <w:pPr>
              <w:pStyle w:val="TAL"/>
              <w:rPr>
                <w:lang w:eastAsia="en-US"/>
              </w:rPr>
            </w:pPr>
          </w:p>
        </w:tc>
      </w:tr>
      <w:tr w:rsidR="007A1DA9" w:rsidRPr="00CD7D70" w14:paraId="0E5164E9" w14:textId="77777777" w:rsidTr="00CB0052">
        <w:trPr>
          <w:jc w:val="center"/>
        </w:trPr>
        <w:tc>
          <w:tcPr>
            <w:tcW w:w="5040" w:type="dxa"/>
            <w:tcBorders>
              <w:top w:val="single" w:sz="4" w:space="0" w:color="auto"/>
              <w:bottom w:val="nil"/>
            </w:tcBorders>
          </w:tcPr>
          <w:p w14:paraId="6A4E8A7C" w14:textId="77777777" w:rsidR="007A1DA9" w:rsidRPr="00CD7D70" w:rsidRDefault="007A1DA9" w:rsidP="00977810">
            <w:pPr>
              <w:pStyle w:val="TAL"/>
              <w:rPr>
                <w:lang w:eastAsia="en-US"/>
              </w:rPr>
            </w:pPr>
            <w:r w:rsidRPr="00CD7D70">
              <w:rPr>
                <w:lang w:eastAsia="en-US"/>
              </w:rPr>
              <w:t>- GANSS Generic Assistance Data</w:t>
            </w:r>
          </w:p>
        </w:tc>
        <w:tc>
          <w:tcPr>
            <w:tcW w:w="2430" w:type="dxa"/>
            <w:tcBorders>
              <w:top w:val="single" w:sz="4" w:space="0" w:color="auto"/>
              <w:bottom w:val="nil"/>
            </w:tcBorders>
          </w:tcPr>
          <w:p w14:paraId="62239B4D" w14:textId="77777777" w:rsidR="007A1DA9" w:rsidRPr="00CD7D70" w:rsidRDefault="007A1DA9" w:rsidP="00977810">
            <w:pPr>
              <w:pStyle w:val="TAL"/>
              <w:rPr>
                <w:lang w:eastAsia="en-US"/>
              </w:rPr>
            </w:pPr>
          </w:p>
        </w:tc>
        <w:tc>
          <w:tcPr>
            <w:tcW w:w="1710" w:type="dxa"/>
            <w:tcBorders>
              <w:top w:val="single" w:sz="4" w:space="0" w:color="auto"/>
              <w:bottom w:val="nil"/>
            </w:tcBorders>
          </w:tcPr>
          <w:p w14:paraId="0B09B42A" w14:textId="77777777" w:rsidR="007A1DA9" w:rsidRPr="00CD7D70" w:rsidRDefault="007A1DA9" w:rsidP="00977810">
            <w:pPr>
              <w:pStyle w:val="TAL"/>
              <w:rPr>
                <w:lang w:eastAsia="en-US"/>
              </w:rPr>
            </w:pPr>
          </w:p>
        </w:tc>
      </w:tr>
      <w:tr w:rsidR="007A1DA9" w:rsidRPr="00CD7D70" w14:paraId="2537F3F6" w14:textId="77777777" w:rsidTr="00CB0052">
        <w:trPr>
          <w:jc w:val="center"/>
        </w:trPr>
        <w:tc>
          <w:tcPr>
            <w:tcW w:w="5040" w:type="dxa"/>
            <w:tcBorders>
              <w:top w:val="single" w:sz="4" w:space="0" w:color="auto"/>
              <w:bottom w:val="nil"/>
            </w:tcBorders>
          </w:tcPr>
          <w:p w14:paraId="6398F437" w14:textId="77777777" w:rsidR="007A1DA9" w:rsidRPr="00CD7D70" w:rsidRDefault="007A1DA9" w:rsidP="00977810">
            <w:pPr>
              <w:pStyle w:val="TAL"/>
              <w:rPr>
                <w:lang w:eastAsia="en-US"/>
              </w:rPr>
            </w:pPr>
            <w:r w:rsidRPr="00CD7D70">
              <w:rPr>
                <w:lang w:eastAsia="en-US"/>
              </w:rPr>
              <w:tab/>
              <w:t>- GANSS ID</w:t>
            </w:r>
          </w:p>
        </w:tc>
        <w:tc>
          <w:tcPr>
            <w:tcW w:w="2430" w:type="dxa"/>
            <w:tcBorders>
              <w:top w:val="single" w:sz="4" w:space="0" w:color="auto"/>
              <w:bottom w:val="nil"/>
            </w:tcBorders>
          </w:tcPr>
          <w:p w14:paraId="7DDDDD4F"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43801F27" w14:textId="77777777" w:rsidR="007A1DA9" w:rsidRPr="00CD7D70" w:rsidRDefault="007A1DA9" w:rsidP="00977810">
            <w:pPr>
              <w:pStyle w:val="TAL"/>
              <w:rPr>
                <w:lang w:eastAsia="en-US"/>
              </w:rPr>
            </w:pPr>
          </w:p>
        </w:tc>
      </w:tr>
      <w:tr w:rsidR="007A1DA9" w:rsidRPr="00CD7D70" w14:paraId="7B0E3C08" w14:textId="77777777" w:rsidTr="00CB0052">
        <w:trPr>
          <w:jc w:val="center"/>
        </w:trPr>
        <w:tc>
          <w:tcPr>
            <w:tcW w:w="5040" w:type="dxa"/>
            <w:tcBorders>
              <w:top w:val="single" w:sz="4" w:space="0" w:color="auto"/>
              <w:bottom w:val="nil"/>
            </w:tcBorders>
          </w:tcPr>
          <w:p w14:paraId="6E96E135" w14:textId="77777777" w:rsidR="007A1DA9" w:rsidRPr="00CD7D70" w:rsidRDefault="007A1DA9" w:rsidP="00977810">
            <w:pPr>
              <w:pStyle w:val="TAL"/>
              <w:rPr>
                <w:lang w:eastAsia="en-US"/>
              </w:rPr>
            </w:pPr>
            <w:r w:rsidRPr="00CD7D70">
              <w:rPr>
                <w:lang w:eastAsia="en-US"/>
              </w:rPr>
              <w:tab/>
              <w:t>- UE positioning GANSS SBAS ID</w:t>
            </w:r>
          </w:p>
        </w:tc>
        <w:tc>
          <w:tcPr>
            <w:tcW w:w="2430" w:type="dxa"/>
            <w:tcBorders>
              <w:top w:val="single" w:sz="4" w:space="0" w:color="auto"/>
              <w:bottom w:val="nil"/>
            </w:tcBorders>
          </w:tcPr>
          <w:p w14:paraId="2D4A9AFA"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222831E1" w14:textId="77777777" w:rsidR="007A1DA9" w:rsidRPr="00CD7D70" w:rsidRDefault="007A1DA9" w:rsidP="00977810">
            <w:pPr>
              <w:pStyle w:val="TAL"/>
              <w:rPr>
                <w:lang w:eastAsia="en-US"/>
              </w:rPr>
            </w:pPr>
          </w:p>
        </w:tc>
      </w:tr>
      <w:tr w:rsidR="007A1DA9" w:rsidRPr="00CD7D70" w14:paraId="5A428641" w14:textId="77777777" w:rsidTr="00CB0052">
        <w:trPr>
          <w:jc w:val="center"/>
        </w:trPr>
        <w:tc>
          <w:tcPr>
            <w:tcW w:w="5040" w:type="dxa"/>
            <w:tcBorders>
              <w:top w:val="single" w:sz="4" w:space="0" w:color="auto"/>
              <w:bottom w:val="nil"/>
            </w:tcBorders>
          </w:tcPr>
          <w:p w14:paraId="6C22010E" w14:textId="77777777" w:rsidR="007A1DA9" w:rsidRPr="00CD7D70" w:rsidRDefault="007A1DA9" w:rsidP="00977810">
            <w:pPr>
              <w:pStyle w:val="TAL"/>
              <w:rPr>
                <w:lang w:eastAsia="en-US"/>
              </w:rPr>
            </w:pPr>
            <w:r w:rsidRPr="00CD7D70">
              <w:rPr>
                <w:lang w:eastAsia="en-US"/>
              </w:rPr>
              <w:tab/>
              <w:t>- GANSS Time Models</w:t>
            </w:r>
          </w:p>
        </w:tc>
        <w:tc>
          <w:tcPr>
            <w:tcW w:w="2430" w:type="dxa"/>
            <w:tcBorders>
              <w:top w:val="single" w:sz="4" w:space="0" w:color="auto"/>
              <w:bottom w:val="nil"/>
            </w:tcBorders>
          </w:tcPr>
          <w:p w14:paraId="6F8F638E"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6AEB26F5" w14:textId="77777777" w:rsidR="007A1DA9" w:rsidRPr="00CD7D70" w:rsidRDefault="007A1DA9" w:rsidP="00977810">
            <w:pPr>
              <w:pStyle w:val="TAL"/>
              <w:rPr>
                <w:lang w:eastAsia="en-US"/>
              </w:rPr>
            </w:pPr>
          </w:p>
        </w:tc>
      </w:tr>
      <w:tr w:rsidR="007A1DA9" w:rsidRPr="00CD7D70" w14:paraId="2D737956" w14:textId="77777777" w:rsidTr="00CB0052">
        <w:trPr>
          <w:jc w:val="center"/>
        </w:trPr>
        <w:tc>
          <w:tcPr>
            <w:tcW w:w="5040" w:type="dxa"/>
            <w:tcBorders>
              <w:top w:val="single" w:sz="4" w:space="0" w:color="auto"/>
              <w:bottom w:val="nil"/>
            </w:tcBorders>
          </w:tcPr>
          <w:p w14:paraId="45255231" w14:textId="77777777" w:rsidR="007A1DA9" w:rsidRPr="00CD7D70" w:rsidRDefault="007A1DA9" w:rsidP="00977810">
            <w:pPr>
              <w:pStyle w:val="TAL"/>
              <w:rPr>
                <w:lang w:eastAsia="en-US"/>
              </w:rPr>
            </w:pPr>
            <w:r w:rsidRPr="00CD7D70">
              <w:rPr>
                <w:lang w:eastAsia="en-US"/>
              </w:rPr>
              <w:tab/>
              <w:t>- UE positioning DGANSS corrections</w:t>
            </w:r>
          </w:p>
        </w:tc>
        <w:tc>
          <w:tcPr>
            <w:tcW w:w="2430" w:type="dxa"/>
            <w:tcBorders>
              <w:top w:val="single" w:sz="4" w:space="0" w:color="auto"/>
              <w:bottom w:val="nil"/>
            </w:tcBorders>
          </w:tcPr>
          <w:p w14:paraId="43CEEED4"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74AD0A5D" w14:textId="77777777" w:rsidR="007A1DA9" w:rsidRPr="00CD7D70" w:rsidRDefault="007A1DA9" w:rsidP="00977810">
            <w:pPr>
              <w:pStyle w:val="TAL"/>
              <w:rPr>
                <w:lang w:eastAsia="en-US"/>
              </w:rPr>
            </w:pPr>
          </w:p>
        </w:tc>
      </w:tr>
      <w:tr w:rsidR="007A1DA9" w:rsidRPr="00CD7D70" w14:paraId="336F2155" w14:textId="77777777" w:rsidTr="00CB0052">
        <w:trPr>
          <w:jc w:val="center"/>
        </w:trPr>
        <w:tc>
          <w:tcPr>
            <w:tcW w:w="5040" w:type="dxa"/>
            <w:tcBorders>
              <w:top w:val="single" w:sz="4" w:space="0" w:color="auto"/>
              <w:bottom w:val="nil"/>
            </w:tcBorders>
          </w:tcPr>
          <w:p w14:paraId="4202B348" w14:textId="77777777" w:rsidR="007A1DA9" w:rsidRPr="00CD7D70" w:rsidRDefault="007A1DA9" w:rsidP="00977810">
            <w:pPr>
              <w:pStyle w:val="TAL"/>
              <w:rPr>
                <w:lang w:eastAsia="en-US"/>
              </w:rPr>
            </w:pPr>
            <w:r w:rsidRPr="00CD7D70">
              <w:rPr>
                <w:lang w:eastAsia="en-US"/>
              </w:rPr>
              <w:tab/>
              <w:t>- UE positioning GANSS navigation model</w:t>
            </w:r>
          </w:p>
        </w:tc>
        <w:tc>
          <w:tcPr>
            <w:tcW w:w="2430" w:type="dxa"/>
            <w:tcBorders>
              <w:top w:val="single" w:sz="4" w:space="0" w:color="auto"/>
              <w:bottom w:val="nil"/>
            </w:tcBorders>
          </w:tcPr>
          <w:p w14:paraId="7CA49F3A" w14:textId="77777777" w:rsidR="007A1DA9" w:rsidRPr="00CD7D70" w:rsidRDefault="007A1DA9" w:rsidP="00977810">
            <w:pPr>
              <w:pStyle w:val="TAL"/>
              <w:rPr>
                <w:lang w:eastAsia="en-US"/>
              </w:rPr>
            </w:pPr>
            <w:r w:rsidRPr="00CD7D70">
              <w:rPr>
                <w:lang w:eastAsia="en-US"/>
              </w:rPr>
              <w:t>Set according to 4.2</w:t>
            </w:r>
          </w:p>
        </w:tc>
        <w:tc>
          <w:tcPr>
            <w:tcW w:w="1710" w:type="dxa"/>
            <w:tcBorders>
              <w:top w:val="single" w:sz="4" w:space="0" w:color="auto"/>
              <w:bottom w:val="nil"/>
            </w:tcBorders>
          </w:tcPr>
          <w:p w14:paraId="527D7E9D" w14:textId="77777777" w:rsidR="007A1DA9" w:rsidRPr="00CD7D70" w:rsidRDefault="007A1DA9" w:rsidP="00977810">
            <w:pPr>
              <w:pStyle w:val="TAL"/>
              <w:rPr>
                <w:lang w:eastAsia="en-US"/>
              </w:rPr>
            </w:pPr>
          </w:p>
        </w:tc>
      </w:tr>
      <w:tr w:rsidR="007A1DA9" w:rsidRPr="00CD7D70" w14:paraId="3838EA45" w14:textId="77777777" w:rsidTr="00CB0052">
        <w:trPr>
          <w:jc w:val="center"/>
        </w:trPr>
        <w:tc>
          <w:tcPr>
            <w:tcW w:w="5040" w:type="dxa"/>
            <w:tcBorders>
              <w:top w:val="single" w:sz="4" w:space="0" w:color="auto"/>
              <w:bottom w:val="nil"/>
            </w:tcBorders>
          </w:tcPr>
          <w:p w14:paraId="495E7A9E" w14:textId="77777777" w:rsidR="007A1DA9" w:rsidRPr="00CD7D70" w:rsidRDefault="007A1DA9" w:rsidP="00977810">
            <w:pPr>
              <w:pStyle w:val="TAL"/>
              <w:rPr>
                <w:lang w:eastAsia="en-US"/>
              </w:rPr>
            </w:pPr>
            <w:r w:rsidRPr="00CD7D70">
              <w:rPr>
                <w:lang w:eastAsia="en-US"/>
              </w:rPr>
              <w:tab/>
            </w:r>
            <w:r w:rsidRPr="00CD7D70">
              <w:rPr>
                <w:lang w:eastAsia="en-US"/>
              </w:rPr>
              <w:tab/>
              <w:t>- Non-Broadcast Indication</w:t>
            </w:r>
          </w:p>
        </w:tc>
        <w:tc>
          <w:tcPr>
            <w:tcW w:w="2430" w:type="dxa"/>
            <w:tcBorders>
              <w:top w:val="single" w:sz="4" w:space="0" w:color="auto"/>
              <w:bottom w:val="nil"/>
            </w:tcBorders>
          </w:tcPr>
          <w:p w14:paraId="4892D6D7"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4448CEF8" w14:textId="77777777" w:rsidR="007A1DA9" w:rsidRPr="00CD7D70" w:rsidRDefault="007A1DA9" w:rsidP="00977810">
            <w:pPr>
              <w:pStyle w:val="TAL"/>
              <w:rPr>
                <w:lang w:eastAsia="en-US"/>
              </w:rPr>
            </w:pPr>
          </w:p>
        </w:tc>
      </w:tr>
      <w:tr w:rsidR="007A1DA9" w:rsidRPr="00CD7D70" w14:paraId="28C7AA22" w14:textId="77777777" w:rsidTr="00CB0052">
        <w:trPr>
          <w:jc w:val="center"/>
        </w:trPr>
        <w:tc>
          <w:tcPr>
            <w:tcW w:w="5040" w:type="dxa"/>
            <w:tcBorders>
              <w:top w:val="single" w:sz="4" w:space="0" w:color="auto"/>
              <w:bottom w:val="nil"/>
            </w:tcBorders>
          </w:tcPr>
          <w:p w14:paraId="7A801B4D" w14:textId="77777777" w:rsidR="007A1DA9" w:rsidRPr="00CD7D70" w:rsidRDefault="007A1DA9" w:rsidP="00977810">
            <w:pPr>
              <w:pStyle w:val="TAL"/>
              <w:rPr>
                <w:lang w:eastAsia="en-US"/>
              </w:rPr>
            </w:pPr>
            <w:r w:rsidRPr="00CD7D70">
              <w:rPr>
                <w:lang w:eastAsia="en-US"/>
              </w:rPr>
              <w:tab/>
            </w:r>
            <w:r w:rsidRPr="00CD7D70">
              <w:rPr>
                <w:lang w:eastAsia="en-US"/>
              </w:rPr>
              <w:tab/>
              <w:t>- Satellite information</w:t>
            </w:r>
          </w:p>
        </w:tc>
        <w:tc>
          <w:tcPr>
            <w:tcW w:w="2430" w:type="dxa"/>
            <w:tcBorders>
              <w:top w:val="single" w:sz="4" w:space="0" w:color="auto"/>
              <w:bottom w:val="nil"/>
            </w:tcBorders>
          </w:tcPr>
          <w:p w14:paraId="1FA448B1" w14:textId="77777777" w:rsidR="007A1DA9" w:rsidRPr="00CD7D70" w:rsidRDefault="007A1DA9" w:rsidP="00977810">
            <w:pPr>
              <w:pStyle w:val="TAL"/>
              <w:rPr>
                <w:lang w:eastAsia="en-US"/>
              </w:rPr>
            </w:pPr>
            <w:r w:rsidRPr="00CD7D70">
              <w:rPr>
                <w:lang w:eastAsia="en-US"/>
              </w:rPr>
              <w:t>For satellites 1-N</w:t>
            </w:r>
          </w:p>
        </w:tc>
        <w:tc>
          <w:tcPr>
            <w:tcW w:w="1710" w:type="dxa"/>
            <w:tcBorders>
              <w:top w:val="single" w:sz="4" w:space="0" w:color="auto"/>
              <w:bottom w:val="nil"/>
            </w:tcBorders>
          </w:tcPr>
          <w:p w14:paraId="7C85818B" w14:textId="77777777" w:rsidR="007A1DA9" w:rsidRPr="00CD7D70" w:rsidRDefault="007A1DA9" w:rsidP="00977810">
            <w:pPr>
              <w:pStyle w:val="TAL"/>
              <w:rPr>
                <w:lang w:eastAsia="en-US"/>
              </w:rPr>
            </w:pPr>
          </w:p>
        </w:tc>
      </w:tr>
      <w:tr w:rsidR="007A1DA9" w:rsidRPr="00CD7D70" w14:paraId="04DF0EFA" w14:textId="77777777" w:rsidTr="00CB0052">
        <w:trPr>
          <w:jc w:val="center"/>
        </w:trPr>
        <w:tc>
          <w:tcPr>
            <w:tcW w:w="5040" w:type="dxa"/>
            <w:tcBorders>
              <w:top w:val="single" w:sz="4" w:space="0" w:color="auto"/>
              <w:bottom w:val="nil"/>
            </w:tcBorders>
          </w:tcPr>
          <w:p w14:paraId="0ED69EEA"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clock model</w:t>
            </w:r>
          </w:p>
        </w:tc>
        <w:tc>
          <w:tcPr>
            <w:tcW w:w="2430" w:type="dxa"/>
            <w:tcBorders>
              <w:top w:val="single" w:sz="4" w:space="0" w:color="auto"/>
              <w:bottom w:val="nil"/>
            </w:tcBorders>
          </w:tcPr>
          <w:p w14:paraId="5A9B3233" w14:textId="77777777" w:rsidR="007A1DA9" w:rsidRPr="00CD7D70" w:rsidRDefault="007A1DA9" w:rsidP="00977810">
            <w:pPr>
              <w:pStyle w:val="TAL"/>
              <w:rPr>
                <w:lang w:eastAsia="en-US"/>
              </w:rPr>
            </w:pPr>
            <w:r w:rsidRPr="00CD7D70">
              <w:rPr>
                <w:lang w:eastAsia="en-US"/>
              </w:rPr>
              <w:t>Model-1</w:t>
            </w:r>
          </w:p>
        </w:tc>
        <w:tc>
          <w:tcPr>
            <w:tcW w:w="1710" w:type="dxa"/>
            <w:tcBorders>
              <w:top w:val="single" w:sz="4" w:space="0" w:color="auto"/>
              <w:bottom w:val="nil"/>
            </w:tcBorders>
          </w:tcPr>
          <w:p w14:paraId="0EE1BB67" w14:textId="77777777" w:rsidR="007A1DA9" w:rsidRPr="00CD7D70" w:rsidRDefault="007A1DA9" w:rsidP="00977810">
            <w:pPr>
              <w:pStyle w:val="TAL"/>
              <w:rPr>
                <w:lang w:eastAsia="en-US"/>
              </w:rPr>
            </w:pPr>
          </w:p>
        </w:tc>
      </w:tr>
      <w:tr w:rsidR="007A1DA9" w:rsidRPr="00CD7D70" w14:paraId="7F49FE00" w14:textId="77777777" w:rsidTr="00CB0052">
        <w:trPr>
          <w:jc w:val="center"/>
        </w:trPr>
        <w:tc>
          <w:tcPr>
            <w:tcW w:w="5040" w:type="dxa"/>
            <w:tcBorders>
              <w:top w:val="single" w:sz="4" w:space="0" w:color="auto"/>
              <w:bottom w:val="nil"/>
            </w:tcBorders>
          </w:tcPr>
          <w:p w14:paraId="7C4E34E7"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orbit model</w:t>
            </w:r>
          </w:p>
        </w:tc>
        <w:tc>
          <w:tcPr>
            <w:tcW w:w="2430" w:type="dxa"/>
            <w:tcBorders>
              <w:top w:val="single" w:sz="4" w:space="0" w:color="auto"/>
              <w:bottom w:val="nil"/>
            </w:tcBorders>
          </w:tcPr>
          <w:p w14:paraId="5F5088F0" w14:textId="77777777" w:rsidR="007A1DA9" w:rsidRPr="00CD7D70" w:rsidRDefault="007A1DA9" w:rsidP="00977810">
            <w:pPr>
              <w:pStyle w:val="TAL"/>
              <w:rPr>
                <w:lang w:eastAsia="en-US"/>
              </w:rPr>
            </w:pPr>
            <w:r w:rsidRPr="00CD7D70">
              <w:rPr>
                <w:lang w:eastAsia="en-US"/>
              </w:rPr>
              <w:t>Model-1</w:t>
            </w:r>
          </w:p>
        </w:tc>
        <w:tc>
          <w:tcPr>
            <w:tcW w:w="1710" w:type="dxa"/>
            <w:tcBorders>
              <w:top w:val="single" w:sz="4" w:space="0" w:color="auto"/>
              <w:bottom w:val="nil"/>
            </w:tcBorders>
          </w:tcPr>
          <w:p w14:paraId="2FA24551" w14:textId="77777777" w:rsidR="007A1DA9" w:rsidRPr="00CD7D70" w:rsidRDefault="007A1DA9" w:rsidP="00977810">
            <w:pPr>
              <w:pStyle w:val="TAL"/>
              <w:rPr>
                <w:lang w:eastAsia="en-US"/>
              </w:rPr>
            </w:pPr>
          </w:p>
        </w:tc>
      </w:tr>
      <w:tr w:rsidR="007A1DA9" w:rsidRPr="00CD7D70" w14:paraId="71F72B08" w14:textId="77777777" w:rsidTr="00CB0052">
        <w:trPr>
          <w:jc w:val="center"/>
        </w:trPr>
        <w:tc>
          <w:tcPr>
            <w:tcW w:w="5040" w:type="dxa"/>
            <w:tcBorders>
              <w:top w:val="single" w:sz="4" w:space="0" w:color="auto"/>
              <w:bottom w:val="nil"/>
            </w:tcBorders>
          </w:tcPr>
          <w:p w14:paraId="54A25470" w14:textId="77777777" w:rsidR="007A1DA9" w:rsidRPr="00CD7D70" w:rsidRDefault="007A1DA9" w:rsidP="00977810">
            <w:pPr>
              <w:pStyle w:val="TAL"/>
              <w:rPr>
                <w:lang w:eastAsia="en-US"/>
              </w:rPr>
            </w:pPr>
            <w:r w:rsidRPr="00CD7D70">
              <w:rPr>
                <w:lang w:eastAsia="en-US"/>
              </w:rPr>
              <w:tab/>
              <w:t>- UE positioning GANSS additional navigation</w:t>
            </w:r>
            <w:r w:rsidRPr="00CD7D70">
              <w:rPr>
                <w:lang w:eastAsia="en-US"/>
              </w:rPr>
              <w:br/>
              <w:t xml:space="preserve">        models</w:t>
            </w:r>
          </w:p>
        </w:tc>
        <w:tc>
          <w:tcPr>
            <w:tcW w:w="2430" w:type="dxa"/>
            <w:tcBorders>
              <w:top w:val="single" w:sz="4" w:space="0" w:color="auto"/>
              <w:bottom w:val="nil"/>
            </w:tcBorders>
          </w:tcPr>
          <w:p w14:paraId="728E3210"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542386CC" w14:textId="77777777" w:rsidR="007A1DA9" w:rsidRPr="00CD7D70" w:rsidRDefault="007A1DA9" w:rsidP="00977810">
            <w:pPr>
              <w:pStyle w:val="TAL"/>
              <w:rPr>
                <w:lang w:eastAsia="en-US"/>
              </w:rPr>
            </w:pPr>
          </w:p>
        </w:tc>
      </w:tr>
      <w:tr w:rsidR="007A1DA9" w:rsidRPr="00CD7D70" w14:paraId="5A2DE6FF" w14:textId="77777777" w:rsidTr="00CB0052">
        <w:trPr>
          <w:jc w:val="center"/>
        </w:trPr>
        <w:tc>
          <w:tcPr>
            <w:tcW w:w="5040" w:type="dxa"/>
            <w:tcBorders>
              <w:top w:val="single" w:sz="4" w:space="0" w:color="auto"/>
              <w:bottom w:val="nil"/>
            </w:tcBorders>
          </w:tcPr>
          <w:p w14:paraId="323AB377" w14:textId="77777777" w:rsidR="007A1DA9" w:rsidRPr="00CD7D70" w:rsidRDefault="007A1DA9" w:rsidP="00977810">
            <w:pPr>
              <w:pStyle w:val="TAL"/>
              <w:rPr>
                <w:lang w:eastAsia="en-US"/>
              </w:rPr>
            </w:pPr>
            <w:r w:rsidRPr="00CD7D70">
              <w:rPr>
                <w:lang w:eastAsia="en-US"/>
              </w:rPr>
              <w:tab/>
              <w:t>- UE positioning GANSS real-time integrity</w:t>
            </w:r>
          </w:p>
        </w:tc>
        <w:tc>
          <w:tcPr>
            <w:tcW w:w="2430" w:type="dxa"/>
            <w:tcBorders>
              <w:top w:val="single" w:sz="4" w:space="0" w:color="auto"/>
              <w:bottom w:val="nil"/>
            </w:tcBorders>
          </w:tcPr>
          <w:p w14:paraId="1103A2E4"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538CC351" w14:textId="77777777" w:rsidR="007A1DA9" w:rsidRPr="00CD7D70" w:rsidRDefault="007A1DA9" w:rsidP="00977810">
            <w:pPr>
              <w:pStyle w:val="TAL"/>
              <w:rPr>
                <w:lang w:eastAsia="en-US"/>
              </w:rPr>
            </w:pPr>
          </w:p>
        </w:tc>
      </w:tr>
      <w:tr w:rsidR="007A1DA9" w:rsidRPr="00CD7D70" w14:paraId="33B84877" w14:textId="77777777" w:rsidTr="00CB0052">
        <w:trPr>
          <w:jc w:val="center"/>
        </w:trPr>
        <w:tc>
          <w:tcPr>
            <w:tcW w:w="5040" w:type="dxa"/>
            <w:tcBorders>
              <w:top w:val="single" w:sz="4" w:space="0" w:color="auto"/>
              <w:bottom w:val="nil"/>
            </w:tcBorders>
          </w:tcPr>
          <w:p w14:paraId="2E03A60B" w14:textId="77777777" w:rsidR="007A1DA9" w:rsidRPr="00CD7D70" w:rsidRDefault="007A1DA9" w:rsidP="00977810">
            <w:pPr>
              <w:pStyle w:val="TAL"/>
              <w:rPr>
                <w:lang w:eastAsia="en-US"/>
              </w:rPr>
            </w:pPr>
            <w:r w:rsidRPr="00CD7D70">
              <w:rPr>
                <w:lang w:eastAsia="en-US"/>
              </w:rPr>
              <w:tab/>
              <w:t>- UE positioning GANSS data bit assistance</w:t>
            </w:r>
          </w:p>
        </w:tc>
        <w:tc>
          <w:tcPr>
            <w:tcW w:w="2430" w:type="dxa"/>
            <w:tcBorders>
              <w:top w:val="single" w:sz="4" w:space="0" w:color="auto"/>
              <w:bottom w:val="nil"/>
            </w:tcBorders>
          </w:tcPr>
          <w:p w14:paraId="5D05D2EE"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4379D39F" w14:textId="77777777" w:rsidR="007A1DA9" w:rsidRPr="00CD7D70" w:rsidRDefault="007A1DA9" w:rsidP="00977810">
            <w:pPr>
              <w:pStyle w:val="TAL"/>
              <w:rPr>
                <w:lang w:eastAsia="en-US"/>
              </w:rPr>
            </w:pPr>
          </w:p>
        </w:tc>
      </w:tr>
      <w:tr w:rsidR="007A1DA9" w:rsidRPr="00CD7D70" w14:paraId="22530CA6" w14:textId="77777777" w:rsidTr="00CB0052">
        <w:trPr>
          <w:jc w:val="center"/>
        </w:trPr>
        <w:tc>
          <w:tcPr>
            <w:tcW w:w="5040" w:type="dxa"/>
            <w:tcBorders>
              <w:top w:val="single" w:sz="4" w:space="0" w:color="auto"/>
              <w:bottom w:val="nil"/>
            </w:tcBorders>
          </w:tcPr>
          <w:p w14:paraId="3FC0BE91" w14:textId="77777777" w:rsidR="007A1DA9" w:rsidRPr="00CD7D70" w:rsidRDefault="007A1DA9" w:rsidP="00977810">
            <w:pPr>
              <w:pStyle w:val="TAL"/>
              <w:rPr>
                <w:lang w:eastAsia="en-US"/>
              </w:rPr>
            </w:pPr>
            <w:r w:rsidRPr="00CD7D70">
              <w:rPr>
                <w:lang w:eastAsia="en-US"/>
              </w:rPr>
              <w:tab/>
              <w:t>- UE positioning GANSS reference measurement</w:t>
            </w:r>
            <w:r w:rsidRPr="00CD7D70">
              <w:rPr>
                <w:lang w:eastAsia="en-US"/>
              </w:rPr>
              <w:br/>
              <w:t xml:space="preserve">        information</w:t>
            </w:r>
          </w:p>
        </w:tc>
        <w:tc>
          <w:tcPr>
            <w:tcW w:w="2430" w:type="dxa"/>
            <w:tcBorders>
              <w:top w:val="single" w:sz="4" w:space="0" w:color="auto"/>
              <w:bottom w:val="nil"/>
            </w:tcBorders>
          </w:tcPr>
          <w:p w14:paraId="605BA980"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378271C3" w14:textId="77777777" w:rsidR="007A1DA9" w:rsidRPr="00CD7D70" w:rsidRDefault="007A1DA9" w:rsidP="00977810">
            <w:pPr>
              <w:pStyle w:val="TAL"/>
              <w:rPr>
                <w:lang w:eastAsia="en-US"/>
              </w:rPr>
            </w:pPr>
          </w:p>
        </w:tc>
      </w:tr>
      <w:tr w:rsidR="007A1DA9" w:rsidRPr="00CD7D70" w14:paraId="211A7E08" w14:textId="77777777" w:rsidTr="00CB0052">
        <w:trPr>
          <w:jc w:val="center"/>
        </w:trPr>
        <w:tc>
          <w:tcPr>
            <w:tcW w:w="5040" w:type="dxa"/>
            <w:tcBorders>
              <w:top w:val="single" w:sz="4" w:space="0" w:color="auto"/>
              <w:bottom w:val="nil"/>
            </w:tcBorders>
          </w:tcPr>
          <w:p w14:paraId="671908BB" w14:textId="77777777" w:rsidR="007A1DA9" w:rsidRPr="00CD7D70" w:rsidRDefault="007A1DA9" w:rsidP="00977810">
            <w:pPr>
              <w:pStyle w:val="TAL"/>
              <w:rPr>
                <w:lang w:eastAsia="en-US"/>
              </w:rPr>
            </w:pPr>
            <w:r w:rsidRPr="00CD7D70">
              <w:rPr>
                <w:lang w:eastAsia="en-US"/>
              </w:rPr>
              <w:tab/>
              <w:t>- UE positioning GANSS almanac</w:t>
            </w:r>
          </w:p>
        </w:tc>
        <w:tc>
          <w:tcPr>
            <w:tcW w:w="2430" w:type="dxa"/>
            <w:tcBorders>
              <w:top w:val="single" w:sz="4" w:space="0" w:color="auto"/>
              <w:bottom w:val="nil"/>
            </w:tcBorders>
          </w:tcPr>
          <w:p w14:paraId="4670D243"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713F367E" w14:textId="77777777" w:rsidR="007A1DA9" w:rsidRPr="00CD7D70" w:rsidRDefault="007A1DA9" w:rsidP="00977810">
            <w:pPr>
              <w:pStyle w:val="TAL"/>
              <w:rPr>
                <w:lang w:eastAsia="en-US"/>
              </w:rPr>
            </w:pPr>
          </w:p>
        </w:tc>
      </w:tr>
      <w:tr w:rsidR="007A1DA9" w:rsidRPr="00CD7D70" w14:paraId="13AAD069" w14:textId="77777777" w:rsidTr="00CB0052">
        <w:trPr>
          <w:jc w:val="center"/>
        </w:trPr>
        <w:tc>
          <w:tcPr>
            <w:tcW w:w="5040" w:type="dxa"/>
            <w:tcBorders>
              <w:top w:val="single" w:sz="4" w:space="0" w:color="auto"/>
              <w:bottom w:val="nil"/>
            </w:tcBorders>
          </w:tcPr>
          <w:p w14:paraId="1061AEEF" w14:textId="77777777" w:rsidR="007A1DA9" w:rsidRPr="00CD7D70" w:rsidRDefault="007A1DA9" w:rsidP="00977810">
            <w:pPr>
              <w:pStyle w:val="TAL"/>
              <w:rPr>
                <w:lang w:eastAsia="en-US"/>
              </w:rPr>
            </w:pPr>
            <w:r w:rsidRPr="00CD7D70">
              <w:rPr>
                <w:lang w:eastAsia="en-US"/>
              </w:rPr>
              <w:tab/>
              <w:t>- UE positioning GANSS UTC model</w:t>
            </w:r>
          </w:p>
        </w:tc>
        <w:tc>
          <w:tcPr>
            <w:tcW w:w="2430" w:type="dxa"/>
            <w:tcBorders>
              <w:top w:val="single" w:sz="4" w:space="0" w:color="auto"/>
              <w:bottom w:val="nil"/>
            </w:tcBorders>
          </w:tcPr>
          <w:p w14:paraId="0E80B8E1"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nil"/>
            </w:tcBorders>
          </w:tcPr>
          <w:p w14:paraId="7B415019" w14:textId="77777777" w:rsidR="007A1DA9" w:rsidRPr="00CD7D70" w:rsidRDefault="007A1DA9" w:rsidP="00977810">
            <w:pPr>
              <w:pStyle w:val="TAL"/>
              <w:rPr>
                <w:lang w:eastAsia="en-US"/>
              </w:rPr>
            </w:pPr>
          </w:p>
        </w:tc>
      </w:tr>
      <w:tr w:rsidR="007A1DA9" w:rsidRPr="00CD7D70" w14:paraId="37D32750" w14:textId="77777777" w:rsidTr="00CB0052">
        <w:trPr>
          <w:jc w:val="center"/>
        </w:trPr>
        <w:tc>
          <w:tcPr>
            <w:tcW w:w="5040" w:type="dxa"/>
            <w:tcBorders>
              <w:top w:val="single" w:sz="4" w:space="0" w:color="auto"/>
              <w:bottom w:val="single" w:sz="4" w:space="0" w:color="auto"/>
            </w:tcBorders>
          </w:tcPr>
          <w:p w14:paraId="1B0A1367" w14:textId="77777777" w:rsidR="007A1DA9" w:rsidRPr="00CD7D70" w:rsidRDefault="007A1DA9" w:rsidP="00977810">
            <w:pPr>
              <w:pStyle w:val="TAL"/>
              <w:rPr>
                <w:lang w:eastAsia="en-US"/>
              </w:rPr>
            </w:pPr>
            <w:r w:rsidRPr="00CD7D70">
              <w:rPr>
                <w:lang w:eastAsia="en-US"/>
              </w:rPr>
              <w:tab/>
              <w:t>- UE positioning GANSS additional UTC models</w:t>
            </w:r>
          </w:p>
        </w:tc>
        <w:tc>
          <w:tcPr>
            <w:tcW w:w="2430" w:type="dxa"/>
            <w:tcBorders>
              <w:top w:val="single" w:sz="4" w:space="0" w:color="auto"/>
              <w:bottom w:val="single" w:sz="4" w:space="0" w:color="auto"/>
            </w:tcBorders>
          </w:tcPr>
          <w:p w14:paraId="6C97264A"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bottom w:val="single" w:sz="4" w:space="0" w:color="auto"/>
            </w:tcBorders>
          </w:tcPr>
          <w:p w14:paraId="7DA4D6D8" w14:textId="77777777" w:rsidR="007A1DA9" w:rsidRPr="00CD7D70" w:rsidRDefault="007A1DA9" w:rsidP="00977810">
            <w:pPr>
              <w:pStyle w:val="TAL"/>
              <w:rPr>
                <w:lang w:eastAsia="en-US"/>
              </w:rPr>
            </w:pPr>
          </w:p>
        </w:tc>
      </w:tr>
      <w:tr w:rsidR="007A1DA9" w:rsidRPr="00CD7D70" w14:paraId="603BB1CB"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A97F1DE" w14:textId="77777777" w:rsidR="007A1DA9" w:rsidRPr="00CD7D70" w:rsidRDefault="007A1DA9" w:rsidP="00977810">
            <w:pPr>
              <w:pStyle w:val="TAL"/>
              <w:rPr>
                <w:lang w:eastAsia="en-US"/>
              </w:rPr>
            </w:pPr>
            <w:r w:rsidRPr="00CD7D70">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7226A843" w14:textId="77777777" w:rsidR="007A1DA9" w:rsidRPr="00CD7D70" w:rsidRDefault="007A1DA9" w:rsidP="00977810">
            <w:pPr>
              <w:pStyle w:val="TAL"/>
              <w:rPr>
                <w:lang w:eastAsia="en-US"/>
              </w:rPr>
            </w:pPr>
            <w:r w:rsidRPr="00CD7D70">
              <w:rPr>
                <w:lang w:eastAsia="en-US"/>
              </w:rPr>
              <w:t>Not present</w:t>
            </w:r>
          </w:p>
        </w:tc>
        <w:tc>
          <w:tcPr>
            <w:tcW w:w="1710" w:type="dxa"/>
            <w:tcBorders>
              <w:top w:val="single" w:sz="4" w:space="0" w:color="auto"/>
              <w:left w:val="single" w:sz="4" w:space="0" w:color="auto"/>
              <w:bottom w:val="single" w:sz="4" w:space="0" w:color="auto"/>
              <w:right w:val="single" w:sz="4" w:space="0" w:color="auto"/>
            </w:tcBorders>
          </w:tcPr>
          <w:p w14:paraId="501211A4" w14:textId="77777777" w:rsidR="007A1DA9" w:rsidRPr="00CD7D70" w:rsidRDefault="007A1DA9" w:rsidP="00977810">
            <w:pPr>
              <w:pStyle w:val="TAL"/>
              <w:rPr>
                <w:lang w:eastAsia="en-US"/>
              </w:rPr>
            </w:pPr>
          </w:p>
        </w:tc>
      </w:tr>
    </w:tbl>
    <w:p w14:paraId="6D20A431" w14:textId="77777777" w:rsidR="007A1DA9" w:rsidRPr="00CD7D70" w:rsidRDefault="007A1DA9" w:rsidP="007A1DA9">
      <w:pPr>
        <w:rPr>
          <w:lang w:eastAsia="ja-JP"/>
        </w:rPr>
      </w:pPr>
    </w:p>
    <w:p w14:paraId="1847D7C6" w14:textId="77777777" w:rsidR="007A1DA9" w:rsidRPr="00CD7D70" w:rsidRDefault="007A1DA9" w:rsidP="008D60AD">
      <w:pPr>
        <w:pStyle w:val="H6"/>
        <w:rPr>
          <w:lang w:eastAsia="ja-JP"/>
        </w:rPr>
      </w:pPr>
      <w:r w:rsidRPr="00CD7D70">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D7D70" w14:paraId="049272C4" w14:textId="77777777" w:rsidTr="00CB0052">
        <w:trPr>
          <w:jc w:val="center"/>
        </w:trPr>
        <w:tc>
          <w:tcPr>
            <w:tcW w:w="6096" w:type="dxa"/>
            <w:tcBorders>
              <w:top w:val="single" w:sz="4" w:space="0" w:color="auto"/>
              <w:bottom w:val="nil"/>
            </w:tcBorders>
          </w:tcPr>
          <w:p w14:paraId="172D9708" w14:textId="77777777" w:rsidR="007A1DA9" w:rsidRPr="00CD7D70" w:rsidRDefault="007A1DA9" w:rsidP="00977810">
            <w:pPr>
              <w:pStyle w:val="TAH"/>
              <w:rPr>
                <w:lang w:eastAsia="en-US"/>
              </w:rPr>
            </w:pPr>
            <w:r w:rsidRPr="00CD7D70">
              <w:rPr>
                <w:lang w:eastAsia="en-US"/>
              </w:rPr>
              <w:t>Information Element</w:t>
            </w:r>
          </w:p>
        </w:tc>
        <w:tc>
          <w:tcPr>
            <w:tcW w:w="3174" w:type="dxa"/>
            <w:tcBorders>
              <w:top w:val="single" w:sz="4" w:space="0" w:color="auto"/>
              <w:bottom w:val="nil"/>
            </w:tcBorders>
          </w:tcPr>
          <w:p w14:paraId="4B07C80D" w14:textId="77777777" w:rsidR="007A1DA9" w:rsidRPr="00CD7D70" w:rsidRDefault="007A1DA9" w:rsidP="00977810">
            <w:pPr>
              <w:pStyle w:val="TAH"/>
              <w:rPr>
                <w:lang w:eastAsia="en-US"/>
              </w:rPr>
            </w:pPr>
            <w:r w:rsidRPr="00CD7D70">
              <w:rPr>
                <w:lang w:eastAsia="en-US"/>
              </w:rPr>
              <w:t>Value/Remark</w:t>
            </w:r>
          </w:p>
        </w:tc>
      </w:tr>
      <w:tr w:rsidR="007A1DA9" w:rsidRPr="00CD7D70" w14:paraId="5BA27D8C" w14:textId="77777777" w:rsidTr="00CB0052">
        <w:trPr>
          <w:jc w:val="center"/>
        </w:trPr>
        <w:tc>
          <w:tcPr>
            <w:tcW w:w="6096" w:type="dxa"/>
            <w:tcBorders>
              <w:top w:val="single" w:sz="4" w:space="0" w:color="auto"/>
              <w:bottom w:val="nil"/>
            </w:tcBorders>
          </w:tcPr>
          <w:p w14:paraId="01498D18"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nil"/>
            </w:tcBorders>
          </w:tcPr>
          <w:p w14:paraId="7DB6748F" w14:textId="77777777" w:rsidR="007A1DA9" w:rsidRPr="00CD7D70" w:rsidRDefault="007A1DA9" w:rsidP="00977810">
            <w:pPr>
              <w:pStyle w:val="TAL"/>
              <w:rPr>
                <w:lang w:eastAsia="en-US"/>
              </w:rPr>
            </w:pPr>
            <w:r w:rsidRPr="00CD7D70">
              <w:rPr>
                <w:lang w:eastAsia="en-US"/>
              </w:rPr>
              <w:t>Not present</w:t>
            </w:r>
          </w:p>
        </w:tc>
      </w:tr>
      <w:tr w:rsidR="007A1DA9" w:rsidRPr="00CD7D70" w14:paraId="380F19C4" w14:textId="77777777" w:rsidTr="00CB0052">
        <w:trPr>
          <w:jc w:val="center"/>
        </w:trPr>
        <w:tc>
          <w:tcPr>
            <w:tcW w:w="6096" w:type="dxa"/>
            <w:tcBorders>
              <w:top w:val="single" w:sz="4" w:space="0" w:color="auto"/>
              <w:bottom w:val="nil"/>
            </w:tcBorders>
          </w:tcPr>
          <w:p w14:paraId="03B742F3" w14:textId="77777777" w:rsidR="007A1DA9" w:rsidRPr="00CD7D70" w:rsidRDefault="007A1DA9" w:rsidP="00977810">
            <w:pPr>
              <w:pStyle w:val="TAL"/>
              <w:rPr>
                <w:lang w:eastAsia="en-US"/>
              </w:rPr>
            </w:pPr>
            <w:r w:rsidRPr="00CD7D70">
              <w:rPr>
                <w:lang w:eastAsia="en-US"/>
              </w:rPr>
              <w:t>UE positioning GANSS assistance data</w:t>
            </w:r>
          </w:p>
        </w:tc>
        <w:tc>
          <w:tcPr>
            <w:tcW w:w="3174" w:type="dxa"/>
            <w:tcBorders>
              <w:top w:val="single" w:sz="4" w:space="0" w:color="auto"/>
              <w:bottom w:val="nil"/>
            </w:tcBorders>
          </w:tcPr>
          <w:p w14:paraId="289004A6" w14:textId="77777777" w:rsidR="007A1DA9" w:rsidRPr="00CD7D70" w:rsidRDefault="007A1DA9" w:rsidP="00977810">
            <w:pPr>
              <w:pStyle w:val="TAL"/>
              <w:rPr>
                <w:lang w:eastAsia="en-US"/>
              </w:rPr>
            </w:pPr>
          </w:p>
        </w:tc>
      </w:tr>
      <w:tr w:rsidR="007A1DA9" w:rsidRPr="00CD7D70" w14:paraId="0DEFD32C" w14:textId="77777777" w:rsidTr="00CB0052">
        <w:trPr>
          <w:jc w:val="center"/>
        </w:trPr>
        <w:tc>
          <w:tcPr>
            <w:tcW w:w="6096" w:type="dxa"/>
            <w:tcBorders>
              <w:top w:val="single" w:sz="4" w:space="0" w:color="auto"/>
              <w:bottom w:val="nil"/>
            </w:tcBorders>
          </w:tcPr>
          <w:p w14:paraId="365C364A" w14:textId="77777777" w:rsidR="007A1DA9" w:rsidRPr="00CD7D70" w:rsidRDefault="007A1DA9" w:rsidP="00977810">
            <w:pPr>
              <w:pStyle w:val="TAL"/>
              <w:rPr>
                <w:lang w:eastAsia="en-US"/>
              </w:rPr>
            </w:pPr>
            <w:r w:rsidRPr="00CD7D70">
              <w:rPr>
                <w:lang w:eastAsia="en-US"/>
              </w:rPr>
              <w:t>- UE positioning GANSS reference time</w:t>
            </w:r>
          </w:p>
        </w:tc>
        <w:tc>
          <w:tcPr>
            <w:tcW w:w="3174" w:type="dxa"/>
            <w:tcBorders>
              <w:top w:val="single" w:sz="4" w:space="0" w:color="auto"/>
              <w:bottom w:val="nil"/>
            </w:tcBorders>
          </w:tcPr>
          <w:p w14:paraId="0A9B96AB" w14:textId="77777777" w:rsidR="007A1DA9" w:rsidRPr="00CD7D70" w:rsidRDefault="007A1DA9" w:rsidP="00977810">
            <w:pPr>
              <w:pStyle w:val="TAL"/>
              <w:rPr>
                <w:lang w:eastAsia="en-US"/>
              </w:rPr>
            </w:pPr>
            <w:r w:rsidRPr="00CD7D70">
              <w:rPr>
                <w:lang w:eastAsia="en-US"/>
              </w:rPr>
              <w:t>Not present</w:t>
            </w:r>
          </w:p>
        </w:tc>
      </w:tr>
      <w:tr w:rsidR="007A1DA9" w:rsidRPr="00CD7D70" w14:paraId="29F96FD9" w14:textId="77777777" w:rsidTr="00CB0052">
        <w:trPr>
          <w:jc w:val="center"/>
        </w:trPr>
        <w:tc>
          <w:tcPr>
            <w:tcW w:w="6096" w:type="dxa"/>
            <w:tcBorders>
              <w:top w:val="single" w:sz="4" w:space="0" w:color="auto"/>
              <w:bottom w:val="nil"/>
            </w:tcBorders>
          </w:tcPr>
          <w:p w14:paraId="4485098A" w14:textId="77777777" w:rsidR="007A1DA9" w:rsidRPr="00CD7D70" w:rsidRDefault="007A1DA9" w:rsidP="00977810">
            <w:pPr>
              <w:pStyle w:val="TAL"/>
              <w:rPr>
                <w:lang w:eastAsia="en-US"/>
              </w:rPr>
            </w:pPr>
            <w:r w:rsidRPr="00CD7D70">
              <w:rPr>
                <w:lang w:eastAsia="en-US"/>
              </w:rPr>
              <w:t>- UE positioning GANSS reference UE position</w:t>
            </w:r>
          </w:p>
        </w:tc>
        <w:tc>
          <w:tcPr>
            <w:tcW w:w="3174" w:type="dxa"/>
            <w:tcBorders>
              <w:top w:val="single" w:sz="4" w:space="0" w:color="auto"/>
              <w:bottom w:val="nil"/>
            </w:tcBorders>
          </w:tcPr>
          <w:p w14:paraId="3ECBC2B5" w14:textId="77777777" w:rsidR="007A1DA9" w:rsidRPr="00CD7D70" w:rsidRDefault="007A1DA9" w:rsidP="00977810">
            <w:pPr>
              <w:pStyle w:val="TAL"/>
              <w:rPr>
                <w:lang w:eastAsia="en-US"/>
              </w:rPr>
            </w:pPr>
            <w:r w:rsidRPr="00CD7D70">
              <w:rPr>
                <w:lang w:eastAsia="en-US"/>
              </w:rPr>
              <w:t>Not present</w:t>
            </w:r>
          </w:p>
        </w:tc>
      </w:tr>
      <w:tr w:rsidR="007A1DA9" w:rsidRPr="00CD7D70" w14:paraId="4BBB936E" w14:textId="77777777" w:rsidTr="00CB0052">
        <w:trPr>
          <w:jc w:val="center"/>
        </w:trPr>
        <w:tc>
          <w:tcPr>
            <w:tcW w:w="6096" w:type="dxa"/>
            <w:tcBorders>
              <w:top w:val="single" w:sz="4" w:space="0" w:color="auto"/>
              <w:bottom w:val="nil"/>
            </w:tcBorders>
          </w:tcPr>
          <w:p w14:paraId="6144A65B" w14:textId="77777777" w:rsidR="007A1DA9" w:rsidRPr="00CD7D70" w:rsidRDefault="007A1DA9" w:rsidP="00977810">
            <w:pPr>
              <w:pStyle w:val="TAL"/>
              <w:rPr>
                <w:lang w:eastAsia="en-US"/>
              </w:rPr>
            </w:pPr>
            <w:r w:rsidRPr="00CD7D70">
              <w:rPr>
                <w:lang w:eastAsia="en-US"/>
              </w:rPr>
              <w:t>- UE positioning GANSS ionospheric model</w:t>
            </w:r>
          </w:p>
        </w:tc>
        <w:tc>
          <w:tcPr>
            <w:tcW w:w="3174" w:type="dxa"/>
            <w:tcBorders>
              <w:top w:val="single" w:sz="4" w:space="0" w:color="auto"/>
              <w:bottom w:val="nil"/>
            </w:tcBorders>
          </w:tcPr>
          <w:p w14:paraId="21AED8B0" w14:textId="77777777" w:rsidR="007A1DA9" w:rsidRPr="00CD7D70" w:rsidRDefault="007A1DA9" w:rsidP="00977810">
            <w:pPr>
              <w:pStyle w:val="TAL"/>
              <w:rPr>
                <w:lang w:eastAsia="en-US"/>
              </w:rPr>
            </w:pPr>
            <w:r w:rsidRPr="00CD7D70">
              <w:rPr>
                <w:lang w:eastAsia="en-US"/>
              </w:rPr>
              <w:t>Not present</w:t>
            </w:r>
          </w:p>
        </w:tc>
      </w:tr>
      <w:tr w:rsidR="007A1DA9" w:rsidRPr="00CD7D70" w14:paraId="17054A5F" w14:textId="77777777" w:rsidTr="00CB0052">
        <w:trPr>
          <w:jc w:val="center"/>
        </w:trPr>
        <w:tc>
          <w:tcPr>
            <w:tcW w:w="6096" w:type="dxa"/>
            <w:tcBorders>
              <w:top w:val="single" w:sz="4" w:space="0" w:color="auto"/>
              <w:bottom w:val="nil"/>
            </w:tcBorders>
          </w:tcPr>
          <w:p w14:paraId="7613C557" w14:textId="77777777" w:rsidR="007A1DA9" w:rsidRPr="00CD7D70" w:rsidRDefault="007A1DA9" w:rsidP="00977810">
            <w:pPr>
              <w:pStyle w:val="TAL"/>
              <w:rPr>
                <w:lang w:eastAsia="en-US"/>
              </w:rPr>
            </w:pPr>
            <w:r w:rsidRPr="00CD7D70">
              <w:rPr>
                <w:lang w:eastAsia="en-US"/>
              </w:rPr>
              <w:t>- UE positioning GANSS additional ionospheric Model</w:t>
            </w:r>
          </w:p>
        </w:tc>
        <w:tc>
          <w:tcPr>
            <w:tcW w:w="3174" w:type="dxa"/>
            <w:tcBorders>
              <w:top w:val="single" w:sz="4" w:space="0" w:color="auto"/>
              <w:bottom w:val="nil"/>
            </w:tcBorders>
          </w:tcPr>
          <w:p w14:paraId="6F868766" w14:textId="77777777" w:rsidR="007A1DA9" w:rsidRPr="00CD7D70" w:rsidRDefault="007A1DA9" w:rsidP="00977810">
            <w:pPr>
              <w:pStyle w:val="TAL"/>
              <w:rPr>
                <w:lang w:eastAsia="en-US"/>
              </w:rPr>
            </w:pPr>
            <w:r w:rsidRPr="00CD7D70">
              <w:rPr>
                <w:lang w:eastAsia="en-US"/>
              </w:rPr>
              <w:t>Not present</w:t>
            </w:r>
          </w:p>
        </w:tc>
      </w:tr>
      <w:tr w:rsidR="007A1DA9" w:rsidRPr="00CD7D70" w14:paraId="386E8004" w14:textId="77777777" w:rsidTr="00CB0052">
        <w:trPr>
          <w:jc w:val="center"/>
        </w:trPr>
        <w:tc>
          <w:tcPr>
            <w:tcW w:w="6096" w:type="dxa"/>
            <w:tcBorders>
              <w:top w:val="single" w:sz="4" w:space="0" w:color="auto"/>
              <w:bottom w:val="nil"/>
            </w:tcBorders>
          </w:tcPr>
          <w:p w14:paraId="4102CACB" w14:textId="77777777" w:rsidR="007A1DA9" w:rsidRPr="00CD7D70" w:rsidRDefault="007A1DA9" w:rsidP="00977810">
            <w:pPr>
              <w:pStyle w:val="TAL"/>
              <w:rPr>
                <w:lang w:eastAsia="en-US"/>
              </w:rPr>
            </w:pPr>
            <w:r w:rsidRPr="00CD7D70">
              <w:rPr>
                <w:lang w:eastAsia="en-US"/>
              </w:rPr>
              <w:t>- UE positioning GANSS Earth orientation Parameters</w:t>
            </w:r>
          </w:p>
        </w:tc>
        <w:tc>
          <w:tcPr>
            <w:tcW w:w="3174" w:type="dxa"/>
            <w:tcBorders>
              <w:top w:val="single" w:sz="4" w:space="0" w:color="auto"/>
              <w:bottom w:val="nil"/>
            </w:tcBorders>
          </w:tcPr>
          <w:p w14:paraId="232AB500" w14:textId="77777777" w:rsidR="007A1DA9" w:rsidRPr="00CD7D70" w:rsidRDefault="007A1DA9" w:rsidP="00977810">
            <w:pPr>
              <w:pStyle w:val="TAL"/>
              <w:rPr>
                <w:lang w:eastAsia="en-US"/>
              </w:rPr>
            </w:pPr>
            <w:r w:rsidRPr="00CD7D70">
              <w:rPr>
                <w:lang w:eastAsia="en-US"/>
              </w:rPr>
              <w:t>Not present</w:t>
            </w:r>
          </w:p>
        </w:tc>
      </w:tr>
      <w:tr w:rsidR="007A1DA9" w:rsidRPr="00CD7D70" w14:paraId="6FCB1135" w14:textId="77777777" w:rsidTr="00CB0052">
        <w:trPr>
          <w:jc w:val="center"/>
        </w:trPr>
        <w:tc>
          <w:tcPr>
            <w:tcW w:w="6096" w:type="dxa"/>
            <w:tcBorders>
              <w:top w:val="single" w:sz="4" w:space="0" w:color="auto"/>
              <w:bottom w:val="nil"/>
            </w:tcBorders>
          </w:tcPr>
          <w:p w14:paraId="0231EA14" w14:textId="77777777" w:rsidR="007A1DA9" w:rsidRPr="00CD7D70" w:rsidRDefault="007A1DA9" w:rsidP="00977810">
            <w:pPr>
              <w:pStyle w:val="TAL"/>
              <w:rPr>
                <w:lang w:eastAsia="en-US"/>
              </w:rPr>
            </w:pPr>
            <w:r w:rsidRPr="00CD7D70">
              <w:rPr>
                <w:lang w:eastAsia="en-US"/>
              </w:rPr>
              <w:t>- GANSS Generic Assistance Data</w:t>
            </w:r>
          </w:p>
        </w:tc>
        <w:tc>
          <w:tcPr>
            <w:tcW w:w="3174" w:type="dxa"/>
            <w:tcBorders>
              <w:top w:val="single" w:sz="4" w:space="0" w:color="auto"/>
              <w:bottom w:val="nil"/>
            </w:tcBorders>
          </w:tcPr>
          <w:p w14:paraId="4FEDC5D3" w14:textId="77777777" w:rsidR="007A1DA9" w:rsidRPr="00CD7D70" w:rsidRDefault="007A1DA9" w:rsidP="00977810">
            <w:pPr>
              <w:pStyle w:val="TAL"/>
              <w:rPr>
                <w:lang w:eastAsia="en-US"/>
              </w:rPr>
            </w:pPr>
          </w:p>
        </w:tc>
      </w:tr>
      <w:tr w:rsidR="007A1DA9" w:rsidRPr="00CD7D70" w14:paraId="718E1C60" w14:textId="77777777" w:rsidTr="00CB0052">
        <w:trPr>
          <w:jc w:val="center"/>
        </w:trPr>
        <w:tc>
          <w:tcPr>
            <w:tcW w:w="6096" w:type="dxa"/>
            <w:tcBorders>
              <w:top w:val="single" w:sz="4" w:space="0" w:color="auto"/>
              <w:bottom w:val="nil"/>
            </w:tcBorders>
          </w:tcPr>
          <w:p w14:paraId="5C602220" w14:textId="77777777" w:rsidR="007A1DA9" w:rsidRPr="00CD7D70" w:rsidRDefault="007A1DA9" w:rsidP="00977810">
            <w:pPr>
              <w:pStyle w:val="TAL"/>
              <w:rPr>
                <w:lang w:eastAsia="en-US"/>
              </w:rPr>
            </w:pPr>
            <w:r w:rsidRPr="00CD7D70">
              <w:rPr>
                <w:lang w:eastAsia="en-US"/>
              </w:rPr>
              <w:tab/>
              <w:t>- GANSS ID</w:t>
            </w:r>
          </w:p>
        </w:tc>
        <w:tc>
          <w:tcPr>
            <w:tcW w:w="3174" w:type="dxa"/>
            <w:tcBorders>
              <w:top w:val="single" w:sz="4" w:space="0" w:color="auto"/>
              <w:bottom w:val="nil"/>
            </w:tcBorders>
          </w:tcPr>
          <w:p w14:paraId="6F0A19D6" w14:textId="77777777" w:rsidR="007A1DA9" w:rsidRPr="00CD7D70" w:rsidRDefault="007A1DA9" w:rsidP="00977810">
            <w:pPr>
              <w:pStyle w:val="TAL"/>
              <w:rPr>
                <w:lang w:eastAsia="en-US"/>
              </w:rPr>
            </w:pPr>
            <w:r w:rsidRPr="00CD7D70">
              <w:rPr>
                <w:lang w:eastAsia="en-US"/>
              </w:rPr>
              <w:t>Not present</w:t>
            </w:r>
          </w:p>
        </w:tc>
      </w:tr>
      <w:tr w:rsidR="007A1DA9" w:rsidRPr="00CD7D70" w14:paraId="195E9577" w14:textId="77777777" w:rsidTr="00CB0052">
        <w:trPr>
          <w:jc w:val="center"/>
        </w:trPr>
        <w:tc>
          <w:tcPr>
            <w:tcW w:w="6096" w:type="dxa"/>
            <w:tcBorders>
              <w:top w:val="single" w:sz="4" w:space="0" w:color="auto"/>
              <w:bottom w:val="nil"/>
            </w:tcBorders>
          </w:tcPr>
          <w:p w14:paraId="73E395F8" w14:textId="77777777" w:rsidR="007A1DA9" w:rsidRPr="00CD7D70" w:rsidRDefault="007A1DA9" w:rsidP="00977810">
            <w:pPr>
              <w:pStyle w:val="TAL"/>
              <w:rPr>
                <w:lang w:eastAsia="en-US"/>
              </w:rPr>
            </w:pPr>
            <w:r w:rsidRPr="00CD7D70">
              <w:rPr>
                <w:lang w:eastAsia="en-US"/>
              </w:rPr>
              <w:tab/>
              <w:t>- UE positioning GANSS SBAS ID</w:t>
            </w:r>
          </w:p>
        </w:tc>
        <w:tc>
          <w:tcPr>
            <w:tcW w:w="3174" w:type="dxa"/>
            <w:tcBorders>
              <w:top w:val="single" w:sz="4" w:space="0" w:color="auto"/>
              <w:bottom w:val="nil"/>
            </w:tcBorders>
          </w:tcPr>
          <w:p w14:paraId="7CFD381C" w14:textId="77777777" w:rsidR="007A1DA9" w:rsidRPr="00CD7D70" w:rsidRDefault="007A1DA9" w:rsidP="00977810">
            <w:pPr>
              <w:pStyle w:val="TAL"/>
              <w:rPr>
                <w:lang w:eastAsia="en-US"/>
              </w:rPr>
            </w:pPr>
            <w:r w:rsidRPr="00CD7D70">
              <w:rPr>
                <w:lang w:eastAsia="en-US"/>
              </w:rPr>
              <w:t>Not present</w:t>
            </w:r>
          </w:p>
        </w:tc>
      </w:tr>
      <w:tr w:rsidR="007A1DA9" w:rsidRPr="00CD7D70" w14:paraId="14A5B761" w14:textId="77777777" w:rsidTr="00CB0052">
        <w:trPr>
          <w:jc w:val="center"/>
        </w:trPr>
        <w:tc>
          <w:tcPr>
            <w:tcW w:w="6096" w:type="dxa"/>
            <w:tcBorders>
              <w:top w:val="single" w:sz="4" w:space="0" w:color="auto"/>
              <w:bottom w:val="nil"/>
            </w:tcBorders>
          </w:tcPr>
          <w:p w14:paraId="5C98C37B" w14:textId="77777777" w:rsidR="007A1DA9" w:rsidRPr="00CD7D70" w:rsidRDefault="007A1DA9" w:rsidP="00977810">
            <w:pPr>
              <w:pStyle w:val="TAL"/>
              <w:rPr>
                <w:lang w:eastAsia="en-US"/>
              </w:rPr>
            </w:pPr>
            <w:r w:rsidRPr="00CD7D70">
              <w:rPr>
                <w:lang w:eastAsia="en-US"/>
              </w:rPr>
              <w:tab/>
              <w:t>- GANSS Time Models</w:t>
            </w:r>
          </w:p>
        </w:tc>
        <w:tc>
          <w:tcPr>
            <w:tcW w:w="3174" w:type="dxa"/>
            <w:tcBorders>
              <w:top w:val="single" w:sz="4" w:space="0" w:color="auto"/>
              <w:bottom w:val="nil"/>
            </w:tcBorders>
          </w:tcPr>
          <w:p w14:paraId="6B9029EF" w14:textId="77777777" w:rsidR="007A1DA9" w:rsidRPr="00CD7D70" w:rsidRDefault="007A1DA9" w:rsidP="00977810">
            <w:pPr>
              <w:pStyle w:val="TAL"/>
              <w:rPr>
                <w:lang w:eastAsia="en-US"/>
              </w:rPr>
            </w:pPr>
            <w:r w:rsidRPr="00CD7D70">
              <w:rPr>
                <w:lang w:eastAsia="en-US"/>
              </w:rPr>
              <w:t>Not present</w:t>
            </w:r>
          </w:p>
        </w:tc>
      </w:tr>
      <w:tr w:rsidR="007A1DA9" w:rsidRPr="00CD7D70" w14:paraId="39084F47" w14:textId="77777777" w:rsidTr="00CB0052">
        <w:trPr>
          <w:jc w:val="center"/>
        </w:trPr>
        <w:tc>
          <w:tcPr>
            <w:tcW w:w="6096" w:type="dxa"/>
            <w:tcBorders>
              <w:top w:val="single" w:sz="4" w:space="0" w:color="auto"/>
              <w:bottom w:val="nil"/>
            </w:tcBorders>
          </w:tcPr>
          <w:p w14:paraId="3478B9F7" w14:textId="77777777" w:rsidR="007A1DA9" w:rsidRPr="00CD7D70" w:rsidRDefault="007A1DA9" w:rsidP="00977810">
            <w:pPr>
              <w:pStyle w:val="TAL"/>
              <w:rPr>
                <w:lang w:eastAsia="en-US"/>
              </w:rPr>
            </w:pPr>
            <w:r w:rsidRPr="00CD7D70">
              <w:rPr>
                <w:lang w:eastAsia="en-US"/>
              </w:rPr>
              <w:tab/>
              <w:t>- UE positioning DGANSS corrections</w:t>
            </w:r>
          </w:p>
        </w:tc>
        <w:tc>
          <w:tcPr>
            <w:tcW w:w="3174" w:type="dxa"/>
            <w:tcBorders>
              <w:top w:val="single" w:sz="4" w:space="0" w:color="auto"/>
              <w:bottom w:val="nil"/>
            </w:tcBorders>
          </w:tcPr>
          <w:p w14:paraId="1682F546" w14:textId="77777777" w:rsidR="007A1DA9" w:rsidRPr="00CD7D70" w:rsidRDefault="007A1DA9" w:rsidP="00977810">
            <w:pPr>
              <w:pStyle w:val="TAL"/>
              <w:rPr>
                <w:lang w:eastAsia="en-US"/>
              </w:rPr>
            </w:pPr>
            <w:r w:rsidRPr="00CD7D70">
              <w:rPr>
                <w:lang w:eastAsia="en-US"/>
              </w:rPr>
              <w:t>Not present</w:t>
            </w:r>
          </w:p>
        </w:tc>
      </w:tr>
      <w:tr w:rsidR="007A1DA9" w:rsidRPr="00CD7D70" w14:paraId="6966449D" w14:textId="77777777" w:rsidTr="00CB0052">
        <w:trPr>
          <w:jc w:val="center"/>
        </w:trPr>
        <w:tc>
          <w:tcPr>
            <w:tcW w:w="6096" w:type="dxa"/>
            <w:tcBorders>
              <w:top w:val="single" w:sz="4" w:space="0" w:color="auto"/>
              <w:bottom w:val="nil"/>
            </w:tcBorders>
          </w:tcPr>
          <w:p w14:paraId="0ED63043" w14:textId="77777777" w:rsidR="007A1DA9" w:rsidRPr="00CD7D70" w:rsidRDefault="007A1DA9" w:rsidP="00977810">
            <w:pPr>
              <w:pStyle w:val="TAL"/>
              <w:rPr>
                <w:lang w:eastAsia="en-US"/>
              </w:rPr>
            </w:pPr>
            <w:r w:rsidRPr="00CD7D70">
              <w:rPr>
                <w:lang w:eastAsia="en-US"/>
              </w:rPr>
              <w:tab/>
              <w:t>- UE positioning GANSS navigation model</w:t>
            </w:r>
          </w:p>
        </w:tc>
        <w:tc>
          <w:tcPr>
            <w:tcW w:w="3174" w:type="dxa"/>
            <w:tcBorders>
              <w:top w:val="single" w:sz="4" w:space="0" w:color="auto"/>
              <w:bottom w:val="nil"/>
            </w:tcBorders>
          </w:tcPr>
          <w:p w14:paraId="4A06292B" w14:textId="77777777" w:rsidR="007A1DA9" w:rsidRPr="00CD7D70" w:rsidRDefault="007A1DA9" w:rsidP="00977810">
            <w:pPr>
              <w:pStyle w:val="TAL"/>
              <w:rPr>
                <w:lang w:eastAsia="en-US"/>
              </w:rPr>
            </w:pPr>
            <w:r w:rsidRPr="00CD7D70">
              <w:rPr>
                <w:lang w:eastAsia="en-US"/>
              </w:rPr>
              <w:t>Set according to 4.2</w:t>
            </w:r>
          </w:p>
        </w:tc>
      </w:tr>
      <w:tr w:rsidR="007A1DA9" w:rsidRPr="00CD7D70" w14:paraId="2B7AA473" w14:textId="77777777" w:rsidTr="00CB0052">
        <w:trPr>
          <w:jc w:val="center"/>
        </w:trPr>
        <w:tc>
          <w:tcPr>
            <w:tcW w:w="6096" w:type="dxa"/>
            <w:tcBorders>
              <w:top w:val="single" w:sz="4" w:space="0" w:color="auto"/>
              <w:bottom w:val="nil"/>
            </w:tcBorders>
          </w:tcPr>
          <w:p w14:paraId="13632DC1" w14:textId="77777777" w:rsidR="007A1DA9" w:rsidRPr="00CD7D70" w:rsidRDefault="007A1DA9" w:rsidP="00977810">
            <w:pPr>
              <w:pStyle w:val="TAL"/>
              <w:rPr>
                <w:lang w:eastAsia="en-US"/>
              </w:rPr>
            </w:pPr>
            <w:r w:rsidRPr="00CD7D70">
              <w:rPr>
                <w:lang w:eastAsia="en-US"/>
              </w:rPr>
              <w:tab/>
            </w:r>
            <w:r w:rsidRPr="00CD7D70">
              <w:rPr>
                <w:lang w:eastAsia="en-US"/>
              </w:rPr>
              <w:tab/>
              <w:t>- Non-Broadcast Indication</w:t>
            </w:r>
          </w:p>
        </w:tc>
        <w:tc>
          <w:tcPr>
            <w:tcW w:w="3174" w:type="dxa"/>
            <w:tcBorders>
              <w:top w:val="single" w:sz="4" w:space="0" w:color="auto"/>
              <w:bottom w:val="nil"/>
            </w:tcBorders>
          </w:tcPr>
          <w:p w14:paraId="5EDEFC1C" w14:textId="77777777" w:rsidR="007A1DA9" w:rsidRPr="00CD7D70" w:rsidRDefault="007A1DA9" w:rsidP="00977810">
            <w:pPr>
              <w:pStyle w:val="TAL"/>
              <w:rPr>
                <w:lang w:eastAsia="en-US"/>
              </w:rPr>
            </w:pPr>
            <w:r w:rsidRPr="00CD7D70">
              <w:rPr>
                <w:lang w:eastAsia="en-US"/>
              </w:rPr>
              <w:t>Not present</w:t>
            </w:r>
          </w:p>
        </w:tc>
      </w:tr>
      <w:tr w:rsidR="007A1DA9" w:rsidRPr="00CD7D70" w14:paraId="08498D52" w14:textId="77777777" w:rsidTr="00CB0052">
        <w:trPr>
          <w:jc w:val="center"/>
        </w:trPr>
        <w:tc>
          <w:tcPr>
            <w:tcW w:w="6096" w:type="dxa"/>
            <w:tcBorders>
              <w:top w:val="single" w:sz="4" w:space="0" w:color="auto"/>
              <w:bottom w:val="nil"/>
            </w:tcBorders>
          </w:tcPr>
          <w:p w14:paraId="1B03A74C" w14:textId="77777777" w:rsidR="007A1DA9" w:rsidRPr="00CD7D70" w:rsidRDefault="007A1DA9" w:rsidP="00977810">
            <w:pPr>
              <w:pStyle w:val="TAL"/>
              <w:rPr>
                <w:lang w:eastAsia="en-US"/>
              </w:rPr>
            </w:pPr>
            <w:r w:rsidRPr="00CD7D70">
              <w:rPr>
                <w:lang w:eastAsia="en-US"/>
              </w:rPr>
              <w:tab/>
            </w:r>
            <w:r w:rsidRPr="00CD7D70">
              <w:rPr>
                <w:lang w:eastAsia="en-US"/>
              </w:rPr>
              <w:tab/>
              <w:t>- Satellite information</w:t>
            </w:r>
          </w:p>
        </w:tc>
        <w:tc>
          <w:tcPr>
            <w:tcW w:w="3174" w:type="dxa"/>
            <w:tcBorders>
              <w:top w:val="single" w:sz="4" w:space="0" w:color="auto"/>
              <w:bottom w:val="nil"/>
            </w:tcBorders>
          </w:tcPr>
          <w:p w14:paraId="7635C814" w14:textId="77777777" w:rsidR="007A1DA9" w:rsidRPr="00CD7D70" w:rsidRDefault="007A1DA9" w:rsidP="00977810">
            <w:pPr>
              <w:pStyle w:val="TAL"/>
              <w:rPr>
                <w:lang w:eastAsia="en-US"/>
              </w:rPr>
            </w:pPr>
            <w:r w:rsidRPr="00CD7D70">
              <w:rPr>
                <w:lang w:eastAsia="en-US"/>
              </w:rPr>
              <w:t>For satellites (N+1)</w:t>
            </w:r>
            <w:r w:rsidR="007C55CB" w:rsidRPr="00CD7D70">
              <w:rPr>
                <w:lang w:eastAsia="en-US"/>
              </w:rPr>
              <w:t>-6</w:t>
            </w:r>
          </w:p>
        </w:tc>
      </w:tr>
      <w:tr w:rsidR="007A1DA9" w:rsidRPr="00CD7D70" w14:paraId="0FDEBDF7" w14:textId="77777777" w:rsidTr="00CB0052">
        <w:trPr>
          <w:jc w:val="center"/>
        </w:trPr>
        <w:tc>
          <w:tcPr>
            <w:tcW w:w="6096" w:type="dxa"/>
            <w:tcBorders>
              <w:top w:val="single" w:sz="4" w:space="0" w:color="auto"/>
              <w:bottom w:val="nil"/>
            </w:tcBorders>
          </w:tcPr>
          <w:p w14:paraId="08BF458E"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clock model</w:t>
            </w:r>
          </w:p>
        </w:tc>
        <w:tc>
          <w:tcPr>
            <w:tcW w:w="3174" w:type="dxa"/>
            <w:tcBorders>
              <w:top w:val="single" w:sz="4" w:space="0" w:color="auto"/>
              <w:bottom w:val="nil"/>
            </w:tcBorders>
          </w:tcPr>
          <w:p w14:paraId="2CDC05FE" w14:textId="77777777" w:rsidR="007A1DA9" w:rsidRPr="00CD7D70" w:rsidRDefault="007A1DA9" w:rsidP="00977810">
            <w:pPr>
              <w:pStyle w:val="TAL"/>
              <w:rPr>
                <w:lang w:eastAsia="en-US"/>
              </w:rPr>
            </w:pPr>
            <w:r w:rsidRPr="00CD7D70">
              <w:rPr>
                <w:lang w:eastAsia="en-US"/>
              </w:rPr>
              <w:t>Model-1</w:t>
            </w:r>
          </w:p>
        </w:tc>
      </w:tr>
      <w:tr w:rsidR="007A1DA9" w:rsidRPr="00CD7D70" w14:paraId="39F072F3" w14:textId="77777777" w:rsidTr="00CB0052">
        <w:trPr>
          <w:jc w:val="center"/>
        </w:trPr>
        <w:tc>
          <w:tcPr>
            <w:tcW w:w="6096" w:type="dxa"/>
            <w:tcBorders>
              <w:top w:val="single" w:sz="4" w:space="0" w:color="auto"/>
              <w:bottom w:val="nil"/>
            </w:tcBorders>
          </w:tcPr>
          <w:p w14:paraId="6F2A544A"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GANSS orbit model</w:t>
            </w:r>
          </w:p>
        </w:tc>
        <w:tc>
          <w:tcPr>
            <w:tcW w:w="3174" w:type="dxa"/>
            <w:tcBorders>
              <w:top w:val="single" w:sz="4" w:space="0" w:color="auto"/>
              <w:bottom w:val="nil"/>
            </w:tcBorders>
          </w:tcPr>
          <w:p w14:paraId="45F0977D" w14:textId="77777777" w:rsidR="007A1DA9" w:rsidRPr="00CD7D70" w:rsidRDefault="007A1DA9" w:rsidP="00977810">
            <w:pPr>
              <w:pStyle w:val="TAL"/>
              <w:rPr>
                <w:lang w:eastAsia="en-US"/>
              </w:rPr>
            </w:pPr>
            <w:r w:rsidRPr="00CD7D70">
              <w:rPr>
                <w:lang w:eastAsia="en-US"/>
              </w:rPr>
              <w:t>Model-1</w:t>
            </w:r>
          </w:p>
        </w:tc>
      </w:tr>
      <w:tr w:rsidR="007A1DA9" w:rsidRPr="00CD7D70" w14:paraId="4B0CB426" w14:textId="77777777" w:rsidTr="00CB0052">
        <w:trPr>
          <w:jc w:val="center"/>
        </w:trPr>
        <w:tc>
          <w:tcPr>
            <w:tcW w:w="6096" w:type="dxa"/>
            <w:tcBorders>
              <w:top w:val="single" w:sz="4" w:space="0" w:color="auto"/>
              <w:bottom w:val="nil"/>
            </w:tcBorders>
          </w:tcPr>
          <w:p w14:paraId="58769444" w14:textId="77777777" w:rsidR="007A1DA9" w:rsidRPr="00CD7D70" w:rsidRDefault="007A1DA9" w:rsidP="00977810">
            <w:pPr>
              <w:pStyle w:val="TAL"/>
              <w:rPr>
                <w:lang w:eastAsia="en-US"/>
              </w:rPr>
            </w:pPr>
            <w:r w:rsidRPr="00CD7D70">
              <w:rPr>
                <w:lang w:eastAsia="en-US"/>
              </w:rPr>
              <w:tab/>
              <w:t>- UE positioning GANSS additional navigation models</w:t>
            </w:r>
          </w:p>
        </w:tc>
        <w:tc>
          <w:tcPr>
            <w:tcW w:w="3174" w:type="dxa"/>
            <w:tcBorders>
              <w:top w:val="single" w:sz="4" w:space="0" w:color="auto"/>
              <w:bottom w:val="nil"/>
            </w:tcBorders>
          </w:tcPr>
          <w:p w14:paraId="5822D330" w14:textId="77777777" w:rsidR="007A1DA9" w:rsidRPr="00CD7D70" w:rsidRDefault="007A1DA9" w:rsidP="00977810">
            <w:pPr>
              <w:pStyle w:val="TAL"/>
              <w:rPr>
                <w:lang w:eastAsia="en-US"/>
              </w:rPr>
            </w:pPr>
            <w:r w:rsidRPr="00CD7D70">
              <w:rPr>
                <w:lang w:eastAsia="en-US"/>
              </w:rPr>
              <w:t>Not present</w:t>
            </w:r>
          </w:p>
        </w:tc>
      </w:tr>
      <w:tr w:rsidR="007A1DA9" w:rsidRPr="00CD7D70" w14:paraId="4FAD040E" w14:textId="77777777" w:rsidTr="00CB0052">
        <w:trPr>
          <w:jc w:val="center"/>
        </w:trPr>
        <w:tc>
          <w:tcPr>
            <w:tcW w:w="6096" w:type="dxa"/>
            <w:tcBorders>
              <w:top w:val="single" w:sz="4" w:space="0" w:color="auto"/>
              <w:bottom w:val="nil"/>
            </w:tcBorders>
          </w:tcPr>
          <w:p w14:paraId="4167FC3B" w14:textId="77777777" w:rsidR="007A1DA9" w:rsidRPr="00CD7D70" w:rsidRDefault="007A1DA9" w:rsidP="00977810">
            <w:pPr>
              <w:pStyle w:val="TAL"/>
              <w:rPr>
                <w:lang w:eastAsia="en-US"/>
              </w:rPr>
            </w:pPr>
            <w:r w:rsidRPr="00CD7D70">
              <w:rPr>
                <w:lang w:eastAsia="en-US"/>
              </w:rPr>
              <w:tab/>
              <w:t>- UE positioning GANSS real-time integrity</w:t>
            </w:r>
          </w:p>
        </w:tc>
        <w:tc>
          <w:tcPr>
            <w:tcW w:w="3174" w:type="dxa"/>
            <w:tcBorders>
              <w:top w:val="single" w:sz="4" w:space="0" w:color="auto"/>
              <w:bottom w:val="nil"/>
            </w:tcBorders>
          </w:tcPr>
          <w:p w14:paraId="4D4448E3" w14:textId="77777777" w:rsidR="007A1DA9" w:rsidRPr="00CD7D70" w:rsidRDefault="007A1DA9" w:rsidP="00977810">
            <w:pPr>
              <w:pStyle w:val="TAL"/>
              <w:rPr>
                <w:lang w:eastAsia="en-US"/>
              </w:rPr>
            </w:pPr>
            <w:r w:rsidRPr="00CD7D70">
              <w:rPr>
                <w:lang w:eastAsia="en-US"/>
              </w:rPr>
              <w:t>Not present</w:t>
            </w:r>
          </w:p>
        </w:tc>
      </w:tr>
      <w:tr w:rsidR="007A1DA9" w:rsidRPr="00CD7D70" w14:paraId="08D3E50B" w14:textId="77777777" w:rsidTr="00CB0052">
        <w:trPr>
          <w:jc w:val="center"/>
        </w:trPr>
        <w:tc>
          <w:tcPr>
            <w:tcW w:w="6096" w:type="dxa"/>
            <w:tcBorders>
              <w:top w:val="single" w:sz="4" w:space="0" w:color="auto"/>
              <w:bottom w:val="nil"/>
            </w:tcBorders>
          </w:tcPr>
          <w:p w14:paraId="3B8173E3" w14:textId="77777777" w:rsidR="007A1DA9" w:rsidRPr="00CD7D70" w:rsidRDefault="007A1DA9" w:rsidP="00977810">
            <w:pPr>
              <w:pStyle w:val="TAL"/>
              <w:rPr>
                <w:lang w:eastAsia="en-US"/>
              </w:rPr>
            </w:pPr>
            <w:r w:rsidRPr="00CD7D70">
              <w:rPr>
                <w:lang w:eastAsia="en-US"/>
              </w:rPr>
              <w:tab/>
              <w:t>- UE positioning GANSS data bit assistance</w:t>
            </w:r>
          </w:p>
        </w:tc>
        <w:tc>
          <w:tcPr>
            <w:tcW w:w="3174" w:type="dxa"/>
            <w:tcBorders>
              <w:top w:val="single" w:sz="4" w:space="0" w:color="auto"/>
              <w:bottom w:val="nil"/>
            </w:tcBorders>
          </w:tcPr>
          <w:p w14:paraId="7047AD65" w14:textId="77777777" w:rsidR="007A1DA9" w:rsidRPr="00CD7D70" w:rsidRDefault="007A1DA9" w:rsidP="00977810">
            <w:pPr>
              <w:pStyle w:val="TAL"/>
              <w:rPr>
                <w:lang w:eastAsia="en-US"/>
              </w:rPr>
            </w:pPr>
            <w:r w:rsidRPr="00CD7D70">
              <w:rPr>
                <w:lang w:eastAsia="en-US"/>
              </w:rPr>
              <w:t>Not present</w:t>
            </w:r>
          </w:p>
        </w:tc>
      </w:tr>
      <w:tr w:rsidR="007A1DA9" w:rsidRPr="00CD7D70" w14:paraId="677C5502" w14:textId="77777777" w:rsidTr="00CB0052">
        <w:trPr>
          <w:jc w:val="center"/>
        </w:trPr>
        <w:tc>
          <w:tcPr>
            <w:tcW w:w="6096" w:type="dxa"/>
            <w:tcBorders>
              <w:top w:val="single" w:sz="4" w:space="0" w:color="auto"/>
              <w:bottom w:val="nil"/>
            </w:tcBorders>
          </w:tcPr>
          <w:p w14:paraId="44069975" w14:textId="77777777" w:rsidR="007A1DA9" w:rsidRPr="00CD7D70" w:rsidRDefault="007A1DA9" w:rsidP="00977810">
            <w:pPr>
              <w:pStyle w:val="TAL"/>
              <w:rPr>
                <w:lang w:eastAsia="en-US"/>
              </w:rPr>
            </w:pPr>
            <w:r w:rsidRPr="00CD7D70">
              <w:rPr>
                <w:lang w:eastAsia="en-US"/>
              </w:rPr>
              <w:tab/>
              <w:t>- UE positioning GANSS reference measurement information</w:t>
            </w:r>
          </w:p>
        </w:tc>
        <w:tc>
          <w:tcPr>
            <w:tcW w:w="3174" w:type="dxa"/>
            <w:tcBorders>
              <w:top w:val="single" w:sz="4" w:space="0" w:color="auto"/>
              <w:bottom w:val="nil"/>
            </w:tcBorders>
          </w:tcPr>
          <w:p w14:paraId="4C39FBC3" w14:textId="77777777" w:rsidR="007A1DA9" w:rsidRPr="00CD7D70" w:rsidRDefault="007A1DA9" w:rsidP="00977810">
            <w:pPr>
              <w:pStyle w:val="TAL"/>
              <w:rPr>
                <w:lang w:eastAsia="en-US"/>
              </w:rPr>
            </w:pPr>
            <w:r w:rsidRPr="00CD7D70">
              <w:rPr>
                <w:lang w:eastAsia="en-US"/>
              </w:rPr>
              <w:t>Not present</w:t>
            </w:r>
          </w:p>
        </w:tc>
      </w:tr>
      <w:tr w:rsidR="007A1DA9" w:rsidRPr="00CD7D70" w14:paraId="0C3D4851" w14:textId="77777777" w:rsidTr="00CB0052">
        <w:trPr>
          <w:jc w:val="center"/>
        </w:trPr>
        <w:tc>
          <w:tcPr>
            <w:tcW w:w="6096" w:type="dxa"/>
            <w:tcBorders>
              <w:top w:val="single" w:sz="4" w:space="0" w:color="auto"/>
              <w:bottom w:val="nil"/>
            </w:tcBorders>
          </w:tcPr>
          <w:p w14:paraId="27D62085" w14:textId="77777777" w:rsidR="007A1DA9" w:rsidRPr="00CD7D70" w:rsidRDefault="007A1DA9" w:rsidP="00977810">
            <w:pPr>
              <w:pStyle w:val="TAL"/>
              <w:rPr>
                <w:lang w:eastAsia="en-US"/>
              </w:rPr>
            </w:pPr>
            <w:r w:rsidRPr="00CD7D70">
              <w:rPr>
                <w:lang w:eastAsia="en-US"/>
              </w:rPr>
              <w:tab/>
              <w:t>- UE positioning GANSS almanac</w:t>
            </w:r>
          </w:p>
        </w:tc>
        <w:tc>
          <w:tcPr>
            <w:tcW w:w="3174" w:type="dxa"/>
            <w:tcBorders>
              <w:top w:val="single" w:sz="4" w:space="0" w:color="auto"/>
              <w:bottom w:val="nil"/>
            </w:tcBorders>
          </w:tcPr>
          <w:p w14:paraId="5CAA4C48" w14:textId="77777777" w:rsidR="007A1DA9" w:rsidRPr="00CD7D70" w:rsidRDefault="007A1DA9" w:rsidP="00977810">
            <w:pPr>
              <w:pStyle w:val="TAL"/>
              <w:rPr>
                <w:lang w:eastAsia="en-US"/>
              </w:rPr>
            </w:pPr>
            <w:r w:rsidRPr="00CD7D70">
              <w:rPr>
                <w:lang w:eastAsia="en-US"/>
              </w:rPr>
              <w:t>Not present</w:t>
            </w:r>
          </w:p>
        </w:tc>
      </w:tr>
      <w:tr w:rsidR="007A1DA9" w:rsidRPr="00CD7D70" w14:paraId="0EA27A17" w14:textId="77777777" w:rsidTr="00CB0052">
        <w:trPr>
          <w:jc w:val="center"/>
        </w:trPr>
        <w:tc>
          <w:tcPr>
            <w:tcW w:w="6096" w:type="dxa"/>
            <w:tcBorders>
              <w:top w:val="single" w:sz="4" w:space="0" w:color="auto"/>
              <w:bottom w:val="nil"/>
            </w:tcBorders>
          </w:tcPr>
          <w:p w14:paraId="260BFCF5" w14:textId="77777777" w:rsidR="007A1DA9" w:rsidRPr="00CD7D70" w:rsidRDefault="007A1DA9" w:rsidP="00977810">
            <w:pPr>
              <w:pStyle w:val="TAL"/>
              <w:rPr>
                <w:lang w:eastAsia="en-US"/>
              </w:rPr>
            </w:pPr>
            <w:r w:rsidRPr="00CD7D70">
              <w:rPr>
                <w:lang w:eastAsia="en-US"/>
              </w:rPr>
              <w:tab/>
              <w:t>- UE positioning GANSS UTC model</w:t>
            </w:r>
          </w:p>
        </w:tc>
        <w:tc>
          <w:tcPr>
            <w:tcW w:w="3174" w:type="dxa"/>
            <w:tcBorders>
              <w:top w:val="single" w:sz="4" w:space="0" w:color="auto"/>
              <w:bottom w:val="nil"/>
            </w:tcBorders>
          </w:tcPr>
          <w:p w14:paraId="34F3F8F4" w14:textId="77777777" w:rsidR="007A1DA9" w:rsidRPr="00CD7D70" w:rsidRDefault="007A1DA9" w:rsidP="00977810">
            <w:pPr>
              <w:pStyle w:val="TAL"/>
              <w:rPr>
                <w:lang w:eastAsia="en-US"/>
              </w:rPr>
            </w:pPr>
            <w:r w:rsidRPr="00CD7D70">
              <w:rPr>
                <w:lang w:eastAsia="en-US"/>
              </w:rPr>
              <w:t>Not present</w:t>
            </w:r>
          </w:p>
        </w:tc>
      </w:tr>
      <w:tr w:rsidR="007A1DA9" w:rsidRPr="00CD7D70" w14:paraId="7347C94A" w14:textId="77777777" w:rsidTr="00CB0052">
        <w:trPr>
          <w:jc w:val="center"/>
        </w:trPr>
        <w:tc>
          <w:tcPr>
            <w:tcW w:w="6096" w:type="dxa"/>
            <w:tcBorders>
              <w:top w:val="single" w:sz="4" w:space="0" w:color="auto"/>
              <w:bottom w:val="single" w:sz="4" w:space="0" w:color="auto"/>
            </w:tcBorders>
          </w:tcPr>
          <w:p w14:paraId="0A3288D8" w14:textId="77777777" w:rsidR="007A1DA9" w:rsidRPr="00CD7D70" w:rsidRDefault="007A1DA9" w:rsidP="00977810">
            <w:pPr>
              <w:pStyle w:val="TAL"/>
              <w:rPr>
                <w:lang w:eastAsia="en-US"/>
              </w:rPr>
            </w:pPr>
            <w:r w:rsidRPr="00CD7D70">
              <w:rPr>
                <w:lang w:eastAsia="en-US"/>
              </w:rPr>
              <w:tab/>
              <w:t>- UE positioning GANSS additional UTC models</w:t>
            </w:r>
          </w:p>
        </w:tc>
        <w:tc>
          <w:tcPr>
            <w:tcW w:w="3174" w:type="dxa"/>
            <w:tcBorders>
              <w:top w:val="single" w:sz="4" w:space="0" w:color="auto"/>
              <w:bottom w:val="single" w:sz="4" w:space="0" w:color="auto"/>
            </w:tcBorders>
          </w:tcPr>
          <w:p w14:paraId="4FB87AB1" w14:textId="77777777" w:rsidR="007A1DA9" w:rsidRPr="00CD7D70" w:rsidRDefault="007A1DA9" w:rsidP="00977810">
            <w:pPr>
              <w:pStyle w:val="TAL"/>
              <w:rPr>
                <w:lang w:eastAsia="en-US"/>
              </w:rPr>
            </w:pPr>
            <w:r w:rsidRPr="00CD7D70">
              <w:rPr>
                <w:lang w:eastAsia="en-US"/>
              </w:rPr>
              <w:t>Not present</w:t>
            </w:r>
          </w:p>
        </w:tc>
      </w:tr>
      <w:tr w:rsidR="007A1DA9" w:rsidRPr="00CD7D70" w14:paraId="188B84D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240218CA" w14:textId="77777777" w:rsidR="007A1DA9" w:rsidRPr="00CD7D70" w:rsidRDefault="007A1DA9" w:rsidP="00977810">
            <w:pPr>
              <w:pStyle w:val="TAL"/>
              <w:rPr>
                <w:lang w:eastAsia="en-US"/>
              </w:rPr>
            </w:pPr>
            <w:r w:rsidRPr="00CD7D70">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7F7DCF6D" w14:textId="77777777" w:rsidR="007A1DA9" w:rsidRPr="00CD7D70" w:rsidRDefault="007A1DA9" w:rsidP="00977810">
            <w:pPr>
              <w:pStyle w:val="TAL"/>
              <w:rPr>
                <w:lang w:eastAsia="en-US"/>
              </w:rPr>
            </w:pPr>
            <w:r w:rsidRPr="00CD7D70">
              <w:rPr>
                <w:lang w:eastAsia="en-US"/>
              </w:rPr>
              <w:t>Not present</w:t>
            </w:r>
          </w:p>
        </w:tc>
      </w:tr>
    </w:tbl>
    <w:p w14:paraId="3B739926" w14:textId="77777777" w:rsidR="007A1DA9" w:rsidRPr="00CD7D70" w:rsidRDefault="007A1DA9" w:rsidP="007A1DA9">
      <w:pPr>
        <w:rPr>
          <w:lang w:eastAsia="ja-JP"/>
        </w:rPr>
      </w:pPr>
    </w:p>
    <w:p w14:paraId="5CC7225E" w14:textId="77777777" w:rsidR="007A1DA9" w:rsidRPr="00CD7D70" w:rsidRDefault="007A1DA9" w:rsidP="007A1DA9">
      <w:pPr>
        <w:pStyle w:val="Heading4"/>
        <w:rPr>
          <w:lang w:eastAsia="ja-JP"/>
        </w:rPr>
      </w:pPr>
      <w:bookmarkStart w:id="178" w:name="_Toc27408676"/>
      <w:bookmarkStart w:id="179" w:name="_Toc51833037"/>
      <w:bookmarkStart w:id="180" w:name="_Toc59046273"/>
      <w:bookmarkStart w:id="181" w:name="_Toc68183019"/>
      <w:bookmarkStart w:id="182" w:name="_Toc75461937"/>
      <w:bookmarkStart w:id="183" w:name="_Toc83678784"/>
      <w:bookmarkStart w:id="184" w:name="_Toc106630059"/>
      <w:bookmarkStart w:id="185" w:name="_Toc114859303"/>
      <w:r w:rsidRPr="00CD7D70">
        <w:rPr>
          <w:lang w:eastAsia="ja-JP"/>
        </w:rPr>
        <w:t>4.4.1.3</w:t>
      </w:r>
      <w:r w:rsidRPr="00CD7D70">
        <w:rPr>
          <w:lang w:eastAsia="ja-JP"/>
        </w:rPr>
        <w:tab/>
        <w:t>Sub-Test 3</w:t>
      </w:r>
      <w:bookmarkEnd w:id="178"/>
      <w:bookmarkEnd w:id="179"/>
      <w:bookmarkEnd w:id="180"/>
      <w:bookmarkEnd w:id="181"/>
      <w:bookmarkEnd w:id="182"/>
      <w:bookmarkEnd w:id="183"/>
      <w:bookmarkEnd w:id="184"/>
      <w:bookmarkEnd w:id="185"/>
    </w:p>
    <w:p w14:paraId="5E7E48A3" w14:textId="77777777" w:rsidR="007A1DA9" w:rsidRPr="00CD7D70" w:rsidRDefault="007A1DA9" w:rsidP="008D60AD">
      <w:pPr>
        <w:pStyle w:val="H6"/>
        <w:rPr>
          <w:lang w:eastAsia="ja-JP"/>
        </w:rPr>
      </w:pPr>
      <w:r w:rsidRPr="00CD7D70">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D7D70" w14:paraId="749BB1E4" w14:textId="77777777" w:rsidTr="00CB0052">
        <w:trPr>
          <w:jc w:val="center"/>
        </w:trPr>
        <w:tc>
          <w:tcPr>
            <w:tcW w:w="6096" w:type="dxa"/>
            <w:tcBorders>
              <w:top w:val="single" w:sz="4" w:space="0" w:color="auto"/>
              <w:bottom w:val="nil"/>
            </w:tcBorders>
          </w:tcPr>
          <w:p w14:paraId="2DB582E9" w14:textId="77777777" w:rsidR="007A1DA9" w:rsidRPr="00CD7D70" w:rsidRDefault="007A1DA9" w:rsidP="00977810">
            <w:pPr>
              <w:pStyle w:val="TAH"/>
              <w:rPr>
                <w:lang w:eastAsia="en-US"/>
              </w:rPr>
            </w:pPr>
            <w:r w:rsidRPr="00CD7D70">
              <w:rPr>
                <w:lang w:eastAsia="en-US"/>
              </w:rPr>
              <w:t>Information Element</w:t>
            </w:r>
          </w:p>
        </w:tc>
        <w:tc>
          <w:tcPr>
            <w:tcW w:w="3174" w:type="dxa"/>
            <w:tcBorders>
              <w:top w:val="single" w:sz="4" w:space="0" w:color="auto"/>
              <w:bottom w:val="nil"/>
            </w:tcBorders>
          </w:tcPr>
          <w:p w14:paraId="276BFB7D" w14:textId="77777777" w:rsidR="007A1DA9" w:rsidRPr="00CD7D70" w:rsidRDefault="007A1DA9" w:rsidP="00977810">
            <w:pPr>
              <w:pStyle w:val="TAH"/>
              <w:rPr>
                <w:lang w:eastAsia="en-US"/>
              </w:rPr>
            </w:pPr>
            <w:r w:rsidRPr="00CD7D70">
              <w:rPr>
                <w:lang w:eastAsia="en-US"/>
              </w:rPr>
              <w:t>Value/Remark</w:t>
            </w:r>
          </w:p>
        </w:tc>
      </w:tr>
      <w:tr w:rsidR="007A1DA9" w:rsidRPr="00CD7D70" w14:paraId="67442F0A" w14:textId="77777777" w:rsidTr="00CB0052">
        <w:trPr>
          <w:jc w:val="center"/>
        </w:trPr>
        <w:tc>
          <w:tcPr>
            <w:tcW w:w="6096" w:type="dxa"/>
            <w:tcBorders>
              <w:top w:val="single" w:sz="4" w:space="0" w:color="auto"/>
              <w:bottom w:val="single" w:sz="4" w:space="0" w:color="auto"/>
            </w:tcBorders>
          </w:tcPr>
          <w:p w14:paraId="14045C9C"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06618BFD" w14:textId="77777777" w:rsidR="007A1DA9" w:rsidRPr="00CD7D70" w:rsidRDefault="007A1DA9" w:rsidP="00977810">
            <w:pPr>
              <w:pStyle w:val="TAL"/>
              <w:rPr>
                <w:lang w:eastAsia="en-US"/>
              </w:rPr>
            </w:pPr>
            <w:r w:rsidRPr="00CD7D70">
              <w:rPr>
                <w:lang w:eastAsia="en-US"/>
              </w:rPr>
              <w:t xml:space="preserve">As defined in 4.3.1, First Measurement Control Message </w:t>
            </w:r>
          </w:p>
        </w:tc>
      </w:tr>
      <w:tr w:rsidR="007A1DA9" w:rsidRPr="00CD7D70" w14:paraId="4F82240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DCD936F" w14:textId="77777777" w:rsidR="007A1DA9" w:rsidRPr="00CD7D70" w:rsidRDefault="007A1DA9" w:rsidP="00977810">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129DEC62" w14:textId="77777777" w:rsidR="007A1DA9" w:rsidRPr="00CD7D70" w:rsidRDefault="007A1DA9" w:rsidP="00977810">
            <w:pPr>
              <w:pStyle w:val="TAL"/>
              <w:rPr>
                <w:lang w:eastAsia="en-US"/>
              </w:rPr>
            </w:pPr>
          </w:p>
        </w:tc>
      </w:tr>
      <w:tr w:rsidR="007A1DA9" w:rsidRPr="00CD7D70" w14:paraId="7328245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EACCB67" w14:textId="77777777" w:rsidR="007A1DA9" w:rsidRPr="00CD7D70" w:rsidRDefault="007A1DA9" w:rsidP="00977810">
            <w:pPr>
              <w:pStyle w:val="TAL"/>
              <w:rPr>
                <w:lang w:eastAsia="en-US"/>
              </w:rPr>
            </w:pPr>
            <w:r w:rsidRPr="00CD7D70">
              <w:rPr>
                <w:lang w:eastAsia="en-US"/>
              </w:rPr>
              <w:t>- UE positioning GANSS reference time</w:t>
            </w:r>
          </w:p>
        </w:tc>
        <w:tc>
          <w:tcPr>
            <w:tcW w:w="3174" w:type="dxa"/>
            <w:tcBorders>
              <w:top w:val="single" w:sz="4" w:space="0" w:color="auto"/>
              <w:left w:val="single" w:sz="4" w:space="0" w:color="auto"/>
              <w:bottom w:val="single" w:sz="4" w:space="0" w:color="auto"/>
              <w:right w:val="single" w:sz="4" w:space="0" w:color="auto"/>
            </w:tcBorders>
          </w:tcPr>
          <w:p w14:paraId="5604045C" w14:textId="77777777" w:rsidR="007A1DA9" w:rsidRPr="00CD7D70" w:rsidRDefault="007A1DA9" w:rsidP="00977810">
            <w:pPr>
              <w:pStyle w:val="TAL"/>
              <w:rPr>
                <w:lang w:eastAsia="en-US"/>
              </w:rPr>
            </w:pPr>
            <w:r w:rsidRPr="00CD7D70">
              <w:rPr>
                <w:lang w:eastAsia="en-US"/>
              </w:rPr>
              <w:t>Not present</w:t>
            </w:r>
          </w:p>
        </w:tc>
      </w:tr>
      <w:tr w:rsidR="007A1DA9" w:rsidRPr="00CD7D70" w14:paraId="7988BB4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6084061" w14:textId="77777777" w:rsidR="007A1DA9" w:rsidRPr="00CD7D70" w:rsidRDefault="007A1DA9" w:rsidP="00977810">
            <w:pPr>
              <w:pStyle w:val="TAL"/>
              <w:rPr>
                <w:lang w:eastAsia="en-US"/>
              </w:rPr>
            </w:pPr>
            <w:r w:rsidRPr="00CD7D70">
              <w:rPr>
                <w:lang w:eastAsia="en-US"/>
              </w:rPr>
              <w:t>- UE positioning GANSS reference UE position</w:t>
            </w:r>
          </w:p>
        </w:tc>
        <w:tc>
          <w:tcPr>
            <w:tcW w:w="3174" w:type="dxa"/>
            <w:tcBorders>
              <w:top w:val="single" w:sz="4" w:space="0" w:color="auto"/>
              <w:left w:val="single" w:sz="4" w:space="0" w:color="auto"/>
              <w:bottom w:val="single" w:sz="4" w:space="0" w:color="auto"/>
              <w:right w:val="single" w:sz="4" w:space="0" w:color="auto"/>
            </w:tcBorders>
          </w:tcPr>
          <w:p w14:paraId="659AAA6B" w14:textId="77777777" w:rsidR="007A1DA9" w:rsidRPr="00CD7D70" w:rsidRDefault="007A1DA9" w:rsidP="00977810">
            <w:pPr>
              <w:pStyle w:val="TAL"/>
              <w:rPr>
                <w:lang w:eastAsia="en-US"/>
              </w:rPr>
            </w:pPr>
            <w:r w:rsidRPr="00CD7D70">
              <w:rPr>
                <w:lang w:eastAsia="en-US"/>
              </w:rPr>
              <w:t>Not present</w:t>
            </w:r>
          </w:p>
        </w:tc>
      </w:tr>
      <w:tr w:rsidR="007A1DA9" w:rsidRPr="00CD7D70" w14:paraId="2145D00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D84E4DE" w14:textId="77777777" w:rsidR="007A1DA9" w:rsidRPr="00CD7D70" w:rsidRDefault="007A1DA9" w:rsidP="00977810">
            <w:pPr>
              <w:pStyle w:val="TAL"/>
              <w:rPr>
                <w:lang w:eastAsia="en-US"/>
              </w:rPr>
            </w:pPr>
            <w:r w:rsidRPr="00CD7D70">
              <w:rPr>
                <w:lang w:eastAsia="en-US"/>
              </w:rPr>
              <w:t>- UE positioning GANSS ionospheric model</w:t>
            </w:r>
          </w:p>
        </w:tc>
        <w:tc>
          <w:tcPr>
            <w:tcW w:w="3174" w:type="dxa"/>
            <w:tcBorders>
              <w:top w:val="single" w:sz="4" w:space="0" w:color="auto"/>
              <w:left w:val="single" w:sz="4" w:space="0" w:color="auto"/>
              <w:bottom w:val="single" w:sz="4" w:space="0" w:color="auto"/>
              <w:right w:val="single" w:sz="4" w:space="0" w:color="auto"/>
            </w:tcBorders>
          </w:tcPr>
          <w:p w14:paraId="3E4CBEF0" w14:textId="77777777" w:rsidR="007A1DA9" w:rsidRPr="00CD7D70" w:rsidRDefault="007A1DA9" w:rsidP="00977810">
            <w:pPr>
              <w:pStyle w:val="TAL"/>
              <w:rPr>
                <w:lang w:eastAsia="en-US"/>
              </w:rPr>
            </w:pPr>
            <w:r w:rsidRPr="00CD7D70">
              <w:rPr>
                <w:lang w:eastAsia="en-US"/>
              </w:rPr>
              <w:t>Not present</w:t>
            </w:r>
          </w:p>
        </w:tc>
      </w:tr>
      <w:tr w:rsidR="007A1DA9" w:rsidRPr="00CD7D70" w14:paraId="6893C3E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E4BA53F" w14:textId="77777777" w:rsidR="007A1DA9" w:rsidRPr="00CD7D70" w:rsidRDefault="007A1DA9" w:rsidP="00977810">
            <w:pPr>
              <w:pStyle w:val="TAL"/>
              <w:rPr>
                <w:lang w:eastAsia="en-US"/>
              </w:rPr>
            </w:pPr>
            <w:r w:rsidRPr="00CD7D70">
              <w:rPr>
                <w:lang w:eastAsia="en-US"/>
              </w:rPr>
              <w:t>- UE positioning GANSS additional ionospheric Model</w:t>
            </w:r>
          </w:p>
        </w:tc>
        <w:tc>
          <w:tcPr>
            <w:tcW w:w="3174" w:type="dxa"/>
            <w:tcBorders>
              <w:top w:val="single" w:sz="4" w:space="0" w:color="auto"/>
              <w:left w:val="single" w:sz="4" w:space="0" w:color="auto"/>
              <w:bottom w:val="single" w:sz="4" w:space="0" w:color="auto"/>
              <w:right w:val="single" w:sz="4" w:space="0" w:color="auto"/>
            </w:tcBorders>
          </w:tcPr>
          <w:p w14:paraId="070F148B" w14:textId="77777777" w:rsidR="007A1DA9" w:rsidRPr="00CD7D70" w:rsidRDefault="007A1DA9" w:rsidP="00977810">
            <w:pPr>
              <w:pStyle w:val="TAL"/>
              <w:rPr>
                <w:lang w:eastAsia="en-US"/>
              </w:rPr>
            </w:pPr>
            <w:r w:rsidRPr="00CD7D70">
              <w:rPr>
                <w:lang w:eastAsia="en-US"/>
              </w:rPr>
              <w:t>Not present</w:t>
            </w:r>
          </w:p>
        </w:tc>
      </w:tr>
      <w:tr w:rsidR="007A1DA9" w:rsidRPr="00CD7D70" w14:paraId="3E73E99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7CE6F1A" w14:textId="77777777" w:rsidR="007A1DA9" w:rsidRPr="00CD7D70" w:rsidRDefault="007A1DA9" w:rsidP="00977810">
            <w:pPr>
              <w:pStyle w:val="TAL"/>
              <w:rPr>
                <w:lang w:eastAsia="en-US"/>
              </w:rPr>
            </w:pPr>
            <w:r w:rsidRPr="00CD7D70">
              <w:rPr>
                <w:lang w:eastAsia="en-US"/>
              </w:rPr>
              <w:t>- UE positioning GANSS Earth orientation Parameters</w:t>
            </w:r>
          </w:p>
        </w:tc>
        <w:tc>
          <w:tcPr>
            <w:tcW w:w="3174" w:type="dxa"/>
            <w:tcBorders>
              <w:top w:val="single" w:sz="4" w:space="0" w:color="auto"/>
              <w:left w:val="single" w:sz="4" w:space="0" w:color="auto"/>
              <w:bottom w:val="single" w:sz="4" w:space="0" w:color="auto"/>
              <w:right w:val="single" w:sz="4" w:space="0" w:color="auto"/>
            </w:tcBorders>
          </w:tcPr>
          <w:p w14:paraId="1588DC30" w14:textId="77777777" w:rsidR="007A1DA9" w:rsidRPr="00CD7D70" w:rsidRDefault="007A1DA9" w:rsidP="00977810">
            <w:pPr>
              <w:pStyle w:val="TAL"/>
              <w:rPr>
                <w:lang w:eastAsia="en-US"/>
              </w:rPr>
            </w:pPr>
            <w:r w:rsidRPr="00CD7D70">
              <w:rPr>
                <w:lang w:eastAsia="en-US"/>
              </w:rPr>
              <w:t>Not present</w:t>
            </w:r>
          </w:p>
        </w:tc>
      </w:tr>
      <w:tr w:rsidR="007A1DA9" w:rsidRPr="00CD7D70" w14:paraId="6F98330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7FD42821" w14:textId="77777777" w:rsidR="007A1DA9" w:rsidRPr="00CD7D70" w:rsidRDefault="007A1DA9" w:rsidP="00977810">
            <w:pPr>
              <w:pStyle w:val="TAL"/>
              <w:rPr>
                <w:lang w:eastAsia="en-US"/>
              </w:rPr>
            </w:pPr>
            <w:r w:rsidRPr="00CD7D70">
              <w:rPr>
                <w:lang w:eastAsia="en-US"/>
              </w:rPr>
              <w:t>- GANSS Generic Assistance Data</w:t>
            </w:r>
          </w:p>
        </w:tc>
        <w:tc>
          <w:tcPr>
            <w:tcW w:w="3174" w:type="dxa"/>
            <w:tcBorders>
              <w:top w:val="single" w:sz="4" w:space="0" w:color="auto"/>
              <w:left w:val="single" w:sz="4" w:space="0" w:color="auto"/>
              <w:bottom w:val="single" w:sz="4" w:space="0" w:color="auto"/>
              <w:right w:val="single" w:sz="4" w:space="0" w:color="auto"/>
            </w:tcBorders>
          </w:tcPr>
          <w:p w14:paraId="09146CA2" w14:textId="77777777" w:rsidR="007A1DA9" w:rsidRPr="00CD7D70" w:rsidRDefault="007A1DA9" w:rsidP="00977810">
            <w:pPr>
              <w:pStyle w:val="TAL"/>
              <w:rPr>
                <w:lang w:eastAsia="en-US"/>
              </w:rPr>
            </w:pPr>
          </w:p>
        </w:tc>
      </w:tr>
      <w:tr w:rsidR="007A1DA9" w:rsidRPr="00CD7D70" w14:paraId="14BBE21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CEA8BE1" w14:textId="77777777" w:rsidR="007A1DA9" w:rsidRPr="00CD7D70" w:rsidRDefault="007A1DA9" w:rsidP="00977810">
            <w:pPr>
              <w:pStyle w:val="TAL"/>
              <w:rPr>
                <w:lang w:eastAsia="en-US"/>
              </w:rPr>
            </w:pPr>
            <w:r w:rsidRPr="00CD7D70">
              <w:rPr>
                <w:lang w:eastAsia="en-US"/>
              </w:rPr>
              <w:tab/>
              <w:t>- GANSS ID</w:t>
            </w:r>
          </w:p>
        </w:tc>
        <w:tc>
          <w:tcPr>
            <w:tcW w:w="3174" w:type="dxa"/>
            <w:tcBorders>
              <w:top w:val="single" w:sz="4" w:space="0" w:color="auto"/>
              <w:left w:val="single" w:sz="4" w:space="0" w:color="auto"/>
              <w:bottom w:val="single" w:sz="4" w:space="0" w:color="auto"/>
              <w:right w:val="single" w:sz="4" w:space="0" w:color="auto"/>
            </w:tcBorders>
          </w:tcPr>
          <w:p w14:paraId="0D0505CB" w14:textId="77777777" w:rsidR="007A1DA9" w:rsidRPr="00CD7D70" w:rsidRDefault="007A1DA9" w:rsidP="00977810">
            <w:pPr>
              <w:pStyle w:val="TAL"/>
              <w:rPr>
                <w:lang w:eastAsia="en-US"/>
              </w:rPr>
            </w:pPr>
            <w:r w:rsidRPr="00CD7D70">
              <w:rPr>
                <w:lang w:eastAsia="en-US"/>
              </w:rPr>
              <w:t>1 (Modernized GPS)</w:t>
            </w:r>
          </w:p>
        </w:tc>
      </w:tr>
      <w:tr w:rsidR="007A1DA9" w:rsidRPr="00CD7D70" w14:paraId="4D293E6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6DC44D3" w14:textId="77777777" w:rsidR="007A1DA9" w:rsidRPr="00CD7D70" w:rsidRDefault="007A1DA9" w:rsidP="00977810">
            <w:pPr>
              <w:pStyle w:val="TAL"/>
              <w:rPr>
                <w:lang w:eastAsia="en-US"/>
              </w:rPr>
            </w:pPr>
            <w:r w:rsidRPr="00CD7D70">
              <w:rPr>
                <w:lang w:eastAsia="en-US"/>
              </w:rPr>
              <w:tab/>
              <w:t>- UE positioning GANSS SBAS ID</w:t>
            </w:r>
          </w:p>
        </w:tc>
        <w:tc>
          <w:tcPr>
            <w:tcW w:w="3174" w:type="dxa"/>
            <w:tcBorders>
              <w:top w:val="single" w:sz="4" w:space="0" w:color="auto"/>
              <w:left w:val="single" w:sz="4" w:space="0" w:color="auto"/>
              <w:bottom w:val="single" w:sz="4" w:space="0" w:color="auto"/>
              <w:right w:val="single" w:sz="4" w:space="0" w:color="auto"/>
            </w:tcBorders>
          </w:tcPr>
          <w:p w14:paraId="4B49114B" w14:textId="77777777" w:rsidR="007A1DA9" w:rsidRPr="00CD7D70" w:rsidRDefault="007A1DA9" w:rsidP="00977810">
            <w:pPr>
              <w:pStyle w:val="TAL"/>
              <w:rPr>
                <w:lang w:eastAsia="en-US"/>
              </w:rPr>
            </w:pPr>
            <w:r w:rsidRPr="00CD7D70">
              <w:rPr>
                <w:lang w:eastAsia="en-US"/>
              </w:rPr>
              <w:t>Not present</w:t>
            </w:r>
          </w:p>
        </w:tc>
      </w:tr>
      <w:tr w:rsidR="007A1DA9" w:rsidRPr="00CD7D70" w14:paraId="40A6F09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24B5B7E" w14:textId="77777777" w:rsidR="007A1DA9" w:rsidRPr="00CD7D70" w:rsidRDefault="007A1DA9" w:rsidP="00977810">
            <w:pPr>
              <w:pStyle w:val="TAL"/>
              <w:rPr>
                <w:lang w:eastAsia="en-US"/>
              </w:rPr>
            </w:pPr>
            <w:r w:rsidRPr="00CD7D70">
              <w:rPr>
                <w:lang w:eastAsia="en-US"/>
              </w:rPr>
              <w:tab/>
              <w:t>- GANSS Time Models</w:t>
            </w:r>
          </w:p>
        </w:tc>
        <w:tc>
          <w:tcPr>
            <w:tcW w:w="3174" w:type="dxa"/>
            <w:tcBorders>
              <w:top w:val="single" w:sz="4" w:space="0" w:color="auto"/>
              <w:left w:val="single" w:sz="4" w:space="0" w:color="auto"/>
              <w:bottom w:val="single" w:sz="4" w:space="0" w:color="auto"/>
              <w:right w:val="single" w:sz="4" w:space="0" w:color="auto"/>
            </w:tcBorders>
          </w:tcPr>
          <w:p w14:paraId="6001D075" w14:textId="77777777" w:rsidR="007A1DA9" w:rsidRPr="00CD7D70" w:rsidRDefault="007A1DA9" w:rsidP="00977810">
            <w:pPr>
              <w:pStyle w:val="TAL"/>
              <w:rPr>
                <w:lang w:eastAsia="en-US"/>
              </w:rPr>
            </w:pPr>
            <w:r w:rsidRPr="00CD7D70">
              <w:rPr>
                <w:lang w:eastAsia="en-US"/>
              </w:rPr>
              <w:t>Not present</w:t>
            </w:r>
          </w:p>
        </w:tc>
      </w:tr>
      <w:tr w:rsidR="007A1DA9" w:rsidRPr="00CD7D70" w14:paraId="197182A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F69CE9D" w14:textId="77777777" w:rsidR="007A1DA9" w:rsidRPr="00CD7D70" w:rsidRDefault="007A1DA9" w:rsidP="00977810">
            <w:pPr>
              <w:pStyle w:val="TAL"/>
              <w:rPr>
                <w:lang w:eastAsia="en-US"/>
              </w:rPr>
            </w:pPr>
            <w:r w:rsidRPr="00CD7D70">
              <w:rPr>
                <w:lang w:eastAsia="en-US"/>
              </w:rPr>
              <w:tab/>
              <w:t>- UE positioning DGANSS corrections</w:t>
            </w:r>
          </w:p>
        </w:tc>
        <w:tc>
          <w:tcPr>
            <w:tcW w:w="3174" w:type="dxa"/>
            <w:tcBorders>
              <w:top w:val="single" w:sz="4" w:space="0" w:color="auto"/>
              <w:left w:val="single" w:sz="4" w:space="0" w:color="auto"/>
              <w:bottom w:val="single" w:sz="4" w:space="0" w:color="auto"/>
              <w:right w:val="single" w:sz="4" w:space="0" w:color="auto"/>
            </w:tcBorders>
          </w:tcPr>
          <w:p w14:paraId="7928487B" w14:textId="77777777" w:rsidR="007A1DA9" w:rsidRPr="00CD7D70" w:rsidRDefault="007A1DA9" w:rsidP="00977810">
            <w:pPr>
              <w:pStyle w:val="TAL"/>
              <w:rPr>
                <w:lang w:eastAsia="en-US"/>
              </w:rPr>
            </w:pPr>
            <w:r w:rsidRPr="00CD7D70">
              <w:rPr>
                <w:lang w:eastAsia="en-US"/>
              </w:rPr>
              <w:t>Not present</w:t>
            </w:r>
          </w:p>
        </w:tc>
      </w:tr>
      <w:tr w:rsidR="007A1DA9" w:rsidRPr="00CD7D70" w14:paraId="0829592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2AE3721" w14:textId="77777777" w:rsidR="007A1DA9" w:rsidRPr="00CD7D70" w:rsidRDefault="007A1DA9" w:rsidP="00977810">
            <w:pPr>
              <w:pStyle w:val="TAL"/>
              <w:rPr>
                <w:lang w:eastAsia="en-US"/>
              </w:rPr>
            </w:pPr>
            <w:r w:rsidRPr="00CD7D70">
              <w:rPr>
                <w:lang w:eastAsia="en-US"/>
              </w:rPr>
              <w:tab/>
              <w:t>- UE positioning GANSS navigation model</w:t>
            </w:r>
          </w:p>
        </w:tc>
        <w:tc>
          <w:tcPr>
            <w:tcW w:w="3174" w:type="dxa"/>
            <w:tcBorders>
              <w:top w:val="single" w:sz="4" w:space="0" w:color="auto"/>
              <w:left w:val="single" w:sz="4" w:space="0" w:color="auto"/>
              <w:bottom w:val="single" w:sz="4" w:space="0" w:color="auto"/>
              <w:right w:val="single" w:sz="4" w:space="0" w:color="auto"/>
            </w:tcBorders>
          </w:tcPr>
          <w:p w14:paraId="6085CD7F" w14:textId="77777777" w:rsidR="007A1DA9" w:rsidRPr="00CD7D70" w:rsidRDefault="007A1DA9" w:rsidP="00977810">
            <w:pPr>
              <w:pStyle w:val="TAL"/>
              <w:rPr>
                <w:lang w:eastAsia="en-US"/>
              </w:rPr>
            </w:pPr>
            <w:r w:rsidRPr="00CD7D70">
              <w:rPr>
                <w:lang w:eastAsia="en-US"/>
              </w:rPr>
              <w:t>Not present</w:t>
            </w:r>
          </w:p>
        </w:tc>
      </w:tr>
      <w:tr w:rsidR="007A1DA9" w:rsidRPr="00CD7D70" w14:paraId="32F5CD9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54EFD99" w14:textId="77777777" w:rsidR="007A1DA9" w:rsidRPr="00CD7D70" w:rsidRDefault="007A1DA9" w:rsidP="00977810">
            <w:pPr>
              <w:pStyle w:val="TAL"/>
              <w:rPr>
                <w:lang w:eastAsia="en-US"/>
              </w:rPr>
            </w:pPr>
            <w:r w:rsidRPr="00CD7D70">
              <w:rPr>
                <w:lang w:eastAsia="en-US"/>
              </w:rPr>
              <w:tab/>
              <w:t>- UE positioning GANSS additional navigation models</w:t>
            </w:r>
          </w:p>
        </w:tc>
        <w:tc>
          <w:tcPr>
            <w:tcW w:w="3174" w:type="dxa"/>
            <w:tcBorders>
              <w:top w:val="single" w:sz="4" w:space="0" w:color="auto"/>
              <w:left w:val="single" w:sz="4" w:space="0" w:color="auto"/>
              <w:bottom w:val="single" w:sz="4" w:space="0" w:color="auto"/>
              <w:right w:val="single" w:sz="4" w:space="0" w:color="auto"/>
            </w:tcBorders>
          </w:tcPr>
          <w:p w14:paraId="32639FCA" w14:textId="77777777" w:rsidR="007A1DA9" w:rsidRPr="00CD7D70" w:rsidRDefault="007A1DA9" w:rsidP="00977810">
            <w:pPr>
              <w:pStyle w:val="TAL"/>
              <w:rPr>
                <w:lang w:eastAsia="en-US"/>
              </w:rPr>
            </w:pPr>
            <w:r w:rsidRPr="00CD7D70">
              <w:rPr>
                <w:lang w:eastAsia="en-US"/>
              </w:rPr>
              <w:t>Not present</w:t>
            </w:r>
          </w:p>
        </w:tc>
      </w:tr>
      <w:tr w:rsidR="007A1DA9" w:rsidRPr="00CD7D70" w14:paraId="03B806F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ADDF9F2" w14:textId="77777777" w:rsidR="007A1DA9" w:rsidRPr="00CD7D70" w:rsidRDefault="007A1DA9" w:rsidP="00977810">
            <w:pPr>
              <w:pStyle w:val="TAL"/>
              <w:rPr>
                <w:lang w:eastAsia="en-US"/>
              </w:rPr>
            </w:pPr>
            <w:r w:rsidRPr="00CD7D70">
              <w:rPr>
                <w:lang w:eastAsia="en-US"/>
              </w:rPr>
              <w:tab/>
              <w:t>- UE positioning GANSS real-time integrity</w:t>
            </w:r>
          </w:p>
        </w:tc>
        <w:tc>
          <w:tcPr>
            <w:tcW w:w="3174" w:type="dxa"/>
            <w:tcBorders>
              <w:top w:val="single" w:sz="4" w:space="0" w:color="auto"/>
              <w:left w:val="single" w:sz="4" w:space="0" w:color="auto"/>
              <w:bottom w:val="single" w:sz="4" w:space="0" w:color="auto"/>
              <w:right w:val="single" w:sz="4" w:space="0" w:color="auto"/>
            </w:tcBorders>
          </w:tcPr>
          <w:p w14:paraId="50CA80B2" w14:textId="77777777" w:rsidR="007A1DA9" w:rsidRPr="00CD7D70" w:rsidRDefault="007A1DA9" w:rsidP="00977810">
            <w:pPr>
              <w:pStyle w:val="TAL"/>
              <w:rPr>
                <w:lang w:eastAsia="en-US"/>
              </w:rPr>
            </w:pPr>
            <w:r w:rsidRPr="00CD7D70">
              <w:rPr>
                <w:lang w:eastAsia="en-US"/>
              </w:rPr>
              <w:t>Not present</w:t>
            </w:r>
          </w:p>
        </w:tc>
      </w:tr>
      <w:tr w:rsidR="007A1DA9" w:rsidRPr="00CD7D70" w14:paraId="29F7055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5EF93C2" w14:textId="77777777" w:rsidR="007A1DA9" w:rsidRPr="00CD7D70" w:rsidRDefault="007A1DA9" w:rsidP="00977810">
            <w:pPr>
              <w:pStyle w:val="TAL"/>
              <w:rPr>
                <w:lang w:eastAsia="en-US"/>
              </w:rPr>
            </w:pPr>
            <w:r w:rsidRPr="00CD7D70">
              <w:rPr>
                <w:lang w:eastAsia="en-US"/>
              </w:rPr>
              <w:tab/>
              <w:t>- UE positioning GANSS data bit assistance</w:t>
            </w:r>
          </w:p>
        </w:tc>
        <w:tc>
          <w:tcPr>
            <w:tcW w:w="3174" w:type="dxa"/>
            <w:tcBorders>
              <w:top w:val="single" w:sz="4" w:space="0" w:color="auto"/>
              <w:left w:val="single" w:sz="4" w:space="0" w:color="auto"/>
              <w:bottom w:val="single" w:sz="4" w:space="0" w:color="auto"/>
              <w:right w:val="single" w:sz="4" w:space="0" w:color="auto"/>
            </w:tcBorders>
          </w:tcPr>
          <w:p w14:paraId="13046082" w14:textId="77777777" w:rsidR="007A1DA9" w:rsidRPr="00CD7D70" w:rsidRDefault="007A1DA9" w:rsidP="00977810">
            <w:pPr>
              <w:pStyle w:val="TAL"/>
              <w:rPr>
                <w:lang w:eastAsia="en-US"/>
              </w:rPr>
            </w:pPr>
            <w:r w:rsidRPr="00CD7D70">
              <w:rPr>
                <w:lang w:eastAsia="en-US"/>
              </w:rPr>
              <w:t>Not present</w:t>
            </w:r>
          </w:p>
        </w:tc>
      </w:tr>
      <w:tr w:rsidR="007A1DA9" w:rsidRPr="00CD7D70" w14:paraId="1D95FBC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494913B" w14:textId="77777777" w:rsidR="007A1DA9" w:rsidRPr="00CD7D70" w:rsidRDefault="007A1DA9" w:rsidP="00977810">
            <w:pPr>
              <w:pStyle w:val="TAL"/>
              <w:rPr>
                <w:lang w:eastAsia="en-US"/>
              </w:rPr>
            </w:pPr>
            <w:r w:rsidRPr="00CD7D70">
              <w:rPr>
                <w:lang w:eastAsia="en-US"/>
              </w:rPr>
              <w:tab/>
              <w:t>- UE positioning GANSS reference measurement information</w:t>
            </w:r>
          </w:p>
        </w:tc>
        <w:tc>
          <w:tcPr>
            <w:tcW w:w="3174" w:type="dxa"/>
            <w:tcBorders>
              <w:top w:val="single" w:sz="4" w:space="0" w:color="auto"/>
              <w:left w:val="single" w:sz="4" w:space="0" w:color="auto"/>
              <w:bottom w:val="single" w:sz="4" w:space="0" w:color="auto"/>
              <w:right w:val="single" w:sz="4" w:space="0" w:color="auto"/>
            </w:tcBorders>
          </w:tcPr>
          <w:p w14:paraId="529447DE" w14:textId="77777777" w:rsidR="007A1DA9" w:rsidRPr="00CD7D70" w:rsidRDefault="007A1DA9" w:rsidP="00977810">
            <w:pPr>
              <w:pStyle w:val="TAL"/>
              <w:rPr>
                <w:lang w:eastAsia="en-US"/>
              </w:rPr>
            </w:pPr>
            <w:r w:rsidRPr="00CD7D70">
              <w:rPr>
                <w:lang w:eastAsia="en-US"/>
              </w:rPr>
              <w:t>Not present</w:t>
            </w:r>
          </w:p>
        </w:tc>
      </w:tr>
      <w:tr w:rsidR="007A1DA9" w:rsidRPr="00CD7D70" w14:paraId="7B47E48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DE89287" w14:textId="77777777" w:rsidR="007A1DA9" w:rsidRPr="00CD7D70" w:rsidRDefault="007A1DA9" w:rsidP="00977810">
            <w:pPr>
              <w:pStyle w:val="TAL"/>
              <w:rPr>
                <w:lang w:eastAsia="en-US"/>
              </w:rPr>
            </w:pPr>
            <w:r w:rsidRPr="00CD7D70">
              <w:rPr>
                <w:lang w:eastAsia="en-US"/>
              </w:rPr>
              <w:tab/>
              <w:t>- UE positioning GANSS almanac</w:t>
            </w:r>
          </w:p>
        </w:tc>
        <w:tc>
          <w:tcPr>
            <w:tcW w:w="3174" w:type="dxa"/>
            <w:tcBorders>
              <w:top w:val="single" w:sz="4" w:space="0" w:color="auto"/>
              <w:left w:val="single" w:sz="4" w:space="0" w:color="auto"/>
              <w:bottom w:val="single" w:sz="4" w:space="0" w:color="auto"/>
              <w:right w:val="single" w:sz="4" w:space="0" w:color="auto"/>
            </w:tcBorders>
          </w:tcPr>
          <w:p w14:paraId="7E4A1656" w14:textId="77777777" w:rsidR="007A1DA9" w:rsidRPr="00CD7D70" w:rsidRDefault="007A1DA9" w:rsidP="00977810">
            <w:pPr>
              <w:pStyle w:val="TAL"/>
              <w:rPr>
                <w:lang w:eastAsia="en-US"/>
              </w:rPr>
            </w:pPr>
            <w:r w:rsidRPr="00CD7D70">
              <w:rPr>
                <w:lang w:eastAsia="en-US"/>
              </w:rPr>
              <w:t>Not present</w:t>
            </w:r>
          </w:p>
        </w:tc>
      </w:tr>
      <w:tr w:rsidR="007A1DA9" w:rsidRPr="00CD7D70" w14:paraId="16E76B0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0167EC9" w14:textId="77777777" w:rsidR="007A1DA9" w:rsidRPr="00CD7D70" w:rsidRDefault="007A1DA9" w:rsidP="00977810">
            <w:pPr>
              <w:pStyle w:val="TAL"/>
              <w:rPr>
                <w:lang w:eastAsia="en-US"/>
              </w:rPr>
            </w:pPr>
            <w:r w:rsidRPr="00CD7D70">
              <w:rPr>
                <w:lang w:eastAsia="en-US"/>
              </w:rPr>
              <w:tab/>
              <w:t>- UE positioning GANSS UTC model</w:t>
            </w:r>
          </w:p>
        </w:tc>
        <w:tc>
          <w:tcPr>
            <w:tcW w:w="3174" w:type="dxa"/>
            <w:tcBorders>
              <w:top w:val="single" w:sz="4" w:space="0" w:color="auto"/>
              <w:left w:val="single" w:sz="4" w:space="0" w:color="auto"/>
              <w:bottom w:val="single" w:sz="4" w:space="0" w:color="auto"/>
              <w:right w:val="single" w:sz="4" w:space="0" w:color="auto"/>
            </w:tcBorders>
          </w:tcPr>
          <w:p w14:paraId="4A0AAEF9" w14:textId="77777777" w:rsidR="007A1DA9" w:rsidRPr="00CD7D70" w:rsidRDefault="007A1DA9" w:rsidP="00977810">
            <w:pPr>
              <w:pStyle w:val="TAL"/>
              <w:rPr>
                <w:lang w:eastAsia="en-US"/>
              </w:rPr>
            </w:pPr>
            <w:r w:rsidRPr="00CD7D70">
              <w:rPr>
                <w:lang w:eastAsia="en-US"/>
              </w:rPr>
              <w:t>Not present</w:t>
            </w:r>
          </w:p>
        </w:tc>
      </w:tr>
      <w:tr w:rsidR="007A1DA9" w:rsidRPr="00CD7D70" w14:paraId="52324A1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70122CA" w14:textId="77777777" w:rsidR="007A1DA9" w:rsidRPr="00CD7D70" w:rsidRDefault="007A1DA9" w:rsidP="00977810">
            <w:pPr>
              <w:pStyle w:val="TAL"/>
              <w:rPr>
                <w:lang w:eastAsia="en-US"/>
              </w:rPr>
            </w:pPr>
            <w:r w:rsidRPr="00CD7D70">
              <w:rPr>
                <w:lang w:eastAsia="en-US"/>
              </w:rPr>
              <w:tab/>
              <w:t>- UE positioning GANSS additional UTC models</w:t>
            </w:r>
          </w:p>
        </w:tc>
        <w:tc>
          <w:tcPr>
            <w:tcW w:w="3174" w:type="dxa"/>
            <w:tcBorders>
              <w:top w:val="single" w:sz="4" w:space="0" w:color="auto"/>
              <w:left w:val="single" w:sz="4" w:space="0" w:color="auto"/>
              <w:bottom w:val="single" w:sz="4" w:space="0" w:color="auto"/>
              <w:right w:val="single" w:sz="4" w:space="0" w:color="auto"/>
            </w:tcBorders>
          </w:tcPr>
          <w:p w14:paraId="11A06AEA" w14:textId="77777777" w:rsidR="007A1DA9" w:rsidRPr="00CD7D70" w:rsidRDefault="007A1DA9" w:rsidP="00977810">
            <w:pPr>
              <w:pStyle w:val="TAL"/>
              <w:rPr>
                <w:lang w:eastAsia="en-US"/>
              </w:rPr>
            </w:pPr>
            <w:r w:rsidRPr="00CD7D70">
              <w:rPr>
                <w:lang w:eastAsia="en-US"/>
              </w:rPr>
              <w:t>Not present</w:t>
            </w:r>
          </w:p>
        </w:tc>
      </w:tr>
      <w:tr w:rsidR="007A1DA9" w:rsidRPr="00CD7D70" w14:paraId="3EBC85D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E50CE82" w14:textId="77777777" w:rsidR="007A1DA9" w:rsidRPr="00CD7D70" w:rsidRDefault="007A1DA9" w:rsidP="00977810">
            <w:pPr>
              <w:pStyle w:val="TAL"/>
              <w:rPr>
                <w:lang w:eastAsia="en-US"/>
              </w:rPr>
            </w:pPr>
            <w:r w:rsidRPr="00CD7D70">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2D0F4AFD" w14:textId="77777777" w:rsidR="007A1DA9" w:rsidRPr="00CD7D70" w:rsidRDefault="007A1DA9" w:rsidP="00977810">
            <w:pPr>
              <w:pStyle w:val="TAL"/>
              <w:rPr>
                <w:lang w:eastAsia="en-US"/>
              </w:rPr>
            </w:pPr>
          </w:p>
        </w:tc>
      </w:tr>
      <w:tr w:rsidR="007A1DA9" w:rsidRPr="00CD7D70" w14:paraId="119D01F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166FF83" w14:textId="77777777" w:rsidR="007A1DA9" w:rsidRPr="00CD7D70" w:rsidRDefault="007A1DA9" w:rsidP="00977810">
            <w:pPr>
              <w:pStyle w:val="TAL"/>
              <w:rPr>
                <w:lang w:eastAsia="en-US"/>
              </w:rPr>
            </w:pPr>
            <w:r w:rsidRPr="00CD7D70">
              <w:rPr>
                <w:lang w:eastAsia="en-US"/>
              </w:rPr>
              <w:tab/>
            </w:r>
            <w:r w:rsidRPr="00CD7D70">
              <w:rPr>
                <w:lang w:eastAsia="en-US"/>
              </w:rPr>
              <w:tab/>
              <w:t>- GANSS-ID-1</w:t>
            </w:r>
          </w:p>
        </w:tc>
        <w:tc>
          <w:tcPr>
            <w:tcW w:w="3174" w:type="dxa"/>
            <w:tcBorders>
              <w:top w:val="single" w:sz="4" w:space="0" w:color="auto"/>
              <w:left w:val="single" w:sz="4" w:space="0" w:color="auto"/>
              <w:bottom w:val="single" w:sz="4" w:space="0" w:color="auto"/>
              <w:right w:val="single" w:sz="4" w:space="0" w:color="auto"/>
            </w:tcBorders>
          </w:tcPr>
          <w:p w14:paraId="47653B34" w14:textId="77777777" w:rsidR="007A1DA9" w:rsidRPr="00CD7D70" w:rsidRDefault="007A1DA9" w:rsidP="00977810">
            <w:pPr>
              <w:pStyle w:val="TAL"/>
              <w:rPr>
                <w:lang w:eastAsia="en-US"/>
              </w:rPr>
            </w:pPr>
          </w:p>
        </w:tc>
      </w:tr>
      <w:tr w:rsidR="007A1DA9" w:rsidRPr="00CD7D70" w14:paraId="5F23763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F617D41"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Aux Info List</w:t>
            </w:r>
          </w:p>
        </w:tc>
        <w:tc>
          <w:tcPr>
            <w:tcW w:w="3174" w:type="dxa"/>
            <w:tcBorders>
              <w:top w:val="single" w:sz="4" w:space="0" w:color="auto"/>
              <w:left w:val="single" w:sz="4" w:space="0" w:color="auto"/>
              <w:bottom w:val="single" w:sz="4" w:space="0" w:color="auto"/>
              <w:right w:val="single" w:sz="4" w:space="0" w:color="auto"/>
            </w:tcBorders>
          </w:tcPr>
          <w:p w14:paraId="6A0F119C" w14:textId="77777777" w:rsidR="007A1DA9" w:rsidRPr="00CD7D70" w:rsidRDefault="007A1DA9" w:rsidP="00977810">
            <w:pPr>
              <w:pStyle w:val="TAL"/>
              <w:rPr>
                <w:lang w:eastAsia="en-US"/>
              </w:rPr>
            </w:pPr>
            <w:r w:rsidRPr="00CD7D70">
              <w:rPr>
                <w:lang w:eastAsia="en-US"/>
              </w:rPr>
              <w:t>For satellites 1-3</w:t>
            </w:r>
          </w:p>
        </w:tc>
      </w:tr>
    </w:tbl>
    <w:p w14:paraId="6E7A44E9" w14:textId="77777777" w:rsidR="007A1DA9" w:rsidRPr="00CD7D70" w:rsidRDefault="007A1DA9" w:rsidP="007A1DA9">
      <w:pPr>
        <w:rPr>
          <w:lang w:eastAsia="ja-JP"/>
        </w:rPr>
      </w:pPr>
    </w:p>
    <w:p w14:paraId="63B29C4C" w14:textId="77777777" w:rsidR="007A1DA9" w:rsidRPr="00CD7D70" w:rsidRDefault="007A1DA9" w:rsidP="008D60AD">
      <w:pPr>
        <w:pStyle w:val="H6"/>
        <w:rPr>
          <w:lang w:eastAsia="ja-JP"/>
        </w:rPr>
      </w:pPr>
      <w:r w:rsidRPr="00CD7D70">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D7D70" w14:paraId="6BC2A0D5" w14:textId="77777777" w:rsidTr="00CB0052">
        <w:trPr>
          <w:jc w:val="center"/>
        </w:trPr>
        <w:tc>
          <w:tcPr>
            <w:tcW w:w="6096" w:type="dxa"/>
            <w:tcBorders>
              <w:top w:val="single" w:sz="4" w:space="0" w:color="auto"/>
              <w:bottom w:val="nil"/>
            </w:tcBorders>
          </w:tcPr>
          <w:p w14:paraId="562300FA" w14:textId="77777777" w:rsidR="007A1DA9" w:rsidRPr="00CD7D70" w:rsidRDefault="007A1DA9" w:rsidP="00977810">
            <w:pPr>
              <w:pStyle w:val="TAH"/>
              <w:rPr>
                <w:lang w:eastAsia="en-US"/>
              </w:rPr>
            </w:pPr>
            <w:r w:rsidRPr="00CD7D70">
              <w:rPr>
                <w:lang w:eastAsia="en-US"/>
              </w:rPr>
              <w:t>Information Element</w:t>
            </w:r>
          </w:p>
        </w:tc>
        <w:tc>
          <w:tcPr>
            <w:tcW w:w="3174" w:type="dxa"/>
            <w:tcBorders>
              <w:top w:val="single" w:sz="4" w:space="0" w:color="auto"/>
              <w:bottom w:val="nil"/>
            </w:tcBorders>
          </w:tcPr>
          <w:p w14:paraId="17E949D8" w14:textId="77777777" w:rsidR="007A1DA9" w:rsidRPr="00CD7D70" w:rsidRDefault="007A1DA9" w:rsidP="00977810">
            <w:pPr>
              <w:pStyle w:val="TAH"/>
              <w:rPr>
                <w:lang w:eastAsia="en-US"/>
              </w:rPr>
            </w:pPr>
            <w:r w:rsidRPr="00CD7D70">
              <w:rPr>
                <w:lang w:eastAsia="en-US"/>
              </w:rPr>
              <w:t>Value/Remark</w:t>
            </w:r>
          </w:p>
        </w:tc>
      </w:tr>
      <w:tr w:rsidR="007A1DA9" w:rsidRPr="00CD7D70" w14:paraId="6BBC58D5" w14:textId="77777777" w:rsidTr="00CB0052">
        <w:trPr>
          <w:jc w:val="center"/>
        </w:trPr>
        <w:tc>
          <w:tcPr>
            <w:tcW w:w="6096" w:type="dxa"/>
            <w:tcBorders>
              <w:top w:val="single" w:sz="4" w:space="0" w:color="auto"/>
              <w:bottom w:val="single" w:sz="4" w:space="0" w:color="auto"/>
            </w:tcBorders>
          </w:tcPr>
          <w:p w14:paraId="24A10284"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4FEA5499" w14:textId="77777777" w:rsidR="007A1DA9" w:rsidRPr="00CD7D70" w:rsidRDefault="007A1DA9" w:rsidP="00977810">
            <w:pPr>
              <w:pStyle w:val="TAL"/>
              <w:rPr>
                <w:lang w:eastAsia="en-US"/>
              </w:rPr>
            </w:pPr>
            <w:r w:rsidRPr="00CD7D70">
              <w:rPr>
                <w:lang w:eastAsia="en-US"/>
              </w:rPr>
              <w:t xml:space="preserve">As defined in 4.3.1, Second Measurement Control Message </w:t>
            </w:r>
          </w:p>
        </w:tc>
      </w:tr>
      <w:tr w:rsidR="007A1DA9" w:rsidRPr="00CD7D70" w14:paraId="142A08E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3A8C8C2" w14:textId="77777777" w:rsidR="007A1DA9" w:rsidRPr="00CD7D70" w:rsidRDefault="007A1DA9" w:rsidP="00977810">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6D2A8B2C" w14:textId="77777777" w:rsidR="007A1DA9" w:rsidRPr="00CD7D70" w:rsidRDefault="007A1DA9" w:rsidP="00977810">
            <w:pPr>
              <w:pStyle w:val="TAL"/>
              <w:rPr>
                <w:lang w:eastAsia="en-US"/>
              </w:rPr>
            </w:pPr>
          </w:p>
        </w:tc>
      </w:tr>
      <w:tr w:rsidR="007A1DA9" w:rsidRPr="00CD7D70" w14:paraId="03BD58D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2BA356D0" w14:textId="77777777" w:rsidR="007A1DA9" w:rsidRPr="00CD7D70" w:rsidRDefault="007A1DA9" w:rsidP="00977810">
            <w:pPr>
              <w:pStyle w:val="TAL"/>
              <w:rPr>
                <w:lang w:eastAsia="en-US"/>
              </w:rPr>
            </w:pPr>
            <w:r w:rsidRPr="00CD7D70">
              <w:rPr>
                <w:lang w:eastAsia="en-US"/>
              </w:rPr>
              <w:t>- UE positioning GANSS reference time</w:t>
            </w:r>
          </w:p>
        </w:tc>
        <w:tc>
          <w:tcPr>
            <w:tcW w:w="3174" w:type="dxa"/>
            <w:tcBorders>
              <w:top w:val="single" w:sz="4" w:space="0" w:color="auto"/>
              <w:left w:val="single" w:sz="4" w:space="0" w:color="auto"/>
              <w:bottom w:val="single" w:sz="4" w:space="0" w:color="auto"/>
              <w:right w:val="single" w:sz="4" w:space="0" w:color="auto"/>
            </w:tcBorders>
          </w:tcPr>
          <w:p w14:paraId="34463072" w14:textId="77777777" w:rsidR="007A1DA9" w:rsidRPr="00CD7D70" w:rsidRDefault="007A1DA9" w:rsidP="00977810">
            <w:pPr>
              <w:pStyle w:val="TAL"/>
              <w:rPr>
                <w:lang w:eastAsia="en-US"/>
              </w:rPr>
            </w:pPr>
            <w:r w:rsidRPr="00CD7D70">
              <w:rPr>
                <w:lang w:eastAsia="en-US"/>
              </w:rPr>
              <w:t>Not present</w:t>
            </w:r>
          </w:p>
        </w:tc>
      </w:tr>
      <w:tr w:rsidR="007A1DA9" w:rsidRPr="00CD7D70" w14:paraId="4E3AEE6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204DD69" w14:textId="77777777" w:rsidR="007A1DA9" w:rsidRPr="00CD7D70" w:rsidRDefault="007A1DA9" w:rsidP="00977810">
            <w:pPr>
              <w:pStyle w:val="TAL"/>
              <w:rPr>
                <w:lang w:eastAsia="en-US"/>
              </w:rPr>
            </w:pPr>
            <w:r w:rsidRPr="00CD7D70">
              <w:rPr>
                <w:lang w:eastAsia="en-US"/>
              </w:rPr>
              <w:t>- UE positioning GANSS reference UE position</w:t>
            </w:r>
          </w:p>
        </w:tc>
        <w:tc>
          <w:tcPr>
            <w:tcW w:w="3174" w:type="dxa"/>
            <w:tcBorders>
              <w:top w:val="single" w:sz="4" w:space="0" w:color="auto"/>
              <w:left w:val="single" w:sz="4" w:space="0" w:color="auto"/>
              <w:bottom w:val="single" w:sz="4" w:space="0" w:color="auto"/>
              <w:right w:val="single" w:sz="4" w:space="0" w:color="auto"/>
            </w:tcBorders>
          </w:tcPr>
          <w:p w14:paraId="5FAEC14F" w14:textId="77777777" w:rsidR="007A1DA9" w:rsidRPr="00CD7D70" w:rsidRDefault="007A1DA9" w:rsidP="00977810">
            <w:pPr>
              <w:pStyle w:val="TAL"/>
              <w:rPr>
                <w:lang w:eastAsia="en-US"/>
              </w:rPr>
            </w:pPr>
            <w:r w:rsidRPr="00CD7D70">
              <w:rPr>
                <w:lang w:eastAsia="en-US"/>
              </w:rPr>
              <w:t>Not present</w:t>
            </w:r>
          </w:p>
        </w:tc>
      </w:tr>
      <w:tr w:rsidR="007A1DA9" w:rsidRPr="00CD7D70" w14:paraId="5682984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5D9E008" w14:textId="77777777" w:rsidR="007A1DA9" w:rsidRPr="00CD7D70" w:rsidRDefault="007A1DA9" w:rsidP="00977810">
            <w:pPr>
              <w:pStyle w:val="TAL"/>
              <w:rPr>
                <w:lang w:eastAsia="en-US"/>
              </w:rPr>
            </w:pPr>
            <w:r w:rsidRPr="00CD7D70">
              <w:rPr>
                <w:lang w:eastAsia="en-US"/>
              </w:rPr>
              <w:t>- UE positioning GANSS ionospheric model</w:t>
            </w:r>
          </w:p>
        </w:tc>
        <w:tc>
          <w:tcPr>
            <w:tcW w:w="3174" w:type="dxa"/>
            <w:tcBorders>
              <w:top w:val="single" w:sz="4" w:space="0" w:color="auto"/>
              <w:left w:val="single" w:sz="4" w:space="0" w:color="auto"/>
              <w:bottom w:val="single" w:sz="4" w:space="0" w:color="auto"/>
              <w:right w:val="single" w:sz="4" w:space="0" w:color="auto"/>
            </w:tcBorders>
          </w:tcPr>
          <w:p w14:paraId="5274663A" w14:textId="77777777" w:rsidR="007A1DA9" w:rsidRPr="00CD7D70" w:rsidRDefault="007A1DA9" w:rsidP="00977810">
            <w:pPr>
              <w:pStyle w:val="TAL"/>
              <w:rPr>
                <w:lang w:eastAsia="en-US"/>
              </w:rPr>
            </w:pPr>
            <w:r w:rsidRPr="00CD7D70">
              <w:rPr>
                <w:lang w:eastAsia="en-US"/>
              </w:rPr>
              <w:t>Not present</w:t>
            </w:r>
          </w:p>
        </w:tc>
      </w:tr>
      <w:tr w:rsidR="007A1DA9" w:rsidRPr="00CD7D70" w14:paraId="67D8BE9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B19F559" w14:textId="77777777" w:rsidR="007A1DA9" w:rsidRPr="00CD7D70" w:rsidRDefault="007A1DA9" w:rsidP="00977810">
            <w:pPr>
              <w:pStyle w:val="TAL"/>
              <w:rPr>
                <w:lang w:eastAsia="en-US"/>
              </w:rPr>
            </w:pPr>
            <w:r w:rsidRPr="00CD7D70">
              <w:rPr>
                <w:lang w:eastAsia="en-US"/>
              </w:rPr>
              <w:t>- UE positioning GANSS additional ionospheric Model</w:t>
            </w:r>
          </w:p>
        </w:tc>
        <w:tc>
          <w:tcPr>
            <w:tcW w:w="3174" w:type="dxa"/>
            <w:tcBorders>
              <w:top w:val="single" w:sz="4" w:space="0" w:color="auto"/>
              <w:left w:val="single" w:sz="4" w:space="0" w:color="auto"/>
              <w:bottom w:val="single" w:sz="4" w:space="0" w:color="auto"/>
              <w:right w:val="single" w:sz="4" w:space="0" w:color="auto"/>
            </w:tcBorders>
          </w:tcPr>
          <w:p w14:paraId="5DE651B0" w14:textId="77777777" w:rsidR="007A1DA9" w:rsidRPr="00CD7D70" w:rsidRDefault="007A1DA9" w:rsidP="00977810">
            <w:pPr>
              <w:pStyle w:val="TAL"/>
              <w:rPr>
                <w:lang w:eastAsia="en-US"/>
              </w:rPr>
            </w:pPr>
            <w:r w:rsidRPr="00CD7D70">
              <w:rPr>
                <w:lang w:eastAsia="en-US"/>
              </w:rPr>
              <w:t>Not present</w:t>
            </w:r>
          </w:p>
        </w:tc>
      </w:tr>
      <w:tr w:rsidR="007A1DA9" w:rsidRPr="00CD7D70" w14:paraId="028495F9"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11508D8" w14:textId="77777777" w:rsidR="007A1DA9" w:rsidRPr="00CD7D70" w:rsidRDefault="007A1DA9" w:rsidP="00977810">
            <w:pPr>
              <w:pStyle w:val="TAL"/>
              <w:rPr>
                <w:lang w:eastAsia="en-US"/>
              </w:rPr>
            </w:pPr>
            <w:r w:rsidRPr="00CD7D70">
              <w:rPr>
                <w:lang w:eastAsia="en-US"/>
              </w:rPr>
              <w:t>- UE positioning GANSS Earth orientation Parameters</w:t>
            </w:r>
          </w:p>
        </w:tc>
        <w:tc>
          <w:tcPr>
            <w:tcW w:w="3174" w:type="dxa"/>
            <w:tcBorders>
              <w:top w:val="single" w:sz="4" w:space="0" w:color="auto"/>
              <w:left w:val="single" w:sz="4" w:space="0" w:color="auto"/>
              <w:bottom w:val="single" w:sz="4" w:space="0" w:color="auto"/>
              <w:right w:val="single" w:sz="4" w:space="0" w:color="auto"/>
            </w:tcBorders>
          </w:tcPr>
          <w:p w14:paraId="1F00F35A" w14:textId="77777777" w:rsidR="007A1DA9" w:rsidRPr="00CD7D70" w:rsidRDefault="007A1DA9" w:rsidP="00977810">
            <w:pPr>
              <w:pStyle w:val="TAL"/>
              <w:rPr>
                <w:lang w:eastAsia="en-US"/>
              </w:rPr>
            </w:pPr>
            <w:r w:rsidRPr="00CD7D70">
              <w:rPr>
                <w:lang w:eastAsia="en-US"/>
              </w:rPr>
              <w:t>Not present</w:t>
            </w:r>
          </w:p>
        </w:tc>
      </w:tr>
      <w:tr w:rsidR="007A1DA9" w:rsidRPr="00CD7D70" w14:paraId="13DF480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37A1B02" w14:textId="77777777" w:rsidR="007A1DA9" w:rsidRPr="00CD7D70" w:rsidRDefault="007A1DA9" w:rsidP="00977810">
            <w:pPr>
              <w:pStyle w:val="TAL"/>
              <w:rPr>
                <w:lang w:eastAsia="en-US"/>
              </w:rPr>
            </w:pPr>
            <w:r w:rsidRPr="00CD7D70">
              <w:rPr>
                <w:lang w:eastAsia="en-US"/>
              </w:rPr>
              <w:t>- GANSS Generic Assistance Data</w:t>
            </w:r>
          </w:p>
        </w:tc>
        <w:tc>
          <w:tcPr>
            <w:tcW w:w="3174" w:type="dxa"/>
            <w:tcBorders>
              <w:top w:val="single" w:sz="4" w:space="0" w:color="auto"/>
              <w:left w:val="single" w:sz="4" w:space="0" w:color="auto"/>
              <w:bottom w:val="single" w:sz="4" w:space="0" w:color="auto"/>
              <w:right w:val="single" w:sz="4" w:space="0" w:color="auto"/>
            </w:tcBorders>
          </w:tcPr>
          <w:p w14:paraId="6E6AD7A2" w14:textId="77777777" w:rsidR="007A1DA9" w:rsidRPr="00CD7D70" w:rsidRDefault="007A1DA9" w:rsidP="00977810">
            <w:pPr>
              <w:pStyle w:val="TAL"/>
              <w:rPr>
                <w:lang w:eastAsia="en-US"/>
              </w:rPr>
            </w:pPr>
          </w:p>
        </w:tc>
      </w:tr>
      <w:tr w:rsidR="007A1DA9" w:rsidRPr="00CD7D70" w14:paraId="34BB6C5C"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77DAA1BC" w14:textId="77777777" w:rsidR="007A1DA9" w:rsidRPr="00CD7D70" w:rsidRDefault="007A1DA9" w:rsidP="00977810">
            <w:pPr>
              <w:pStyle w:val="TAL"/>
              <w:rPr>
                <w:lang w:eastAsia="en-US"/>
              </w:rPr>
            </w:pPr>
            <w:r w:rsidRPr="00CD7D70">
              <w:rPr>
                <w:lang w:eastAsia="en-US"/>
              </w:rPr>
              <w:tab/>
              <w:t>- GANSS ID</w:t>
            </w:r>
          </w:p>
        </w:tc>
        <w:tc>
          <w:tcPr>
            <w:tcW w:w="3174" w:type="dxa"/>
            <w:tcBorders>
              <w:top w:val="single" w:sz="4" w:space="0" w:color="auto"/>
              <w:left w:val="single" w:sz="4" w:space="0" w:color="auto"/>
              <w:bottom w:val="single" w:sz="4" w:space="0" w:color="auto"/>
              <w:right w:val="single" w:sz="4" w:space="0" w:color="auto"/>
            </w:tcBorders>
          </w:tcPr>
          <w:p w14:paraId="197B92CC" w14:textId="77777777" w:rsidR="007A1DA9" w:rsidRPr="00CD7D70" w:rsidRDefault="007A1DA9" w:rsidP="00977810">
            <w:pPr>
              <w:pStyle w:val="TAL"/>
              <w:rPr>
                <w:lang w:eastAsia="en-US"/>
              </w:rPr>
            </w:pPr>
            <w:r w:rsidRPr="00CD7D70">
              <w:rPr>
                <w:lang w:eastAsia="en-US"/>
              </w:rPr>
              <w:t>1 (Modernized GPS)</w:t>
            </w:r>
          </w:p>
        </w:tc>
      </w:tr>
      <w:tr w:rsidR="007A1DA9" w:rsidRPr="00CD7D70" w14:paraId="471D476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538CD81" w14:textId="77777777" w:rsidR="007A1DA9" w:rsidRPr="00CD7D70" w:rsidRDefault="007A1DA9" w:rsidP="00977810">
            <w:pPr>
              <w:pStyle w:val="TAL"/>
              <w:rPr>
                <w:lang w:eastAsia="en-US"/>
              </w:rPr>
            </w:pPr>
            <w:r w:rsidRPr="00CD7D70">
              <w:rPr>
                <w:lang w:eastAsia="en-US"/>
              </w:rPr>
              <w:tab/>
              <w:t>- UE positioning GANSS SBAS ID</w:t>
            </w:r>
          </w:p>
        </w:tc>
        <w:tc>
          <w:tcPr>
            <w:tcW w:w="3174" w:type="dxa"/>
            <w:tcBorders>
              <w:top w:val="single" w:sz="4" w:space="0" w:color="auto"/>
              <w:left w:val="single" w:sz="4" w:space="0" w:color="auto"/>
              <w:bottom w:val="single" w:sz="4" w:space="0" w:color="auto"/>
              <w:right w:val="single" w:sz="4" w:space="0" w:color="auto"/>
            </w:tcBorders>
          </w:tcPr>
          <w:p w14:paraId="3F309DAA" w14:textId="77777777" w:rsidR="007A1DA9" w:rsidRPr="00CD7D70" w:rsidRDefault="007A1DA9" w:rsidP="00977810">
            <w:pPr>
              <w:pStyle w:val="TAL"/>
              <w:rPr>
                <w:lang w:eastAsia="en-US"/>
              </w:rPr>
            </w:pPr>
            <w:r w:rsidRPr="00CD7D70">
              <w:rPr>
                <w:lang w:eastAsia="en-US"/>
              </w:rPr>
              <w:t>Not present</w:t>
            </w:r>
          </w:p>
        </w:tc>
      </w:tr>
      <w:tr w:rsidR="007A1DA9" w:rsidRPr="00CD7D70" w14:paraId="02D5E93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948AFDA" w14:textId="77777777" w:rsidR="007A1DA9" w:rsidRPr="00CD7D70" w:rsidRDefault="007A1DA9" w:rsidP="00977810">
            <w:pPr>
              <w:pStyle w:val="TAL"/>
              <w:rPr>
                <w:lang w:eastAsia="en-US"/>
              </w:rPr>
            </w:pPr>
            <w:r w:rsidRPr="00CD7D70">
              <w:rPr>
                <w:lang w:eastAsia="en-US"/>
              </w:rPr>
              <w:tab/>
              <w:t>- GANSS Time Models</w:t>
            </w:r>
          </w:p>
        </w:tc>
        <w:tc>
          <w:tcPr>
            <w:tcW w:w="3174" w:type="dxa"/>
            <w:tcBorders>
              <w:top w:val="single" w:sz="4" w:space="0" w:color="auto"/>
              <w:left w:val="single" w:sz="4" w:space="0" w:color="auto"/>
              <w:bottom w:val="single" w:sz="4" w:space="0" w:color="auto"/>
              <w:right w:val="single" w:sz="4" w:space="0" w:color="auto"/>
            </w:tcBorders>
          </w:tcPr>
          <w:p w14:paraId="048F26F3" w14:textId="77777777" w:rsidR="007A1DA9" w:rsidRPr="00CD7D70" w:rsidRDefault="007A1DA9" w:rsidP="00977810">
            <w:pPr>
              <w:pStyle w:val="TAL"/>
              <w:rPr>
                <w:lang w:eastAsia="en-US"/>
              </w:rPr>
            </w:pPr>
            <w:r w:rsidRPr="00CD7D70">
              <w:rPr>
                <w:lang w:eastAsia="en-US"/>
              </w:rPr>
              <w:t>Not present</w:t>
            </w:r>
          </w:p>
        </w:tc>
      </w:tr>
      <w:tr w:rsidR="007A1DA9" w:rsidRPr="00CD7D70" w14:paraId="707A0E7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360612E" w14:textId="77777777" w:rsidR="007A1DA9" w:rsidRPr="00CD7D70" w:rsidRDefault="007A1DA9" w:rsidP="00977810">
            <w:pPr>
              <w:pStyle w:val="TAL"/>
              <w:rPr>
                <w:lang w:eastAsia="en-US"/>
              </w:rPr>
            </w:pPr>
            <w:r w:rsidRPr="00CD7D70">
              <w:rPr>
                <w:lang w:eastAsia="en-US"/>
              </w:rPr>
              <w:tab/>
              <w:t>- UE positioning DGANSS corrections</w:t>
            </w:r>
          </w:p>
        </w:tc>
        <w:tc>
          <w:tcPr>
            <w:tcW w:w="3174" w:type="dxa"/>
            <w:tcBorders>
              <w:top w:val="single" w:sz="4" w:space="0" w:color="auto"/>
              <w:left w:val="single" w:sz="4" w:space="0" w:color="auto"/>
              <w:bottom w:val="single" w:sz="4" w:space="0" w:color="auto"/>
              <w:right w:val="single" w:sz="4" w:space="0" w:color="auto"/>
            </w:tcBorders>
          </w:tcPr>
          <w:p w14:paraId="037D1422" w14:textId="77777777" w:rsidR="007A1DA9" w:rsidRPr="00CD7D70" w:rsidRDefault="007A1DA9" w:rsidP="00977810">
            <w:pPr>
              <w:pStyle w:val="TAL"/>
              <w:rPr>
                <w:lang w:eastAsia="en-US"/>
              </w:rPr>
            </w:pPr>
            <w:r w:rsidRPr="00CD7D70">
              <w:rPr>
                <w:lang w:eastAsia="en-US"/>
              </w:rPr>
              <w:t>Not present</w:t>
            </w:r>
          </w:p>
        </w:tc>
      </w:tr>
      <w:tr w:rsidR="007A1DA9" w:rsidRPr="00CD7D70" w14:paraId="254B871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58A4C05" w14:textId="77777777" w:rsidR="007A1DA9" w:rsidRPr="00CD7D70" w:rsidRDefault="007A1DA9" w:rsidP="00977810">
            <w:pPr>
              <w:pStyle w:val="TAL"/>
              <w:rPr>
                <w:lang w:eastAsia="en-US"/>
              </w:rPr>
            </w:pPr>
            <w:r w:rsidRPr="00CD7D70">
              <w:rPr>
                <w:lang w:eastAsia="en-US"/>
              </w:rPr>
              <w:tab/>
              <w:t>- UE positioning GANSS navigation model</w:t>
            </w:r>
          </w:p>
        </w:tc>
        <w:tc>
          <w:tcPr>
            <w:tcW w:w="3174" w:type="dxa"/>
            <w:tcBorders>
              <w:top w:val="single" w:sz="4" w:space="0" w:color="auto"/>
              <w:left w:val="single" w:sz="4" w:space="0" w:color="auto"/>
              <w:bottom w:val="single" w:sz="4" w:space="0" w:color="auto"/>
              <w:right w:val="single" w:sz="4" w:space="0" w:color="auto"/>
            </w:tcBorders>
          </w:tcPr>
          <w:p w14:paraId="75930C4B" w14:textId="77777777" w:rsidR="007A1DA9" w:rsidRPr="00CD7D70" w:rsidRDefault="007A1DA9" w:rsidP="00977810">
            <w:pPr>
              <w:pStyle w:val="TAL"/>
              <w:rPr>
                <w:lang w:eastAsia="en-US"/>
              </w:rPr>
            </w:pPr>
            <w:r w:rsidRPr="00CD7D70">
              <w:rPr>
                <w:lang w:eastAsia="en-US"/>
              </w:rPr>
              <w:t>Not present</w:t>
            </w:r>
          </w:p>
        </w:tc>
      </w:tr>
      <w:tr w:rsidR="007A1DA9" w:rsidRPr="00CD7D70" w14:paraId="32D624F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D8A6248" w14:textId="77777777" w:rsidR="007A1DA9" w:rsidRPr="00CD7D70" w:rsidRDefault="007A1DA9" w:rsidP="00977810">
            <w:pPr>
              <w:pStyle w:val="TAL"/>
              <w:rPr>
                <w:lang w:eastAsia="en-US"/>
              </w:rPr>
            </w:pPr>
            <w:r w:rsidRPr="00CD7D70">
              <w:rPr>
                <w:lang w:eastAsia="en-US"/>
              </w:rPr>
              <w:tab/>
              <w:t>- UE positioning GANSS additional navigation models</w:t>
            </w:r>
          </w:p>
        </w:tc>
        <w:tc>
          <w:tcPr>
            <w:tcW w:w="3174" w:type="dxa"/>
            <w:tcBorders>
              <w:top w:val="single" w:sz="4" w:space="0" w:color="auto"/>
              <w:left w:val="single" w:sz="4" w:space="0" w:color="auto"/>
              <w:bottom w:val="single" w:sz="4" w:space="0" w:color="auto"/>
              <w:right w:val="single" w:sz="4" w:space="0" w:color="auto"/>
            </w:tcBorders>
          </w:tcPr>
          <w:p w14:paraId="20E957B3" w14:textId="77777777" w:rsidR="007A1DA9" w:rsidRPr="00CD7D70" w:rsidRDefault="007A1DA9" w:rsidP="00977810">
            <w:pPr>
              <w:pStyle w:val="TAL"/>
              <w:rPr>
                <w:lang w:eastAsia="en-US"/>
              </w:rPr>
            </w:pPr>
            <w:r w:rsidRPr="00CD7D70">
              <w:rPr>
                <w:lang w:eastAsia="en-US"/>
              </w:rPr>
              <w:t>Not present</w:t>
            </w:r>
          </w:p>
        </w:tc>
      </w:tr>
      <w:tr w:rsidR="007A1DA9" w:rsidRPr="00CD7D70" w14:paraId="5F92147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C545D96" w14:textId="77777777" w:rsidR="007A1DA9" w:rsidRPr="00CD7D70" w:rsidRDefault="007A1DA9" w:rsidP="00977810">
            <w:pPr>
              <w:pStyle w:val="TAL"/>
              <w:rPr>
                <w:lang w:eastAsia="en-US"/>
              </w:rPr>
            </w:pPr>
            <w:r w:rsidRPr="00CD7D70">
              <w:rPr>
                <w:lang w:eastAsia="en-US"/>
              </w:rPr>
              <w:tab/>
              <w:t>- UE positioning GANSS real-time integrity</w:t>
            </w:r>
          </w:p>
        </w:tc>
        <w:tc>
          <w:tcPr>
            <w:tcW w:w="3174" w:type="dxa"/>
            <w:tcBorders>
              <w:top w:val="single" w:sz="4" w:space="0" w:color="auto"/>
              <w:left w:val="single" w:sz="4" w:space="0" w:color="auto"/>
              <w:bottom w:val="single" w:sz="4" w:space="0" w:color="auto"/>
              <w:right w:val="single" w:sz="4" w:space="0" w:color="auto"/>
            </w:tcBorders>
          </w:tcPr>
          <w:p w14:paraId="2B971F22" w14:textId="77777777" w:rsidR="007A1DA9" w:rsidRPr="00CD7D70" w:rsidRDefault="007A1DA9" w:rsidP="00977810">
            <w:pPr>
              <w:pStyle w:val="TAL"/>
              <w:rPr>
                <w:lang w:eastAsia="en-US"/>
              </w:rPr>
            </w:pPr>
            <w:r w:rsidRPr="00CD7D70">
              <w:rPr>
                <w:lang w:eastAsia="en-US"/>
              </w:rPr>
              <w:t>Not present</w:t>
            </w:r>
          </w:p>
        </w:tc>
      </w:tr>
      <w:tr w:rsidR="007A1DA9" w:rsidRPr="00CD7D70" w14:paraId="6FB4A4F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22742FE" w14:textId="77777777" w:rsidR="007A1DA9" w:rsidRPr="00CD7D70" w:rsidRDefault="007A1DA9" w:rsidP="00977810">
            <w:pPr>
              <w:pStyle w:val="TAL"/>
              <w:rPr>
                <w:lang w:eastAsia="en-US"/>
              </w:rPr>
            </w:pPr>
            <w:r w:rsidRPr="00CD7D70">
              <w:rPr>
                <w:lang w:eastAsia="en-US"/>
              </w:rPr>
              <w:tab/>
              <w:t>- UE positioning GANSS data bit assistance</w:t>
            </w:r>
          </w:p>
        </w:tc>
        <w:tc>
          <w:tcPr>
            <w:tcW w:w="3174" w:type="dxa"/>
            <w:tcBorders>
              <w:top w:val="single" w:sz="4" w:space="0" w:color="auto"/>
              <w:left w:val="single" w:sz="4" w:space="0" w:color="auto"/>
              <w:bottom w:val="single" w:sz="4" w:space="0" w:color="auto"/>
              <w:right w:val="single" w:sz="4" w:space="0" w:color="auto"/>
            </w:tcBorders>
          </w:tcPr>
          <w:p w14:paraId="3741BB21" w14:textId="77777777" w:rsidR="007A1DA9" w:rsidRPr="00CD7D70" w:rsidRDefault="007A1DA9" w:rsidP="00977810">
            <w:pPr>
              <w:pStyle w:val="TAL"/>
              <w:rPr>
                <w:lang w:eastAsia="en-US"/>
              </w:rPr>
            </w:pPr>
            <w:r w:rsidRPr="00CD7D70">
              <w:rPr>
                <w:lang w:eastAsia="en-US"/>
              </w:rPr>
              <w:t>Not present</w:t>
            </w:r>
          </w:p>
        </w:tc>
      </w:tr>
      <w:tr w:rsidR="007A1DA9" w:rsidRPr="00CD7D70" w14:paraId="1ECEE2D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028E575" w14:textId="77777777" w:rsidR="007A1DA9" w:rsidRPr="00CD7D70" w:rsidRDefault="007A1DA9" w:rsidP="00977810">
            <w:pPr>
              <w:pStyle w:val="TAL"/>
              <w:rPr>
                <w:lang w:eastAsia="en-US"/>
              </w:rPr>
            </w:pPr>
            <w:r w:rsidRPr="00CD7D70">
              <w:rPr>
                <w:lang w:eastAsia="en-US"/>
              </w:rPr>
              <w:tab/>
              <w:t>- UE positioning GANSS reference measurement information</w:t>
            </w:r>
          </w:p>
        </w:tc>
        <w:tc>
          <w:tcPr>
            <w:tcW w:w="3174" w:type="dxa"/>
            <w:tcBorders>
              <w:top w:val="single" w:sz="4" w:space="0" w:color="auto"/>
              <w:left w:val="single" w:sz="4" w:space="0" w:color="auto"/>
              <w:bottom w:val="single" w:sz="4" w:space="0" w:color="auto"/>
              <w:right w:val="single" w:sz="4" w:space="0" w:color="auto"/>
            </w:tcBorders>
          </w:tcPr>
          <w:p w14:paraId="3BF771A0" w14:textId="77777777" w:rsidR="007A1DA9" w:rsidRPr="00CD7D70" w:rsidRDefault="007A1DA9" w:rsidP="00977810">
            <w:pPr>
              <w:pStyle w:val="TAL"/>
              <w:rPr>
                <w:lang w:eastAsia="en-US"/>
              </w:rPr>
            </w:pPr>
            <w:r w:rsidRPr="00CD7D70">
              <w:rPr>
                <w:lang w:eastAsia="en-US"/>
              </w:rPr>
              <w:t>Not present</w:t>
            </w:r>
          </w:p>
        </w:tc>
      </w:tr>
      <w:tr w:rsidR="007A1DA9" w:rsidRPr="00CD7D70" w14:paraId="16D0D88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1E1208F" w14:textId="77777777" w:rsidR="007A1DA9" w:rsidRPr="00CD7D70" w:rsidRDefault="007A1DA9" w:rsidP="00977810">
            <w:pPr>
              <w:pStyle w:val="TAL"/>
              <w:rPr>
                <w:lang w:eastAsia="en-US"/>
              </w:rPr>
            </w:pPr>
            <w:r w:rsidRPr="00CD7D70">
              <w:rPr>
                <w:lang w:eastAsia="en-US"/>
              </w:rPr>
              <w:tab/>
              <w:t>- UE positioning GANSS almanac</w:t>
            </w:r>
          </w:p>
        </w:tc>
        <w:tc>
          <w:tcPr>
            <w:tcW w:w="3174" w:type="dxa"/>
            <w:tcBorders>
              <w:top w:val="single" w:sz="4" w:space="0" w:color="auto"/>
              <w:left w:val="single" w:sz="4" w:space="0" w:color="auto"/>
              <w:bottom w:val="single" w:sz="4" w:space="0" w:color="auto"/>
              <w:right w:val="single" w:sz="4" w:space="0" w:color="auto"/>
            </w:tcBorders>
          </w:tcPr>
          <w:p w14:paraId="34AAC83F" w14:textId="77777777" w:rsidR="007A1DA9" w:rsidRPr="00CD7D70" w:rsidRDefault="007A1DA9" w:rsidP="00977810">
            <w:pPr>
              <w:pStyle w:val="TAL"/>
              <w:rPr>
                <w:lang w:eastAsia="en-US"/>
              </w:rPr>
            </w:pPr>
            <w:r w:rsidRPr="00CD7D70">
              <w:rPr>
                <w:lang w:eastAsia="en-US"/>
              </w:rPr>
              <w:t>Not present</w:t>
            </w:r>
          </w:p>
        </w:tc>
      </w:tr>
      <w:tr w:rsidR="007A1DA9" w:rsidRPr="00CD7D70" w14:paraId="094C9EB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50E9F82" w14:textId="77777777" w:rsidR="007A1DA9" w:rsidRPr="00CD7D70" w:rsidRDefault="007A1DA9" w:rsidP="00977810">
            <w:pPr>
              <w:pStyle w:val="TAL"/>
              <w:rPr>
                <w:lang w:eastAsia="en-US"/>
              </w:rPr>
            </w:pPr>
            <w:r w:rsidRPr="00CD7D70">
              <w:rPr>
                <w:lang w:eastAsia="en-US"/>
              </w:rPr>
              <w:tab/>
              <w:t>- UE positioning GANSS UTC model</w:t>
            </w:r>
          </w:p>
        </w:tc>
        <w:tc>
          <w:tcPr>
            <w:tcW w:w="3174" w:type="dxa"/>
            <w:tcBorders>
              <w:top w:val="single" w:sz="4" w:space="0" w:color="auto"/>
              <w:left w:val="single" w:sz="4" w:space="0" w:color="auto"/>
              <w:bottom w:val="single" w:sz="4" w:space="0" w:color="auto"/>
              <w:right w:val="single" w:sz="4" w:space="0" w:color="auto"/>
            </w:tcBorders>
          </w:tcPr>
          <w:p w14:paraId="7D0A2579" w14:textId="77777777" w:rsidR="007A1DA9" w:rsidRPr="00CD7D70" w:rsidRDefault="007A1DA9" w:rsidP="00977810">
            <w:pPr>
              <w:pStyle w:val="TAL"/>
              <w:rPr>
                <w:lang w:eastAsia="en-US"/>
              </w:rPr>
            </w:pPr>
            <w:r w:rsidRPr="00CD7D70">
              <w:rPr>
                <w:lang w:eastAsia="en-US"/>
              </w:rPr>
              <w:t>Not present</w:t>
            </w:r>
          </w:p>
        </w:tc>
      </w:tr>
      <w:tr w:rsidR="007A1DA9" w:rsidRPr="00CD7D70" w14:paraId="789DCC8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B7109B9" w14:textId="77777777" w:rsidR="007A1DA9" w:rsidRPr="00CD7D70" w:rsidRDefault="007A1DA9" w:rsidP="00977810">
            <w:pPr>
              <w:pStyle w:val="TAL"/>
              <w:rPr>
                <w:lang w:eastAsia="en-US"/>
              </w:rPr>
            </w:pPr>
            <w:r w:rsidRPr="00CD7D70">
              <w:rPr>
                <w:lang w:eastAsia="en-US"/>
              </w:rPr>
              <w:tab/>
              <w:t>- UE positioning GANSS additional UTC models</w:t>
            </w:r>
          </w:p>
        </w:tc>
        <w:tc>
          <w:tcPr>
            <w:tcW w:w="3174" w:type="dxa"/>
            <w:tcBorders>
              <w:top w:val="single" w:sz="4" w:space="0" w:color="auto"/>
              <w:left w:val="single" w:sz="4" w:space="0" w:color="auto"/>
              <w:bottom w:val="single" w:sz="4" w:space="0" w:color="auto"/>
              <w:right w:val="single" w:sz="4" w:space="0" w:color="auto"/>
            </w:tcBorders>
          </w:tcPr>
          <w:p w14:paraId="1A8EF01A" w14:textId="77777777" w:rsidR="007A1DA9" w:rsidRPr="00CD7D70" w:rsidRDefault="007A1DA9" w:rsidP="00977810">
            <w:pPr>
              <w:pStyle w:val="TAL"/>
              <w:rPr>
                <w:lang w:eastAsia="en-US"/>
              </w:rPr>
            </w:pPr>
            <w:r w:rsidRPr="00CD7D70">
              <w:rPr>
                <w:lang w:eastAsia="en-US"/>
              </w:rPr>
              <w:t>Not present</w:t>
            </w:r>
          </w:p>
        </w:tc>
      </w:tr>
      <w:tr w:rsidR="007A1DA9" w:rsidRPr="00CD7D70" w14:paraId="3F1351A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8BBD133" w14:textId="77777777" w:rsidR="007A1DA9" w:rsidRPr="00CD7D70" w:rsidRDefault="007A1DA9" w:rsidP="00977810">
            <w:pPr>
              <w:pStyle w:val="TAL"/>
              <w:rPr>
                <w:lang w:eastAsia="en-US"/>
              </w:rPr>
            </w:pPr>
            <w:r w:rsidRPr="00CD7D70">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38556513" w14:textId="77777777" w:rsidR="007A1DA9" w:rsidRPr="00CD7D70" w:rsidRDefault="007A1DA9" w:rsidP="00977810">
            <w:pPr>
              <w:pStyle w:val="TAL"/>
              <w:rPr>
                <w:lang w:eastAsia="en-US"/>
              </w:rPr>
            </w:pPr>
          </w:p>
        </w:tc>
      </w:tr>
      <w:tr w:rsidR="007A1DA9" w:rsidRPr="00CD7D70" w14:paraId="3A3D1D7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33180DC" w14:textId="77777777" w:rsidR="007A1DA9" w:rsidRPr="00CD7D70" w:rsidRDefault="007A1DA9" w:rsidP="00977810">
            <w:pPr>
              <w:pStyle w:val="TAL"/>
              <w:rPr>
                <w:lang w:eastAsia="en-US"/>
              </w:rPr>
            </w:pPr>
            <w:r w:rsidRPr="00CD7D70">
              <w:rPr>
                <w:lang w:eastAsia="en-US"/>
              </w:rPr>
              <w:tab/>
            </w:r>
            <w:r w:rsidRPr="00CD7D70">
              <w:rPr>
                <w:lang w:eastAsia="en-US"/>
              </w:rPr>
              <w:tab/>
              <w:t>- GANSS-ID-1</w:t>
            </w:r>
          </w:p>
        </w:tc>
        <w:tc>
          <w:tcPr>
            <w:tcW w:w="3174" w:type="dxa"/>
            <w:tcBorders>
              <w:top w:val="single" w:sz="4" w:space="0" w:color="auto"/>
              <w:left w:val="single" w:sz="4" w:space="0" w:color="auto"/>
              <w:bottom w:val="single" w:sz="4" w:space="0" w:color="auto"/>
              <w:right w:val="single" w:sz="4" w:space="0" w:color="auto"/>
            </w:tcBorders>
          </w:tcPr>
          <w:p w14:paraId="7D297366" w14:textId="77777777" w:rsidR="007A1DA9" w:rsidRPr="00CD7D70" w:rsidRDefault="007A1DA9" w:rsidP="00977810">
            <w:pPr>
              <w:pStyle w:val="TAL"/>
              <w:rPr>
                <w:lang w:eastAsia="en-US"/>
              </w:rPr>
            </w:pPr>
          </w:p>
        </w:tc>
      </w:tr>
      <w:tr w:rsidR="007A1DA9" w:rsidRPr="00CD7D70" w14:paraId="5F35AA7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59F6EF6" w14:textId="77777777" w:rsidR="007A1DA9" w:rsidRPr="00CD7D70" w:rsidRDefault="007A1DA9" w:rsidP="00977810">
            <w:pPr>
              <w:pStyle w:val="TAL"/>
              <w:rPr>
                <w:lang w:eastAsia="en-US"/>
              </w:rPr>
            </w:pPr>
            <w:r w:rsidRPr="00CD7D70">
              <w:rPr>
                <w:lang w:eastAsia="en-US"/>
              </w:rPr>
              <w:tab/>
            </w:r>
            <w:r w:rsidRPr="00CD7D70">
              <w:rPr>
                <w:lang w:eastAsia="en-US"/>
              </w:rPr>
              <w:tab/>
            </w:r>
            <w:r w:rsidRPr="00CD7D70">
              <w:rPr>
                <w:lang w:eastAsia="en-US"/>
              </w:rPr>
              <w:tab/>
              <w:t>- Aux Info List</w:t>
            </w:r>
          </w:p>
        </w:tc>
        <w:tc>
          <w:tcPr>
            <w:tcW w:w="3174" w:type="dxa"/>
            <w:tcBorders>
              <w:top w:val="single" w:sz="4" w:space="0" w:color="auto"/>
              <w:left w:val="single" w:sz="4" w:space="0" w:color="auto"/>
              <w:bottom w:val="single" w:sz="4" w:space="0" w:color="auto"/>
              <w:right w:val="single" w:sz="4" w:space="0" w:color="auto"/>
            </w:tcBorders>
          </w:tcPr>
          <w:p w14:paraId="6070B752" w14:textId="77777777" w:rsidR="007A1DA9" w:rsidRPr="00CD7D70" w:rsidRDefault="007A1DA9" w:rsidP="00977810">
            <w:pPr>
              <w:pStyle w:val="TAL"/>
              <w:rPr>
                <w:lang w:eastAsia="en-US"/>
              </w:rPr>
            </w:pPr>
            <w:r w:rsidRPr="00CD7D70">
              <w:rPr>
                <w:lang w:eastAsia="en-US"/>
              </w:rPr>
              <w:t>For satellites 4-6</w:t>
            </w:r>
          </w:p>
        </w:tc>
      </w:tr>
    </w:tbl>
    <w:p w14:paraId="28D983BA" w14:textId="77777777" w:rsidR="007A1DA9" w:rsidRPr="00CD7D70" w:rsidRDefault="007A1DA9" w:rsidP="007A1DA9">
      <w:pPr>
        <w:rPr>
          <w:lang w:eastAsia="ja-JP"/>
        </w:rPr>
      </w:pPr>
    </w:p>
    <w:p w14:paraId="3B9F5102" w14:textId="77777777" w:rsidR="007A1DA9" w:rsidRPr="00CD7D70" w:rsidRDefault="007A1DA9" w:rsidP="007A1DA9">
      <w:pPr>
        <w:pStyle w:val="Heading4"/>
        <w:rPr>
          <w:lang w:eastAsia="ja-JP"/>
        </w:rPr>
      </w:pPr>
      <w:bookmarkStart w:id="186" w:name="_Toc27408677"/>
      <w:bookmarkStart w:id="187" w:name="_Toc51833038"/>
      <w:bookmarkStart w:id="188" w:name="_Toc59046274"/>
      <w:bookmarkStart w:id="189" w:name="_Toc68183020"/>
      <w:bookmarkStart w:id="190" w:name="_Toc75461938"/>
      <w:bookmarkStart w:id="191" w:name="_Toc83678785"/>
      <w:bookmarkStart w:id="192" w:name="_Toc106630060"/>
      <w:bookmarkStart w:id="193" w:name="_Toc114859304"/>
      <w:r w:rsidRPr="00CD7D70">
        <w:rPr>
          <w:lang w:eastAsia="ja-JP"/>
        </w:rPr>
        <w:t>4.4.1.4</w:t>
      </w:r>
      <w:r w:rsidRPr="00CD7D70">
        <w:rPr>
          <w:lang w:eastAsia="ja-JP"/>
        </w:rPr>
        <w:tab/>
        <w:t>Sub-Test 4</w:t>
      </w:r>
      <w:bookmarkEnd w:id="186"/>
      <w:bookmarkEnd w:id="187"/>
      <w:bookmarkEnd w:id="188"/>
      <w:bookmarkEnd w:id="189"/>
      <w:bookmarkEnd w:id="190"/>
      <w:bookmarkEnd w:id="191"/>
      <w:bookmarkEnd w:id="192"/>
      <w:bookmarkEnd w:id="193"/>
    </w:p>
    <w:p w14:paraId="69F39CC8" w14:textId="77777777" w:rsidR="007A1DA9" w:rsidRPr="00CD7D70" w:rsidRDefault="007A1DA9" w:rsidP="008D60AD">
      <w:pPr>
        <w:pStyle w:val="H6"/>
        <w:rPr>
          <w:lang w:eastAsia="ja-JP"/>
        </w:rPr>
      </w:pPr>
      <w:r w:rsidRPr="00CD7D70">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D7D70" w14:paraId="3565EE60" w14:textId="77777777" w:rsidTr="00CB0052">
        <w:trPr>
          <w:jc w:val="center"/>
        </w:trPr>
        <w:tc>
          <w:tcPr>
            <w:tcW w:w="6096" w:type="dxa"/>
            <w:tcBorders>
              <w:top w:val="single" w:sz="4" w:space="0" w:color="auto"/>
              <w:bottom w:val="nil"/>
            </w:tcBorders>
          </w:tcPr>
          <w:p w14:paraId="41D28371" w14:textId="77777777" w:rsidR="007A1DA9" w:rsidRPr="00CD7D70" w:rsidRDefault="007A1DA9" w:rsidP="00977810">
            <w:pPr>
              <w:pStyle w:val="TAH"/>
              <w:rPr>
                <w:lang w:eastAsia="en-US"/>
              </w:rPr>
            </w:pPr>
            <w:r w:rsidRPr="00CD7D70">
              <w:rPr>
                <w:lang w:eastAsia="en-US"/>
              </w:rPr>
              <w:t>Information Element</w:t>
            </w:r>
          </w:p>
        </w:tc>
        <w:tc>
          <w:tcPr>
            <w:tcW w:w="3174" w:type="dxa"/>
            <w:tcBorders>
              <w:top w:val="single" w:sz="4" w:space="0" w:color="auto"/>
              <w:bottom w:val="nil"/>
            </w:tcBorders>
          </w:tcPr>
          <w:p w14:paraId="44095746" w14:textId="77777777" w:rsidR="007A1DA9" w:rsidRPr="00CD7D70" w:rsidRDefault="007A1DA9" w:rsidP="00977810">
            <w:pPr>
              <w:pStyle w:val="TAH"/>
              <w:rPr>
                <w:lang w:eastAsia="en-US"/>
              </w:rPr>
            </w:pPr>
            <w:r w:rsidRPr="00CD7D70">
              <w:rPr>
                <w:lang w:eastAsia="en-US"/>
              </w:rPr>
              <w:t>Value/Remark</w:t>
            </w:r>
          </w:p>
        </w:tc>
      </w:tr>
      <w:tr w:rsidR="007A1DA9" w:rsidRPr="00CD7D70" w14:paraId="45CF9467" w14:textId="77777777" w:rsidTr="00CB0052">
        <w:trPr>
          <w:jc w:val="center"/>
        </w:trPr>
        <w:tc>
          <w:tcPr>
            <w:tcW w:w="6096" w:type="dxa"/>
            <w:tcBorders>
              <w:top w:val="single" w:sz="4" w:space="0" w:color="auto"/>
              <w:bottom w:val="single" w:sz="4" w:space="0" w:color="auto"/>
            </w:tcBorders>
          </w:tcPr>
          <w:p w14:paraId="22769977"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3AEA33BC" w14:textId="77777777" w:rsidR="007A1DA9" w:rsidRPr="00CD7D70" w:rsidRDefault="007A1DA9" w:rsidP="00977810">
            <w:pPr>
              <w:pStyle w:val="TAL"/>
              <w:rPr>
                <w:lang w:eastAsia="en-US"/>
              </w:rPr>
            </w:pPr>
            <w:r w:rsidRPr="00CD7D70">
              <w:rPr>
                <w:lang w:eastAsia="en-US"/>
              </w:rPr>
              <w:t xml:space="preserve">As defined in 4.3.1, First Measurement Control Message </w:t>
            </w:r>
          </w:p>
        </w:tc>
      </w:tr>
      <w:tr w:rsidR="007A1DA9" w:rsidRPr="00CD7D70" w14:paraId="1141B8F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77D1CD8" w14:textId="77777777" w:rsidR="007A1DA9" w:rsidRPr="00CD7D70" w:rsidRDefault="007A1DA9" w:rsidP="00977810">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25C853C0" w14:textId="77777777" w:rsidR="007A1DA9" w:rsidRPr="00CD7D70" w:rsidRDefault="007D17E7" w:rsidP="00977810">
            <w:pPr>
              <w:pStyle w:val="TAL"/>
              <w:rPr>
                <w:lang w:eastAsia="en-US"/>
              </w:rPr>
            </w:pPr>
            <w:r w:rsidRPr="00CD7D70">
              <w:rPr>
                <w:lang w:eastAsia="en-US"/>
              </w:rPr>
              <w:t xml:space="preserve">If for GPS only L1 C/A supported, </w:t>
            </w:r>
            <w:r w:rsidR="005061C9" w:rsidRPr="00CD7D70">
              <w:rPr>
                <w:lang w:eastAsia="en-US"/>
              </w:rPr>
              <w:t xml:space="preserve">not </w:t>
            </w:r>
            <w:r w:rsidR="007A1DA9" w:rsidRPr="00CD7D70">
              <w:rPr>
                <w:lang w:eastAsia="en-US"/>
              </w:rPr>
              <w:t>present</w:t>
            </w:r>
            <w:r w:rsidR="005061C9" w:rsidRPr="00CD7D70">
              <w:rPr>
                <w:lang w:eastAsia="en-US"/>
              </w:rPr>
              <w:t>. If multiple GPS signals supported, as defined in 4.4.1.3, First Measurement Control Message, UE positioning GANSS assistance data.</w:t>
            </w:r>
          </w:p>
        </w:tc>
      </w:tr>
    </w:tbl>
    <w:p w14:paraId="21613811" w14:textId="77777777" w:rsidR="007A1DA9" w:rsidRPr="00CD7D70" w:rsidRDefault="007A1DA9" w:rsidP="007A1DA9">
      <w:pPr>
        <w:rPr>
          <w:lang w:eastAsia="ja-JP"/>
        </w:rPr>
      </w:pPr>
    </w:p>
    <w:p w14:paraId="29B0AC55" w14:textId="77777777" w:rsidR="007A1DA9" w:rsidRPr="00CD7D70" w:rsidRDefault="007A1DA9" w:rsidP="008D60AD">
      <w:pPr>
        <w:pStyle w:val="H6"/>
        <w:rPr>
          <w:lang w:eastAsia="ja-JP"/>
        </w:rPr>
      </w:pPr>
      <w:r w:rsidRPr="00CD7D70">
        <w:rPr>
          <w:lang w:eastAsia="ja-JP"/>
        </w:rPr>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D7D70" w14:paraId="7E0621E6" w14:textId="77777777" w:rsidTr="00CB0052">
        <w:trPr>
          <w:jc w:val="center"/>
        </w:trPr>
        <w:tc>
          <w:tcPr>
            <w:tcW w:w="6096" w:type="dxa"/>
            <w:tcBorders>
              <w:top w:val="single" w:sz="4" w:space="0" w:color="auto"/>
              <w:bottom w:val="nil"/>
            </w:tcBorders>
          </w:tcPr>
          <w:p w14:paraId="79D00FA5" w14:textId="77777777" w:rsidR="007A1DA9" w:rsidRPr="00CD7D70" w:rsidRDefault="007A1DA9" w:rsidP="00977810">
            <w:pPr>
              <w:pStyle w:val="TAH"/>
              <w:rPr>
                <w:lang w:eastAsia="en-US"/>
              </w:rPr>
            </w:pPr>
            <w:r w:rsidRPr="00CD7D70">
              <w:rPr>
                <w:lang w:eastAsia="en-US"/>
              </w:rPr>
              <w:t>Information Element</w:t>
            </w:r>
          </w:p>
        </w:tc>
        <w:tc>
          <w:tcPr>
            <w:tcW w:w="3174" w:type="dxa"/>
            <w:tcBorders>
              <w:top w:val="single" w:sz="4" w:space="0" w:color="auto"/>
              <w:bottom w:val="nil"/>
            </w:tcBorders>
          </w:tcPr>
          <w:p w14:paraId="3DF513D2" w14:textId="77777777" w:rsidR="007A1DA9" w:rsidRPr="00CD7D70" w:rsidRDefault="007A1DA9" w:rsidP="00977810">
            <w:pPr>
              <w:pStyle w:val="TAH"/>
              <w:rPr>
                <w:lang w:eastAsia="en-US"/>
              </w:rPr>
            </w:pPr>
            <w:r w:rsidRPr="00CD7D70">
              <w:rPr>
                <w:lang w:eastAsia="en-US"/>
              </w:rPr>
              <w:t>Value/Remark</w:t>
            </w:r>
          </w:p>
        </w:tc>
      </w:tr>
      <w:tr w:rsidR="007A1DA9" w:rsidRPr="00CD7D70" w14:paraId="4CB80263" w14:textId="77777777" w:rsidTr="00CB0052">
        <w:trPr>
          <w:jc w:val="center"/>
        </w:trPr>
        <w:tc>
          <w:tcPr>
            <w:tcW w:w="6096" w:type="dxa"/>
            <w:tcBorders>
              <w:top w:val="single" w:sz="4" w:space="0" w:color="auto"/>
              <w:bottom w:val="single" w:sz="4" w:space="0" w:color="auto"/>
            </w:tcBorders>
          </w:tcPr>
          <w:p w14:paraId="4C4F60C0" w14:textId="77777777" w:rsidR="007A1DA9" w:rsidRPr="00CD7D70" w:rsidRDefault="007A1DA9" w:rsidP="00977810">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1C3F8AAE" w14:textId="77777777" w:rsidR="007A1DA9" w:rsidRPr="00CD7D70" w:rsidRDefault="007A1DA9" w:rsidP="00977810">
            <w:pPr>
              <w:pStyle w:val="TAL"/>
              <w:rPr>
                <w:lang w:eastAsia="en-US"/>
              </w:rPr>
            </w:pPr>
            <w:r w:rsidRPr="00CD7D70">
              <w:rPr>
                <w:lang w:eastAsia="en-US"/>
              </w:rPr>
              <w:t xml:space="preserve">As defined in 4.3.1, Second Measurement Control Message </w:t>
            </w:r>
          </w:p>
        </w:tc>
      </w:tr>
      <w:tr w:rsidR="007A1DA9" w:rsidRPr="00CD7D70" w14:paraId="77DDBC95" w14:textId="77777777" w:rsidTr="00CB0052">
        <w:trPr>
          <w:jc w:val="center"/>
        </w:trPr>
        <w:tc>
          <w:tcPr>
            <w:tcW w:w="6096" w:type="dxa"/>
            <w:tcBorders>
              <w:top w:val="single" w:sz="4" w:space="0" w:color="auto"/>
              <w:bottom w:val="single" w:sz="4" w:space="0" w:color="auto"/>
            </w:tcBorders>
          </w:tcPr>
          <w:p w14:paraId="4A406D40" w14:textId="77777777" w:rsidR="007A1DA9" w:rsidRPr="00CD7D70" w:rsidRDefault="007A1DA9" w:rsidP="00977810">
            <w:pPr>
              <w:pStyle w:val="TAL"/>
              <w:rPr>
                <w:lang w:eastAsia="en-US"/>
              </w:rPr>
            </w:pPr>
            <w:r w:rsidRPr="00CD7D70">
              <w:rPr>
                <w:lang w:eastAsia="en-US"/>
              </w:rPr>
              <w:tab/>
              <w:t xml:space="preserve">- UE positioning </w:t>
            </w:r>
            <w:smartTag w:uri="urn:schemas-microsoft-com:office:smarttags" w:element="stockticker">
              <w:r w:rsidRPr="00CD7D70">
                <w:rPr>
                  <w:lang w:eastAsia="en-US"/>
                </w:rPr>
                <w:t>GPS</w:t>
              </w:r>
            </w:smartTag>
            <w:r w:rsidRPr="00CD7D70">
              <w:rPr>
                <w:lang w:eastAsia="en-US"/>
              </w:rPr>
              <w:t xml:space="preserve"> UTC model</w:t>
            </w:r>
          </w:p>
        </w:tc>
        <w:tc>
          <w:tcPr>
            <w:tcW w:w="3174" w:type="dxa"/>
            <w:tcBorders>
              <w:top w:val="single" w:sz="4" w:space="0" w:color="auto"/>
              <w:bottom w:val="single" w:sz="4" w:space="0" w:color="auto"/>
            </w:tcBorders>
          </w:tcPr>
          <w:p w14:paraId="24AC0F90" w14:textId="77777777" w:rsidR="007A1DA9" w:rsidRPr="00CD7D70" w:rsidRDefault="007A1DA9" w:rsidP="00977810">
            <w:pPr>
              <w:pStyle w:val="TAL"/>
              <w:rPr>
                <w:lang w:eastAsia="en-US"/>
              </w:rPr>
            </w:pPr>
            <w:r w:rsidRPr="00CD7D70">
              <w:rPr>
                <w:lang w:eastAsia="en-US"/>
              </w:rPr>
              <w:t>Set according to 4.2.</w:t>
            </w:r>
          </w:p>
        </w:tc>
      </w:tr>
      <w:tr w:rsidR="007A1DA9" w:rsidRPr="00CD7D70" w14:paraId="231AF62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098A5F4" w14:textId="77777777" w:rsidR="007A1DA9" w:rsidRPr="00CD7D70" w:rsidRDefault="007A1DA9" w:rsidP="00977810">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4B234500" w14:textId="77777777" w:rsidR="007A1DA9" w:rsidRPr="00CD7D70" w:rsidRDefault="005061C9" w:rsidP="00977810">
            <w:pPr>
              <w:pStyle w:val="TAL"/>
              <w:rPr>
                <w:lang w:eastAsia="en-US"/>
              </w:rPr>
            </w:pPr>
            <w:r w:rsidRPr="00CD7D70">
              <w:rPr>
                <w:lang w:eastAsia="en-US"/>
              </w:rPr>
              <w:t xml:space="preserve">If for GPS only L1 C/A supported, not </w:t>
            </w:r>
            <w:r w:rsidR="007A1DA9" w:rsidRPr="00CD7D70">
              <w:rPr>
                <w:lang w:eastAsia="en-US"/>
              </w:rPr>
              <w:t>present</w:t>
            </w:r>
            <w:r w:rsidRPr="00CD7D70">
              <w:rPr>
                <w:lang w:eastAsia="en-US"/>
              </w:rPr>
              <w:t>. If multiple GPS signals supported, as defined in 4.4.1.3, Second Measurement Control Message, UE positioning GANSS assistance data.</w:t>
            </w:r>
          </w:p>
        </w:tc>
      </w:tr>
    </w:tbl>
    <w:p w14:paraId="5C62183F" w14:textId="77777777" w:rsidR="007A1DA9" w:rsidRPr="00CD7D70" w:rsidRDefault="007A1DA9" w:rsidP="007A1DA9">
      <w:pPr>
        <w:rPr>
          <w:lang w:eastAsia="ja-JP"/>
        </w:rPr>
      </w:pPr>
    </w:p>
    <w:p w14:paraId="3A49202C" w14:textId="77777777" w:rsidR="007A1DA9" w:rsidRPr="00CD7D70" w:rsidRDefault="007A1DA9" w:rsidP="008D60AD">
      <w:pPr>
        <w:pStyle w:val="H6"/>
        <w:rPr>
          <w:lang w:eastAsia="ja-JP"/>
        </w:rPr>
      </w:pPr>
      <w:r w:rsidRPr="00CD7D70">
        <w:rPr>
          <w:lang w:eastAsia="ja-JP"/>
        </w:rPr>
        <w:lastRenderedPageBreak/>
        <w:t>Thir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D7D70" w14:paraId="6732FEA3" w14:textId="77777777" w:rsidTr="00CB0052">
        <w:trPr>
          <w:jc w:val="center"/>
        </w:trPr>
        <w:tc>
          <w:tcPr>
            <w:tcW w:w="5040" w:type="dxa"/>
            <w:tcBorders>
              <w:top w:val="single" w:sz="4" w:space="0" w:color="auto"/>
              <w:bottom w:val="nil"/>
            </w:tcBorders>
            <w:vAlign w:val="bottom"/>
          </w:tcPr>
          <w:p w14:paraId="2264186B" w14:textId="77777777" w:rsidR="007A1DA9" w:rsidRPr="00CD7D70" w:rsidRDefault="007A1DA9"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750991F1" w14:textId="77777777" w:rsidR="007A1DA9" w:rsidRPr="00CD7D70" w:rsidRDefault="007A1DA9" w:rsidP="00BC04AE">
            <w:pPr>
              <w:pStyle w:val="TAH"/>
              <w:rPr>
                <w:lang w:eastAsia="ja-JP"/>
              </w:rPr>
            </w:pPr>
            <w:r w:rsidRPr="00CD7D70">
              <w:rPr>
                <w:lang w:eastAsia="ja-JP"/>
              </w:rPr>
              <w:t>Value/Remark</w:t>
            </w:r>
          </w:p>
        </w:tc>
        <w:tc>
          <w:tcPr>
            <w:tcW w:w="1710" w:type="dxa"/>
            <w:tcBorders>
              <w:top w:val="single" w:sz="4" w:space="0" w:color="auto"/>
              <w:bottom w:val="nil"/>
            </w:tcBorders>
          </w:tcPr>
          <w:p w14:paraId="0B30B8EC" w14:textId="77777777" w:rsidR="007A1DA9" w:rsidRPr="00CD7D70" w:rsidRDefault="007A1DA9" w:rsidP="00BC04AE">
            <w:pPr>
              <w:pStyle w:val="TAH"/>
              <w:rPr>
                <w:lang w:eastAsia="ja-JP"/>
              </w:rPr>
            </w:pPr>
          </w:p>
        </w:tc>
      </w:tr>
      <w:tr w:rsidR="007A1DA9" w:rsidRPr="00CD7D70" w14:paraId="162A0952" w14:textId="77777777" w:rsidTr="00CB0052">
        <w:trPr>
          <w:jc w:val="center"/>
        </w:trPr>
        <w:tc>
          <w:tcPr>
            <w:tcW w:w="5040" w:type="dxa"/>
            <w:tcBorders>
              <w:top w:val="single" w:sz="4" w:space="0" w:color="auto"/>
              <w:bottom w:val="nil"/>
            </w:tcBorders>
          </w:tcPr>
          <w:p w14:paraId="2A5FA94E"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32EED30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F2193A6" w14:textId="77777777" w:rsidR="007A1DA9" w:rsidRPr="00CD7D70" w:rsidRDefault="007A1DA9" w:rsidP="00BC04AE">
            <w:pPr>
              <w:pStyle w:val="TAL"/>
              <w:rPr>
                <w:lang w:eastAsia="ja-JP"/>
              </w:rPr>
            </w:pPr>
          </w:p>
        </w:tc>
      </w:tr>
      <w:tr w:rsidR="007A1DA9" w:rsidRPr="00CD7D70" w14:paraId="1F63B991" w14:textId="77777777" w:rsidTr="00CB0052">
        <w:trPr>
          <w:jc w:val="center"/>
        </w:trPr>
        <w:tc>
          <w:tcPr>
            <w:tcW w:w="5040" w:type="dxa"/>
            <w:tcBorders>
              <w:top w:val="single" w:sz="4" w:space="0" w:color="auto"/>
              <w:bottom w:val="nil"/>
            </w:tcBorders>
          </w:tcPr>
          <w:p w14:paraId="65B4433D" w14:textId="77777777" w:rsidR="007A1DA9" w:rsidRPr="00CD7D70" w:rsidRDefault="007A1DA9" w:rsidP="00BC04AE">
            <w:pPr>
              <w:pStyle w:val="TAL"/>
              <w:rPr>
                <w:lang w:eastAsia="ja-JP"/>
              </w:rPr>
            </w:pPr>
            <w:r w:rsidRPr="00CD7D70">
              <w:rPr>
                <w:lang w:eastAsia="ja-JP"/>
              </w:rPr>
              <w:t>UE positioning GANSS assistance data</w:t>
            </w:r>
          </w:p>
        </w:tc>
        <w:tc>
          <w:tcPr>
            <w:tcW w:w="2430" w:type="dxa"/>
            <w:tcBorders>
              <w:top w:val="single" w:sz="4" w:space="0" w:color="auto"/>
              <w:bottom w:val="nil"/>
            </w:tcBorders>
          </w:tcPr>
          <w:p w14:paraId="4F845AB1" w14:textId="77777777" w:rsidR="007A1DA9" w:rsidRPr="00CD7D70" w:rsidRDefault="007A1DA9" w:rsidP="00BC04AE">
            <w:pPr>
              <w:pStyle w:val="TAL"/>
              <w:rPr>
                <w:lang w:eastAsia="ja-JP"/>
              </w:rPr>
            </w:pPr>
          </w:p>
        </w:tc>
        <w:tc>
          <w:tcPr>
            <w:tcW w:w="1710" w:type="dxa"/>
            <w:tcBorders>
              <w:top w:val="single" w:sz="4" w:space="0" w:color="auto"/>
              <w:bottom w:val="nil"/>
            </w:tcBorders>
          </w:tcPr>
          <w:p w14:paraId="239828D8" w14:textId="77777777" w:rsidR="007A1DA9" w:rsidRPr="00CD7D70" w:rsidRDefault="007A1DA9" w:rsidP="00BC04AE">
            <w:pPr>
              <w:pStyle w:val="TAL"/>
              <w:rPr>
                <w:lang w:eastAsia="ja-JP"/>
              </w:rPr>
            </w:pPr>
          </w:p>
        </w:tc>
      </w:tr>
      <w:tr w:rsidR="007A1DA9" w:rsidRPr="00CD7D70" w14:paraId="27F860FC" w14:textId="77777777" w:rsidTr="00CB0052">
        <w:trPr>
          <w:jc w:val="center"/>
        </w:trPr>
        <w:tc>
          <w:tcPr>
            <w:tcW w:w="5040" w:type="dxa"/>
            <w:tcBorders>
              <w:top w:val="single" w:sz="4" w:space="0" w:color="auto"/>
              <w:bottom w:val="nil"/>
            </w:tcBorders>
          </w:tcPr>
          <w:p w14:paraId="4FD2B402" w14:textId="77777777" w:rsidR="007A1DA9" w:rsidRPr="00CD7D70" w:rsidRDefault="007A1DA9"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6150A3BD"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DA682E4" w14:textId="77777777" w:rsidR="007A1DA9" w:rsidRPr="00CD7D70" w:rsidRDefault="007A1DA9" w:rsidP="00BC04AE">
            <w:pPr>
              <w:pStyle w:val="TAL"/>
              <w:rPr>
                <w:lang w:eastAsia="ja-JP"/>
              </w:rPr>
            </w:pPr>
          </w:p>
        </w:tc>
      </w:tr>
      <w:tr w:rsidR="007A1DA9" w:rsidRPr="00CD7D70" w14:paraId="3523E482" w14:textId="77777777" w:rsidTr="00CB0052">
        <w:trPr>
          <w:jc w:val="center"/>
        </w:trPr>
        <w:tc>
          <w:tcPr>
            <w:tcW w:w="5040" w:type="dxa"/>
            <w:tcBorders>
              <w:top w:val="single" w:sz="4" w:space="0" w:color="auto"/>
              <w:bottom w:val="nil"/>
            </w:tcBorders>
          </w:tcPr>
          <w:p w14:paraId="7EAD7CA2" w14:textId="77777777" w:rsidR="007A1DA9" w:rsidRPr="00CD7D70" w:rsidRDefault="007A1DA9"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609351EE"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EBAF3B3" w14:textId="77777777" w:rsidR="007A1DA9" w:rsidRPr="00CD7D70" w:rsidRDefault="007A1DA9" w:rsidP="00BC04AE">
            <w:pPr>
              <w:pStyle w:val="TAL"/>
              <w:rPr>
                <w:lang w:eastAsia="ja-JP"/>
              </w:rPr>
            </w:pPr>
          </w:p>
        </w:tc>
      </w:tr>
      <w:tr w:rsidR="007A1DA9" w:rsidRPr="00CD7D70" w14:paraId="65C0424B" w14:textId="77777777" w:rsidTr="00CB0052">
        <w:trPr>
          <w:jc w:val="center"/>
        </w:trPr>
        <w:tc>
          <w:tcPr>
            <w:tcW w:w="5040" w:type="dxa"/>
            <w:tcBorders>
              <w:top w:val="single" w:sz="4" w:space="0" w:color="auto"/>
              <w:bottom w:val="nil"/>
            </w:tcBorders>
          </w:tcPr>
          <w:p w14:paraId="3D0217D5" w14:textId="77777777" w:rsidR="007A1DA9" w:rsidRPr="00CD7D70" w:rsidRDefault="007A1DA9"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14592098"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3A44355F" w14:textId="77777777" w:rsidR="007A1DA9" w:rsidRPr="00CD7D70" w:rsidRDefault="007A1DA9" w:rsidP="00BC04AE">
            <w:pPr>
              <w:pStyle w:val="TAL"/>
              <w:rPr>
                <w:lang w:eastAsia="ja-JP"/>
              </w:rPr>
            </w:pPr>
          </w:p>
        </w:tc>
      </w:tr>
      <w:tr w:rsidR="007A1DA9" w:rsidRPr="00CD7D70" w14:paraId="57346E7C" w14:textId="77777777" w:rsidTr="00CB0052">
        <w:trPr>
          <w:jc w:val="center"/>
        </w:trPr>
        <w:tc>
          <w:tcPr>
            <w:tcW w:w="5040" w:type="dxa"/>
            <w:tcBorders>
              <w:top w:val="single" w:sz="4" w:space="0" w:color="auto"/>
              <w:bottom w:val="nil"/>
            </w:tcBorders>
          </w:tcPr>
          <w:p w14:paraId="1BBC2DB6" w14:textId="77777777" w:rsidR="007A1DA9" w:rsidRPr="00CD7D70" w:rsidRDefault="007A1DA9"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1D325944"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F973762" w14:textId="77777777" w:rsidR="007A1DA9" w:rsidRPr="00CD7D70" w:rsidRDefault="007A1DA9" w:rsidP="00BC04AE">
            <w:pPr>
              <w:pStyle w:val="TAL"/>
              <w:rPr>
                <w:lang w:eastAsia="ja-JP"/>
              </w:rPr>
            </w:pPr>
          </w:p>
        </w:tc>
      </w:tr>
      <w:tr w:rsidR="007A1DA9" w:rsidRPr="00CD7D70" w14:paraId="3C0766D6" w14:textId="77777777" w:rsidTr="00CB0052">
        <w:trPr>
          <w:jc w:val="center"/>
        </w:trPr>
        <w:tc>
          <w:tcPr>
            <w:tcW w:w="5040" w:type="dxa"/>
            <w:tcBorders>
              <w:top w:val="single" w:sz="4" w:space="0" w:color="auto"/>
              <w:bottom w:val="nil"/>
            </w:tcBorders>
          </w:tcPr>
          <w:p w14:paraId="117F7A9E" w14:textId="77777777" w:rsidR="007A1DA9" w:rsidRPr="00CD7D70" w:rsidRDefault="007A1DA9"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628FC4A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40774E66" w14:textId="77777777" w:rsidR="007A1DA9" w:rsidRPr="00CD7D70" w:rsidRDefault="007A1DA9" w:rsidP="00BC04AE">
            <w:pPr>
              <w:pStyle w:val="TAL"/>
              <w:rPr>
                <w:lang w:eastAsia="ja-JP"/>
              </w:rPr>
            </w:pPr>
          </w:p>
        </w:tc>
      </w:tr>
      <w:tr w:rsidR="007A1DA9" w:rsidRPr="00CD7D70" w14:paraId="6DC77BBA" w14:textId="77777777" w:rsidTr="00CB0052">
        <w:trPr>
          <w:jc w:val="center"/>
        </w:trPr>
        <w:tc>
          <w:tcPr>
            <w:tcW w:w="5040" w:type="dxa"/>
            <w:tcBorders>
              <w:top w:val="single" w:sz="4" w:space="0" w:color="auto"/>
              <w:bottom w:val="nil"/>
            </w:tcBorders>
          </w:tcPr>
          <w:p w14:paraId="0300FA09" w14:textId="77777777" w:rsidR="007A1DA9" w:rsidRPr="00CD7D70" w:rsidRDefault="007A1DA9"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5784DA06" w14:textId="77777777" w:rsidR="007A1DA9" w:rsidRPr="00CD7D70" w:rsidRDefault="007A1DA9" w:rsidP="00BC04AE">
            <w:pPr>
              <w:pStyle w:val="TAL"/>
              <w:rPr>
                <w:lang w:eastAsia="ja-JP"/>
              </w:rPr>
            </w:pPr>
          </w:p>
        </w:tc>
        <w:tc>
          <w:tcPr>
            <w:tcW w:w="1710" w:type="dxa"/>
            <w:tcBorders>
              <w:top w:val="single" w:sz="4" w:space="0" w:color="auto"/>
              <w:bottom w:val="nil"/>
            </w:tcBorders>
          </w:tcPr>
          <w:p w14:paraId="1EACFF36" w14:textId="77777777" w:rsidR="007A1DA9" w:rsidRPr="00CD7D70" w:rsidRDefault="007A1DA9" w:rsidP="00BC04AE">
            <w:pPr>
              <w:pStyle w:val="TAL"/>
              <w:rPr>
                <w:lang w:eastAsia="ja-JP"/>
              </w:rPr>
            </w:pPr>
          </w:p>
        </w:tc>
      </w:tr>
      <w:tr w:rsidR="007A1DA9" w:rsidRPr="00CD7D70" w14:paraId="42C9F573" w14:textId="77777777" w:rsidTr="00CB0052">
        <w:trPr>
          <w:jc w:val="center"/>
        </w:trPr>
        <w:tc>
          <w:tcPr>
            <w:tcW w:w="5040" w:type="dxa"/>
            <w:tcBorders>
              <w:top w:val="single" w:sz="4" w:space="0" w:color="auto"/>
              <w:bottom w:val="nil"/>
            </w:tcBorders>
          </w:tcPr>
          <w:p w14:paraId="18E288DB" w14:textId="77777777" w:rsidR="007A1DA9" w:rsidRPr="00CD7D70" w:rsidRDefault="007A1DA9" w:rsidP="00BC04AE">
            <w:pPr>
              <w:pStyle w:val="TAL"/>
              <w:rPr>
                <w:lang w:eastAsia="ja-JP"/>
              </w:rPr>
            </w:pPr>
            <w:r w:rsidRPr="00CD7D70">
              <w:rPr>
                <w:lang w:eastAsia="ja-JP"/>
              </w:rPr>
              <w:tab/>
              <w:t>- GANSS ID</w:t>
            </w:r>
          </w:p>
        </w:tc>
        <w:tc>
          <w:tcPr>
            <w:tcW w:w="2430" w:type="dxa"/>
            <w:tcBorders>
              <w:top w:val="single" w:sz="4" w:space="0" w:color="auto"/>
              <w:bottom w:val="nil"/>
            </w:tcBorders>
          </w:tcPr>
          <w:p w14:paraId="45A8FDD1" w14:textId="77777777" w:rsidR="007A1DA9" w:rsidRPr="00CD7D70" w:rsidRDefault="007A1DA9" w:rsidP="00BC04AE">
            <w:pPr>
              <w:pStyle w:val="TAL"/>
              <w:rPr>
                <w:lang w:eastAsia="ja-JP"/>
              </w:rPr>
            </w:pPr>
            <w:r w:rsidRPr="00CD7D70">
              <w:rPr>
                <w:lang w:eastAsia="ja-JP"/>
              </w:rPr>
              <w:t>3 (GLONASS)</w:t>
            </w:r>
          </w:p>
        </w:tc>
        <w:tc>
          <w:tcPr>
            <w:tcW w:w="1710" w:type="dxa"/>
            <w:tcBorders>
              <w:top w:val="single" w:sz="4" w:space="0" w:color="auto"/>
              <w:bottom w:val="nil"/>
            </w:tcBorders>
          </w:tcPr>
          <w:p w14:paraId="7F1E26F8" w14:textId="77777777" w:rsidR="007A1DA9" w:rsidRPr="00CD7D70" w:rsidRDefault="007A1DA9" w:rsidP="00BC04AE">
            <w:pPr>
              <w:pStyle w:val="TAL"/>
              <w:rPr>
                <w:lang w:eastAsia="ja-JP"/>
              </w:rPr>
            </w:pPr>
          </w:p>
        </w:tc>
      </w:tr>
      <w:tr w:rsidR="007A1DA9" w:rsidRPr="00CD7D70" w14:paraId="410AF0ED" w14:textId="77777777" w:rsidTr="00CB0052">
        <w:trPr>
          <w:jc w:val="center"/>
        </w:trPr>
        <w:tc>
          <w:tcPr>
            <w:tcW w:w="5040" w:type="dxa"/>
            <w:tcBorders>
              <w:top w:val="single" w:sz="4" w:space="0" w:color="auto"/>
              <w:bottom w:val="nil"/>
            </w:tcBorders>
          </w:tcPr>
          <w:p w14:paraId="58DA1245" w14:textId="77777777" w:rsidR="007A1DA9" w:rsidRPr="00CD7D70" w:rsidRDefault="007A1DA9"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40FBC492"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5B0F746" w14:textId="77777777" w:rsidR="007A1DA9" w:rsidRPr="00CD7D70" w:rsidRDefault="007A1DA9" w:rsidP="00BC04AE">
            <w:pPr>
              <w:pStyle w:val="TAL"/>
              <w:rPr>
                <w:lang w:eastAsia="ja-JP"/>
              </w:rPr>
            </w:pPr>
          </w:p>
        </w:tc>
      </w:tr>
      <w:tr w:rsidR="007A1DA9" w:rsidRPr="00CD7D70" w14:paraId="0C419CD5" w14:textId="77777777" w:rsidTr="00CB0052">
        <w:trPr>
          <w:jc w:val="center"/>
        </w:trPr>
        <w:tc>
          <w:tcPr>
            <w:tcW w:w="5040" w:type="dxa"/>
            <w:tcBorders>
              <w:top w:val="single" w:sz="4" w:space="0" w:color="auto"/>
              <w:bottom w:val="nil"/>
            </w:tcBorders>
          </w:tcPr>
          <w:p w14:paraId="5BC98C49" w14:textId="77777777" w:rsidR="007A1DA9" w:rsidRPr="00CD7D70" w:rsidRDefault="007A1DA9"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5E17C4B4"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50E214B7" w14:textId="77777777" w:rsidR="007A1DA9" w:rsidRPr="00CD7D70" w:rsidRDefault="007A1DA9" w:rsidP="00BC04AE">
            <w:pPr>
              <w:pStyle w:val="TAL"/>
              <w:rPr>
                <w:lang w:eastAsia="ja-JP"/>
              </w:rPr>
            </w:pPr>
          </w:p>
        </w:tc>
      </w:tr>
      <w:tr w:rsidR="007A1DA9" w:rsidRPr="00CD7D70" w14:paraId="08ED05CA" w14:textId="77777777" w:rsidTr="00CB0052">
        <w:trPr>
          <w:jc w:val="center"/>
        </w:trPr>
        <w:tc>
          <w:tcPr>
            <w:tcW w:w="5040" w:type="dxa"/>
            <w:tcBorders>
              <w:top w:val="single" w:sz="4" w:space="0" w:color="auto"/>
              <w:bottom w:val="nil"/>
            </w:tcBorders>
          </w:tcPr>
          <w:p w14:paraId="4C2A3D84" w14:textId="77777777" w:rsidR="007A1DA9" w:rsidRPr="00CD7D70" w:rsidRDefault="007A1DA9" w:rsidP="00BC04AE">
            <w:pPr>
              <w:pStyle w:val="TAL"/>
              <w:rPr>
                <w:lang w:eastAsia="ja-JP"/>
              </w:rPr>
            </w:pPr>
            <w:r w:rsidRPr="00CD7D70">
              <w:rPr>
                <w:lang w:eastAsia="ja-JP"/>
              </w:rPr>
              <w:tab/>
            </w:r>
            <w:r w:rsidRPr="00CD7D70">
              <w:rPr>
                <w:lang w:eastAsia="ja-JP"/>
              </w:rPr>
              <w:tab/>
              <w:t>- GANSS Time Model</w:t>
            </w:r>
          </w:p>
        </w:tc>
        <w:tc>
          <w:tcPr>
            <w:tcW w:w="2430" w:type="dxa"/>
            <w:tcBorders>
              <w:top w:val="single" w:sz="4" w:space="0" w:color="auto"/>
              <w:bottom w:val="nil"/>
            </w:tcBorders>
          </w:tcPr>
          <w:p w14:paraId="0B86DC41" w14:textId="77777777" w:rsidR="007A1DA9" w:rsidRPr="00CD7D70" w:rsidRDefault="007A1DA9" w:rsidP="00BC04AE">
            <w:pPr>
              <w:pStyle w:val="TAL"/>
              <w:rPr>
                <w:lang w:eastAsia="ja-JP"/>
              </w:rPr>
            </w:pPr>
          </w:p>
        </w:tc>
        <w:tc>
          <w:tcPr>
            <w:tcW w:w="1710" w:type="dxa"/>
            <w:tcBorders>
              <w:top w:val="single" w:sz="4" w:space="0" w:color="auto"/>
              <w:bottom w:val="nil"/>
            </w:tcBorders>
          </w:tcPr>
          <w:p w14:paraId="4FBC6149" w14:textId="77777777" w:rsidR="007A1DA9" w:rsidRPr="00CD7D70" w:rsidRDefault="007A1DA9" w:rsidP="00BC04AE">
            <w:pPr>
              <w:pStyle w:val="TAL"/>
              <w:rPr>
                <w:lang w:eastAsia="ja-JP"/>
              </w:rPr>
            </w:pPr>
          </w:p>
        </w:tc>
      </w:tr>
      <w:tr w:rsidR="007A1DA9" w:rsidRPr="00CD7D70" w14:paraId="761BAA0E" w14:textId="77777777" w:rsidTr="00CB0052">
        <w:trPr>
          <w:jc w:val="center"/>
        </w:trPr>
        <w:tc>
          <w:tcPr>
            <w:tcW w:w="5040" w:type="dxa"/>
            <w:tcBorders>
              <w:top w:val="single" w:sz="4" w:space="0" w:color="auto"/>
              <w:bottom w:val="nil"/>
            </w:tcBorders>
          </w:tcPr>
          <w:p w14:paraId="0803C8D0" w14:textId="77777777" w:rsidR="007A1DA9" w:rsidRPr="00CD7D70" w:rsidRDefault="007A1DA9" w:rsidP="00BC04AE">
            <w:pPr>
              <w:pStyle w:val="TAL"/>
              <w:rPr>
                <w:lang w:eastAsia="ja-JP"/>
              </w:rPr>
            </w:pPr>
            <w:r w:rsidRPr="00CD7D70">
              <w:rPr>
                <w:lang w:eastAsia="ja-JP"/>
              </w:rPr>
              <w:t xml:space="preserve">                 - GANSS Time  Model Reference Time</w:t>
            </w:r>
          </w:p>
        </w:tc>
        <w:tc>
          <w:tcPr>
            <w:tcW w:w="2430" w:type="dxa"/>
            <w:tcBorders>
              <w:top w:val="single" w:sz="4" w:space="0" w:color="auto"/>
              <w:bottom w:val="nil"/>
            </w:tcBorders>
          </w:tcPr>
          <w:p w14:paraId="143B9068"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4C1FAC23" w14:textId="77777777" w:rsidR="007A1DA9" w:rsidRPr="00CD7D70" w:rsidRDefault="007A1DA9" w:rsidP="00BC04AE">
            <w:pPr>
              <w:pStyle w:val="TAL"/>
              <w:rPr>
                <w:lang w:eastAsia="ja-JP"/>
              </w:rPr>
            </w:pPr>
          </w:p>
        </w:tc>
      </w:tr>
      <w:tr w:rsidR="007A1DA9" w:rsidRPr="00CD7D70" w14:paraId="2AF5956C" w14:textId="77777777" w:rsidTr="00CB0052">
        <w:trPr>
          <w:jc w:val="center"/>
        </w:trPr>
        <w:tc>
          <w:tcPr>
            <w:tcW w:w="5040" w:type="dxa"/>
            <w:tcBorders>
              <w:top w:val="single" w:sz="4" w:space="0" w:color="auto"/>
              <w:bottom w:val="nil"/>
            </w:tcBorders>
          </w:tcPr>
          <w:p w14:paraId="1E57D825"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0</w:t>
            </w:r>
          </w:p>
        </w:tc>
        <w:tc>
          <w:tcPr>
            <w:tcW w:w="2430" w:type="dxa"/>
            <w:tcBorders>
              <w:top w:val="single" w:sz="4" w:space="0" w:color="auto"/>
              <w:bottom w:val="nil"/>
            </w:tcBorders>
          </w:tcPr>
          <w:p w14:paraId="2B0BBD10"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7C60DC6F" w14:textId="77777777" w:rsidR="007A1DA9" w:rsidRPr="00CD7D70" w:rsidRDefault="007A1DA9" w:rsidP="00BC04AE">
            <w:pPr>
              <w:pStyle w:val="TAL"/>
              <w:rPr>
                <w:lang w:eastAsia="ja-JP"/>
              </w:rPr>
            </w:pPr>
          </w:p>
        </w:tc>
      </w:tr>
      <w:tr w:rsidR="007A1DA9" w:rsidRPr="00CD7D70" w14:paraId="209FB224" w14:textId="77777777" w:rsidTr="00CB0052">
        <w:trPr>
          <w:jc w:val="center"/>
        </w:trPr>
        <w:tc>
          <w:tcPr>
            <w:tcW w:w="5040" w:type="dxa"/>
            <w:tcBorders>
              <w:top w:val="single" w:sz="4" w:space="0" w:color="auto"/>
              <w:bottom w:val="nil"/>
            </w:tcBorders>
          </w:tcPr>
          <w:p w14:paraId="2A7216E5"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1</w:t>
            </w:r>
          </w:p>
        </w:tc>
        <w:tc>
          <w:tcPr>
            <w:tcW w:w="2430" w:type="dxa"/>
            <w:tcBorders>
              <w:top w:val="single" w:sz="4" w:space="0" w:color="auto"/>
              <w:bottom w:val="nil"/>
            </w:tcBorders>
          </w:tcPr>
          <w:p w14:paraId="75E50DAE"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F4AB8C8" w14:textId="77777777" w:rsidR="007A1DA9" w:rsidRPr="00CD7D70" w:rsidRDefault="007A1DA9" w:rsidP="00BC04AE">
            <w:pPr>
              <w:pStyle w:val="TAL"/>
              <w:rPr>
                <w:lang w:eastAsia="ja-JP"/>
              </w:rPr>
            </w:pPr>
          </w:p>
        </w:tc>
      </w:tr>
      <w:tr w:rsidR="007A1DA9" w:rsidRPr="00CD7D70" w14:paraId="1F09B94D" w14:textId="77777777" w:rsidTr="00CB0052">
        <w:trPr>
          <w:jc w:val="center"/>
        </w:trPr>
        <w:tc>
          <w:tcPr>
            <w:tcW w:w="5040" w:type="dxa"/>
            <w:tcBorders>
              <w:top w:val="single" w:sz="4" w:space="0" w:color="auto"/>
              <w:bottom w:val="nil"/>
            </w:tcBorders>
          </w:tcPr>
          <w:p w14:paraId="2981CEB2"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2</w:t>
            </w:r>
          </w:p>
        </w:tc>
        <w:tc>
          <w:tcPr>
            <w:tcW w:w="2430" w:type="dxa"/>
            <w:tcBorders>
              <w:top w:val="single" w:sz="4" w:space="0" w:color="auto"/>
              <w:bottom w:val="nil"/>
            </w:tcBorders>
          </w:tcPr>
          <w:p w14:paraId="73E33E4E"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FDA26A7" w14:textId="77777777" w:rsidR="007A1DA9" w:rsidRPr="00CD7D70" w:rsidRDefault="007A1DA9" w:rsidP="00BC04AE">
            <w:pPr>
              <w:pStyle w:val="TAL"/>
              <w:rPr>
                <w:lang w:eastAsia="ja-JP"/>
              </w:rPr>
            </w:pPr>
          </w:p>
        </w:tc>
      </w:tr>
      <w:tr w:rsidR="007A1DA9" w:rsidRPr="00CD7D70" w14:paraId="5B778A2B" w14:textId="77777777" w:rsidTr="00CB0052">
        <w:trPr>
          <w:jc w:val="center"/>
        </w:trPr>
        <w:tc>
          <w:tcPr>
            <w:tcW w:w="5040" w:type="dxa"/>
            <w:tcBorders>
              <w:top w:val="single" w:sz="4" w:space="0" w:color="auto"/>
              <w:bottom w:val="nil"/>
            </w:tcBorders>
          </w:tcPr>
          <w:p w14:paraId="53167059"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GNSS_TO_ID</w:t>
            </w:r>
          </w:p>
        </w:tc>
        <w:tc>
          <w:tcPr>
            <w:tcW w:w="2430" w:type="dxa"/>
            <w:tcBorders>
              <w:top w:val="single" w:sz="4" w:space="0" w:color="auto"/>
              <w:bottom w:val="nil"/>
            </w:tcBorders>
          </w:tcPr>
          <w:p w14:paraId="1EE0FB13" w14:textId="77777777" w:rsidR="007A1DA9" w:rsidRPr="00CD7D70" w:rsidRDefault="007A1DA9" w:rsidP="00BC04AE">
            <w:pPr>
              <w:pStyle w:val="TAL"/>
              <w:rPr>
                <w:lang w:eastAsia="ja-JP"/>
              </w:rPr>
            </w:pPr>
            <w:r w:rsidRPr="00CD7D70">
              <w:rPr>
                <w:lang w:eastAsia="ja-JP"/>
              </w:rPr>
              <w:t>0 (GPS)</w:t>
            </w:r>
          </w:p>
        </w:tc>
        <w:tc>
          <w:tcPr>
            <w:tcW w:w="1710" w:type="dxa"/>
            <w:tcBorders>
              <w:top w:val="single" w:sz="4" w:space="0" w:color="auto"/>
              <w:bottom w:val="nil"/>
            </w:tcBorders>
          </w:tcPr>
          <w:p w14:paraId="380CBB3B" w14:textId="77777777" w:rsidR="007A1DA9" w:rsidRPr="00CD7D70" w:rsidRDefault="007A1DA9" w:rsidP="00BC04AE">
            <w:pPr>
              <w:pStyle w:val="TAL"/>
              <w:rPr>
                <w:lang w:eastAsia="ja-JP"/>
              </w:rPr>
            </w:pPr>
          </w:p>
        </w:tc>
      </w:tr>
      <w:tr w:rsidR="007A1DA9" w:rsidRPr="00CD7D70" w14:paraId="06E223FF" w14:textId="77777777" w:rsidTr="00CB0052">
        <w:trPr>
          <w:jc w:val="center"/>
        </w:trPr>
        <w:tc>
          <w:tcPr>
            <w:tcW w:w="5040" w:type="dxa"/>
            <w:tcBorders>
              <w:top w:val="single" w:sz="4" w:space="0" w:color="auto"/>
              <w:bottom w:val="nil"/>
            </w:tcBorders>
          </w:tcPr>
          <w:p w14:paraId="13FC7541" w14:textId="77777777" w:rsidR="007A1DA9" w:rsidRPr="00CD7D70" w:rsidRDefault="007A1DA9" w:rsidP="00BC04AE">
            <w:pPr>
              <w:pStyle w:val="TAL"/>
              <w:rPr>
                <w:lang w:eastAsia="ja-JP"/>
              </w:rPr>
            </w:pPr>
            <w:r w:rsidRPr="00CD7D70">
              <w:rPr>
                <w:lang w:eastAsia="ja-JP"/>
              </w:rPr>
              <w:t xml:space="preserve">                 - Week Number</w:t>
            </w:r>
          </w:p>
        </w:tc>
        <w:tc>
          <w:tcPr>
            <w:tcW w:w="2430" w:type="dxa"/>
            <w:tcBorders>
              <w:top w:val="single" w:sz="4" w:space="0" w:color="auto"/>
              <w:bottom w:val="nil"/>
            </w:tcBorders>
          </w:tcPr>
          <w:p w14:paraId="572B0C17"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97BA127" w14:textId="77777777" w:rsidR="007A1DA9" w:rsidRPr="00CD7D70" w:rsidRDefault="007A1DA9" w:rsidP="00BC04AE">
            <w:pPr>
              <w:pStyle w:val="TAL"/>
              <w:rPr>
                <w:lang w:eastAsia="ja-JP"/>
              </w:rPr>
            </w:pPr>
          </w:p>
        </w:tc>
      </w:tr>
      <w:tr w:rsidR="007A1DA9" w:rsidRPr="00CD7D70" w14:paraId="02CAD218" w14:textId="77777777" w:rsidTr="00CB0052">
        <w:trPr>
          <w:jc w:val="center"/>
        </w:trPr>
        <w:tc>
          <w:tcPr>
            <w:tcW w:w="5040" w:type="dxa"/>
            <w:tcBorders>
              <w:top w:val="single" w:sz="4" w:space="0" w:color="auto"/>
              <w:bottom w:val="nil"/>
            </w:tcBorders>
          </w:tcPr>
          <w:p w14:paraId="2C8BA469" w14:textId="77777777" w:rsidR="007A1DA9" w:rsidRPr="00CD7D70" w:rsidRDefault="007A1DA9" w:rsidP="00BC04AE">
            <w:pPr>
              <w:pStyle w:val="TAL"/>
              <w:rPr>
                <w:lang w:eastAsia="ja-JP"/>
              </w:rPr>
            </w:pPr>
            <w:r w:rsidRPr="00CD7D70">
              <w:rPr>
                <w:lang w:eastAsia="ja-JP"/>
              </w:rPr>
              <w:t xml:space="preserve">                 - Delta_T</w:t>
            </w:r>
          </w:p>
        </w:tc>
        <w:tc>
          <w:tcPr>
            <w:tcW w:w="2430" w:type="dxa"/>
            <w:tcBorders>
              <w:top w:val="single" w:sz="4" w:space="0" w:color="auto"/>
              <w:bottom w:val="nil"/>
            </w:tcBorders>
          </w:tcPr>
          <w:p w14:paraId="042F2185"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F25A8D6" w14:textId="77777777" w:rsidR="007A1DA9" w:rsidRPr="00CD7D70" w:rsidRDefault="007A1DA9" w:rsidP="00BC04AE">
            <w:pPr>
              <w:pStyle w:val="TAL"/>
              <w:rPr>
                <w:lang w:eastAsia="ja-JP"/>
              </w:rPr>
            </w:pPr>
            <w:r w:rsidRPr="00CD7D70">
              <w:rPr>
                <w:lang w:eastAsia="ja-JP"/>
              </w:rPr>
              <w:t>Rel-10 UE or later</w:t>
            </w:r>
          </w:p>
        </w:tc>
      </w:tr>
      <w:tr w:rsidR="007A1DA9" w:rsidRPr="00CD7D70" w14:paraId="35C088B3" w14:textId="77777777" w:rsidTr="00CB0052">
        <w:trPr>
          <w:jc w:val="center"/>
        </w:trPr>
        <w:tc>
          <w:tcPr>
            <w:tcW w:w="5040" w:type="dxa"/>
            <w:tcBorders>
              <w:top w:val="single" w:sz="4" w:space="0" w:color="auto"/>
              <w:bottom w:val="nil"/>
            </w:tcBorders>
          </w:tcPr>
          <w:p w14:paraId="39EA869C" w14:textId="77777777" w:rsidR="007A1DA9" w:rsidRPr="00CD7D70" w:rsidRDefault="007A1DA9"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753AE8BC"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FFF71E0" w14:textId="77777777" w:rsidR="007A1DA9" w:rsidRPr="00CD7D70" w:rsidRDefault="007A1DA9" w:rsidP="00BC04AE">
            <w:pPr>
              <w:pStyle w:val="TAL"/>
              <w:rPr>
                <w:lang w:eastAsia="ja-JP"/>
              </w:rPr>
            </w:pPr>
          </w:p>
        </w:tc>
      </w:tr>
      <w:tr w:rsidR="007A1DA9" w:rsidRPr="00CD7D70" w14:paraId="72B9F9FB" w14:textId="77777777" w:rsidTr="00CB0052">
        <w:trPr>
          <w:jc w:val="center"/>
        </w:trPr>
        <w:tc>
          <w:tcPr>
            <w:tcW w:w="5040" w:type="dxa"/>
            <w:tcBorders>
              <w:top w:val="single" w:sz="4" w:space="0" w:color="auto"/>
              <w:bottom w:val="nil"/>
            </w:tcBorders>
          </w:tcPr>
          <w:p w14:paraId="36490B47" w14:textId="77777777" w:rsidR="007A1DA9" w:rsidRPr="00CD7D70" w:rsidRDefault="007A1DA9"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2B426AE0"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E0AE32D" w14:textId="77777777" w:rsidR="007A1DA9" w:rsidRPr="00CD7D70" w:rsidRDefault="007A1DA9" w:rsidP="00BC04AE">
            <w:pPr>
              <w:pStyle w:val="TAL"/>
              <w:rPr>
                <w:lang w:eastAsia="ja-JP"/>
              </w:rPr>
            </w:pPr>
          </w:p>
        </w:tc>
      </w:tr>
      <w:tr w:rsidR="007A1DA9" w:rsidRPr="00CD7D70" w14:paraId="3ECF595A" w14:textId="77777777" w:rsidTr="00CB0052">
        <w:trPr>
          <w:jc w:val="center"/>
        </w:trPr>
        <w:tc>
          <w:tcPr>
            <w:tcW w:w="5040" w:type="dxa"/>
            <w:tcBorders>
              <w:top w:val="single" w:sz="4" w:space="0" w:color="auto"/>
              <w:bottom w:val="nil"/>
            </w:tcBorders>
          </w:tcPr>
          <w:p w14:paraId="63B7FAB5" w14:textId="77777777" w:rsidR="007A1DA9" w:rsidRPr="00CD7D70" w:rsidRDefault="007A1DA9" w:rsidP="00BC04AE">
            <w:pPr>
              <w:pStyle w:val="TAL"/>
              <w:rPr>
                <w:lang w:eastAsia="ja-JP"/>
              </w:rPr>
            </w:pPr>
            <w:r w:rsidRPr="00CD7D70">
              <w:rPr>
                <w:lang w:eastAsia="ja-JP"/>
              </w:rPr>
              <w:tab/>
              <w:t>- UE positioning GANSS additional navigation</w:t>
            </w:r>
            <w:r w:rsidRPr="00CD7D70">
              <w:rPr>
                <w:lang w:eastAsia="ja-JP"/>
              </w:rPr>
              <w:br/>
              <w:t xml:space="preserve">        models</w:t>
            </w:r>
          </w:p>
        </w:tc>
        <w:tc>
          <w:tcPr>
            <w:tcW w:w="2430" w:type="dxa"/>
            <w:tcBorders>
              <w:top w:val="single" w:sz="4" w:space="0" w:color="auto"/>
              <w:bottom w:val="nil"/>
            </w:tcBorders>
          </w:tcPr>
          <w:p w14:paraId="2419DA95"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EE33E07" w14:textId="77777777" w:rsidR="007A1DA9" w:rsidRPr="00CD7D70" w:rsidRDefault="007A1DA9" w:rsidP="00BC04AE">
            <w:pPr>
              <w:pStyle w:val="TAL"/>
              <w:rPr>
                <w:lang w:eastAsia="ja-JP"/>
              </w:rPr>
            </w:pPr>
          </w:p>
        </w:tc>
      </w:tr>
      <w:tr w:rsidR="007A1DA9" w:rsidRPr="00CD7D70" w14:paraId="35F188FB" w14:textId="77777777" w:rsidTr="00CB0052">
        <w:trPr>
          <w:jc w:val="center"/>
        </w:trPr>
        <w:tc>
          <w:tcPr>
            <w:tcW w:w="5040" w:type="dxa"/>
            <w:tcBorders>
              <w:top w:val="single" w:sz="4" w:space="0" w:color="auto"/>
              <w:bottom w:val="nil"/>
            </w:tcBorders>
          </w:tcPr>
          <w:p w14:paraId="33A39E20" w14:textId="77777777" w:rsidR="007A1DA9" w:rsidRPr="00CD7D70" w:rsidRDefault="007A1DA9" w:rsidP="00BC04AE">
            <w:pPr>
              <w:pStyle w:val="TAL"/>
              <w:rPr>
                <w:lang w:eastAsia="ja-JP"/>
              </w:rPr>
            </w:pPr>
            <w:r w:rsidRPr="00CD7D70">
              <w:rPr>
                <w:lang w:eastAsia="ja-JP"/>
              </w:rPr>
              <w:tab/>
            </w:r>
            <w:r w:rsidRPr="00CD7D70">
              <w:rPr>
                <w:lang w:eastAsia="ja-JP"/>
              </w:rPr>
              <w:tab/>
              <w:t>- Non-Broadcast Indication</w:t>
            </w:r>
          </w:p>
        </w:tc>
        <w:tc>
          <w:tcPr>
            <w:tcW w:w="2430" w:type="dxa"/>
            <w:tcBorders>
              <w:top w:val="single" w:sz="4" w:space="0" w:color="auto"/>
              <w:bottom w:val="nil"/>
            </w:tcBorders>
          </w:tcPr>
          <w:p w14:paraId="26F5EF98"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43F55603" w14:textId="77777777" w:rsidR="007A1DA9" w:rsidRPr="00CD7D70" w:rsidRDefault="007A1DA9" w:rsidP="00BC04AE">
            <w:pPr>
              <w:pStyle w:val="TAL"/>
              <w:rPr>
                <w:lang w:eastAsia="ja-JP"/>
              </w:rPr>
            </w:pPr>
          </w:p>
        </w:tc>
      </w:tr>
      <w:tr w:rsidR="007A1DA9" w:rsidRPr="00CD7D70" w14:paraId="51D69D68" w14:textId="77777777" w:rsidTr="00CB0052">
        <w:trPr>
          <w:jc w:val="center"/>
        </w:trPr>
        <w:tc>
          <w:tcPr>
            <w:tcW w:w="5040" w:type="dxa"/>
            <w:tcBorders>
              <w:top w:val="single" w:sz="4" w:space="0" w:color="auto"/>
              <w:bottom w:val="nil"/>
            </w:tcBorders>
          </w:tcPr>
          <w:p w14:paraId="0E20E180" w14:textId="77777777" w:rsidR="007A1DA9" w:rsidRPr="00CD7D70" w:rsidRDefault="007A1DA9"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1E779696" w14:textId="77777777" w:rsidR="007A1DA9" w:rsidRPr="00CD7D70" w:rsidRDefault="007A1DA9" w:rsidP="00BC04AE">
            <w:pPr>
              <w:pStyle w:val="TAL"/>
              <w:rPr>
                <w:lang w:eastAsia="ja-JP"/>
              </w:rPr>
            </w:pPr>
            <w:r w:rsidRPr="00CD7D70">
              <w:rPr>
                <w:lang w:eastAsia="ja-JP"/>
              </w:rPr>
              <w:t>For satellites 1-6</w:t>
            </w:r>
          </w:p>
        </w:tc>
        <w:tc>
          <w:tcPr>
            <w:tcW w:w="1710" w:type="dxa"/>
            <w:tcBorders>
              <w:top w:val="single" w:sz="4" w:space="0" w:color="auto"/>
              <w:bottom w:val="nil"/>
            </w:tcBorders>
          </w:tcPr>
          <w:p w14:paraId="6CD8BCF9" w14:textId="77777777" w:rsidR="007A1DA9" w:rsidRPr="00CD7D70" w:rsidRDefault="007A1DA9" w:rsidP="00BC04AE">
            <w:pPr>
              <w:pStyle w:val="TAL"/>
              <w:rPr>
                <w:lang w:eastAsia="ja-JP"/>
              </w:rPr>
            </w:pPr>
          </w:p>
        </w:tc>
      </w:tr>
      <w:tr w:rsidR="007A1DA9" w:rsidRPr="00CD7D70" w14:paraId="50C6ED90" w14:textId="77777777" w:rsidTr="00CB0052">
        <w:trPr>
          <w:jc w:val="center"/>
        </w:trPr>
        <w:tc>
          <w:tcPr>
            <w:tcW w:w="5040" w:type="dxa"/>
            <w:tcBorders>
              <w:top w:val="single" w:sz="4" w:space="0" w:color="auto"/>
              <w:bottom w:val="nil"/>
            </w:tcBorders>
          </w:tcPr>
          <w:p w14:paraId="31618FD9"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GANSS additional clock models</w:t>
            </w:r>
          </w:p>
        </w:tc>
        <w:tc>
          <w:tcPr>
            <w:tcW w:w="2430" w:type="dxa"/>
            <w:tcBorders>
              <w:top w:val="single" w:sz="4" w:space="0" w:color="auto"/>
              <w:bottom w:val="nil"/>
            </w:tcBorders>
          </w:tcPr>
          <w:p w14:paraId="06D85559" w14:textId="77777777" w:rsidR="007A1DA9" w:rsidRPr="00CD7D70" w:rsidRDefault="007A1DA9" w:rsidP="00BC04AE">
            <w:pPr>
              <w:pStyle w:val="TAL"/>
              <w:rPr>
                <w:lang w:eastAsia="ja-JP"/>
              </w:rPr>
            </w:pPr>
            <w:r w:rsidRPr="00CD7D70">
              <w:rPr>
                <w:lang w:eastAsia="ja-JP"/>
              </w:rPr>
              <w:t>Model-4</w:t>
            </w:r>
          </w:p>
        </w:tc>
        <w:tc>
          <w:tcPr>
            <w:tcW w:w="1710" w:type="dxa"/>
            <w:tcBorders>
              <w:top w:val="single" w:sz="4" w:space="0" w:color="auto"/>
              <w:bottom w:val="nil"/>
            </w:tcBorders>
          </w:tcPr>
          <w:p w14:paraId="344EDED2" w14:textId="77777777" w:rsidR="007A1DA9" w:rsidRPr="00CD7D70" w:rsidRDefault="007A1DA9" w:rsidP="00BC04AE">
            <w:pPr>
              <w:pStyle w:val="TAL"/>
              <w:rPr>
                <w:lang w:eastAsia="ja-JP"/>
              </w:rPr>
            </w:pPr>
          </w:p>
        </w:tc>
      </w:tr>
      <w:tr w:rsidR="007A1DA9" w:rsidRPr="00CD7D70" w14:paraId="26A3899D" w14:textId="77777777" w:rsidTr="00CB0052">
        <w:trPr>
          <w:jc w:val="center"/>
        </w:trPr>
        <w:tc>
          <w:tcPr>
            <w:tcW w:w="5040" w:type="dxa"/>
            <w:tcBorders>
              <w:top w:val="single" w:sz="4" w:space="0" w:color="auto"/>
              <w:bottom w:val="nil"/>
            </w:tcBorders>
          </w:tcPr>
          <w:p w14:paraId="7A948DE4"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GANSS additional orbit models</w:t>
            </w:r>
          </w:p>
        </w:tc>
        <w:tc>
          <w:tcPr>
            <w:tcW w:w="2430" w:type="dxa"/>
            <w:tcBorders>
              <w:top w:val="single" w:sz="4" w:space="0" w:color="auto"/>
              <w:bottom w:val="nil"/>
            </w:tcBorders>
          </w:tcPr>
          <w:p w14:paraId="30146934" w14:textId="77777777" w:rsidR="007A1DA9" w:rsidRPr="00CD7D70" w:rsidRDefault="007A1DA9" w:rsidP="00BC04AE">
            <w:pPr>
              <w:pStyle w:val="TAL"/>
              <w:rPr>
                <w:lang w:eastAsia="ja-JP"/>
              </w:rPr>
            </w:pPr>
            <w:r w:rsidRPr="00CD7D70">
              <w:rPr>
                <w:lang w:eastAsia="ja-JP"/>
              </w:rPr>
              <w:t>Model-4</w:t>
            </w:r>
          </w:p>
        </w:tc>
        <w:tc>
          <w:tcPr>
            <w:tcW w:w="1710" w:type="dxa"/>
            <w:tcBorders>
              <w:top w:val="single" w:sz="4" w:space="0" w:color="auto"/>
              <w:bottom w:val="nil"/>
            </w:tcBorders>
          </w:tcPr>
          <w:p w14:paraId="1A14AFA8" w14:textId="77777777" w:rsidR="007A1DA9" w:rsidRPr="00CD7D70" w:rsidRDefault="007A1DA9" w:rsidP="00BC04AE">
            <w:pPr>
              <w:pStyle w:val="TAL"/>
              <w:rPr>
                <w:lang w:eastAsia="ja-JP"/>
              </w:rPr>
            </w:pPr>
          </w:p>
        </w:tc>
      </w:tr>
      <w:tr w:rsidR="007A1DA9" w:rsidRPr="00CD7D70" w14:paraId="73D717AE" w14:textId="77777777" w:rsidTr="00CB0052">
        <w:trPr>
          <w:jc w:val="center"/>
        </w:trPr>
        <w:tc>
          <w:tcPr>
            <w:tcW w:w="5040" w:type="dxa"/>
            <w:tcBorders>
              <w:top w:val="single" w:sz="4" w:space="0" w:color="auto"/>
              <w:bottom w:val="nil"/>
            </w:tcBorders>
          </w:tcPr>
          <w:p w14:paraId="6AE30DBF" w14:textId="77777777" w:rsidR="007A1DA9" w:rsidRPr="00CD7D70" w:rsidRDefault="007A1DA9"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23933DB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2B278F4" w14:textId="77777777" w:rsidR="007A1DA9" w:rsidRPr="00CD7D70" w:rsidRDefault="007A1DA9" w:rsidP="00BC04AE">
            <w:pPr>
              <w:pStyle w:val="TAL"/>
              <w:rPr>
                <w:lang w:eastAsia="ja-JP"/>
              </w:rPr>
            </w:pPr>
          </w:p>
        </w:tc>
      </w:tr>
      <w:tr w:rsidR="007A1DA9" w:rsidRPr="00CD7D70" w14:paraId="0BD15170" w14:textId="77777777" w:rsidTr="00CB0052">
        <w:trPr>
          <w:jc w:val="center"/>
        </w:trPr>
        <w:tc>
          <w:tcPr>
            <w:tcW w:w="5040" w:type="dxa"/>
            <w:tcBorders>
              <w:top w:val="single" w:sz="4" w:space="0" w:color="auto"/>
              <w:bottom w:val="nil"/>
            </w:tcBorders>
          </w:tcPr>
          <w:p w14:paraId="1DB475C2" w14:textId="77777777" w:rsidR="007A1DA9" w:rsidRPr="00CD7D70" w:rsidRDefault="007A1DA9"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2F165D95"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810E943" w14:textId="77777777" w:rsidR="007A1DA9" w:rsidRPr="00CD7D70" w:rsidRDefault="007A1DA9" w:rsidP="00BC04AE">
            <w:pPr>
              <w:pStyle w:val="TAL"/>
              <w:rPr>
                <w:lang w:eastAsia="ja-JP"/>
              </w:rPr>
            </w:pPr>
          </w:p>
        </w:tc>
      </w:tr>
      <w:tr w:rsidR="007A1DA9" w:rsidRPr="00CD7D70" w14:paraId="5DE7C497" w14:textId="77777777" w:rsidTr="00CB0052">
        <w:trPr>
          <w:jc w:val="center"/>
        </w:trPr>
        <w:tc>
          <w:tcPr>
            <w:tcW w:w="5040" w:type="dxa"/>
            <w:tcBorders>
              <w:top w:val="single" w:sz="4" w:space="0" w:color="auto"/>
              <w:bottom w:val="nil"/>
            </w:tcBorders>
          </w:tcPr>
          <w:p w14:paraId="782DDB99" w14:textId="77777777" w:rsidR="007A1DA9" w:rsidRPr="00CD7D70" w:rsidRDefault="007A1DA9"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430" w:type="dxa"/>
            <w:tcBorders>
              <w:top w:val="single" w:sz="4" w:space="0" w:color="auto"/>
              <w:bottom w:val="nil"/>
            </w:tcBorders>
          </w:tcPr>
          <w:p w14:paraId="124E7957"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791C2B7" w14:textId="77777777" w:rsidR="007A1DA9" w:rsidRPr="00CD7D70" w:rsidRDefault="007A1DA9" w:rsidP="00BC04AE">
            <w:pPr>
              <w:pStyle w:val="TAL"/>
              <w:rPr>
                <w:lang w:eastAsia="ja-JP"/>
              </w:rPr>
            </w:pPr>
          </w:p>
        </w:tc>
      </w:tr>
      <w:tr w:rsidR="007A1DA9" w:rsidRPr="00CD7D70" w14:paraId="65F943AD" w14:textId="77777777" w:rsidTr="00CB0052">
        <w:trPr>
          <w:jc w:val="center"/>
        </w:trPr>
        <w:tc>
          <w:tcPr>
            <w:tcW w:w="5040" w:type="dxa"/>
            <w:tcBorders>
              <w:top w:val="single" w:sz="4" w:space="0" w:color="auto"/>
              <w:bottom w:val="nil"/>
            </w:tcBorders>
          </w:tcPr>
          <w:p w14:paraId="1F6DB417" w14:textId="77777777" w:rsidR="007A1DA9" w:rsidRPr="00CD7D70" w:rsidRDefault="007A1DA9" w:rsidP="00BC04AE">
            <w:pPr>
              <w:pStyle w:val="TAL"/>
              <w:rPr>
                <w:lang w:eastAsia="ja-JP"/>
              </w:rPr>
            </w:pPr>
            <w:r w:rsidRPr="00CD7D70">
              <w:rPr>
                <w:lang w:eastAsia="ja-JP"/>
              </w:rPr>
              <w:tab/>
              <w:t>- UE positioning GANSS almanac</w:t>
            </w:r>
          </w:p>
        </w:tc>
        <w:tc>
          <w:tcPr>
            <w:tcW w:w="2430" w:type="dxa"/>
            <w:tcBorders>
              <w:top w:val="single" w:sz="4" w:space="0" w:color="auto"/>
              <w:bottom w:val="nil"/>
            </w:tcBorders>
          </w:tcPr>
          <w:p w14:paraId="4EA2AB06"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5187E8C2" w14:textId="77777777" w:rsidR="007A1DA9" w:rsidRPr="00CD7D70" w:rsidRDefault="007A1DA9" w:rsidP="00BC04AE">
            <w:pPr>
              <w:pStyle w:val="TAL"/>
              <w:rPr>
                <w:lang w:eastAsia="ja-JP"/>
              </w:rPr>
            </w:pPr>
          </w:p>
        </w:tc>
      </w:tr>
      <w:tr w:rsidR="007A1DA9" w:rsidRPr="00CD7D70" w14:paraId="3E411279" w14:textId="77777777" w:rsidTr="00CB0052">
        <w:trPr>
          <w:jc w:val="center"/>
        </w:trPr>
        <w:tc>
          <w:tcPr>
            <w:tcW w:w="5040" w:type="dxa"/>
            <w:tcBorders>
              <w:top w:val="single" w:sz="4" w:space="0" w:color="auto"/>
              <w:bottom w:val="nil"/>
            </w:tcBorders>
          </w:tcPr>
          <w:p w14:paraId="26A61E96" w14:textId="77777777" w:rsidR="007A1DA9" w:rsidRPr="00CD7D70" w:rsidRDefault="007A1DA9" w:rsidP="00BC04AE">
            <w:pPr>
              <w:pStyle w:val="TAL"/>
              <w:rPr>
                <w:lang w:eastAsia="ja-JP"/>
              </w:rPr>
            </w:pPr>
            <w:r w:rsidRPr="00CD7D70">
              <w:rPr>
                <w:lang w:eastAsia="ja-JP"/>
              </w:rPr>
              <w:tab/>
              <w:t>- UE positioning GANSS UTC model</w:t>
            </w:r>
          </w:p>
        </w:tc>
        <w:tc>
          <w:tcPr>
            <w:tcW w:w="2430" w:type="dxa"/>
            <w:tcBorders>
              <w:top w:val="single" w:sz="4" w:space="0" w:color="auto"/>
              <w:bottom w:val="nil"/>
            </w:tcBorders>
          </w:tcPr>
          <w:p w14:paraId="4DF0390F"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3C9C2C1" w14:textId="77777777" w:rsidR="007A1DA9" w:rsidRPr="00CD7D70" w:rsidRDefault="007A1DA9" w:rsidP="00BC04AE">
            <w:pPr>
              <w:pStyle w:val="TAL"/>
              <w:rPr>
                <w:lang w:eastAsia="ja-JP"/>
              </w:rPr>
            </w:pPr>
          </w:p>
        </w:tc>
      </w:tr>
      <w:tr w:rsidR="007A1DA9" w:rsidRPr="00CD7D70" w14:paraId="557607EB" w14:textId="77777777" w:rsidTr="00CB0052">
        <w:trPr>
          <w:jc w:val="center"/>
        </w:trPr>
        <w:tc>
          <w:tcPr>
            <w:tcW w:w="5040" w:type="dxa"/>
            <w:tcBorders>
              <w:top w:val="single" w:sz="4" w:space="0" w:color="auto"/>
              <w:bottom w:val="single" w:sz="4" w:space="0" w:color="auto"/>
            </w:tcBorders>
          </w:tcPr>
          <w:p w14:paraId="616E73D0" w14:textId="77777777" w:rsidR="007A1DA9" w:rsidRPr="00CD7D70" w:rsidRDefault="007A1DA9" w:rsidP="00BC04AE">
            <w:pPr>
              <w:pStyle w:val="TAL"/>
              <w:rPr>
                <w:lang w:eastAsia="ja-JP"/>
              </w:rPr>
            </w:pPr>
            <w:r w:rsidRPr="00CD7D70">
              <w:rPr>
                <w:lang w:eastAsia="ja-JP"/>
              </w:rPr>
              <w:tab/>
              <w:t>- UE positioning GANSS additional UTC models</w:t>
            </w:r>
          </w:p>
        </w:tc>
        <w:tc>
          <w:tcPr>
            <w:tcW w:w="2430" w:type="dxa"/>
            <w:tcBorders>
              <w:top w:val="single" w:sz="4" w:space="0" w:color="auto"/>
              <w:bottom w:val="single" w:sz="4" w:space="0" w:color="auto"/>
            </w:tcBorders>
          </w:tcPr>
          <w:p w14:paraId="655DD3D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single" w:sz="4" w:space="0" w:color="auto"/>
            </w:tcBorders>
          </w:tcPr>
          <w:p w14:paraId="5B93F049" w14:textId="77777777" w:rsidR="007A1DA9" w:rsidRPr="00CD7D70" w:rsidRDefault="007A1DA9" w:rsidP="00BC04AE">
            <w:pPr>
              <w:pStyle w:val="TAL"/>
              <w:rPr>
                <w:lang w:eastAsia="ja-JP"/>
              </w:rPr>
            </w:pPr>
          </w:p>
        </w:tc>
      </w:tr>
      <w:tr w:rsidR="007A1DA9" w:rsidRPr="00CD7D70" w14:paraId="2698FD99"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2C1AB5B0" w14:textId="77777777" w:rsidR="007A1DA9" w:rsidRPr="00CD7D70" w:rsidRDefault="007A1DA9"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17B8E952"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2BDBB419" w14:textId="77777777" w:rsidR="007A1DA9" w:rsidRPr="00CD7D70" w:rsidRDefault="007A1DA9" w:rsidP="00BC04AE">
            <w:pPr>
              <w:pStyle w:val="TAL"/>
              <w:rPr>
                <w:lang w:eastAsia="ja-JP"/>
              </w:rPr>
            </w:pPr>
          </w:p>
        </w:tc>
      </w:tr>
      <w:tr w:rsidR="007A1DA9" w:rsidRPr="00CD7D70" w14:paraId="202551B1"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56459A3E" w14:textId="77777777" w:rsidR="007A1DA9" w:rsidRPr="00CD7D70" w:rsidRDefault="007A1DA9" w:rsidP="00BC04AE">
            <w:pPr>
              <w:pStyle w:val="TAL"/>
              <w:rPr>
                <w:lang w:eastAsia="ja-JP"/>
              </w:rPr>
            </w:pPr>
            <w:r w:rsidRPr="00CD7D70">
              <w:rPr>
                <w:lang w:eastAsia="ja-JP"/>
              </w:rPr>
              <w:tab/>
            </w:r>
            <w:r w:rsidRPr="00CD7D70">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473B1730" w14:textId="77777777" w:rsidR="007A1DA9" w:rsidRPr="00CD7D70" w:rsidRDefault="007A1DA9" w:rsidP="00BC04AE">
            <w:pPr>
              <w:pStyle w:val="TAL"/>
              <w:rPr>
                <w:lang w:eastAsia="ja-JP"/>
              </w:rPr>
            </w:pPr>
          </w:p>
        </w:tc>
        <w:tc>
          <w:tcPr>
            <w:tcW w:w="1710" w:type="dxa"/>
            <w:tcBorders>
              <w:top w:val="single" w:sz="4" w:space="0" w:color="auto"/>
              <w:left w:val="single" w:sz="4" w:space="0" w:color="auto"/>
              <w:bottom w:val="single" w:sz="4" w:space="0" w:color="auto"/>
              <w:right w:val="single" w:sz="4" w:space="0" w:color="auto"/>
            </w:tcBorders>
          </w:tcPr>
          <w:p w14:paraId="40F55E09" w14:textId="77777777" w:rsidR="007A1DA9" w:rsidRPr="00CD7D70" w:rsidRDefault="007A1DA9" w:rsidP="00BC04AE">
            <w:pPr>
              <w:pStyle w:val="TAL"/>
              <w:rPr>
                <w:lang w:eastAsia="ja-JP"/>
              </w:rPr>
            </w:pPr>
          </w:p>
        </w:tc>
      </w:tr>
      <w:tr w:rsidR="007A1DA9" w:rsidRPr="00CD7D70" w14:paraId="26F90907"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52BBC5A5"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089A3CB0" w14:textId="77777777" w:rsidR="007A1DA9" w:rsidRPr="00CD7D70" w:rsidRDefault="007A1DA9" w:rsidP="00BC04AE">
            <w:pPr>
              <w:pStyle w:val="TAL"/>
              <w:rPr>
                <w:lang w:eastAsia="ja-JP"/>
              </w:rPr>
            </w:pPr>
            <w:r w:rsidRPr="00CD7D70">
              <w:rPr>
                <w:lang w:eastAsia="ja-JP"/>
              </w:rPr>
              <w:t>For satellites 1-6</w:t>
            </w:r>
          </w:p>
        </w:tc>
        <w:tc>
          <w:tcPr>
            <w:tcW w:w="1710" w:type="dxa"/>
            <w:tcBorders>
              <w:top w:val="single" w:sz="4" w:space="0" w:color="auto"/>
              <w:left w:val="single" w:sz="4" w:space="0" w:color="auto"/>
              <w:bottom w:val="single" w:sz="4" w:space="0" w:color="auto"/>
              <w:right w:val="single" w:sz="4" w:space="0" w:color="auto"/>
            </w:tcBorders>
          </w:tcPr>
          <w:p w14:paraId="2016D513" w14:textId="77777777" w:rsidR="007A1DA9" w:rsidRPr="00CD7D70" w:rsidRDefault="007A1DA9" w:rsidP="00BC04AE">
            <w:pPr>
              <w:pStyle w:val="TAL"/>
              <w:rPr>
                <w:lang w:eastAsia="ja-JP"/>
              </w:rPr>
            </w:pPr>
          </w:p>
        </w:tc>
      </w:tr>
    </w:tbl>
    <w:p w14:paraId="3ADC2431" w14:textId="77777777" w:rsidR="001127F0" w:rsidRPr="00CD7D70" w:rsidRDefault="001127F0" w:rsidP="001127F0">
      <w:pPr>
        <w:rPr>
          <w:lang w:eastAsia="ja-JP"/>
        </w:rPr>
      </w:pPr>
    </w:p>
    <w:p w14:paraId="2A652CB1" w14:textId="77777777" w:rsidR="00863158" w:rsidRPr="00CD7D70" w:rsidRDefault="00863158" w:rsidP="00863158">
      <w:pPr>
        <w:pStyle w:val="Heading4"/>
        <w:rPr>
          <w:lang w:eastAsia="ja-JP"/>
        </w:rPr>
      </w:pPr>
      <w:bookmarkStart w:id="194" w:name="_Toc27408678"/>
      <w:bookmarkStart w:id="195" w:name="_Toc51833039"/>
      <w:bookmarkStart w:id="196" w:name="_Toc59046275"/>
      <w:bookmarkStart w:id="197" w:name="_Toc68183021"/>
      <w:bookmarkStart w:id="198" w:name="_Toc75461939"/>
      <w:bookmarkStart w:id="199" w:name="_Toc83678786"/>
      <w:bookmarkStart w:id="200" w:name="_Toc106630061"/>
      <w:bookmarkStart w:id="201" w:name="_Toc114859305"/>
      <w:r w:rsidRPr="00CD7D70">
        <w:rPr>
          <w:lang w:eastAsia="ja-JP"/>
        </w:rPr>
        <w:t>4.4.1.4A</w:t>
      </w:r>
      <w:r w:rsidRPr="00CD7D70">
        <w:rPr>
          <w:lang w:eastAsia="ja-JP"/>
        </w:rPr>
        <w:tab/>
        <w:t>Sub-Test 8</w:t>
      </w:r>
      <w:bookmarkEnd w:id="194"/>
      <w:bookmarkEnd w:id="195"/>
      <w:bookmarkEnd w:id="196"/>
      <w:bookmarkEnd w:id="197"/>
      <w:bookmarkEnd w:id="198"/>
      <w:bookmarkEnd w:id="199"/>
      <w:bookmarkEnd w:id="200"/>
      <w:bookmarkEnd w:id="201"/>
    </w:p>
    <w:p w14:paraId="06704152" w14:textId="77777777" w:rsidR="00863158" w:rsidRPr="00CD7D70" w:rsidRDefault="00863158" w:rsidP="00863158">
      <w:pPr>
        <w:pStyle w:val="H6"/>
        <w:rPr>
          <w:lang w:eastAsia="ja-JP"/>
        </w:rPr>
      </w:pPr>
      <w:r w:rsidRPr="00CD7D70">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863158" w:rsidRPr="00CD7D70" w14:paraId="434EFFB7" w14:textId="77777777" w:rsidTr="005742D3">
        <w:trPr>
          <w:jc w:val="center"/>
        </w:trPr>
        <w:tc>
          <w:tcPr>
            <w:tcW w:w="6096" w:type="dxa"/>
            <w:tcBorders>
              <w:top w:val="single" w:sz="4" w:space="0" w:color="auto"/>
              <w:bottom w:val="nil"/>
            </w:tcBorders>
          </w:tcPr>
          <w:p w14:paraId="1B86910D" w14:textId="77777777" w:rsidR="00863158" w:rsidRPr="00CD7D70" w:rsidRDefault="00863158" w:rsidP="005742D3">
            <w:pPr>
              <w:pStyle w:val="TAH"/>
              <w:rPr>
                <w:lang w:eastAsia="en-US"/>
              </w:rPr>
            </w:pPr>
            <w:r w:rsidRPr="00CD7D70">
              <w:rPr>
                <w:lang w:eastAsia="en-US"/>
              </w:rPr>
              <w:t>Information Element</w:t>
            </w:r>
          </w:p>
        </w:tc>
        <w:tc>
          <w:tcPr>
            <w:tcW w:w="3174" w:type="dxa"/>
            <w:tcBorders>
              <w:top w:val="single" w:sz="4" w:space="0" w:color="auto"/>
              <w:bottom w:val="nil"/>
            </w:tcBorders>
          </w:tcPr>
          <w:p w14:paraId="14776449" w14:textId="77777777" w:rsidR="00863158" w:rsidRPr="00CD7D70" w:rsidRDefault="00863158" w:rsidP="005742D3">
            <w:pPr>
              <w:pStyle w:val="TAH"/>
              <w:rPr>
                <w:lang w:eastAsia="en-US"/>
              </w:rPr>
            </w:pPr>
            <w:r w:rsidRPr="00CD7D70">
              <w:rPr>
                <w:lang w:eastAsia="en-US"/>
              </w:rPr>
              <w:t>Value/Remark</w:t>
            </w:r>
          </w:p>
        </w:tc>
      </w:tr>
      <w:tr w:rsidR="00863158" w:rsidRPr="00CD7D70" w14:paraId="07589078" w14:textId="77777777" w:rsidTr="005742D3">
        <w:trPr>
          <w:jc w:val="center"/>
        </w:trPr>
        <w:tc>
          <w:tcPr>
            <w:tcW w:w="6096" w:type="dxa"/>
            <w:tcBorders>
              <w:top w:val="single" w:sz="4" w:space="0" w:color="auto"/>
              <w:bottom w:val="single" w:sz="4" w:space="0" w:color="auto"/>
            </w:tcBorders>
          </w:tcPr>
          <w:p w14:paraId="48B4D5FD" w14:textId="77777777" w:rsidR="00863158" w:rsidRPr="00CD7D70" w:rsidRDefault="00863158" w:rsidP="005742D3">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5C8221D3" w14:textId="77777777" w:rsidR="00863158" w:rsidRPr="00CD7D70" w:rsidRDefault="00863158" w:rsidP="005742D3">
            <w:pPr>
              <w:pStyle w:val="TAL"/>
              <w:rPr>
                <w:lang w:eastAsia="en-US"/>
              </w:rPr>
            </w:pPr>
            <w:r w:rsidRPr="00CD7D70">
              <w:rPr>
                <w:lang w:eastAsia="en-US"/>
              </w:rPr>
              <w:t xml:space="preserve">As defined in 4.3.1, First Measurement Control Message </w:t>
            </w:r>
          </w:p>
        </w:tc>
      </w:tr>
      <w:tr w:rsidR="00863158" w:rsidRPr="00CD7D70" w14:paraId="78DCC021" w14:textId="77777777" w:rsidTr="005742D3">
        <w:trPr>
          <w:jc w:val="center"/>
        </w:trPr>
        <w:tc>
          <w:tcPr>
            <w:tcW w:w="6096" w:type="dxa"/>
            <w:tcBorders>
              <w:top w:val="single" w:sz="4" w:space="0" w:color="auto"/>
              <w:left w:val="single" w:sz="4" w:space="0" w:color="auto"/>
              <w:bottom w:val="single" w:sz="4" w:space="0" w:color="auto"/>
              <w:right w:val="single" w:sz="4" w:space="0" w:color="auto"/>
            </w:tcBorders>
          </w:tcPr>
          <w:p w14:paraId="6BAB05E3" w14:textId="77777777" w:rsidR="00863158" w:rsidRPr="00CD7D70" w:rsidRDefault="00863158" w:rsidP="005742D3">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1B0DBB72" w14:textId="77777777" w:rsidR="00863158" w:rsidRPr="00CD7D70" w:rsidRDefault="005061C9" w:rsidP="005742D3">
            <w:pPr>
              <w:pStyle w:val="TAL"/>
              <w:rPr>
                <w:lang w:eastAsia="en-US"/>
              </w:rPr>
            </w:pPr>
            <w:r w:rsidRPr="00CD7D70">
              <w:rPr>
                <w:lang w:eastAsia="en-US"/>
              </w:rPr>
              <w:t xml:space="preserve">If for GPS only L1 C/A supported, </w:t>
            </w:r>
            <w:r w:rsidR="00C96805" w:rsidRPr="00CD7D70">
              <w:rPr>
                <w:lang w:eastAsia="en-US"/>
              </w:rPr>
              <w:t xml:space="preserve">not </w:t>
            </w:r>
            <w:r w:rsidR="00863158" w:rsidRPr="00CD7D70">
              <w:rPr>
                <w:lang w:eastAsia="en-US"/>
              </w:rPr>
              <w:t>present</w:t>
            </w:r>
            <w:r w:rsidRPr="00CD7D70">
              <w:rPr>
                <w:lang w:eastAsia="en-US"/>
              </w:rPr>
              <w:t>. If multiple GPS signals supported, as defined in 4.4.1.3, First Measurement Control Message, UE positioning GANSS assistance data.</w:t>
            </w:r>
          </w:p>
        </w:tc>
      </w:tr>
    </w:tbl>
    <w:p w14:paraId="47C3A946" w14:textId="77777777" w:rsidR="00863158" w:rsidRPr="00CD7D70" w:rsidRDefault="00863158" w:rsidP="00863158">
      <w:pPr>
        <w:rPr>
          <w:lang w:eastAsia="ja-JP"/>
        </w:rPr>
      </w:pPr>
    </w:p>
    <w:p w14:paraId="3841C2DD" w14:textId="77777777" w:rsidR="00863158" w:rsidRPr="00CD7D70" w:rsidRDefault="00863158" w:rsidP="00863158">
      <w:pPr>
        <w:pStyle w:val="H6"/>
        <w:rPr>
          <w:lang w:eastAsia="ja-JP"/>
        </w:rPr>
      </w:pPr>
      <w:r w:rsidRPr="00CD7D70">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863158" w:rsidRPr="00CD7D70" w14:paraId="55A662CA" w14:textId="77777777" w:rsidTr="005742D3">
        <w:trPr>
          <w:jc w:val="center"/>
        </w:trPr>
        <w:tc>
          <w:tcPr>
            <w:tcW w:w="6096" w:type="dxa"/>
            <w:tcBorders>
              <w:top w:val="single" w:sz="4" w:space="0" w:color="auto"/>
              <w:bottom w:val="nil"/>
            </w:tcBorders>
          </w:tcPr>
          <w:p w14:paraId="4DDD695B" w14:textId="77777777" w:rsidR="00863158" w:rsidRPr="00CD7D70" w:rsidRDefault="00863158" w:rsidP="005742D3">
            <w:pPr>
              <w:pStyle w:val="TAH"/>
              <w:rPr>
                <w:lang w:eastAsia="en-US"/>
              </w:rPr>
            </w:pPr>
            <w:r w:rsidRPr="00CD7D70">
              <w:rPr>
                <w:lang w:eastAsia="en-US"/>
              </w:rPr>
              <w:t>Information Element</w:t>
            </w:r>
          </w:p>
        </w:tc>
        <w:tc>
          <w:tcPr>
            <w:tcW w:w="3174" w:type="dxa"/>
            <w:tcBorders>
              <w:top w:val="single" w:sz="4" w:space="0" w:color="auto"/>
              <w:bottom w:val="nil"/>
            </w:tcBorders>
          </w:tcPr>
          <w:p w14:paraId="421FB66E" w14:textId="77777777" w:rsidR="00863158" w:rsidRPr="00CD7D70" w:rsidRDefault="00863158" w:rsidP="005742D3">
            <w:pPr>
              <w:pStyle w:val="TAH"/>
              <w:rPr>
                <w:lang w:eastAsia="en-US"/>
              </w:rPr>
            </w:pPr>
            <w:r w:rsidRPr="00CD7D70">
              <w:rPr>
                <w:lang w:eastAsia="en-US"/>
              </w:rPr>
              <w:t>Value/Remark</w:t>
            </w:r>
          </w:p>
        </w:tc>
      </w:tr>
      <w:tr w:rsidR="00863158" w:rsidRPr="00CD7D70" w14:paraId="2E3188BA" w14:textId="77777777" w:rsidTr="005742D3">
        <w:trPr>
          <w:jc w:val="center"/>
        </w:trPr>
        <w:tc>
          <w:tcPr>
            <w:tcW w:w="6096" w:type="dxa"/>
            <w:tcBorders>
              <w:top w:val="single" w:sz="4" w:space="0" w:color="auto"/>
              <w:bottom w:val="single" w:sz="4" w:space="0" w:color="auto"/>
            </w:tcBorders>
          </w:tcPr>
          <w:p w14:paraId="6B28CE80" w14:textId="77777777" w:rsidR="00863158" w:rsidRPr="00CD7D70" w:rsidRDefault="00863158" w:rsidP="005742D3">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1786ECA7" w14:textId="77777777" w:rsidR="00863158" w:rsidRPr="00CD7D70" w:rsidRDefault="00863158" w:rsidP="005742D3">
            <w:pPr>
              <w:pStyle w:val="TAL"/>
              <w:rPr>
                <w:lang w:eastAsia="en-US"/>
              </w:rPr>
            </w:pPr>
            <w:r w:rsidRPr="00CD7D70">
              <w:rPr>
                <w:lang w:eastAsia="en-US"/>
              </w:rPr>
              <w:t xml:space="preserve">As defined in 4.3.1, Second Measurement Control Message </w:t>
            </w:r>
          </w:p>
        </w:tc>
      </w:tr>
      <w:tr w:rsidR="00863158" w:rsidRPr="00CD7D70" w14:paraId="2FDE249C" w14:textId="77777777" w:rsidTr="005742D3">
        <w:trPr>
          <w:jc w:val="center"/>
        </w:trPr>
        <w:tc>
          <w:tcPr>
            <w:tcW w:w="6096" w:type="dxa"/>
            <w:tcBorders>
              <w:top w:val="single" w:sz="4" w:space="0" w:color="auto"/>
              <w:bottom w:val="single" w:sz="4" w:space="0" w:color="auto"/>
            </w:tcBorders>
          </w:tcPr>
          <w:p w14:paraId="3D571B0A" w14:textId="77777777" w:rsidR="00863158" w:rsidRPr="00CD7D70" w:rsidRDefault="00863158" w:rsidP="005742D3">
            <w:pPr>
              <w:pStyle w:val="TAL"/>
              <w:rPr>
                <w:lang w:eastAsia="en-US"/>
              </w:rPr>
            </w:pPr>
            <w:r w:rsidRPr="00CD7D70">
              <w:rPr>
                <w:lang w:eastAsia="en-US"/>
              </w:rPr>
              <w:tab/>
              <w:t xml:space="preserve">- UE positioning </w:t>
            </w:r>
            <w:smartTag w:uri="urn:schemas-microsoft-com:office:smarttags" w:element="stockticker">
              <w:r w:rsidRPr="00CD7D70">
                <w:rPr>
                  <w:lang w:eastAsia="en-US"/>
                </w:rPr>
                <w:t>GPS</w:t>
              </w:r>
            </w:smartTag>
            <w:r w:rsidRPr="00CD7D70">
              <w:rPr>
                <w:lang w:eastAsia="en-US"/>
              </w:rPr>
              <w:t xml:space="preserve"> UTC model</w:t>
            </w:r>
          </w:p>
        </w:tc>
        <w:tc>
          <w:tcPr>
            <w:tcW w:w="3174" w:type="dxa"/>
            <w:tcBorders>
              <w:top w:val="single" w:sz="4" w:space="0" w:color="auto"/>
              <w:bottom w:val="single" w:sz="4" w:space="0" w:color="auto"/>
            </w:tcBorders>
          </w:tcPr>
          <w:p w14:paraId="51B535CF" w14:textId="77777777" w:rsidR="00863158" w:rsidRPr="00CD7D70" w:rsidRDefault="00863158" w:rsidP="005742D3">
            <w:pPr>
              <w:pStyle w:val="TAL"/>
              <w:rPr>
                <w:lang w:eastAsia="en-US"/>
              </w:rPr>
            </w:pPr>
            <w:r w:rsidRPr="00CD7D70">
              <w:rPr>
                <w:lang w:eastAsia="en-US"/>
              </w:rPr>
              <w:t>Set according to 4.2.</w:t>
            </w:r>
          </w:p>
        </w:tc>
      </w:tr>
      <w:tr w:rsidR="00863158" w:rsidRPr="00CD7D70" w14:paraId="77F8C850" w14:textId="77777777" w:rsidTr="005742D3">
        <w:trPr>
          <w:jc w:val="center"/>
        </w:trPr>
        <w:tc>
          <w:tcPr>
            <w:tcW w:w="6096" w:type="dxa"/>
            <w:tcBorders>
              <w:top w:val="single" w:sz="4" w:space="0" w:color="auto"/>
              <w:left w:val="single" w:sz="4" w:space="0" w:color="auto"/>
              <w:bottom w:val="single" w:sz="4" w:space="0" w:color="auto"/>
              <w:right w:val="single" w:sz="4" w:space="0" w:color="auto"/>
            </w:tcBorders>
          </w:tcPr>
          <w:p w14:paraId="782F496A" w14:textId="77777777" w:rsidR="00863158" w:rsidRPr="00CD7D70" w:rsidRDefault="00863158" w:rsidP="005742D3">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4920520E" w14:textId="77777777" w:rsidR="00863158" w:rsidRPr="00CD7D70" w:rsidRDefault="005061C9" w:rsidP="005742D3">
            <w:pPr>
              <w:pStyle w:val="TAL"/>
              <w:rPr>
                <w:lang w:eastAsia="en-US"/>
              </w:rPr>
            </w:pPr>
            <w:r w:rsidRPr="00CD7D70">
              <w:rPr>
                <w:lang w:eastAsia="en-US"/>
              </w:rPr>
              <w:t xml:space="preserve">If for GPS only L1 C/A supported, not </w:t>
            </w:r>
            <w:r w:rsidR="00863158" w:rsidRPr="00CD7D70">
              <w:rPr>
                <w:lang w:eastAsia="en-US"/>
              </w:rPr>
              <w:t>present</w:t>
            </w:r>
            <w:r w:rsidRPr="00CD7D70">
              <w:rPr>
                <w:lang w:eastAsia="en-US"/>
              </w:rPr>
              <w:t>. If multiple GPS signals supported, as defined in 4.4.1.3, Second Measurement Control Message, UE positioning GANSS assistance data.</w:t>
            </w:r>
          </w:p>
        </w:tc>
      </w:tr>
    </w:tbl>
    <w:p w14:paraId="1E298E1D" w14:textId="77777777" w:rsidR="00863158" w:rsidRPr="00CD7D70" w:rsidRDefault="00863158" w:rsidP="00863158">
      <w:pPr>
        <w:rPr>
          <w:lang w:eastAsia="ja-JP"/>
        </w:rPr>
      </w:pPr>
    </w:p>
    <w:p w14:paraId="3B3DBB7D" w14:textId="77777777" w:rsidR="00863158" w:rsidRPr="00CD7D70" w:rsidRDefault="00863158" w:rsidP="00863158">
      <w:pPr>
        <w:pStyle w:val="H6"/>
        <w:rPr>
          <w:rFonts w:eastAsia="Calibri"/>
          <w:lang w:eastAsia="ja-JP"/>
        </w:rPr>
      </w:pPr>
      <w:r w:rsidRPr="00CD7D70">
        <w:rPr>
          <w:lang w:eastAsia="ja-JP"/>
        </w:rPr>
        <w:lastRenderedPageBreak/>
        <w:t>Third MEASUREMENT CONTROL MESSAGE:</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29"/>
        <w:gridCol w:w="2507"/>
        <w:gridCol w:w="1671"/>
      </w:tblGrid>
      <w:tr w:rsidR="00863158" w:rsidRPr="00CD7D70" w14:paraId="2152D19C" w14:textId="77777777" w:rsidTr="005742D3">
        <w:trPr>
          <w:trHeight w:val="282"/>
          <w:jc w:val="center"/>
        </w:trPr>
        <w:tc>
          <w:tcPr>
            <w:tcW w:w="5029" w:type="dxa"/>
            <w:tcMar>
              <w:top w:w="0" w:type="dxa"/>
              <w:left w:w="28" w:type="dxa"/>
              <w:bottom w:w="0" w:type="dxa"/>
              <w:right w:w="108" w:type="dxa"/>
            </w:tcMar>
            <w:hideMark/>
          </w:tcPr>
          <w:p w14:paraId="4A4E72CA" w14:textId="77777777" w:rsidR="00863158" w:rsidRPr="00CD7D70" w:rsidRDefault="00863158" w:rsidP="00863158">
            <w:pPr>
              <w:pStyle w:val="TAH"/>
              <w:rPr>
                <w:rFonts w:eastAsia="Calibri"/>
                <w:lang w:eastAsia="ja-JP"/>
              </w:rPr>
            </w:pPr>
            <w:r w:rsidRPr="00CD7D70">
              <w:rPr>
                <w:lang w:eastAsia="ja-JP"/>
              </w:rPr>
              <w:t>Information Element</w:t>
            </w:r>
          </w:p>
        </w:tc>
        <w:tc>
          <w:tcPr>
            <w:tcW w:w="2507" w:type="dxa"/>
            <w:tcMar>
              <w:top w:w="0" w:type="dxa"/>
              <w:left w:w="28" w:type="dxa"/>
              <w:bottom w:w="0" w:type="dxa"/>
              <w:right w:w="108" w:type="dxa"/>
            </w:tcMar>
            <w:hideMark/>
          </w:tcPr>
          <w:p w14:paraId="3E969B0E" w14:textId="77777777" w:rsidR="00863158" w:rsidRPr="00CD7D70" w:rsidRDefault="00863158" w:rsidP="00863158">
            <w:pPr>
              <w:pStyle w:val="TAH"/>
              <w:rPr>
                <w:lang w:eastAsia="ja-JP"/>
              </w:rPr>
            </w:pPr>
            <w:r w:rsidRPr="00CD7D70">
              <w:rPr>
                <w:lang w:eastAsia="ja-JP"/>
              </w:rPr>
              <w:t>Value/Remark</w:t>
            </w:r>
          </w:p>
        </w:tc>
        <w:tc>
          <w:tcPr>
            <w:tcW w:w="1671" w:type="dxa"/>
            <w:tcMar>
              <w:top w:w="0" w:type="dxa"/>
              <w:left w:w="28" w:type="dxa"/>
              <w:bottom w:w="0" w:type="dxa"/>
              <w:right w:w="108" w:type="dxa"/>
            </w:tcMar>
          </w:tcPr>
          <w:p w14:paraId="32C7429A" w14:textId="77777777" w:rsidR="00863158" w:rsidRPr="00CD7D70" w:rsidRDefault="00863158" w:rsidP="00863158">
            <w:pPr>
              <w:pStyle w:val="TAH"/>
              <w:rPr>
                <w:lang w:eastAsia="ja-JP"/>
              </w:rPr>
            </w:pPr>
          </w:p>
        </w:tc>
      </w:tr>
      <w:tr w:rsidR="00863158" w:rsidRPr="00CD7D70" w14:paraId="3BEC6F13" w14:textId="77777777" w:rsidTr="005742D3">
        <w:trPr>
          <w:trHeight w:val="282"/>
          <w:jc w:val="center"/>
        </w:trPr>
        <w:tc>
          <w:tcPr>
            <w:tcW w:w="5029" w:type="dxa"/>
            <w:tcMar>
              <w:top w:w="0" w:type="dxa"/>
              <w:left w:w="28" w:type="dxa"/>
              <w:bottom w:w="0" w:type="dxa"/>
              <w:right w:w="108" w:type="dxa"/>
            </w:tcMar>
            <w:hideMark/>
          </w:tcPr>
          <w:p w14:paraId="014001FA" w14:textId="77777777" w:rsidR="00863158" w:rsidRPr="00CD7D70" w:rsidRDefault="00863158" w:rsidP="00863158">
            <w:pPr>
              <w:pStyle w:val="TAL"/>
              <w:rPr>
                <w:rFonts w:cs="Arial"/>
                <w:szCs w:val="18"/>
                <w:lang w:eastAsia="ja-JP"/>
              </w:rPr>
            </w:pPr>
            <w:r w:rsidRPr="00CD7D70">
              <w:rPr>
                <w:lang w:eastAsia="ja-JP"/>
              </w:rPr>
              <w:t>UE positioning GPS assistance data</w:t>
            </w:r>
          </w:p>
        </w:tc>
        <w:tc>
          <w:tcPr>
            <w:tcW w:w="2507" w:type="dxa"/>
            <w:tcMar>
              <w:top w:w="0" w:type="dxa"/>
              <w:left w:w="28" w:type="dxa"/>
              <w:bottom w:w="0" w:type="dxa"/>
              <w:right w:w="108" w:type="dxa"/>
            </w:tcMar>
            <w:hideMark/>
          </w:tcPr>
          <w:p w14:paraId="0F987F0F"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684F0E82" w14:textId="77777777" w:rsidR="00863158" w:rsidRPr="00CD7D70" w:rsidRDefault="00863158" w:rsidP="00863158">
            <w:pPr>
              <w:pStyle w:val="TAL"/>
              <w:rPr>
                <w:rFonts w:cs="Arial"/>
                <w:szCs w:val="18"/>
                <w:lang w:eastAsia="ja-JP"/>
              </w:rPr>
            </w:pPr>
          </w:p>
        </w:tc>
      </w:tr>
      <w:tr w:rsidR="00863158" w:rsidRPr="00CD7D70" w14:paraId="525198CA" w14:textId="77777777" w:rsidTr="005742D3">
        <w:trPr>
          <w:trHeight w:val="293"/>
          <w:jc w:val="center"/>
        </w:trPr>
        <w:tc>
          <w:tcPr>
            <w:tcW w:w="5029" w:type="dxa"/>
            <w:tcMar>
              <w:top w:w="0" w:type="dxa"/>
              <w:left w:w="28" w:type="dxa"/>
              <w:bottom w:w="0" w:type="dxa"/>
              <w:right w:w="108" w:type="dxa"/>
            </w:tcMar>
            <w:hideMark/>
          </w:tcPr>
          <w:p w14:paraId="786E05F7" w14:textId="77777777" w:rsidR="00863158" w:rsidRPr="00CD7D70" w:rsidRDefault="00863158" w:rsidP="00863158">
            <w:pPr>
              <w:pStyle w:val="TAL"/>
              <w:rPr>
                <w:rFonts w:cs="Arial"/>
                <w:szCs w:val="18"/>
                <w:lang w:eastAsia="ja-JP"/>
              </w:rPr>
            </w:pPr>
            <w:r w:rsidRPr="00CD7D70">
              <w:rPr>
                <w:lang w:eastAsia="ja-JP"/>
              </w:rPr>
              <w:t>UE positioning GANSS assistance data</w:t>
            </w:r>
          </w:p>
        </w:tc>
        <w:tc>
          <w:tcPr>
            <w:tcW w:w="2507" w:type="dxa"/>
            <w:tcMar>
              <w:top w:w="0" w:type="dxa"/>
              <w:left w:w="28" w:type="dxa"/>
              <w:bottom w:w="0" w:type="dxa"/>
              <w:right w:w="108" w:type="dxa"/>
            </w:tcMar>
          </w:tcPr>
          <w:p w14:paraId="2FE7BB4F" w14:textId="77777777" w:rsidR="00863158" w:rsidRPr="00CD7D70" w:rsidRDefault="00863158" w:rsidP="00863158">
            <w:pPr>
              <w:pStyle w:val="TAL"/>
              <w:rPr>
                <w:rFonts w:cs="Arial"/>
                <w:szCs w:val="18"/>
                <w:lang w:eastAsia="ja-JP"/>
              </w:rPr>
            </w:pPr>
          </w:p>
        </w:tc>
        <w:tc>
          <w:tcPr>
            <w:tcW w:w="1671" w:type="dxa"/>
            <w:tcMar>
              <w:top w:w="0" w:type="dxa"/>
              <w:left w:w="28" w:type="dxa"/>
              <w:bottom w:w="0" w:type="dxa"/>
              <w:right w:w="108" w:type="dxa"/>
            </w:tcMar>
          </w:tcPr>
          <w:p w14:paraId="680992CC" w14:textId="77777777" w:rsidR="00863158" w:rsidRPr="00CD7D70" w:rsidRDefault="00863158" w:rsidP="00863158">
            <w:pPr>
              <w:pStyle w:val="TAL"/>
              <w:rPr>
                <w:rFonts w:cs="Arial"/>
                <w:szCs w:val="18"/>
                <w:lang w:eastAsia="ja-JP"/>
              </w:rPr>
            </w:pPr>
          </w:p>
        </w:tc>
      </w:tr>
      <w:tr w:rsidR="00863158" w:rsidRPr="00CD7D70" w14:paraId="255191AB" w14:textId="77777777" w:rsidTr="005742D3">
        <w:trPr>
          <w:trHeight w:val="282"/>
          <w:jc w:val="center"/>
        </w:trPr>
        <w:tc>
          <w:tcPr>
            <w:tcW w:w="5029" w:type="dxa"/>
            <w:tcMar>
              <w:top w:w="0" w:type="dxa"/>
              <w:left w:w="28" w:type="dxa"/>
              <w:bottom w:w="0" w:type="dxa"/>
              <w:right w:w="108" w:type="dxa"/>
            </w:tcMar>
            <w:hideMark/>
          </w:tcPr>
          <w:p w14:paraId="1F5F60D1" w14:textId="77777777" w:rsidR="00863158" w:rsidRPr="00CD7D70" w:rsidRDefault="00863158" w:rsidP="00863158">
            <w:pPr>
              <w:pStyle w:val="TAL"/>
              <w:rPr>
                <w:rFonts w:cs="Arial"/>
                <w:szCs w:val="18"/>
                <w:lang w:eastAsia="ja-JP"/>
              </w:rPr>
            </w:pPr>
            <w:r w:rsidRPr="00CD7D70">
              <w:rPr>
                <w:rFonts w:cs="Arial"/>
                <w:szCs w:val="18"/>
                <w:lang w:eastAsia="ja-JP"/>
              </w:rPr>
              <w:t>- UE positioning GANSS reference time</w:t>
            </w:r>
          </w:p>
        </w:tc>
        <w:tc>
          <w:tcPr>
            <w:tcW w:w="2507" w:type="dxa"/>
            <w:tcMar>
              <w:top w:w="0" w:type="dxa"/>
              <w:left w:w="28" w:type="dxa"/>
              <w:bottom w:w="0" w:type="dxa"/>
              <w:right w:w="108" w:type="dxa"/>
            </w:tcMar>
            <w:hideMark/>
          </w:tcPr>
          <w:p w14:paraId="2911E6D4"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2ED10FA2" w14:textId="77777777" w:rsidR="00863158" w:rsidRPr="00CD7D70" w:rsidRDefault="00863158" w:rsidP="00863158">
            <w:pPr>
              <w:pStyle w:val="TAL"/>
              <w:rPr>
                <w:rFonts w:cs="Arial"/>
                <w:szCs w:val="18"/>
                <w:lang w:eastAsia="ja-JP"/>
              </w:rPr>
            </w:pPr>
          </w:p>
        </w:tc>
      </w:tr>
      <w:tr w:rsidR="00863158" w:rsidRPr="00CD7D70" w14:paraId="1E03623E" w14:textId="77777777" w:rsidTr="005742D3">
        <w:trPr>
          <w:trHeight w:val="282"/>
          <w:jc w:val="center"/>
        </w:trPr>
        <w:tc>
          <w:tcPr>
            <w:tcW w:w="5029" w:type="dxa"/>
            <w:tcMar>
              <w:top w:w="0" w:type="dxa"/>
              <w:left w:w="28" w:type="dxa"/>
              <w:bottom w:w="0" w:type="dxa"/>
              <w:right w:w="108" w:type="dxa"/>
            </w:tcMar>
            <w:hideMark/>
          </w:tcPr>
          <w:p w14:paraId="454E2277" w14:textId="77777777" w:rsidR="00863158" w:rsidRPr="00CD7D70" w:rsidRDefault="00863158" w:rsidP="00FA0CDF">
            <w:pPr>
              <w:pStyle w:val="TAL"/>
              <w:rPr>
                <w:lang w:eastAsia="ja-JP"/>
              </w:rPr>
            </w:pPr>
            <w:r w:rsidRPr="00CD7D70">
              <w:rPr>
                <w:lang w:eastAsia="ja-JP"/>
              </w:rPr>
              <w:t>- UE positioning GANSS reference UE position</w:t>
            </w:r>
          </w:p>
        </w:tc>
        <w:tc>
          <w:tcPr>
            <w:tcW w:w="2507" w:type="dxa"/>
            <w:tcMar>
              <w:top w:w="0" w:type="dxa"/>
              <w:left w:w="28" w:type="dxa"/>
              <w:bottom w:w="0" w:type="dxa"/>
              <w:right w:w="108" w:type="dxa"/>
            </w:tcMar>
            <w:hideMark/>
          </w:tcPr>
          <w:p w14:paraId="618D04CC"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79FDF094" w14:textId="77777777" w:rsidR="00863158" w:rsidRPr="00CD7D70" w:rsidRDefault="00863158" w:rsidP="00863158">
            <w:pPr>
              <w:pStyle w:val="TAL"/>
              <w:rPr>
                <w:rFonts w:cs="Arial"/>
                <w:szCs w:val="18"/>
                <w:lang w:eastAsia="ja-JP"/>
              </w:rPr>
            </w:pPr>
          </w:p>
        </w:tc>
      </w:tr>
      <w:tr w:rsidR="00863158" w:rsidRPr="00CD7D70" w14:paraId="70B2D933" w14:textId="77777777" w:rsidTr="005742D3">
        <w:trPr>
          <w:trHeight w:val="282"/>
          <w:jc w:val="center"/>
        </w:trPr>
        <w:tc>
          <w:tcPr>
            <w:tcW w:w="5029" w:type="dxa"/>
            <w:tcMar>
              <w:top w:w="0" w:type="dxa"/>
              <w:left w:w="28" w:type="dxa"/>
              <w:bottom w:w="0" w:type="dxa"/>
              <w:right w:w="108" w:type="dxa"/>
            </w:tcMar>
            <w:hideMark/>
          </w:tcPr>
          <w:p w14:paraId="02DC9D66" w14:textId="77777777" w:rsidR="00863158" w:rsidRPr="00CD7D70" w:rsidRDefault="00863158" w:rsidP="00863158">
            <w:pPr>
              <w:pStyle w:val="TAL"/>
              <w:rPr>
                <w:rFonts w:cs="Arial"/>
                <w:szCs w:val="18"/>
                <w:lang w:eastAsia="ja-JP"/>
              </w:rPr>
            </w:pPr>
            <w:r w:rsidRPr="00CD7D70">
              <w:rPr>
                <w:rFonts w:cs="Arial"/>
                <w:szCs w:val="18"/>
                <w:lang w:eastAsia="ja-JP"/>
              </w:rPr>
              <w:t>- UE positioning GANSS ionospheric model</w:t>
            </w:r>
          </w:p>
        </w:tc>
        <w:tc>
          <w:tcPr>
            <w:tcW w:w="2507" w:type="dxa"/>
            <w:tcMar>
              <w:top w:w="0" w:type="dxa"/>
              <w:left w:w="28" w:type="dxa"/>
              <w:bottom w:w="0" w:type="dxa"/>
              <w:right w:w="108" w:type="dxa"/>
            </w:tcMar>
            <w:hideMark/>
          </w:tcPr>
          <w:p w14:paraId="648F005C"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5D0DAD01" w14:textId="77777777" w:rsidR="00863158" w:rsidRPr="00CD7D70" w:rsidRDefault="00863158" w:rsidP="00863158">
            <w:pPr>
              <w:pStyle w:val="TAL"/>
              <w:rPr>
                <w:rFonts w:cs="Arial"/>
                <w:szCs w:val="18"/>
                <w:lang w:eastAsia="ja-JP"/>
              </w:rPr>
            </w:pPr>
          </w:p>
        </w:tc>
      </w:tr>
      <w:tr w:rsidR="00863158" w:rsidRPr="00CD7D70" w14:paraId="14C86216" w14:textId="77777777" w:rsidTr="005742D3">
        <w:trPr>
          <w:trHeight w:val="282"/>
          <w:jc w:val="center"/>
        </w:trPr>
        <w:tc>
          <w:tcPr>
            <w:tcW w:w="5029" w:type="dxa"/>
            <w:tcMar>
              <w:top w:w="0" w:type="dxa"/>
              <w:left w:w="28" w:type="dxa"/>
              <w:bottom w:w="0" w:type="dxa"/>
              <w:right w:w="108" w:type="dxa"/>
            </w:tcMar>
            <w:hideMark/>
          </w:tcPr>
          <w:p w14:paraId="18437191" w14:textId="77777777" w:rsidR="00863158" w:rsidRPr="00CD7D70" w:rsidRDefault="00863158" w:rsidP="00863158">
            <w:pPr>
              <w:pStyle w:val="TAL"/>
              <w:rPr>
                <w:rFonts w:cs="Arial"/>
                <w:szCs w:val="18"/>
                <w:lang w:eastAsia="ja-JP"/>
              </w:rPr>
            </w:pPr>
            <w:r w:rsidRPr="00CD7D70">
              <w:rPr>
                <w:rFonts w:cs="Arial"/>
                <w:szCs w:val="18"/>
                <w:lang w:eastAsia="ja-JP"/>
              </w:rPr>
              <w:t>- UE positioning GANSS additional ionospheric Model</w:t>
            </w:r>
          </w:p>
        </w:tc>
        <w:tc>
          <w:tcPr>
            <w:tcW w:w="2507" w:type="dxa"/>
            <w:tcMar>
              <w:top w:w="0" w:type="dxa"/>
              <w:left w:w="28" w:type="dxa"/>
              <w:bottom w:w="0" w:type="dxa"/>
              <w:right w:w="108" w:type="dxa"/>
            </w:tcMar>
            <w:hideMark/>
          </w:tcPr>
          <w:p w14:paraId="6E687AD9"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393DD95C" w14:textId="77777777" w:rsidR="00863158" w:rsidRPr="00CD7D70" w:rsidRDefault="00863158" w:rsidP="00863158">
            <w:pPr>
              <w:pStyle w:val="TAL"/>
              <w:rPr>
                <w:rFonts w:cs="Arial"/>
                <w:szCs w:val="18"/>
                <w:lang w:eastAsia="ja-JP"/>
              </w:rPr>
            </w:pPr>
          </w:p>
        </w:tc>
      </w:tr>
      <w:tr w:rsidR="00863158" w:rsidRPr="00CD7D70" w14:paraId="08486D2E" w14:textId="77777777" w:rsidTr="005742D3">
        <w:trPr>
          <w:trHeight w:val="282"/>
          <w:jc w:val="center"/>
        </w:trPr>
        <w:tc>
          <w:tcPr>
            <w:tcW w:w="5029" w:type="dxa"/>
            <w:tcMar>
              <w:top w:w="0" w:type="dxa"/>
              <w:left w:w="28" w:type="dxa"/>
              <w:bottom w:w="0" w:type="dxa"/>
              <w:right w:w="108" w:type="dxa"/>
            </w:tcMar>
            <w:hideMark/>
          </w:tcPr>
          <w:p w14:paraId="66679A4A" w14:textId="77777777" w:rsidR="00863158" w:rsidRPr="00CD7D70" w:rsidRDefault="00863158" w:rsidP="00863158">
            <w:pPr>
              <w:pStyle w:val="TAL"/>
              <w:rPr>
                <w:rFonts w:cs="Arial"/>
                <w:szCs w:val="18"/>
                <w:lang w:eastAsia="ja-JP"/>
              </w:rPr>
            </w:pPr>
            <w:r w:rsidRPr="00CD7D70">
              <w:rPr>
                <w:rFonts w:cs="Arial"/>
                <w:szCs w:val="18"/>
                <w:lang w:eastAsia="ja-JP"/>
              </w:rPr>
              <w:t>- UE positioning GANSS Earth orientation Parameters</w:t>
            </w:r>
          </w:p>
        </w:tc>
        <w:tc>
          <w:tcPr>
            <w:tcW w:w="2507" w:type="dxa"/>
            <w:tcMar>
              <w:top w:w="0" w:type="dxa"/>
              <w:left w:w="28" w:type="dxa"/>
              <w:bottom w:w="0" w:type="dxa"/>
              <w:right w:w="108" w:type="dxa"/>
            </w:tcMar>
            <w:hideMark/>
          </w:tcPr>
          <w:p w14:paraId="2F9700D8"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4F0830E4" w14:textId="77777777" w:rsidR="00863158" w:rsidRPr="00CD7D70" w:rsidRDefault="00863158" w:rsidP="00863158">
            <w:pPr>
              <w:pStyle w:val="TAL"/>
              <w:rPr>
                <w:rFonts w:cs="Arial"/>
                <w:szCs w:val="18"/>
                <w:lang w:eastAsia="ja-JP"/>
              </w:rPr>
            </w:pPr>
          </w:p>
        </w:tc>
      </w:tr>
      <w:tr w:rsidR="00863158" w:rsidRPr="00CD7D70" w14:paraId="66783A67" w14:textId="77777777" w:rsidTr="005742D3">
        <w:trPr>
          <w:trHeight w:val="282"/>
          <w:jc w:val="center"/>
        </w:trPr>
        <w:tc>
          <w:tcPr>
            <w:tcW w:w="5029" w:type="dxa"/>
            <w:tcMar>
              <w:top w:w="0" w:type="dxa"/>
              <w:left w:w="28" w:type="dxa"/>
              <w:bottom w:w="0" w:type="dxa"/>
              <w:right w:w="108" w:type="dxa"/>
            </w:tcMar>
            <w:hideMark/>
          </w:tcPr>
          <w:p w14:paraId="5D9122B9" w14:textId="77777777" w:rsidR="00863158" w:rsidRPr="00CD7D70" w:rsidRDefault="00863158" w:rsidP="00863158">
            <w:pPr>
              <w:pStyle w:val="TAL"/>
              <w:rPr>
                <w:rFonts w:cs="Arial"/>
                <w:szCs w:val="18"/>
                <w:lang w:eastAsia="ja-JP"/>
              </w:rPr>
            </w:pPr>
            <w:r w:rsidRPr="00CD7D70">
              <w:rPr>
                <w:rFonts w:cs="Arial"/>
                <w:szCs w:val="18"/>
                <w:lang w:eastAsia="ja-JP"/>
              </w:rPr>
              <w:t>- GANSS Generic Assistance Data</w:t>
            </w:r>
          </w:p>
        </w:tc>
        <w:tc>
          <w:tcPr>
            <w:tcW w:w="2507" w:type="dxa"/>
            <w:tcMar>
              <w:top w:w="0" w:type="dxa"/>
              <w:left w:w="28" w:type="dxa"/>
              <w:bottom w:w="0" w:type="dxa"/>
              <w:right w:w="108" w:type="dxa"/>
            </w:tcMar>
          </w:tcPr>
          <w:p w14:paraId="23EE0912" w14:textId="77777777" w:rsidR="00863158" w:rsidRPr="00CD7D70" w:rsidRDefault="00863158" w:rsidP="00863158">
            <w:pPr>
              <w:pStyle w:val="TAL"/>
              <w:rPr>
                <w:rFonts w:cs="Arial"/>
                <w:szCs w:val="18"/>
                <w:lang w:eastAsia="ja-JP"/>
              </w:rPr>
            </w:pPr>
          </w:p>
        </w:tc>
        <w:tc>
          <w:tcPr>
            <w:tcW w:w="1671" w:type="dxa"/>
            <w:tcMar>
              <w:top w:w="0" w:type="dxa"/>
              <w:left w:w="28" w:type="dxa"/>
              <w:bottom w:w="0" w:type="dxa"/>
              <w:right w:w="108" w:type="dxa"/>
            </w:tcMar>
          </w:tcPr>
          <w:p w14:paraId="7DDEC6A9" w14:textId="77777777" w:rsidR="00863158" w:rsidRPr="00CD7D70" w:rsidRDefault="00863158" w:rsidP="00863158">
            <w:pPr>
              <w:pStyle w:val="TAL"/>
              <w:rPr>
                <w:rFonts w:cs="Arial"/>
                <w:szCs w:val="18"/>
                <w:lang w:eastAsia="ja-JP"/>
              </w:rPr>
            </w:pPr>
          </w:p>
        </w:tc>
      </w:tr>
      <w:tr w:rsidR="00863158" w:rsidRPr="00CD7D70" w14:paraId="0981F864" w14:textId="77777777" w:rsidTr="005742D3">
        <w:trPr>
          <w:trHeight w:val="282"/>
          <w:jc w:val="center"/>
        </w:trPr>
        <w:tc>
          <w:tcPr>
            <w:tcW w:w="5029" w:type="dxa"/>
            <w:tcMar>
              <w:top w:w="0" w:type="dxa"/>
              <w:left w:w="28" w:type="dxa"/>
              <w:bottom w:w="0" w:type="dxa"/>
              <w:right w:w="108" w:type="dxa"/>
            </w:tcMar>
            <w:hideMark/>
          </w:tcPr>
          <w:p w14:paraId="2D6568BF"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GANSS ID</w:t>
            </w:r>
          </w:p>
        </w:tc>
        <w:tc>
          <w:tcPr>
            <w:tcW w:w="2507" w:type="dxa"/>
            <w:tcMar>
              <w:top w:w="0" w:type="dxa"/>
              <w:left w:w="28" w:type="dxa"/>
              <w:bottom w:w="0" w:type="dxa"/>
              <w:right w:w="108" w:type="dxa"/>
            </w:tcMar>
            <w:hideMark/>
          </w:tcPr>
          <w:p w14:paraId="26702D5F"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hideMark/>
          </w:tcPr>
          <w:p w14:paraId="38896204" w14:textId="77777777" w:rsidR="00863158" w:rsidRPr="00CD7D70" w:rsidRDefault="00863158" w:rsidP="00863158">
            <w:pPr>
              <w:pStyle w:val="TAL"/>
              <w:rPr>
                <w:rFonts w:cs="Arial"/>
                <w:szCs w:val="18"/>
                <w:lang w:eastAsia="ja-JP"/>
              </w:rPr>
            </w:pPr>
            <w:r w:rsidRPr="00CD7D70">
              <w:rPr>
                <w:rFonts w:cs="Arial"/>
                <w:szCs w:val="18"/>
                <w:lang w:eastAsia="ja-JP"/>
              </w:rPr>
              <w:t>(Galileo)</w:t>
            </w:r>
          </w:p>
        </w:tc>
      </w:tr>
      <w:tr w:rsidR="00863158" w:rsidRPr="00CD7D70" w14:paraId="546F9DFA" w14:textId="77777777" w:rsidTr="005742D3">
        <w:trPr>
          <w:trHeight w:val="293"/>
          <w:jc w:val="center"/>
        </w:trPr>
        <w:tc>
          <w:tcPr>
            <w:tcW w:w="5029" w:type="dxa"/>
            <w:tcMar>
              <w:top w:w="0" w:type="dxa"/>
              <w:left w:w="28" w:type="dxa"/>
              <w:bottom w:w="0" w:type="dxa"/>
              <w:right w:w="108" w:type="dxa"/>
            </w:tcMar>
            <w:hideMark/>
          </w:tcPr>
          <w:p w14:paraId="5A22CC00"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GANSS SBAS ID</w:t>
            </w:r>
          </w:p>
        </w:tc>
        <w:tc>
          <w:tcPr>
            <w:tcW w:w="2507" w:type="dxa"/>
            <w:tcMar>
              <w:top w:w="0" w:type="dxa"/>
              <w:left w:w="28" w:type="dxa"/>
              <w:bottom w:w="0" w:type="dxa"/>
              <w:right w:w="108" w:type="dxa"/>
            </w:tcMar>
            <w:hideMark/>
          </w:tcPr>
          <w:p w14:paraId="03F8F445"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00BFAD7F" w14:textId="77777777" w:rsidR="00863158" w:rsidRPr="00CD7D70" w:rsidRDefault="00863158" w:rsidP="00863158">
            <w:pPr>
              <w:pStyle w:val="TAL"/>
              <w:rPr>
                <w:rFonts w:cs="Arial"/>
                <w:szCs w:val="18"/>
                <w:lang w:eastAsia="ja-JP"/>
              </w:rPr>
            </w:pPr>
          </w:p>
        </w:tc>
      </w:tr>
      <w:tr w:rsidR="00863158" w:rsidRPr="00CD7D70" w14:paraId="32F64045" w14:textId="77777777" w:rsidTr="005742D3">
        <w:trPr>
          <w:trHeight w:val="282"/>
          <w:jc w:val="center"/>
        </w:trPr>
        <w:tc>
          <w:tcPr>
            <w:tcW w:w="5029" w:type="dxa"/>
            <w:tcMar>
              <w:top w:w="0" w:type="dxa"/>
              <w:left w:w="28" w:type="dxa"/>
              <w:bottom w:w="0" w:type="dxa"/>
              <w:right w:w="108" w:type="dxa"/>
            </w:tcMar>
            <w:hideMark/>
          </w:tcPr>
          <w:p w14:paraId="590C6C8B"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GANSS Time Models</w:t>
            </w:r>
          </w:p>
        </w:tc>
        <w:tc>
          <w:tcPr>
            <w:tcW w:w="2507" w:type="dxa"/>
            <w:tcMar>
              <w:top w:w="0" w:type="dxa"/>
              <w:left w:w="28" w:type="dxa"/>
              <w:bottom w:w="0" w:type="dxa"/>
              <w:right w:w="108" w:type="dxa"/>
            </w:tcMar>
            <w:hideMark/>
          </w:tcPr>
          <w:p w14:paraId="4CACE4F1" w14:textId="77777777" w:rsidR="00863158" w:rsidRPr="00CD7D70" w:rsidRDefault="00863158" w:rsidP="00863158">
            <w:pPr>
              <w:pStyle w:val="TAL"/>
              <w:rPr>
                <w:rFonts w:cs="Arial"/>
                <w:szCs w:val="18"/>
                <w:lang w:eastAsia="ja-JP"/>
              </w:rPr>
            </w:pPr>
            <w:r w:rsidRPr="00CD7D70">
              <w:rPr>
                <w:lang w:eastAsia="ja-JP"/>
              </w:rPr>
              <w:t>Set according to 4.2</w:t>
            </w:r>
          </w:p>
        </w:tc>
        <w:tc>
          <w:tcPr>
            <w:tcW w:w="1671" w:type="dxa"/>
            <w:tcMar>
              <w:top w:w="0" w:type="dxa"/>
              <w:left w:w="28" w:type="dxa"/>
              <w:bottom w:w="0" w:type="dxa"/>
              <w:right w:w="108" w:type="dxa"/>
            </w:tcMar>
          </w:tcPr>
          <w:p w14:paraId="1FD7C03A" w14:textId="77777777" w:rsidR="00863158" w:rsidRPr="00CD7D70" w:rsidRDefault="00863158" w:rsidP="00863158">
            <w:pPr>
              <w:pStyle w:val="TAL"/>
              <w:rPr>
                <w:rFonts w:cs="Arial"/>
                <w:szCs w:val="18"/>
                <w:lang w:eastAsia="ja-JP"/>
              </w:rPr>
            </w:pPr>
          </w:p>
        </w:tc>
      </w:tr>
      <w:tr w:rsidR="00863158" w:rsidRPr="00CD7D70" w14:paraId="4FF3BFAC" w14:textId="77777777" w:rsidTr="005742D3">
        <w:trPr>
          <w:trHeight w:val="282"/>
          <w:jc w:val="center"/>
        </w:trPr>
        <w:tc>
          <w:tcPr>
            <w:tcW w:w="5029" w:type="dxa"/>
            <w:tcMar>
              <w:top w:w="0" w:type="dxa"/>
              <w:left w:w="28" w:type="dxa"/>
              <w:bottom w:w="0" w:type="dxa"/>
              <w:right w:w="108" w:type="dxa"/>
            </w:tcMar>
          </w:tcPr>
          <w:p w14:paraId="2C0C70AF" w14:textId="77777777" w:rsidR="00863158" w:rsidRPr="00CD7D70" w:rsidRDefault="00863158" w:rsidP="00863158">
            <w:pPr>
              <w:pStyle w:val="TAL"/>
              <w:rPr>
                <w:rFonts w:cs="Arial"/>
                <w:szCs w:val="18"/>
                <w:lang w:eastAsia="ja-JP"/>
              </w:rPr>
            </w:pPr>
            <w:r w:rsidRPr="00CD7D70">
              <w:rPr>
                <w:lang w:eastAsia="ja-JP"/>
              </w:rPr>
              <w:tab/>
            </w:r>
            <w:r w:rsidRPr="00CD7D70">
              <w:rPr>
                <w:lang w:eastAsia="ja-JP"/>
              </w:rPr>
              <w:tab/>
              <w:t>- GANSS Time Model</w:t>
            </w:r>
          </w:p>
        </w:tc>
        <w:tc>
          <w:tcPr>
            <w:tcW w:w="2507" w:type="dxa"/>
            <w:tcMar>
              <w:top w:w="0" w:type="dxa"/>
              <w:left w:w="28" w:type="dxa"/>
              <w:bottom w:w="0" w:type="dxa"/>
              <w:right w:w="108" w:type="dxa"/>
            </w:tcMar>
          </w:tcPr>
          <w:p w14:paraId="744BA657" w14:textId="77777777" w:rsidR="00863158" w:rsidRPr="00CD7D70" w:rsidRDefault="00863158" w:rsidP="00863158">
            <w:pPr>
              <w:pStyle w:val="TAL"/>
              <w:rPr>
                <w:rFonts w:cs="Arial"/>
                <w:szCs w:val="18"/>
                <w:lang w:eastAsia="ja-JP"/>
              </w:rPr>
            </w:pPr>
          </w:p>
        </w:tc>
        <w:tc>
          <w:tcPr>
            <w:tcW w:w="1671" w:type="dxa"/>
            <w:tcMar>
              <w:top w:w="0" w:type="dxa"/>
              <w:left w:w="28" w:type="dxa"/>
              <w:bottom w:w="0" w:type="dxa"/>
              <w:right w:w="108" w:type="dxa"/>
            </w:tcMar>
          </w:tcPr>
          <w:p w14:paraId="15393D5C" w14:textId="77777777" w:rsidR="00863158" w:rsidRPr="00CD7D70" w:rsidRDefault="00863158" w:rsidP="00863158">
            <w:pPr>
              <w:pStyle w:val="TAL"/>
              <w:rPr>
                <w:rFonts w:cs="Arial"/>
                <w:szCs w:val="18"/>
                <w:lang w:eastAsia="ja-JP"/>
              </w:rPr>
            </w:pPr>
          </w:p>
        </w:tc>
      </w:tr>
      <w:tr w:rsidR="00863158" w:rsidRPr="00CD7D70" w14:paraId="15DFB069" w14:textId="77777777" w:rsidTr="005742D3">
        <w:trPr>
          <w:trHeight w:val="282"/>
          <w:jc w:val="center"/>
        </w:trPr>
        <w:tc>
          <w:tcPr>
            <w:tcW w:w="5029" w:type="dxa"/>
            <w:tcMar>
              <w:top w:w="0" w:type="dxa"/>
              <w:left w:w="28" w:type="dxa"/>
              <w:bottom w:w="0" w:type="dxa"/>
              <w:right w:w="108" w:type="dxa"/>
            </w:tcMar>
          </w:tcPr>
          <w:p w14:paraId="550D0DBD" w14:textId="77777777" w:rsidR="00863158" w:rsidRPr="00CD7D70" w:rsidRDefault="00863158" w:rsidP="00863158">
            <w:pPr>
              <w:pStyle w:val="TAL"/>
              <w:rPr>
                <w:rFonts w:cs="Arial"/>
                <w:szCs w:val="18"/>
                <w:lang w:eastAsia="ja-JP"/>
              </w:rPr>
            </w:pPr>
            <w:r w:rsidRPr="00CD7D70">
              <w:rPr>
                <w:lang w:eastAsia="ja-JP"/>
              </w:rPr>
              <w:t xml:space="preserve">                 - GANSS Time  Model Reference Time</w:t>
            </w:r>
          </w:p>
        </w:tc>
        <w:tc>
          <w:tcPr>
            <w:tcW w:w="2507" w:type="dxa"/>
            <w:tcMar>
              <w:top w:w="0" w:type="dxa"/>
              <w:left w:w="28" w:type="dxa"/>
              <w:bottom w:w="0" w:type="dxa"/>
              <w:right w:w="108" w:type="dxa"/>
            </w:tcMar>
          </w:tcPr>
          <w:p w14:paraId="70D4E6D8" w14:textId="77777777" w:rsidR="00863158" w:rsidRPr="00CD7D70" w:rsidRDefault="00863158" w:rsidP="00863158">
            <w:pPr>
              <w:pStyle w:val="TAL"/>
              <w:rPr>
                <w:rFonts w:cs="Arial"/>
                <w:szCs w:val="18"/>
                <w:lang w:eastAsia="ja-JP"/>
              </w:rPr>
            </w:pPr>
            <w:r w:rsidRPr="00CD7D70">
              <w:rPr>
                <w:lang w:eastAsia="ja-JP"/>
              </w:rPr>
              <w:t>Set according to 4.2</w:t>
            </w:r>
          </w:p>
        </w:tc>
        <w:tc>
          <w:tcPr>
            <w:tcW w:w="1671" w:type="dxa"/>
            <w:tcMar>
              <w:top w:w="0" w:type="dxa"/>
              <w:left w:w="28" w:type="dxa"/>
              <w:bottom w:w="0" w:type="dxa"/>
              <w:right w:w="108" w:type="dxa"/>
            </w:tcMar>
          </w:tcPr>
          <w:p w14:paraId="32A8EED8" w14:textId="77777777" w:rsidR="00863158" w:rsidRPr="00CD7D70" w:rsidRDefault="00863158" w:rsidP="00863158">
            <w:pPr>
              <w:pStyle w:val="TAL"/>
              <w:rPr>
                <w:rFonts w:cs="Arial"/>
                <w:szCs w:val="18"/>
                <w:lang w:eastAsia="ja-JP"/>
              </w:rPr>
            </w:pPr>
          </w:p>
        </w:tc>
      </w:tr>
      <w:tr w:rsidR="00863158" w:rsidRPr="00CD7D70" w14:paraId="0E0AF487" w14:textId="77777777" w:rsidTr="005742D3">
        <w:trPr>
          <w:trHeight w:val="282"/>
          <w:jc w:val="center"/>
        </w:trPr>
        <w:tc>
          <w:tcPr>
            <w:tcW w:w="5029" w:type="dxa"/>
            <w:tcMar>
              <w:top w:w="0" w:type="dxa"/>
              <w:left w:w="28" w:type="dxa"/>
              <w:bottom w:w="0" w:type="dxa"/>
              <w:right w:w="108" w:type="dxa"/>
            </w:tcMar>
          </w:tcPr>
          <w:p w14:paraId="417F5AC0" w14:textId="77777777" w:rsidR="00863158" w:rsidRPr="00CD7D70" w:rsidRDefault="00863158" w:rsidP="00863158">
            <w:pPr>
              <w:pStyle w:val="TAL"/>
              <w:rPr>
                <w:rFonts w:cs="Arial"/>
                <w:szCs w:val="18"/>
                <w:lang w:eastAsia="ja-JP"/>
              </w:rPr>
            </w:pPr>
            <w:r w:rsidRPr="00CD7D70">
              <w:rPr>
                <w:lang w:eastAsia="ja-JP"/>
              </w:rPr>
              <w:t xml:space="preserve">                 - T</w:t>
            </w:r>
            <w:r w:rsidRPr="00CD7D70">
              <w:rPr>
                <w:vertAlign w:val="subscript"/>
                <w:lang w:eastAsia="ja-JP"/>
              </w:rPr>
              <w:t>A0</w:t>
            </w:r>
          </w:p>
        </w:tc>
        <w:tc>
          <w:tcPr>
            <w:tcW w:w="2507" w:type="dxa"/>
            <w:tcMar>
              <w:top w:w="0" w:type="dxa"/>
              <w:left w:w="28" w:type="dxa"/>
              <w:bottom w:w="0" w:type="dxa"/>
              <w:right w:w="108" w:type="dxa"/>
            </w:tcMar>
          </w:tcPr>
          <w:p w14:paraId="4DC950D7" w14:textId="77777777" w:rsidR="00863158" w:rsidRPr="00CD7D70" w:rsidRDefault="00863158" w:rsidP="00863158">
            <w:pPr>
              <w:pStyle w:val="TAL"/>
              <w:rPr>
                <w:rFonts w:cs="Arial"/>
                <w:szCs w:val="18"/>
                <w:lang w:eastAsia="ja-JP"/>
              </w:rPr>
            </w:pPr>
            <w:r w:rsidRPr="00CD7D70">
              <w:rPr>
                <w:lang w:eastAsia="ja-JP"/>
              </w:rPr>
              <w:t>Set according to 4.2</w:t>
            </w:r>
          </w:p>
        </w:tc>
        <w:tc>
          <w:tcPr>
            <w:tcW w:w="1671" w:type="dxa"/>
            <w:tcMar>
              <w:top w:w="0" w:type="dxa"/>
              <w:left w:w="28" w:type="dxa"/>
              <w:bottom w:w="0" w:type="dxa"/>
              <w:right w:w="108" w:type="dxa"/>
            </w:tcMar>
          </w:tcPr>
          <w:p w14:paraId="3F2F20D2" w14:textId="77777777" w:rsidR="00863158" w:rsidRPr="00CD7D70" w:rsidRDefault="00863158" w:rsidP="00863158">
            <w:pPr>
              <w:pStyle w:val="TAL"/>
              <w:rPr>
                <w:rFonts w:cs="Arial"/>
                <w:szCs w:val="18"/>
                <w:lang w:eastAsia="ja-JP"/>
              </w:rPr>
            </w:pPr>
          </w:p>
        </w:tc>
      </w:tr>
      <w:tr w:rsidR="00863158" w:rsidRPr="00CD7D70" w14:paraId="3F6A2E73" w14:textId="77777777" w:rsidTr="005742D3">
        <w:trPr>
          <w:trHeight w:val="282"/>
          <w:jc w:val="center"/>
        </w:trPr>
        <w:tc>
          <w:tcPr>
            <w:tcW w:w="5029" w:type="dxa"/>
            <w:tcMar>
              <w:top w:w="0" w:type="dxa"/>
              <w:left w:w="28" w:type="dxa"/>
              <w:bottom w:w="0" w:type="dxa"/>
              <w:right w:w="108" w:type="dxa"/>
            </w:tcMar>
          </w:tcPr>
          <w:p w14:paraId="5553A985" w14:textId="77777777" w:rsidR="00863158" w:rsidRPr="00CD7D70" w:rsidRDefault="00863158" w:rsidP="00863158">
            <w:pPr>
              <w:pStyle w:val="TAL"/>
              <w:rPr>
                <w:rFonts w:cs="Arial"/>
                <w:szCs w:val="18"/>
                <w:lang w:eastAsia="ja-JP"/>
              </w:rPr>
            </w:pPr>
            <w:r w:rsidRPr="00CD7D70">
              <w:rPr>
                <w:lang w:eastAsia="ja-JP"/>
              </w:rPr>
              <w:t xml:space="preserve">                 - T</w:t>
            </w:r>
            <w:r w:rsidRPr="00CD7D70">
              <w:rPr>
                <w:vertAlign w:val="subscript"/>
                <w:lang w:eastAsia="ja-JP"/>
              </w:rPr>
              <w:t>A1</w:t>
            </w:r>
          </w:p>
        </w:tc>
        <w:tc>
          <w:tcPr>
            <w:tcW w:w="2507" w:type="dxa"/>
            <w:tcMar>
              <w:top w:w="0" w:type="dxa"/>
              <w:left w:w="28" w:type="dxa"/>
              <w:bottom w:w="0" w:type="dxa"/>
              <w:right w:w="108" w:type="dxa"/>
            </w:tcMar>
          </w:tcPr>
          <w:p w14:paraId="059B424A"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304AC4BC" w14:textId="77777777" w:rsidR="00863158" w:rsidRPr="00CD7D70" w:rsidRDefault="00863158" w:rsidP="00863158">
            <w:pPr>
              <w:pStyle w:val="TAL"/>
              <w:rPr>
                <w:rFonts w:cs="Arial"/>
                <w:szCs w:val="18"/>
                <w:lang w:eastAsia="ja-JP"/>
              </w:rPr>
            </w:pPr>
          </w:p>
        </w:tc>
      </w:tr>
      <w:tr w:rsidR="00863158" w:rsidRPr="00CD7D70" w14:paraId="374E9CB6" w14:textId="77777777" w:rsidTr="005742D3">
        <w:trPr>
          <w:trHeight w:val="282"/>
          <w:jc w:val="center"/>
        </w:trPr>
        <w:tc>
          <w:tcPr>
            <w:tcW w:w="5029" w:type="dxa"/>
            <w:tcMar>
              <w:top w:w="0" w:type="dxa"/>
              <w:left w:w="28" w:type="dxa"/>
              <w:bottom w:w="0" w:type="dxa"/>
              <w:right w:w="108" w:type="dxa"/>
            </w:tcMar>
          </w:tcPr>
          <w:p w14:paraId="6784B68F" w14:textId="77777777" w:rsidR="00863158" w:rsidRPr="00CD7D70" w:rsidRDefault="00863158" w:rsidP="00863158">
            <w:pPr>
              <w:pStyle w:val="TAL"/>
              <w:rPr>
                <w:rFonts w:cs="Arial"/>
                <w:szCs w:val="18"/>
                <w:lang w:eastAsia="ja-JP"/>
              </w:rPr>
            </w:pPr>
            <w:r w:rsidRPr="00CD7D70">
              <w:rPr>
                <w:lang w:eastAsia="ja-JP"/>
              </w:rPr>
              <w:t xml:space="preserve">                 - T</w:t>
            </w:r>
            <w:r w:rsidRPr="00CD7D70">
              <w:rPr>
                <w:vertAlign w:val="subscript"/>
                <w:lang w:eastAsia="ja-JP"/>
              </w:rPr>
              <w:t>A2</w:t>
            </w:r>
          </w:p>
        </w:tc>
        <w:tc>
          <w:tcPr>
            <w:tcW w:w="2507" w:type="dxa"/>
            <w:tcMar>
              <w:top w:w="0" w:type="dxa"/>
              <w:left w:w="28" w:type="dxa"/>
              <w:bottom w:w="0" w:type="dxa"/>
              <w:right w:w="108" w:type="dxa"/>
            </w:tcMar>
          </w:tcPr>
          <w:p w14:paraId="695C8269"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1D03D6A8" w14:textId="77777777" w:rsidR="00863158" w:rsidRPr="00CD7D70" w:rsidRDefault="00863158" w:rsidP="00863158">
            <w:pPr>
              <w:pStyle w:val="TAL"/>
              <w:rPr>
                <w:rFonts w:cs="Arial"/>
                <w:szCs w:val="18"/>
                <w:lang w:eastAsia="ja-JP"/>
              </w:rPr>
            </w:pPr>
          </w:p>
        </w:tc>
      </w:tr>
      <w:tr w:rsidR="00863158" w:rsidRPr="00CD7D70" w14:paraId="0B75D3FA" w14:textId="77777777" w:rsidTr="005742D3">
        <w:trPr>
          <w:trHeight w:val="282"/>
          <w:jc w:val="center"/>
        </w:trPr>
        <w:tc>
          <w:tcPr>
            <w:tcW w:w="5029" w:type="dxa"/>
            <w:tcMar>
              <w:top w:w="0" w:type="dxa"/>
              <w:left w:w="28" w:type="dxa"/>
              <w:bottom w:w="0" w:type="dxa"/>
              <w:right w:w="108" w:type="dxa"/>
            </w:tcMar>
          </w:tcPr>
          <w:p w14:paraId="5DDEB600" w14:textId="77777777" w:rsidR="00863158" w:rsidRPr="00CD7D70" w:rsidRDefault="00863158" w:rsidP="00863158">
            <w:pPr>
              <w:pStyle w:val="TAL"/>
              <w:rPr>
                <w:rFonts w:cs="Arial"/>
                <w:szCs w:val="18"/>
                <w:lang w:eastAsia="ja-JP"/>
              </w:rPr>
            </w:pPr>
            <w:r w:rsidRPr="00CD7D70">
              <w:rPr>
                <w:lang w:eastAsia="ja-JP"/>
              </w:rPr>
              <w:tab/>
            </w:r>
            <w:r w:rsidRPr="00CD7D70">
              <w:rPr>
                <w:lang w:eastAsia="ja-JP"/>
              </w:rPr>
              <w:tab/>
            </w:r>
            <w:r w:rsidRPr="00CD7D70">
              <w:rPr>
                <w:lang w:eastAsia="ja-JP"/>
              </w:rPr>
              <w:tab/>
              <w:t>- GNSS_TO_ID</w:t>
            </w:r>
          </w:p>
        </w:tc>
        <w:tc>
          <w:tcPr>
            <w:tcW w:w="2507" w:type="dxa"/>
            <w:tcMar>
              <w:top w:w="0" w:type="dxa"/>
              <w:left w:w="28" w:type="dxa"/>
              <w:bottom w:w="0" w:type="dxa"/>
              <w:right w:w="108" w:type="dxa"/>
            </w:tcMar>
          </w:tcPr>
          <w:p w14:paraId="43F90D91" w14:textId="77777777" w:rsidR="00863158" w:rsidRPr="00CD7D70" w:rsidRDefault="00863158" w:rsidP="00863158">
            <w:pPr>
              <w:pStyle w:val="TAL"/>
              <w:rPr>
                <w:rFonts w:cs="Arial"/>
                <w:szCs w:val="18"/>
                <w:lang w:eastAsia="ja-JP"/>
              </w:rPr>
            </w:pPr>
            <w:r w:rsidRPr="00CD7D70">
              <w:rPr>
                <w:lang w:eastAsia="ja-JP"/>
              </w:rPr>
              <w:t>0 (GPS)</w:t>
            </w:r>
          </w:p>
        </w:tc>
        <w:tc>
          <w:tcPr>
            <w:tcW w:w="1671" w:type="dxa"/>
            <w:tcMar>
              <w:top w:w="0" w:type="dxa"/>
              <w:left w:w="28" w:type="dxa"/>
              <w:bottom w:w="0" w:type="dxa"/>
              <w:right w:w="108" w:type="dxa"/>
            </w:tcMar>
          </w:tcPr>
          <w:p w14:paraId="448A5F46" w14:textId="77777777" w:rsidR="00863158" w:rsidRPr="00CD7D70" w:rsidRDefault="00863158" w:rsidP="00863158">
            <w:pPr>
              <w:pStyle w:val="TAL"/>
              <w:rPr>
                <w:rFonts w:cs="Arial"/>
                <w:szCs w:val="18"/>
                <w:lang w:eastAsia="ja-JP"/>
              </w:rPr>
            </w:pPr>
          </w:p>
        </w:tc>
      </w:tr>
      <w:tr w:rsidR="00863158" w:rsidRPr="00CD7D70" w14:paraId="1CB69909" w14:textId="77777777" w:rsidTr="005742D3">
        <w:trPr>
          <w:trHeight w:val="282"/>
          <w:jc w:val="center"/>
        </w:trPr>
        <w:tc>
          <w:tcPr>
            <w:tcW w:w="5029" w:type="dxa"/>
            <w:tcMar>
              <w:top w:w="0" w:type="dxa"/>
              <w:left w:w="28" w:type="dxa"/>
              <w:bottom w:w="0" w:type="dxa"/>
              <w:right w:w="108" w:type="dxa"/>
            </w:tcMar>
          </w:tcPr>
          <w:p w14:paraId="4251E59A" w14:textId="77777777" w:rsidR="00863158" w:rsidRPr="00CD7D70" w:rsidRDefault="00863158" w:rsidP="00863158">
            <w:pPr>
              <w:pStyle w:val="TAL"/>
              <w:rPr>
                <w:rFonts w:cs="Arial"/>
                <w:szCs w:val="18"/>
                <w:lang w:eastAsia="ja-JP"/>
              </w:rPr>
            </w:pPr>
            <w:r w:rsidRPr="00CD7D70">
              <w:rPr>
                <w:lang w:eastAsia="ja-JP"/>
              </w:rPr>
              <w:t xml:space="preserve">                 - Week Number</w:t>
            </w:r>
          </w:p>
        </w:tc>
        <w:tc>
          <w:tcPr>
            <w:tcW w:w="2507" w:type="dxa"/>
            <w:tcMar>
              <w:top w:w="0" w:type="dxa"/>
              <w:left w:w="28" w:type="dxa"/>
              <w:bottom w:w="0" w:type="dxa"/>
              <w:right w:w="108" w:type="dxa"/>
            </w:tcMar>
          </w:tcPr>
          <w:p w14:paraId="5AE21F3C"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2FD515EB" w14:textId="77777777" w:rsidR="00863158" w:rsidRPr="00CD7D70" w:rsidRDefault="00863158" w:rsidP="00863158">
            <w:pPr>
              <w:pStyle w:val="TAL"/>
              <w:rPr>
                <w:rFonts w:cs="Arial"/>
                <w:szCs w:val="18"/>
                <w:lang w:eastAsia="ja-JP"/>
              </w:rPr>
            </w:pPr>
          </w:p>
        </w:tc>
      </w:tr>
      <w:tr w:rsidR="00863158" w:rsidRPr="00CD7D70" w14:paraId="51D4DACD" w14:textId="77777777" w:rsidTr="005742D3">
        <w:trPr>
          <w:trHeight w:val="282"/>
          <w:jc w:val="center"/>
        </w:trPr>
        <w:tc>
          <w:tcPr>
            <w:tcW w:w="5029" w:type="dxa"/>
            <w:tcMar>
              <w:top w:w="0" w:type="dxa"/>
              <w:left w:w="28" w:type="dxa"/>
              <w:bottom w:w="0" w:type="dxa"/>
              <w:right w:w="108" w:type="dxa"/>
            </w:tcMar>
          </w:tcPr>
          <w:p w14:paraId="2419BEBF" w14:textId="77777777" w:rsidR="00863158" w:rsidRPr="00CD7D70" w:rsidRDefault="00863158" w:rsidP="00863158">
            <w:pPr>
              <w:pStyle w:val="TAL"/>
              <w:rPr>
                <w:rFonts w:cs="Arial"/>
                <w:szCs w:val="18"/>
                <w:lang w:eastAsia="ja-JP"/>
              </w:rPr>
            </w:pPr>
            <w:r w:rsidRPr="00CD7D70">
              <w:rPr>
                <w:lang w:eastAsia="ja-JP"/>
              </w:rPr>
              <w:t xml:space="preserve">                 - Delta_T</w:t>
            </w:r>
          </w:p>
        </w:tc>
        <w:tc>
          <w:tcPr>
            <w:tcW w:w="2507" w:type="dxa"/>
            <w:tcMar>
              <w:top w:w="0" w:type="dxa"/>
              <w:left w:w="28" w:type="dxa"/>
              <w:bottom w:w="0" w:type="dxa"/>
              <w:right w:w="108" w:type="dxa"/>
            </w:tcMar>
          </w:tcPr>
          <w:p w14:paraId="0AB75C03" w14:textId="77777777" w:rsidR="00863158" w:rsidRPr="00CD7D70" w:rsidRDefault="00863158" w:rsidP="00863158">
            <w:pPr>
              <w:pStyle w:val="TAL"/>
              <w:rPr>
                <w:rFonts w:cs="Arial"/>
                <w:szCs w:val="18"/>
                <w:lang w:eastAsia="ja-JP"/>
              </w:rPr>
            </w:pPr>
            <w:r w:rsidRPr="00CD7D70">
              <w:rPr>
                <w:lang w:eastAsia="ja-JP"/>
              </w:rPr>
              <w:t>Set according to 4.2</w:t>
            </w:r>
          </w:p>
        </w:tc>
        <w:tc>
          <w:tcPr>
            <w:tcW w:w="1671" w:type="dxa"/>
            <w:tcMar>
              <w:top w:w="0" w:type="dxa"/>
              <w:left w:w="28" w:type="dxa"/>
              <w:bottom w:w="0" w:type="dxa"/>
              <w:right w:w="108" w:type="dxa"/>
            </w:tcMar>
          </w:tcPr>
          <w:p w14:paraId="3751A287" w14:textId="77777777" w:rsidR="00863158" w:rsidRPr="00CD7D70" w:rsidRDefault="00863158" w:rsidP="00863158">
            <w:pPr>
              <w:pStyle w:val="TAL"/>
              <w:rPr>
                <w:rFonts w:cs="Arial"/>
                <w:szCs w:val="18"/>
                <w:lang w:eastAsia="ja-JP"/>
              </w:rPr>
            </w:pPr>
          </w:p>
        </w:tc>
      </w:tr>
      <w:tr w:rsidR="00863158" w:rsidRPr="00CD7D70" w14:paraId="2829AC43" w14:textId="77777777" w:rsidTr="005742D3">
        <w:trPr>
          <w:trHeight w:val="282"/>
          <w:jc w:val="center"/>
        </w:trPr>
        <w:tc>
          <w:tcPr>
            <w:tcW w:w="5029" w:type="dxa"/>
            <w:tcMar>
              <w:top w:w="0" w:type="dxa"/>
              <w:left w:w="28" w:type="dxa"/>
              <w:bottom w:w="0" w:type="dxa"/>
              <w:right w:w="108" w:type="dxa"/>
            </w:tcMar>
            <w:hideMark/>
          </w:tcPr>
          <w:p w14:paraId="6DDAC86E"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DGANSS corrections</w:t>
            </w:r>
          </w:p>
        </w:tc>
        <w:tc>
          <w:tcPr>
            <w:tcW w:w="2507" w:type="dxa"/>
            <w:tcMar>
              <w:top w:w="0" w:type="dxa"/>
              <w:left w:w="28" w:type="dxa"/>
              <w:bottom w:w="0" w:type="dxa"/>
              <w:right w:w="108" w:type="dxa"/>
            </w:tcMar>
            <w:hideMark/>
          </w:tcPr>
          <w:p w14:paraId="7D481B9E"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52587FBF" w14:textId="77777777" w:rsidR="00863158" w:rsidRPr="00CD7D70" w:rsidRDefault="00863158" w:rsidP="00863158">
            <w:pPr>
              <w:pStyle w:val="TAL"/>
              <w:rPr>
                <w:rFonts w:cs="Arial"/>
                <w:szCs w:val="18"/>
                <w:lang w:eastAsia="ja-JP"/>
              </w:rPr>
            </w:pPr>
          </w:p>
        </w:tc>
      </w:tr>
      <w:tr w:rsidR="00863158" w:rsidRPr="00CD7D70" w14:paraId="46DC392A" w14:textId="77777777" w:rsidTr="005742D3">
        <w:trPr>
          <w:trHeight w:val="282"/>
          <w:jc w:val="center"/>
        </w:trPr>
        <w:tc>
          <w:tcPr>
            <w:tcW w:w="5029" w:type="dxa"/>
            <w:tcMar>
              <w:top w:w="0" w:type="dxa"/>
              <w:left w:w="28" w:type="dxa"/>
              <w:bottom w:w="0" w:type="dxa"/>
              <w:right w:w="108" w:type="dxa"/>
            </w:tcMar>
            <w:hideMark/>
          </w:tcPr>
          <w:p w14:paraId="61C25311"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GANSS navigation model</w:t>
            </w:r>
          </w:p>
        </w:tc>
        <w:tc>
          <w:tcPr>
            <w:tcW w:w="2507" w:type="dxa"/>
            <w:tcMar>
              <w:top w:w="0" w:type="dxa"/>
              <w:left w:w="28" w:type="dxa"/>
              <w:bottom w:w="0" w:type="dxa"/>
              <w:right w:w="108" w:type="dxa"/>
            </w:tcMar>
            <w:hideMark/>
          </w:tcPr>
          <w:p w14:paraId="76F98D03"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5EA3A420" w14:textId="77777777" w:rsidR="00863158" w:rsidRPr="00CD7D70" w:rsidRDefault="00863158" w:rsidP="00863158">
            <w:pPr>
              <w:pStyle w:val="TAL"/>
              <w:rPr>
                <w:rFonts w:cs="Arial"/>
                <w:szCs w:val="18"/>
                <w:lang w:eastAsia="ja-JP"/>
              </w:rPr>
            </w:pPr>
          </w:p>
        </w:tc>
      </w:tr>
      <w:tr w:rsidR="00863158" w:rsidRPr="00CD7D70" w14:paraId="0D1ABC61" w14:textId="77777777" w:rsidTr="005742D3">
        <w:trPr>
          <w:trHeight w:val="282"/>
          <w:jc w:val="center"/>
        </w:trPr>
        <w:tc>
          <w:tcPr>
            <w:tcW w:w="5029" w:type="dxa"/>
            <w:tcMar>
              <w:top w:w="0" w:type="dxa"/>
              <w:left w:w="28" w:type="dxa"/>
              <w:bottom w:w="0" w:type="dxa"/>
              <w:right w:w="108" w:type="dxa"/>
            </w:tcMar>
            <w:hideMark/>
          </w:tcPr>
          <w:p w14:paraId="0989DC6C"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GANSS additional navigation models</w:t>
            </w:r>
          </w:p>
        </w:tc>
        <w:tc>
          <w:tcPr>
            <w:tcW w:w="2507" w:type="dxa"/>
            <w:tcMar>
              <w:top w:w="0" w:type="dxa"/>
              <w:left w:w="28" w:type="dxa"/>
              <w:bottom w:w="0" w:type="dxa"/>
              <w:right w:w="108" w:type="dxa"/>
            </w:tcMar>
            <w:hideMark/>
          </w:tcPr>
          <w:p w14:paraId="08D9DEC0"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2943121D" w14:textId="77777777" w:rsidR="00863158" w:rsidRPr="00CD7D70" w:rsidRDefault="00863158" w:rsidP="00863158">
            <w:pPr>
              <w:pStyle w:val="TAL"/>
              <w:rPr>
                <w:rFonts w:cs="Arial"/>
                <w:szCs w:val="18"/>
                <w:lang w:eastAsia="ja-JP"/>
              </w:rPr>
            </w:pPr>
          </w:p>
        </w:tc>
      </w:tr>
      <w:tr w:rsidR="00863158" w:rsidRPr="00CD7D70" w14:paraId="50F2B912" w14:textId="77777777" w:rsidTr="005742D3">
        <w:trPr>
          <w:trHeight w:val="282"/>
          <w:jc w:val="center"/>
        </w:trPr>
        <w:tc>
          <w:tcPr>
            <w:tcW w:w="5029" w:type="dxa"/>
            <w:tcMar>
              <w:top w:w="0" w:type="dxa"/>
              <w:left w:w="28" w:type="dxa"/>
              <w:bottom w:w="0" w:type="dxa"/>
              <w:right w:w="108" w:type="dxa"/>
            </w:tcMar>
          </w:tcPr>
          <w:p w14:paraId="55B9808C" w14:textId="77777777" w:rsidR="00863158" w:rsidRPr="00CD7D70" w:rsidRDefault="00863158" w:rsidP="00863158">
            <w:pPr>
              <w:pStyle w:val="TAL"/>
              <w:rPr>
                <w:lang w:eastAsia="ja-JP"/>
              </w:rPr>
            </w:pPr>
            <w:r w:rsidRPr="00CD7D70">
              <w:rPr>
                <w:lang w:eastAsia="ja-JP"/>
              </w:rPr>
              <w:tab/>
            </w:r>
            <w:r w:rsidRPr="00CD7D70">
              <w:rPr>
                <w:lang w:eastAsia="ja-JP"/>
              </w:rPr>
              <w:tab/>
              <w:t>- Non-Broadcast Indication</w:t>
            </w:r>
          </w:p>
        </w:tc>
        <w:tc>
          <w:tcPr>
            <w:tcW w:w="2507" w:type="dxa"/>
            <w:tcMar>
              <w:top w:w="0" w:type="dxa"/>
              <w:left w:w="28" w:type="dxa"/>
              <w:bottom w:w="0" w:type="dxa"/>
              <w:right w:w="108" w:type="dxa"/>
            </w:tcMar>
          </w:tcPr>
          <w:p w14:paraId="48855440"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3DFDE97A" w14:textId="77777777" w:rsidR="00863158" w:rsidRPr="00CD7D70" w:rsidRDefault="00863158" w:rsidP="00863158">
            <w:pPr>
              <w:pStyle w:val="TAL"/>
              <w:rPr>
                <w:rFonts w:cs="Arial"/>
                <w:szCs w:val="18"/>
                <w:lang w:eastAsia="ja-JP"/>
              </w:rPr>
            </w:pPr>
          </w:p>
        </w:tc>
      </w:tr>
      <w:tr w:rsidR="00863158" w:rsidRPr="00CD7D70" w14:paraId="582C3CCC" w14:textId="77777777" w:rsidTr="005742D3">
        <w:trPr>
          <w:trHeight w:val="282"/>
          <w:jc w:val="center"/>
        </w:trPr>
        <w:tc>
          <w:tcPr>
            <w:tcW w:w="5029" w:type="dxa"/>
            <w:tcMar>
              <w:top w:w="0" w:type="dxa"/>
              <w:left w:w="28" w:type="dxa"/>
              <w:bottom w:w="0" w:type="dxa"/>
              <w:right w:w="108" w:type="dxa"/>
            </w:tcMar>
          </w:tcPr>
          <w:p w14:paraId="0AB2D9E2" w14:textId="77777777" w:rsidR="00863158" w:rsidRPr="00CD7D70" w:rsidRDefault="00863158" w:rsidP="00863158">
            <w:pPr>
              <w:pStyle w:val="TAL"/>
              <w:rPr>
                <w:lang w:eastAsia="ja-JP"/>
              </w:rPr>
            </w:pPr>
            <w:r w:rsidRPr="00CD7D70">
              <w:rPr>
                <w:lang w:eastAsia="ja-JP"/>
              </w:rPr>
              <w:tab/>
            </w:r>
            <w:r w:rsidRPr="00CD7D70">
              <w:rPr>
                <w:lang w:eastAsia="ja-JP"/>
              </w:rPr>
              <w:tab/>
              <w:t>- Satellite information</w:t>
            </w:r>
          </w:p>
        </w:tc>
        <w:tc>
          <w:tcPr>
            <w:tcW w:w="2507" w:type="dxa"/>
            <w:tcMar>
              <w:top w:w="0" w:type="dxa"/>
              <w:left w:w="28" w:type="dxa"/>
              <w:bottom w:w="0" w:type="dxa"/>
              <w:right w:w="108" w:type="dxa"/>
            </w:tcMar>
          </w:tcPr>
          <w:p w14:paraId="0A5D6DA0" w14:textId="77777777" w:rsidR="00863158" w:rsidRPr="00CD7D70" w:rsidRDefault="00863158" w:rsidP="00863158">
            <w:pPr>
              <w:pStyle w:val="TAL"/>
              <w:rPr>
                <w:rFonts w:cs="Arial"/>
                <w:szCs w:val="18"/>
                <w:lang w:eastAsia="ja-JP"/>
              </w:rPr>
            </w:pPr>
            <w:r w:rsidRPr="00CD7D70">
              <w:rPr>
                <w:lang w:eastAsia="ja-JP"/>
              </w:rPr>
              <w:t>For satellites 1-6</w:t>
            </w:r>
          </w:p>
        </w:tc>
        <w:tc>
          <w:tcPr>
            <w:tcW w:w="1671" w:type="dxa"/>
            <w:tcMar>
              <w:top w:w="0" w:type="dxa"/>
              <w:left w:w="28" w:type="dxa"/>
              <w:bottom w:w="0" w:type="dxa"/>
              <w:right w:w="108" w:type="dxa"/>
            </w:tcMar>
          </w:tcPr>
          <w:p w14:paraId="3D434148" w14:textId="77777777" w:rsidR="00863158" w:rsidRPr="00CD7D70" w:rsidRDefault="00863158" w:rsidP="00863158">
            <w:pPr>
              <w:pStyle w:val="TAL"/>
              <w:rPr>
                <w:rFonts w:cs="Arial"/>
                <w:szCs w:val="18"/>
                <w:lang w:eastAsia="ja-JP"/>
              </w:rPr>
            </w:pPr>
          </w:p>
        </w:tc>
      </w:tr>
      <w:tr w:rsidR="00863158" w:rsidRPr="00CD7D70" w14:paraId="7ECCDB37" w14:textId="77777777" w:rsidTr="005742D3">
        <w:trPr>
          <w:trHeight w:val="282"/>
          <w:jc w:val="center"/>
        </w:trPr>
        <w:tc>
          <w:tcPr>
            <w:tcW w:w="5029" w:type="dxa"/>
            <w:tcMar>
              <w:top w:w="0" w:type="dxa"/>
              <w:left w:w="28" w:type="dxa"/>
              <w:bottom w:w="0" w:type="dxa"/>
              <w:right w:w="108" w:type="dxa"/>
            </w:tcMar>
          </w:tcPr>
          <w:p w14:paraId="34254F8D" w14:textId="77777777" w:rsidR="00863158" w:rsidRPr="00CD7D70" w:rsidRDefault="00863158" w:rsidP="00863158">
            <w:pPr>
              <w:pStyle w:val="TAL"/>
              <w:rPr>
                <w:lang w:eastAsia="ja-JP"/>
              </w:rPr>
            </w:pPr>
            <w:r w:rsidRPr="00CD7D70">
              <w:rPr>
                <w:lang w:eastAsia="ja-JP"/>
              </w:rPr>
              <w:tab/>
            </w:r>
            <w:r w:rsidRPr="00CD7D70">
              <w:rPr>
                <w:lang w:eastAsia="ja-JP"/>
              </w:rPr>
              <w:tab/>
            </w:r>
            <w:r w:rsidRPr="00CD7D70">
              <w:rPr>
                <w:lang w:eastAsia="ja-JP"/>
              </w:rPr>
              <w:tab/>
              <w:t>- GANSS additional clock models</w:t>
            </w:r>
          </w:p>
        </w:tc>
        <w:tc>
          <w:tcPr>
            <w:tcW w:w="2507" w:type="dxa"/>
            <w:tcMar>
              <w:top w:w="0" w:type="dxa"/>
              <w:left w:w="28" w:type="dxa"/>
              <w:bottom w:w="0" w:type="dxa"/>
              <w:right w:w="108" w:type="dxa"/>
            </w:tcMar>
          </w:tcPr>
          <w:p w14:paraId="1669AE37" w14:textId="77777777" w:rsidR="00863158" w:rsidRPr="00CD7D70" w:rsidRDefault="00863158" w:rsidP="00863158">
            <w:pPr>
              <w:pStyle w:val="TAL"/>
              <w:rPr>
                <w:rFonts w:cs="Arial"/>
                <w:szCs w:val="18"/>
                <w:lang w:eastAsia="ja-JP"/>
              </w:rPr>
            </w:pPr>
            <w:r w:rsidRPr="00CD7D70">
              <w:rPr>
                <w:lang w:eastAsia="ja-JP"/>
              </w:rPr>
              <w:t>Model 1</w:t>
            </w:r>
          </w:p>
        </w:tc>
        <w:tc>
          <w:tcPr>
            <w:tcW w:w="1671" w:type="dxa"/>
            <w:tcMar>
              <w:top w:w="0" w:type="dxa"/>
              <w:left w:w="28" w:type="dxa"/>
              <w:bottom w:w="0" w:type="dxa"/>
              <w:right w:w="108" w:type="dxa"/>
            </w:tcMar>
          </w:tcPr>
          <w:p w14:paraId="6F4D2D39" w14:textId="77777777" w:rsidR="00863158" w:rsidRPr="00CD7D70" w:rsidRDefault="00863158" w:rsidP="00863158">
            <w:pPr>
              <w:pStyle w:val="TAL"/>
              <w:rPr>
                <w:rFonts w:cs="Arial"/>
                <w:szCs w:val="18"/>
                <w:lang w:eastAsia="ja-JP"/>
              </w:rPr>
            </w:pPr>
          </w:p>
        </w:tc>
      </w:tr>
      <w:tr w:rsidR="00863158" w:rsidRPr="00CD7D70" w14:paraId="4F9E4236" w14:textId="77777777" w:rsidTr="005742D3">
        <w:trPr>
          <w:trHeight w:val="282"/>
          <w:jc w:val="center"/>
        </w:trPr>
        <w:tc>
          <w:tcPr>
            <w:tcW w:w="5029" w:type="dxa"/>
            <w:tcMar>
              <w:top w:w="0" w:type="dxa"/>
              <w:left w:w="28" w:type="dxa"/>
              <w:bottom w:w="0" w:type="dxa"/>
              <w:right w:w="108" w:type="dxa"/>
            </w:tcMar>
          </w:tcPr>
          <w:p w14:paraId="1402C265" w14:textId="77777777" w:rsidR="00863158" w:rsidRPr="00CD7D70" w:rsidRDefault="00863158" w:rsidP="00863158">
            <w:pPr>
              <w:pStyle w:val="TAL"/>
              <w:rPr>
                <w:lang w:eastAsia="ja-JP"/>
              </w:rPr>
            </w:pPr>
            <w:r w:rsidRPr="00CD7D70">
              <w:rPr>
                <w:lang w:eastAsia="ja-JP"/>
              </w:rPr>
              <w:tab/>
            </w:r>
            <w:r w:rsidRPr="00CD7D70">
              <w:rPr>
                <w:lang w:eastAsia="ja-JP"/>
              </w:rPr>
              <w:tab/>
            </w:r>
            <w:r w:rsidRPr="00CD7D70">
              <w:rPr>
                <w:lang w:eastAsia="ja-JP"/>
              </w:rPr>
              <w:tab/>
              <w:t>- GANSS additional orbit models</w:t>
            </w:r>
          </w:p>
        </w:tc>
        <w:tc>
          <w:tcPr>
            <w:tcW w:w="2507" w:type="dxa"/>
            <w:tcMar>
              <w:top w:w="0" w:type="dxa"/>
              <w:left w:w="28" w:type="dxa"/>
              <w:bottom w:w="0" w:type="dxa"/>
              <w:right w:w="108" w:type="dxa"/>
            </w:tcMar>
          </w:tcPr>
          <w:p w14:paraId="48E86872" w14:textId="77777777" w:rsidR="00863158" w:rsidRPr="00CD7D70" w:rsidRDefault="00863158" w:rsidP="00863158">
            <w:pPr>
              <w:pStyle w:val="TAL"/>
              <w:rPr>
                <w:rFonts w:cs="Arial"/>
                <w:szCs w:val="18"/>
                <w:lang w:eastAsia="ja-JP"/>
              </w:rPr>
            </w:pPr>
            <w:r w:rsidRPr="00CD7D70">
              <w:rPr>
                <w:lang w:eastAsia="ja-JP"/>
              </w:rPr>
              <w:t>Model 1</w:t>
            </w:r>
          </w:p>
        </w:tc>
        <w:tc>
          <w:tcPr>
            <w:tcW w:w="1671" w:type="dxa"/>
            <w:tcMar>
              <w:top w:w="0" w:type="dxa"/>
              <w:left w:w="28" w:type="dxa"/>
              <w:bottom w:w="0" w:type="dxa"/>
              <w:right w:w="108" w:type="dxa"/>
            </w:tcMar>
          </w:tcPr>
          <w:p w14:paraId="16FBA965" w14:textId="77777777" w:rsidR="00863158" w:rsidRPr="00CD7D70" w:rsidRDefault="00863158" w:rsidP="00863158">
            <w:pPr>
              <w:pStyle w:val="TAL"/>
              <w:rPr>
                <w:rFonts w:cs="Arial"/>
                <w:szCs w:val="18"/>
                <w:lang w:eastAsia="ja-JP"/>
              </w:rPr>
            </w:pPr>
          </w:p>
        </w:tc>
      </w:tr>
      <w:tr w:rsidR="00863158" w:rsidRPr="00CD7D70" w14:paraId="3C3FFE7D" w14:textId="77777777" w:rsidTr="005742D3">
        <w:trPr>
          <w:trHeight w:val="282"/>
          <w:jc w:val="center"/>
        </w:trPr>
        <w:tc>
          <w:tcPr>
            <w:tcW w:w="5029" w:type="dxa"/>
            <w:tcMar>
              <w:top w:w="0" w:type="dxa"/>
              <w:left w:w="28" w:type="dxa"/>
              <w:bottom w:w="0" w:type="dxa"/>
              <w:right w:w="108" w:type="dxa"/>
            </w:tcMar>
          </w:tcPr>
          <w:p w14:paraId="055EE624" w14:textId="77777777" w:rsidR="00863158" w:rsidRPr="00CD7D70" w:rsidRDefault="00863158" w:rsidP="00863158">
            <w:pPr>
              <w:pStyle w:val="TAL"/>
              <w:rPr>
                <w:lang w:eastAsia="ja-JP"/>
              </w:rPr>
            </w:pPr>
            <w:r w:rsidRPr="00CD7D70">
              <w:rPr>
                <w:lang w:eastAsia="ja-JP"/>
              </w:rPr>
              <w:tab/>
              <w:t>- UE positioning GANSS real-time integrity</w:t>
            </w:r>
          </w:p>
        </w:tc>
        <w:tc>
          <w:tcPr>
            <w:tcW w:w="2507" w:type="dxa"/>
            <w:tcMar>
              <w:top w:w="0" w:type="dxa"/>
              <w:left w:w="28" w:type="dxa"/>
              <w:bottom w:w="0" w:type="dxa"/>
              <w:right w:w="108" w:type="dxa"/>
            </w:tcMar>
          </w:tcPr>
          <w:p w14:paraId="24AFA25C"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00F46E81" w14:textId="77777777" w:rsidR="00863158" w:rsidRPr="00CD7D70" w:rsidRDefault="00863158" w:rsidP="00863158">
            <w:pPr>
              <w:pStyle w:val="TAL"/>
              <w:rPr>
                <w:rFonts w:cs="Arial"/>
                <w:szCs w:val="18"/>
                <w:lang w:eastAsia="ja-JP"/>
              </w:rPr>
            </w:pPr>
          </w:p>
        </w:tc>
      </w:tr>
      <w:tr w:rsidR="00863158" w:rsidRPr="00CD7D70" w14:paraId="239EECBD" w14:textId="77777777" w:rsidTr="005742D3">
        <w:trPr>
          <w:trHeight w:val="282"/>
          <w:jc w:val="center"/>
        </w:trPr>
        <w:tc>
          <w:tcPr>
            <w:tcW w:w="5029" w:type="dxa"/>
            <w:tcMar>
              <w:top w:w="0" w:type="dxa"/>
              <w:left w:w="28" w:type="dxa"/>
              <w:bottom w:w="0" w:type="dxa"/>
              <w:right w:w="108" w:type="dxa"/>
            </w:tcMar>
            <w:hideMark/>
          </w:tcPr>
          <w:p w14:paraId="7E12E104"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GANSS data bit assistance</w:t>
            </w:r>
          </w:p>
        </w:tc>
        <w:tc>
          <w:tcPr>
            <w:tcW w:w="2507" w:type="dxa"/>
            <w:tcMar>
              <w:top w:w="0" w:type="dxa"/>
              <w:left w:w="28" w:type="dxa"/>
              <w:bottom w:w="0" w:type="dxa"/>
              <w:right w:w="108" w:type="dxa"/>
            </w:tcMar>
            <w:hideMark/>
          </w:tcPr>
          <w:p w14:paraId="354F596E"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402697EB" w14:textId="77777777" w:rsidR="00863158" w:rsidRPr="00CD7D70" w:rsidRDefault="00863158" w:rsidP="00863158">
            <w:pPr>
              <w:pStyle w:val="TAL"/>
              <w:rPr>
                <w:rFonts w:cs="Arial"/>
                <w:szCs w:val="18"/>
                <w:lang w:eastAsia="ja-JP"/>
              </w:rPr>
            </w:pPr>
          </w:p>
        </w:tc>
      </w:tr>
      <w:tr w:rsidR="00863158" w:rsidRPr="00CD7D70" w14:paraId="0642C472" w14:textId="77777777" w:rsidTr="005742D3">
        <w:trPr>
          <w:trHeight w:val="434"/>
          <w:jc w:val="center"/>
        </w:trPr>
        <w:tc>
          <w:tcPr>
            <w:tcW w:w="5029" w:type="dxa"/>
            <w:tcMar>
              <w:top w:w="0" w:type="dxa"/>
              <w:left w:w="28" w:type="dxa"/>
              <w:bottom w:w="0" w:type="dxa"/>
              <w:right w:w="108" w:type="dxa"/>
            </w:tcMar>
            <w:hideMark/>
          </w:tcPr>
          <w:p w14:paraId="22ECC463" w14:textId="77777777" w:rsidR="00863158" w:rsidRPr="00CD7D70" w:rsidRDefault="00863158" w:rsidP="00863158">
            <w:pPr>
              <w:pStyle w:val="TAL"/>
              <w:rPr>
                <w:rFonts w:cs="Arial"/>
                <w:szCs w:val="18"/>
                <w:lang w:eastAsia="ja-JP"/>
              </w:rPr>
            </w:pPr>
            <w:r w:rsidRPr="00CD7D70">
              <w:rPr>
                <w:lang w:eastAsia="ja-JP"/>
              </w:rPr>
              <w:tab/>
            </w:r>
            <w:r w:rsidRPr="00CD7D70">
              <w:rPr>
                <w:rFonts w:cs="Arial"/>
                <w:szCs w:val="18"/>
                <w:lang w:eastAsia="ja-JP"/>
              </w:rPr>
              <w:t>- UE positioning GANSS reference measurement information</w:t>
            </w:r>
          </w:p>
        </w:tc>
        <w:tc>
          <w:tcPr>
            <w:tcW w:w="2507" w:type="dxa"/>
            <w:tcMar>
              <w:top w:w="0" w:type="dxa"/>
              <w:left w:w="28" w:type="dxa"/>
              <w:bottom w:w="0" w:type="dxa"/>
              <w:right w:w="108" w:type="dxa"/>
            </w:tcMar>
          </w:tcPr>
          <w:p w14:paraId="7036C681"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71" w:type="dxa"/>
            <w:tcMar>
              <w:top w:w="0" w:type="dxa"/>
              <w:left w:w="28" w:type="dxa"/>
              <w:bottom w:w="0" w:type="dxa"/>
              <w:right w:w="108" w:type="dxa"/>
            </w:tcMar>
          </w:tcPr>
          <w:p w14:paraId="006A3A14" w14:textId="77777777" w:rsidR="00863158" w:rsidRPr="00CD7D70" w:rsidRDefault="00863158" w:rsidP="00863158">
            <w:pPr>
              <w:pStyle w:val="TAL"/>
              <w:rPr>
                <w:rFonts w:cs="Arial"/>
                <w:szCs w:val="18"/>
                <w:lang w:eastAsia="ja-JP"/>
              </w:rPr>
            </w:pPr>
          </w:p>
        </w:tc>
      </w:tr>
      <w:tr w:rsidR="00863158" w:rsidRPr="00CD7D70" w14:paraId="5E90FFE5" w14:textId="77777777" w:rsidTr="005742D3">
        <w:trPr>
          <w:trHeight w:val="434"/>
          <w:jc w:val="center"/>
        </w:trPr>
        <w:tc>
          <w:tcPr>
            <w:tcW w:w="5029" w:type="dxa"/>
            <w:tcMar>
              <w:top w:w="0" w:type="dxa"/>
              <w:left w:w="28" w:type="dxa"/>
              <w:bottom w:w="0" w:type="dxa"/>
              <w:right w:w="108" w:type="dxa"/>
            </w:tcMar>
          </w:tcPr>
          <w:p w14:paraId="4A76FF37" w14:textId="77777777" w:rsidR="00863158" w:rsidRPr="00CD7D70" w:rsidRDefault="00863158" w:rsidP="00863158">
            <w:pPr>
              <w:pStyle w:val="TAL"/>
              <w:rPr>
                <w:lang w:eastAsia="ja-JP"/>
              </w:rPr>
            </w:pPr>
            <w:r w:rsidRPr="00CD7D70">
              <w:rPr>
                <w:lang w:eastAsia="ja-JP"/>
              </w:rPr>
              <w:tab/>
              <w:t>- UE positioning GANSS almanac</w:t>
            </w:r>
          </w:p>
        </w:tc>
        <w:tc>
          <w:tcPr>
            <w:tcW w:w="2507" w:type="dxa"/>
            <w:tcMar>
              <w:top w:w="0" w:type="dxa"/>
              <w:left w:w="28" w:type="dxa"/>
              <w:bottom w:w="0" w:type="dxa"/>
              <w:right w:w="108" w:type="dxa"/>
            </w:tcMar>
          </w:tcPr>
          <w:p w14:paraId="5229AFFD"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245150AF" w14:textId="77777777" w:rsidR="00863158" w:rsidRPr="00CD7D70" w:rsidRDefault="00863158" w:rsidP="00863158">
            <w:pPr>
              <w:pStyle w:val="TAL"/>
              <w:rPr>
                <w:rFonts w:cs="Arial"/>
                <w:szCs w:val="18"/>
                <w:lang w:eastAsia="ja-JP"/>
              </w:rPr>
            </w:pPr>
          </w:p>
        </w:tc>
      </w:tr>
      <w:tr w:rsidR="00863158" w:rsidRPr="00CD7D70" w14:paraId="0685F935" w14:textId="77777777" w:rsidTr="005742D3">
        <w:trPr>
          <w:trHeight w:val="434"/>
          <w:jc w:val="center"/>
        </w:trPr>
        <w:tc>
          <w:tcPr>
            <w:tcW w:w="5029" w:type="dxa"/>
            <w:tcMar>
              <w:top w:w="0" w:type="dxa"/>
              <w:left w:w="28" w:type="dxa"/>
              <w:bottom w:w="0" w:type="dxa"/>
              <w:right w:w="108" w:type="dxa"/>
            </w:tcMar>
          </w:tcPr>
          <w:p w14:paraId="7BB5E87A" w14:textId="77777777" w:rsidR="00863158" w:rsidRPr="00CD7D70" w:rsidRDefault="00863158" w:rsidP="00863158">
            <w:pPr>
              <w:pStyle w:val="TAL"/>
              <w:rPr>
                <w:lang w:eastAsia="ja-JP"/>
              </w:rPr>
            </w:pPr>
            <w:r w:rsidRPr="00CD7D70">
              <w:rPr>
                <w:lang w:eastAsia="ja-JP"/>
              </w:rPr>
              <w:tab/>
              <w:t>- UE positioning GANSS UTC model</w:t>
            </w:r>
          </w:p>
        </w:tc>
        <w:tc>
          <w:tcPr>
            <w:tcW w:w="2507" w:type="dxa"/>
            <w:tcMar>
              <w:top w:w="0" w:type="dxa"/>
              <w:left w:w="28" w:type="dxa"/>
              <w:bottom w:w="0" w:type="dxa"/>
              <w:right w:w="108" w:type="dxa"/>
            </w:tcMar>
          </w:tcPr>
          <w:p w14:paraId="0CA48CEE"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1FBF3CA3" w14:textId="77777777" w:rsidR="00863158" w:rsidRPr="00CD7D70" w:rsidRDefault="00863158" w:rsidP="00863158">
            <w:pPr>
              <w:pStyle w:val="TAL"/>
              <w:rPr>
                <w:rFonts w:cs="Arial"/>
                <w:szCs w:val="18"/>
                <w:lang w:eastAsia="ja-JP"/>
              </w:rPr>
            </w:pPr>
          </w:p>
        </w:tc>
      </w:tr>
      <w:tr w:rsidR="00863158" w:rsidRPr="00CD7D70" w14:paraId="2F7240D3" w14:textId="77777777" w:rsidTr="005742D3">
        <w:trPr>
          <w:trHeight w:val="434"/>
          <w:jc w:val="center"/>
        </w:trPr>
        <w:tc>
          <w:tcPr>
            <w:tcW w:w="5029" w:type="dxa"/>
            <w:tcMar>
              <w:top w:w="0" w:type="dxa"/>
              <w:left w:w="28" w:type="dxa"/>
              <w:bottom w:w="0" w:type="dxa"/>
              <w:right w:w="108" w:type="dxa"/>
            </w:tcMar>
          </w:tcPr>
          <w:p w14:paraId="5CB61E60" w14:textId="77777777" w:rsidR="00863158" w:rsidRPr="00CD7D70" w:rsidRDefault="00863158" w:rsidP="00863158">
            <w:pPr>
              <w:pStyle w:val="TAL"/>
              <w:rPr>
                <w:lang w:eastAsia="ja-JP"/>
              </w:rPr>
            </w:pPr>
            <w:r w:rsidRPr="00CD7D70">
              <w:rPr>
                <w:lang w:eastAsia="ja-JP"/>
              </w:rPr>
              <w:tab/>
              <w:t>- UE positioning GANSS additional UTC models</w:t>
            </w:r>
          </w:p>
        </w:tc>
        <w:tc>
          <w:tcPr>
            <w:tcW w:w="2507" w:type="dxa"/>
            <w:tcMar>
              <w:top w:w="0" w:type="dxa"/>
              <w:left w:w="28" w:type="dxa"/>
              <w:bottom w:w="0" w:type="dxa"/>
              <w:right w:w="108" w:type="dxa"/>
            </w:tcMar>
          </w:tcPr>
          <w:p w14:paraId="51B82496" w14:textId="77777777" w:rsidR="00863158" w:rsidRPr="00CD7D70" w:rsidRDefault="00863158" w:rsidP="00863158">
            <w:pPr>
              <w:pStyle w:val="TAL"/>
              <w:rPr>
                <w:rFonts w:cs="Arial"/>
                <w:szCs w:val="18"/>
                <w:lang w:eastAsia="ja-JP"/>
              </w:rPr>
            </w:pPr>
            <w:r w:rsidRPr="00CD7D70">
              <w:rPr>
                <w:lang w:eastAsia="ja-JP"/>
              </w:rPr>
              <w:t>Not present</w:t>
            </w:r>
          </w:p>
        </w:tc>
        <w:tc>
          <w:tcPr>
            <w:tcW w:w="1671" w:type="dxa"/>
            <w:tcMar>
              <w:top w:w="0" w:type="dxa"/>
              <w:left w:w="28" w:type="dxa"/>
              <w:bottom w:w="0" w:type="dxa"/>
              <w:right w:w="108" w:type="dxa"/>
            </w:tcMar>
          </w:tcPr>
          <w:p w14:paraId="206074EC" w14:textId="77777777" w:rsidR="00863158" w:rsidRPr="00CD7D70" w:rsidRDefault="00863158" w:rsidP="00863158">
            <w:pPr>
              <w:pStyle w:val="TAL"/>
              <w:rPr>
                <w:rFonts w:cs="Arial"/>
                <w:szCs w:val="18"/>
                <w:lang w:eastAsia="ja-JP"/>
              </w:rPr>
            </w:pPr>
          </w:p>
        </w:tc>
      </w:tr>
      <w:tr w:rsidR="00863158" w:rsidRPr="00CD7D70" w14:paraId="251CE00E" w14:textId="77777777" w:rsidTr="005742D3">
        <w:trPr>
          <w:trHeight w:val="434"/>
          <w:jc w:val="center"/>
        </w:trPr>
        <w:tc>
          <w:tcPr>
            <w:tcW w:w="5029" w:type="dxa"/>
            <w:tcMar>
              <w:top w:w="0" w:type="dxa"/>
              <w:left w:w="28" w:type="dxa"/>
              <w:bottom w:w="0" w:type="dxa"/>
              <w:right w:w="108" w:type="dxa"/>
            </w:tcMar>
          </w:tcPr>
          <w:p w14:paraId="4D2DB63E" w14:textId="77777777" w:rsidR="00863158" w:rsidRPr="00CD7D70" w:rsidRDefault="00863158" w:rsidP="00863158">
            <w:pPr>
              <w:pStyle w:val="TAL"/>
              <w:rPr>
                <w:lang w:eastAsia="ja-JP"/>
              </w:rPr>
            </w:pPr>
            <w:r w:rsidRPr="00CD7D70">
              <w:rPr>
                <w:lang w:eastAsia="ja-JP"/>
              </w:rPr>
              <w:tab/>
              <w:t>- UE positioning GANSS auxiliary information</w:t>
            </w:r>
          </w:p>
        </w:tc>
        <w:tc>
          <w:tcPr>
            <w:tcW w:w="2507" w:type="dxa"/>
            <w:tcMar>
              <w:top w:w="0" w:type="dxa"/>
              <w:left w:w="28" w:type="dxa"/>
              <w:bottom w:w="0" w:type="dxa"/>
              <w:right w:w="108" w:type="dxa"/>
            </w:tcMar>
          </w:tcPr>
          <w:p w14:paraId="6DB54F53" w14:textId="77777777" w:rsidR="00863158" w:rsidRPr="00CD7D70" w:rsidRDefault="00863158" w:rsidP="00863158">
            <w:pPr>
              <w:pStyle w:val="TAL"/>
              <w:rPr>
                <w:lang w:eastAsia="ja-JP"/>
              </w:rPr>
            </w:pPr>
            <w:r w:rsidRPr="00CD7D70">
              <w:rPr>
                <w:lang w:eastAsia="ja-JP"/>
              </w:rPr>
              <w:t>Not present</w:t>
            </w:r>
          </w:p>
        </w:tc>
        <w:tc>
          <w:tcPr>
            <w:tcW w:w="1671" w:type="dxa"/>
            <w:tcMar>
              <w:top w:w="0" w:type="dxa"/>
              <w:left w:w="28" w:type="dxa"/>
              <w:bottom w:w="0" w:type="dxa"/>
              <w:right w:w="108" w:type="dxa"/>
            </w:tcMar>
          </w:tcPr>
          <w:p w14:paraId="5FB10515" w14:textId="77777777" w:rsidR="00863158" w:rsidRPr="00CD7D70" w:rsidRDefault="00863158" w:rsidP="00863158">
            <w:pPr>
              <w:pStyle w:val="TAL"/>
              <w:rPr>
                <w:lang w:eastAsia="ja-JP"/>
              </w:rPr>
            </w:pPr>
          </w:p>
        </w:tc>
      </w:tr>
    </w:tbl>
    <w:p w14:paraId="5FCC425D" w14:textId="77777777" w:rsidR="00F76E47" w:rsidRPr="00CD7D70" w:rsidRDefault="00F76E47" w:rsidP="00F76E47">
      <w:pPr>
        <w:rPr>
          <w:lang w:eastAsia="ja-JP"/>
        </w:rPr>
      </w:pPr>
    </w:p>
    <w:p w14:paraId="3A1ADC5A" w14:textId="77777777" w:rsidR="001127F0" w:rsidRPr="00CD7D70" w:rsidRDefault="001127F0" w:rsidP="001127F0">
      <w:pPr>
        <w:pStyle w:val="Heading4"/>
        <w:rPr>
          <w:lang w:eastAsia="ja-JP"/>
        </w:rPr>
      </w:pPr>
      <w:bookmarkStart w:id="202" w:name="_Toc27408679"/>
      <w:bookmarkStart w:id="203" w:name="_Toc51833040"/>
      <w:bookmarkStart w:id="204" w:name="_Toc59046276"/>
      <w:bookmarkStart w:id="205" w:name="_Toc68183022"/>
      <w:bookmarkStart w:id="206" w:name="_Toc75461940"/>
      <w:bookmarkStart w:id="207" w:name="_Toc83678787"/>
      <w:bookmarkStart w:id="208" w:name="_Toc106630062"/>
      <w:bookmarkStart w:id="209" w:name="_Toc114859306"/>
      <w:r w:rsidRPr="00CD7D70">
        <w:rPr>
          <w:lang w:eastAsia="ja-JP"/>
        </w:rPr>
        <w:lastRenderedPageBreak/>
        <w:t>4.4.1.5</w:t>
      </w:r>
      <w:r w:rsidRPr="00CD7D70">
        <w:rPr>
          <w:lang w:eastAsia="ja-JP"/>
        </w:rPr>
        <w:tab/>
        <w:t>Sub-Test</w:t>
      </w:r>
      <w:r w:rsidR="00F370D3" w:rsidRPr="00CD7D70">
        <w:rPr>
          <w:lang w:eastAsia="ja-JP"/>
        </w:rPr>
        <w:t xml:space="preserve"> </w:t>
      </w:r>
      <w:r w:rsidRPr="00CD7D70">
        <w:rPr>
          <w:lang w:eastAsia="ja-JP"/>
        </w:rPr>
        <w:t>9</w:t>
      </w:r>
      <w:bookmarkEnd w:id="202"/>
      <w:bookmarkEnd w:id="203"/>
      <w:bookmarkEnd w:id="204"/>
      <w:bookmarkEnd w:id="205"/>
      <w:bookmarkEnd w:id="206"/>
      <w:bookmarkEnd w:id="207"/>
      <w:bookmarkEnd w:id="208"/>
      <w:bookmarkEnd w:id="209"/>
    </w:p>
    <w:p w14:paraId="3384381F" w14:textId="77777777" w:rsidR="001127F0" w:rsidRPr="00CD7D70" w:rsidRDefault="001127F0" w:rsidP="008D60AD">
      <w:pPr>
        <w:pStyle w:val="H6"/>
        <w:rPr>
          <w:lang w:eastAsia="ja-JP"/>
        </w:rPr>
      </w:pPr>
      <w:r w:rsidRPr="00CD7D70">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1127F0" w:rsidRPr="00CD7D70" w14:paraId="3A648EFF" w14:textId="77777777" w:rsidTr="0051488F">
        <w:trPr>
          <w:jc w:val="center"/>
        </w:trPr>
        <w:tc>
          <w:tcPr>
            <w:tcW w:w="5040" w:type="dxa"/>
            <w:tcBorders>
              <w:top w:val="single" w:sz="4" w:space="0" w:color="auto"/>
              <w:bottom w:val="nil"/>
            </w:tcBorders>
            <w:vAlign w:val="bottom"/>
          </w:tcPr>
          <w:p w14:paraId="7269C56A" w14:textId="77777777" w:rsidR="001127F0" w:rsidRPr="00CD7D70" w:rsidRDefault="001127F0" w:rsidP="0051488F">
            <w:pPr>
              <w:pStyle w:val="TAH"/>
              <w:rPr>
                <w:lang w:eastAsia="en-US"/>
              </w:rPr>
            </w:pPr>
            <w:r w:rsidRPr="00CD7D70">
              <w:rPr>
                <w:lang w:eastAsia="en-US"/>
              </w:rPr>
              <w:t>Information Element</w:t>
            </w:r>
          </w:p>
        </w:tc>
        <w:tc>
          <w:tcPr>
            <w:tcW w:w="2430" w:type="dxa"/>
            <w:tcBorders>
              <w:top w:val="single" w:sz="4" w:space="0" w:color="auto"/>
              <w:bottom w:val="nil"/>
            </w:tcBorders>
          </w:tcPr>
          <w:p w14:paraId="5EC770A3" w14:textId="77777777" w:rsidR="001127F0" w:rsidRPr="00CD7D70" w:rsidRDefault="001127F0" w:rsidP="0051488F">
            <w:pPr>
              <w:pStyle w:val="TAH"/>
              <w:rPr>
                <w:lang w:eastAsia="en-US"/>
              </w:rPr>
            </w:pPr>
            <w:r w:rsidRPr="00CD7D70">
              <w:rPr>
                <w:lang w:eastAsia="en-US"/>
              </w:rPr>
              <w:t>Value/Remark</w:t>
            </w:r>
          </w:p>
        </w:tc>
        <w:tc>
          <w:tcPr>
            <w:tcW w:w="1744" w:type="dxa"/>
            <w:tcBorders>
              <w:top w:val="single" w:sz="4" w:space="0" w:color="auto"/>
              <w:bottom w:val="nil"/>
            </w:tcBorders>
          </w:tcPr>
          <w:p w14:paraId="2439043E" w14:textId="77777777" w:rsidR="001127F0" w:rsidRPr="00CD7D70" w:rsidRDefault="001127F0" w:rsidP="0051488F">
            <w:pPr>
              <w:pStyle w:val="TAH"/>
              <w:rPr>
                <w:lang w:eastAsia="en-US"/>
              </w:rPr>
            </w:pPr>
          </w:p>
        </w:tc>
      </w:tr>
      <w:tr w:rsidR="001127F0" w:rsidRPr="00CD7D70" w14:paraId="7B58F47F" w14:textId="77777777" w:rsidTr="0051488F">
        <w:trPr>
          <w:jc w:val="center"/>
        </w:trPr>
        <w:tc>
          <w:tcPr>
            <w:tcW w:w="5040" w:type="dxa"/>
            <w:tcBorders>
              <w:top w:val="single" w:sz="4" w:space="0" w:color="auto"/>
              <w:bottom w:val="nil"/>
            </w:tcBorders>
          </w:tcPr>
          <w:p w14:paraId="3ECEA9A0" w14:textId="77777777" w:rsidR="001127F0" w:rsidRPr="00CD7D70" w:rsidRDefault="001127F0" w:rsidP="0051488F">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2430" w:type="dxa"/>
            <w:tcBorders>
              <w:top w:val="single" w:sz="4" w:space="0" w:color="auto"/>
              <w:bottom w:val="nil"/>
            </w:tcBorders>
          </w:tcPr>
          <w:p w14:paraId="194E2290"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6590B412" w14:textId="77777777" w:rsidR="001127F0" w:rsidRPr="00CD7D70" w:rsidRDefault="001127F0" w:rsidP="0051488F">
            <w:pPr>
              <w:pStyle w:val="TAL"/>
              <w:rPr>
                <w:lang w:eastAsia="en-US"/>
              </w:rPr>
            </w:pPr>
          </w:p>
        </w:tc>
      </w:tr>
      <w:tr w:rsidR="001127F0" w:rsidRPr="00CD7D70" w14:paraId="4C1C4413" w14:textId="77777777" w:rsidTr="0051488F">
        <w:trPr>
          <w:jc w:val="center"/>
        </w:trPr>
        <w:tc>
          <w:tcPr>
            <w:tcW w:w="5040" w:type="dxa"/>
            <w:tcBorders>
              <w:top w:val="single" w:sz="4" w:space="0" w:color="auto"/>
              <w:bottom w:val="nil"/>
            </w:tcBorders>
          </w:tcPr>
          <w:p w14:paraId="1EA8A3CD" w14:textId="77777777" w:rsidR="001127F0" w:rsidRPr="00CD7D70" w:rsidRDefault="001127F0" w:rsidP="0051488F">
            <w:pPr>
              <w:pStyle w:val="TAL"/>
              <w:rPr>
                <w:lang w:eastAsia="en-US"/>
              </w:rPr>
            </w:pPr>
            <w:r w:rsidRPr="00CD7D70">
              <w:rPr>
                <w:lang w:eastAsia="en-US"/>
              </w:rPr>
              <w:t>UE positioning GANSS assistance data</w:t>
            </w:r>
          </w:p>
        </w:tc>
        <w:tc>
          <w:tcPr>
            <w:tcW w:w="2430" w:type="dxa"/>
            <w:tcBorders>
              <w:top w:val="single" w:sz="4" w:space="0" w:color="auto"/>
              <w:bottom w:val="nil"/>
            </w:tcBorders>
          </w:tcPr>
          <w:p w14:paraId="46A0A618" w14:textId="77777777" w:rsidR="001127F0" w:rsidRPr="00CD7D70" w:rsidRDefault="001127F0" w:rsidP="0051488F">
            <w:pPr>
              <w:pStyle w:val="TAL"/>
              <w:rPr>
                <w:lang w:eastAsia="en-US"/>
              </w:rPr>
            </w:pPr>
          </w:p>
        </w:tc>
        <w:tc>
          <w:tcPr>
            <w:tcW w:w="1744" w:type="dxa"/>
            <w:tcBorders>
              <w:top w:val="single" w:sz="4" w:space="0" w:color="auto"/>
              <w:bottom w:val="nil"/>
            </w:tcBorders>
          </w:tcPr>
          <w:p w14:paraId="1C10D085" w14:textId="77777777" w:rsidR="001127F0" w:rsidRPr="00CD7D70" w:rsidRDefault="001127F0" w:rsidP="0051488F">
            <w:pPr>
              <w:pStyle w:val="TAL"/>
              <w:rPr>
                <w:lang w:eastAsia="en-US"/>
              </w:rPr>
            </w:pPr>
          </w:p>
        </w:tc>
      </w:tr>
      <w:tr w:rsidR="001127F0" w:rsidRPr="00CD7D70" w14:paraId="1391C856" w14:textId="77777777" w:rsidTr="0051488F">
        <w:trPr>
          <w:jc w:val="center"/>
        </w:trPr>
        <w:tc>
          <w:tcPr>
            <w:tcW w:w="5040" w:type="dxa"/>
            <w:tcBorders>
              <w:top w:val="single" w:sz="4" w:space="0" w:color="auto"/>
              <w:bottom w:val="nil"/>
            </w:tcBorders>
          </w:tcPr>
          <w:p w14:paraId="736C6ADC" w14:textId="77777777" w:rsidR="001127F0" w:rsidRPr="00CD7D70" w:rsidRDefault="001127F0" w:rsidP="0051488F">
            <w:pPr>
              <w:pStyle w:val="TAL"/>
              <w:rPr>
                <w:lang w:eastAsia="en-US"/>
              </w:rPr>
            </w:pPr>
            <w:r w:rsidRPr="00CD7D70">
              <w:rPr>
                <w:lang w:eastAsia="en-US"/>
              </w:rPr>
              <w:t>- UE positioning GANSS reference time</w:t>
            </w:r>
          </w:p>
        </w:tc>
        <w:tc>
          <w:tcPr>
            <w:tcW w:w="2430" w:type="dxa"/>
            <w:tcBorders>
              <w:top w:val="single" w:sz="4" w:space="0" w:color="auto"/>
              <w:bottom w:val="nil"/>
            </w:tcBorders>
          </w:tcPr>
          <w:p w14:paraId="214C7196" w14:textId="77777777" w:rsidR="001127F0" w:rsidRPr="00CD7D70" w:rsidRDefault="001127F0" w:rsidP="0051488F">
            <w:pPr>
              <w:pStyle w:val="TAL"/>
              <w:rPr>
                <w:lang w:eastAsia="en-US"/>
              </w:rPr>
            </w:pPr>
          </w:p>
        </w:tc>
        <w:tc>
          <w:tcPr>
            <w:tcW w:w="1744" w:type="dxa"/>
            <w:tcBorders>
              <w:top w:val="single" w:sz="4" w:space="0" w:color="auto"/>
              <w:bottom w:val="nil"/>
            </w:tcBorders>
          </w:tcPr>
          <w:p w14:paraId="0CAE3E1E" w14:textId="77777777" w:rsidR="001127F0" w:rsidRPr="00CD7D70" w:rsidRDefault="001127F0" w:rsidP="0051488F">
            <w:pPr>
              <w:pStyle w:val="TAL"/>
              <w:rPr>
                <w:lang w:eastAsia="en-US"/>
              </w:rPr>
            </w:pPr>
          </w:p>
        </w:tc>
      </w:tr>
      <w:tr w:rsidR="001127F0" w:rsidRPr="00CD7D70" w14:paraId="7B4DA6BE" w14:textId="77777777" w:rsidTr="0051488F">
        <w:trPr>
          <w:jc w:val="center"/>
        </w:trPr>
        <w:tc>
          <w:tcPr>
            <w:tcW w:w="5040" w:type="dxa"/>
            <w:tcBorders>
              <w:top w:val="single" w:sz="4" w:space="0" w:color="auto"/>
              <w:bottom w:val="nil"/>
            </w:tcBorders>
          </w:tcPr>
          <w:p w14:paraId="5ABF5100" w14:textId="77777777" w:rsidR="001127F0" w:rsidRPr="00CD7D70" w:rsidRDefault="001127F0" w:rsidP="0051488F">
            <w:pPr>
              <w:pStyle w:val="TAL"/>
              <w:rPr>
                <w:lang w:eastAsia="en-US"/>
              </w:rPr>
            </w:pPr>
            <w:r w:rsidRPr="00CD7D70">
              <w:rPr>
                <w:lang w:eastAsia="en-US"/>
              </w:rPr>
              <w:tab/>
              <w:t>- GANSS Day</w:t>
            </w:r>
          </w:p>
        </w:tc>
        <w:tc>
          <w:tcPr>
            <w:tcW w:w="2430" w:type="dxa"/>
            <w:tcBorders>
              <w:top w:val="single" w:sz="4" w:space="0" w:color="auto"/>
              <w:bottom w:val="nil"/>
            </w:tcBorders>
          </w:tcPr>
          <w:p w14:paraId="78934AF5"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45AF90AA" w14:textId="77777777" w:rsidR="001127F0" w:rsidRPr="00CD7D70" w:rsidRDefault="001127F0" w:rsidP="0051488F">
            <w:pPr>
              <w:pStyle w:val="TAL"/>
              <w:rPr>
                <w:lang w:eastAsia="en-US"/>
              </w:rPr>
            </w:pPr>
          </w:p>
        </w:tc>
      </w:tr>
      <w:tr w:rsidR="001127F0" w:rsidRPr="00CD7D70" w14:paraId="358FA2FA" w14:textId="77777777" w:rsidTr="0051488F">
        <w:trPr>
          <w:jc w:val="center"/>
        </w:trPr>
        <w:tc>
          <w:tcPr>
            <w:tcW w:w="5040" w:type="dxa"/>
            <w:tcBorders>
              <w:top w:val="single" w:sz="4" w:space="0" w:color="auto"/>
              <w:bottom w:val="nil"/>
            </w:tcBorders>
          </w:tcPr>
          <w:p w14:paraId="6D02B0D2" w14:textId="77777777" w:rsidR="001127F0" w:rsidRPr="00CD7D70" w:rsidRDefault="001127F0" w:rsidP="0051488F">
            <w:pPr>
              <w:pStyle w:val="TAL"/>
              <w:rPr>
                <w:lang w:eastAsia="en-US"/>
              </w:rPr>
            </w:pPr>
            <w:r w:rsidRPr="00CD7D70">
              <w:rPr>
                <w:lang w:eastAsia="en-US"/>
              </w:rPr>
              <w:t xml:space="preserve">      - GANSS Day Cycle Number</w:t>
            </w:r>
          </w:p>
        </w:tc>
        <w:tc>
          <w:tcPr>
            <w:tcW w:w="2430" w:type="dxa"/>
            <w:tcBorders>
              <w:top w:val="single" w:sz="4" w:space="0" w:color="auto"/>
              <w:bottom w:val="nil"/>
            </w:tcBorders>
          </w:tcPr>
          <w:p w14:paraId="1B46546A"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74211E2D" w14:textId="77777777" w:rsidR="001127F0" w:rsidRPr="00CD7D70" w:rsidRDefault="001127F0" w:rsidP="0051488F">
            <w:pPr>
              <w:pStyle w:val="TAL"/>
              <w:rPr>
                <w:lang w:eastAsia="en-US"/>
              </w:rPr>
            </w:pPr>
          </w:p>
        </w:tc>
      </w:tr>
      <w:tr w:rsidR="001127F0" w:rsidRPr="00CD7D70" w14:paraId="31555678" w14:textId="77777777" w:rsidTr="0051488F">
        <w:trPr>
          <w:jc w:val="center"/>
        </w:trPr>
        <w:tc>
          <w:tcPr>
            <w:tcW w:w="5040" w:type="dxa"/>
            <w:tcBorders>
              <w:top w:val="single" w:sz="4" w:space="0" w:color="auto"/>
              <w:bottom w:val="nil"/>
            </w:tcBorders>
          </w:tcPr>
          <w:p w14:paraId="626C29C2" w14:textId="77777777" w:rsidR="001127F0" w:rsidRPr="00CD7D70" w:rsidRDefault="001127F0" w:rsidP="0051488F">
            <w:pPr>
              <w:pStyle w:val="TAL"/>
              <w:rPr>
                <w:lang w:eastAsia="en-US"/>
              </w:rPr>
            </w:pPr>
            <w:r w:rsidRPr="00CD7D70">
              <w:rPr>
                <w:lang w:eastAsia="en-US"/>
              </w:rPr>
              <w:tab/>
              <w:t>- GANSS TOD</w:t>
            </w:r>
          </w:p>
        </w:tc>
        <w:tc>
          <w:tcPr>
            <w:tcW w:w="2430" w:type="dxa"/>
            <w:tcBorders>
              <w:top w:val="single" w:sz="4" w:space="0" w:color="auto"/>
              <w:bottom w:val="nil"/>
            </w:tcBorders>
          </w:tcPr>
          <w:p w14:paraId="6A8AE89E"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6E0AD9E0" w14:textId="77777777" w:rsidR="001127F0" w:rsidRPr="00CD7D70" w:rsidRDefault="001127F0" w:rsidP="0051488F">
            <w:pPr>
              <w:pStyle w:val="TAL"/>
              <w:rPr>
                <w:lang w:eastAsia="en-US"/>
              </w:rPr>
            </w:pPr>
          </w:p>
        </w:tc>
      </w:tr>
      <w:tr w:rsidR="001127F0" w:rsidRPr="00CD7D70" w14:paraId="2EBDB945" w14:textId="77777777" w:rsidTr="0051488F">
        <w:trPr>
          <w:jc w:val="center"/>
        </w:trPr>
        <w:tc>
          <w:tcPr>
            <w:tcW w:w="5040" w:type="dxa"/>
            <w:tcBorders>
              <w:top w:val="single" w:sz="4" w:space="0" w:color="auto"/>
              <w:bottom w:val="nil"/>
            </w:tcBorders>
          </w:tcPr>
          <w:p w14:paraId="31E3093E" w14:textId="77777777" w:rsidR="001127F0" w:rsidRPr="00CD7D70" w:rsidRDefault="001127F0" w:rsidP="0051488F">
            <w:pPr>
              <w:pStyle w:val="TAL"/>
              <w:rPr>
                <w:lang w:eastAsia="en-US"/>
              </w:rPr>
            </w:pPr>
            <w:r w:rsidRPr="00CD7D70">
              <w:rPr>
                <w:lang w:eastAsia="en-US"/>
              </w:rPr>
              <w:tab/>
              <w:t>- GANSS TOD Uncertainty</w:t>
            </w:r>
          </w:p>
        </w:tc>
        <w:tc>
          <w:tcPr>
            <w:tcW w:w="2430" w:type="dxa"/>
            <w:tcBorders>
              <w:top w:val="single" w:sz="4" w:space="0" w:color="auto"/>
              <w:bottom w:val="nil"/>
            </w:tcBorders>
          </w:tcPr>
          <w:p w14:paraId="6DE66C95"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3BE080E6" w14:textId="77777777" w:rsidR="001127F0" w:rsidRPr="00CD7D70" w:rsidRDefault="001127F0" w:rsidP="0051488F">
            <w:pPr>
              <w:pStyle w:val="TAL"/>
              <w:rPr>
                <w:lang w:eastAsia="en-US"/>
              </w:rPr>
            </w:pPr>
          </w:p>
        </w:tc>
      </w:tr>
      <w:tr w:rsidR="001127F0" w:rsidRPr="00CD7D70" w14:paraId="295D0057" w14:textId="77777777" w:rsidTr="0051488F">
        <w:trPr>
          <w:jc w:val="center"/>
        </w:trPr>
        <w:tc>
          <w:tcPr>
            <w:tcW w:w="5040" w:type="dxa"/>
            <w:tcBorders>
              <w:top w:val="single" w:sz="4" w:space="0" w:color="auto"/>
              <w:bottom w:val="nil"/>
            </w:tcBorders>
          </w:tcPr>
          <w:p w14:paraId="3F794B02" w14:textId="77777777" w:rsidR="001127F0" w:rsidRPr="00CD7D70" w:rsidRDefault="001127F0" w:rsidP="0051488F">
            <w:pPr>
              <w:pStyle w:val="TAL"/>
              <w:rPr>
                <w:lang w:eastAsia="en-US"/>
              </w:rPr>
            </w:pPr>
            <w:r w:rsidRPr="00CD7D70">
              <w:rPr>
                <w:lang w:eastAsia="en-US"/>
              </w:rPr>
              <w:tab/>
              <w:t>- GANSS Time ID</w:t>
            </w:r>
          </w:p>
        </w:tc>
        <w:tc>
          <w:tcPr>
            <w:tcW w:w="2430" w:type="dxa"/>
            <w:tcBorders>
              <w:top w:val="single" w:sz="4" w:space="0" w:color="auto"/>
              <w:bottom w:val="nil"/>
            </w:tcBorders>
          </w:tcPr>
          <w:p w14:paraId="2B3F5562" w14:textId="77777777" w:rsidR="001127F0" w:rsidRPr="00CD7D70" w:rsidRDefault="001127F0" w:rsidP="0051488F">
            <w:pPr>
              <w:pStyle w:val="TAL"/>
              <w:rPr>
                <w:lang w:eastAsia="en-US"/>
              </w:rPr>
            </w:pPr>
            <w:r w:rsidRPr="00CD7D70">
              <w:rPr>
                <w:lang w:eastAsia="en-US"/>
              </w:rPr>
              <w:t>3 (BDS)</w:t>
            </w:r>
          </w:p>
        </w:tc>
        <w:tc>
          <w:tcPr>
            <w:tcW w:w="1744" w:type="dxa"/>
            <w:tcBorders>
              <w:top w:val="single" w:sz="4" w:space="0" w:color="auto"/>
              <w:bottom w:val="nil"/>
            </w:tcBorders>
          </w:tcPr>
          <w:p w14:paraId="37BB5948" w14:textId="77777777" w:rsidR="001127F0" w:rsidRPr="00CD7D70" w:rsidRDefault="001127F0" w:rsidP="0051488F">
            <w:pPr>
              <w:pStyle w:val="TAL"/>
              <w:rPr>
                <w:lang w:eastAsia="en-US"/>
              </w:rPr>
            </w:pPr>
          </w:p>
        </w:tc>
      </w:tr>
      <w:tr w:rsidR="001127F0" w:rsidRPr="00CD7D70" w14:paraId="5E5F81FD" w14:textId="77777777" w:rsidTr="0051488F">
        <w:trPr>
          <w:jc w:val="center"/>
        </w:trPr>
        <w:tc>
          <w:tcPr>
            <w:tcW w:w="5040" w:type="dxa"/>
            <w:tcBorders>
              <w:top w:val="single" w:sz="4" w:space="0" w:color="auto"/>
              <w:bottom w:val="nil"/>
            </w:tcBorders>
          </w:tcPr>
          <w:p w14:paraId="6FE2D3A2" w14:textId="77777777" w:rsidR="001127F0" w:rsidRPr="00CD7D70" w:rsidRDefault="001127F0" w:rsidP="0051488F">
            <w:pPr>
              <w:pStyle w:val="TAL"/>
              <w:rPr>
                <w:lang w:eastAsia="en-US"/>
              </w:rPr>
            </w:pPr>
            <w:r w:rsidRPr="00CD7D70">
              <w:rPr>
                <w:lang w:eastAsia="en-US"/>
              </w:rPr>
              <w:tab/>
              <w:t>- UTRAN GANSS reference time</w:t>
            </w:r>
          </w:p>
        </w:tc>
        <w:tc>
          <w:tcPr>
            <w:tcW w:w="2430" w:type="dxa"/>
            <w:tcBorders>
              <w:top w:val="single" w:sz="4" w:space="0" w:color="auto"/>
              <w:bottom w:val="nil"/>
            </w:tcBorders>
          </w:tcPr>
          <w:p w14:paraId="6BDDD95F"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38E90487" w14:textId="77777777" w:rsidR="001127F0" w:rsidRPr="00CD7D70" w:rsidRDefault="001127F0" w:rsidP="0051488F">
            <w:pPr>
              <w:pStyle w:val="TAL"/>
              <w:rPr>
                <w:lang w:eastAsia="en-US"/>
              </w:rPr>
            </w:pPr>
          </w:p>
        </w:tc>
      </w:tr>
      <w:tr w:rsidR="001127F0" w:rsidRPr="00CD7D70" w14:paraId="77D89741" w14:textId="77777777" w:rsidTr="0051488F">
        <w:trPr>
          <w:jc w:val="center"/>
        </w:trPr>
        <w:tc>
          <w:tcPr>
            <w:tcW w:w="5040" w:type="dxa"/>
            <w:tcBorders>
              <w:top w:val="single" w:sz="4" w:space="0" w:color="auto"/>
              <w:bottom w:val="nil"/>
            </w:tcBorders>
          </w:tcPr>
          <w:p w14:paraId="110AA3AD" w14:textId="77777777" w:rsidR="001127F0" w:rsidRPr="00CD7D70" w:rsidRDefault="001127F0" w:rsidP="0051488F">
            <w:pPr>
              <w:pStyle w:val="TAL"/>
              <w:rPr>
                <w:lang w:eastAsia="en-US"/>
              </w:rPr>
            </w:pPr>
            <w:r w:rsidRPr="00CD7D70">
              <w:rPr>
                <w:lang w:eastAsia="en-US"/>
              </w:rPr>
              <w:tab/>
              <w:t>- T</w:t>
            </w:r>
            <w:r w:rsidRPr="00CD7D70">
              <w:rPr>
                <w:vertAlign w:val="subscript"/>
                <w:lang w:eastAsia="en-US"/>
              </w:rPr>
              <w:t>UTRAN-GANSS</w:t>
            </w:r>
            <w:r w:rsidRPr="00CD7D70">
              <w:rPr>
                <w:lang w:eastAsia="en-US"/>
              </w:rPr>
              <w:t xml:space="preserve"> drift rate</w:t>
            </w:r>
          </w:p>
        </w:tc>
        <w:tc>
          <w:tcPr>
            <w:tcW w:w="2430" w:type="dxa"/>
            <w:tcBorders>
              <w:top w:val="single" w:sz="4" w:space="0" w:color="auto"/>
              <w:bottom w:val="nil"/>
            </w:tcBorders>
          </w:tcPr>
          <w:p w14:paraId="6035D260"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0BD4A55D" w14:textId="77777777" w:rsidR="001127F0" w:rsidRPr="00CD7D70" w:rsidRDefault="001127F0" w:rsidP="0051488F">
            <w:pPr>
              <w:pStyle w:val="TAL"/>
              <w:rPr>
                <w:lang w:eastAsia="en-US"/>
              </w:rPr>
            </w:pPr>
          </w:p>
        </w:tc>
      </w:tr>
      <w:tr w:rsidR="001127F0" w:rsidRPr="00CD7D70" w14:paraId="735AC916" w14:textId="77777777" w:rsidTr="0051488F">
        <w:trPr>
          <w:jc w:val="center"/>
        </w:trPr>
        <w:tc>
          <w:tcPr>
            <w:tcW w:w="5040" w:type="dxa"/>
            <w:tcBorders>
              <w:top w:val="single" w:sz="4" w:space="0" w:color="auto"/>
              <w:bottom w:val="nil"/>
            </w:tcBorders>
          </w:tcPr>
          <w:p w14:paraId="4B2F9AD7" w14:textId="77777777" w:rsidR="001127F0" w:rsidRPr="00CD7D70" w:rsidRDefault="001127F0" w:rsidP="0051488F">
            <w:pPr>
              <w:pStyle w:val="TAL"/>
              <w:rPr>
                <w:lang w:eastAsia="en-US"/>
              </w:rPr>
            </w:pPr>
            <w:r w:rsidRPr="00CD7D70">
              <w:rPr>
                <w:lang w:eastAsia="en-US"/>
              </w:rPr>
              <w:t>- UE positioning GANSS reference UE position</w:t>
            </w:r>
          </w:p>
        </w:tc>
        <w:tc>
          <w:tcPr>
            <w:tcW w:w="2430" w:type="dxa"/>
            <w:tcBorders>
              <w:top w:val="single" w:sz="4" w:space="0" w:color="auto"/>
              <w:bottom w:val="nil"/>
            </w:tcBorders>
          </w:tcPr>
          <w:p w14:paraId="7C53F841"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3C67C0C3" w14:textId="77777777" w:rsidR="001127F0" w:rsidRPr="00CD7D70" w:rsidRDefault="001127F0" w:rsidP="0051488F">
            <w:pPr>
              <w:pStyle w:val="TAL"/>
              <w:rPr>
                <w:lang w:eastAsia="en-US"/>
              </w:rPr>
            </w:pPr>
          </w:p>
        </w:tc>
      </w:tr>
      <w:tr w:rsidR="001127F0" w:rsidRPr="00CD7D70" w14:paraId="6122552C" w14:textId="77777777" w:rsidTr="0051488F">
        <w:trPr>
          <w:jc w:val="center"/>
        </w:trPr>
        <w:tc>
          <w:tcPr>
            <w:tcW w:w="5040" w:type="dxa"/>
            <w:tcBorders>
              <w:top w:val="single" w:sz="4" w:space="0" w:color="auto"/>
              <w:bottom w:val="nil"/>
            </w:tcBorders>
          </w:tcPr>
          <w:p w14:paraId="7CE13F6F" w14:textId="77777777" w:rsidR="001127F0" w:rsidRPr="00CD7D70" w:rsidRDefault="001127F0" w:rsidP="0051488F">
            <w:pPr>
              <w:pStyle w:val="TAL"/>
              <w:rPr>
                <w:lang w:eastAsia="en-US"/>
              </w:rPr>
            </w:pPr>
            <w:r w:rsidRPr="00CD7D70">
              <w:rPr>
                <w:lang w:eastAsia="en-US"/>
              </w:rPr>
              <w:t>- UE positioning GANSS ionospheric model</w:t>
            </w:r>
          </w:p>
        </w:tc>
        <w:tc>
          <w:tcPr>
            <w:tcW w:w="2430" w:type="dxa"/>
            <w:tcBorders>
              <w:top w:val="single" w:sz="4" w:space="0" w:color="auto"/>
              <w:bottom w:val="nil"/>
            </w:tcBorders>
          </w:tcPr>
          <w:p w14:paraId="684B7BA2"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32D2EEDD" w14:textId="77777777" w:rsidR="001127F0" w:rsidRPr="00CD7D70" w:rsidRDefault="001127F0" w:rsidP="0051488F">
            <w:pPr>
              <w:pStyle w:val="TAL"/>
              <w:rPr>
                <w:lang w:eastAsia="en-US"/>
              </w:rPr>
            </w:pPr>
          </w:p>
        </w:tc>
      </w:tr>
      <w:tr w:rsidR="001127F0" w:rsidRPr="00CD7D70" w14:paraId="7C86F0F2" w14:textId="77777777" w:rsidTr="0051488F">
        <w:trPr>
          <w:jc w:val="center"/>
        </w:trPr>
        <w:tc>
          <w:tcPr>
            <w:tcW w:w="5040" w:type="dxa"/>
            <w:tcBorders>
              <w:top w:val="single" w:sz="4" w:space="0" w:color="auto"/>
              <w:bottom w:val="nil"/>
            </w:tcBorders>
          </w:tcPr>
          <w:p w14:paraId="7D2A5E5C" w14:textId="77777777" w:rsidR="001127F0" w:rsidRPr="00CD7D70" w:rsidRDefault="001127F0" w:rsidP="0051488F">
            <w:pPr>
              <w:pStyle w:val="TAL"/>
              <w:rPr>
                <w:lang w:eastAsia="en-US"/>
              </w:rPr>
            </w:pPr>
            <w:r w:rsidRPr="00CD7D70">
              <w:rPr>
                <w:lang w:eastAsia="en-US"/>
              </w:rPr>
              <w:t>- UE positioning GANSS additional ionospheric Model</w:t>
            </w:r>
          </w:p>
        </w:tc>
        <w:tc>
          <w:tcPr>
            <w:tcW w:w="2430" w:type="dxa"/>
            <w:tcBorders>
              <w:top w:val="single" w:sz="4" w:space="0" w:color="auto"/>
              <w:bottom w:val="nil"/>
            </w:tcBorders>
          </w:tcPr>
          <w:p w14:paraId="5D72E668"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1BFE0EB5" w14:textId="77777777" w:rsidR="001127F0" w:rsidRPr="00CD7D70" w:rsidRDefault="001127F0" w:rsidP="0051488F">
            <w:pPr>
              <w:pStyle w:val="TAL"/>
              <w:rPr>
                <w:lang w:eastAsia="en-US"/>
              </w:rPr>
            </w:pPr>
          </w:p>
        </w:tc>
      </w:tr>
      <w:tr w:rsidR="001127F0" w:rsidRPr="00CD7D70" w14:paraId="782C85C3" w14:textId="77777777" w:rsidTr="0051488F">
        <w:trPr>
          <w:jc w:val="center"/>
        </w:trPr>
        <w:tc>
          <w:tcPr>
            <w:tcW w:w="5040" w:type="dxa"/>
            <w:tcBorders>
              <w:top w:val="single" w:sz="4" w:space="0" w:color="auto"/>
              <w:bottom w:val="nil"/>
            </w:tcBorders>
          </w:tcPr>
          <w:p w14:paraId="5FD660C9" w14:textId="77777777" w:rsidR="001127F0" w:rsidRPr="00CD7D70" w:rsidRDefault="001127F0" w:rsidP="0051488F">
            <w:pPr>
              <w:pStyle w:val="TAL"/>
              <w:rPr>
                <w:lang w:eastAsia="en-US"/>
              </w:rPr>
            </w:pPr>
            <w:r w:rsidRPr="00CD7D70">
              <w:rPr>
                <w:lang w:eastAsia="en-US"/>
              </w:rPr>
              <w:t>- UE positioning GANSS Earth orientation Parameters</w:t>
            </w:r>
          </w:p>
        </w:tc>
        <w:tc>
          <w:tcPr>
            <w:tcW w:w="2430" w:type="dxa"/>
            <w:tcBorders>
              <w:top w:val="single" w:sz="4" w:space="0" w:color="auto"/>
              <w:bottom w:val="nil"/>
            </w:tcBorders>
          </w:tcPr>
          <w:p w14:paraId="3E4BD603"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7E5E0681" w14:textId="77777777" w:rsidR="001127F0" w:rsidRPr="00CD7D70" w:rsidRDefault="001127F0" w:rsidP="0051488F">
            <w:pPr>
              <w:pStyle w:val="TAL"/>
              <w:rPr>
                <w:lang w:eastAsia="en-US"/>
              </w:rPr>
            </w:pPr>
          </w:p>
        </w:tc>
      </w:tr>
      <w:tr w:rsidR="001127F0" w:rsidRPr="00CD7D70" w14:paraId="083829F5" w14:textId="77777777" w:rsidTr="0051488F">
        <w:trPr>
          <w:jc w:val="center"/>
        </w:trPr>
        <w:tc>
          <w:tcPr>
            <w:tcW w:w="5040" w:type="dxa"/>
            <w:tcBorders>
              <w:top w:val="single" w:sz="4" w:space="0" w:color="auto"/>
              <w:bottom w:val="nil"/>
            </w:tcBorders>
          </w:tcPr>
          <w:p w14:paraId="5F147044" w14:textId="77777777" w:rsidR="001127F0" w:rsidRPr="00CD7D70" w:rsidRDefault="001127F0" w:rsidP="0051488F">
            <w:pPr>
              <w:pStyle w:val="TAL"/>
              <w:rPr>
                <w:lang w:eastAsia="en-US"/>
              </w:rPr>
            </w:pPr>
            <w:r w:rsidRPr="00CD7D70">
              <w:rPr>
                <w:lang w:eastAsia="en-US"/>
              </w:rPr>
              <w:t>- GANSS Generic Assistance Data</w:t>
            </w:r>
          </w:p>
        </w:tc>
        <w:tc>
          <w:tcPr>
            <w:tcW w:w="2430" w:type="dxa"/>
            <w:tcBorders>
              <w:top w:val="single" w:sz="4" w:space="0" w:color="auto"/>
              <w:bottom w:val="nil"/>
            </w:tcBorders>
          </w:tcPr>
          <w:p w14:paraId="2E23C63B" w14:textId="77777777" w:rsidR="001127F0" w:rsidRPr="00CD7D70" w:rsidRDefault="001127F0" w:rsidP="0051488F">
            <w:pPr>
              <w:pStyle w:val="TAL"/>
              <w:rPr>
                <w:lang w:eastAsia="en-US"/>
              </w:rPr>
            </w:pPr>
          </w:p>
        </w:tc>
        <w:tc>
          <w:tcPr>
            <w:tcW w:w="1744" w:type="dxa"/>
            <w:tcBorders>
              <w:top w:val="single" w:sz="4" w:space="0" w:color="auto"/>
              <w:bottom w:val="nil"/>
            </w:tcBorders>
          </w:tcPr>
          <w:p w14:paraId="2D78A3FF" w14:textId="77777777" w:rsidR="001127F0" w:rsidRPr="00CD7D70" w:rsidRDefault="001127F0" w:rsidP="0051488F">
            <w:pPr>
              <w:pStyle w:val="TAL"/>
              <w:rPr>
                <w:lang w:eastAsia="en-US"/>
              </w:rPr>
            </w:pPr>
          </w:p>
        </w:tc>
      </w:tr>
      <w:tr w:rsidR="001127F0" w:rsidRPr="00CD7D70" w14:paraId="63C027C9" w14:textId="77777777" w:rsidTr="0051488F">
        <w:trPr>
          <w:jc w:val="center"/>
        </w:trPr>
        <w:tc>
          <w:tcPr>
            <w:tcW w:w="5040" w:type="dxa"/>
            <w:tcBorders>
              <w:top w:val="single" w:sz="4" w:space="0" w:color="auto"/>
              <w:bottom w:val="nil"/>
            </w:tcBorders>
          </w:tcPr>
          <w:p w14:paraId="6DAE57F2" w14:textId="77777777" w:rsidR="001127F0" w:rsidRPr="00CD7D70" w:rsidRDefault="001127F0" w:rsidP="0051488F">
            <w:pPr>
              <w:pStyle w:val="TAL"/>
              <w:rPr>
                <w:lang w:eastAsia="en-US"/>
              </w:rPr>
            </w:pPr>
            <w:r w:rsidRPr="00CD7D70">
              <w:rPr>
                <w:lang w:eastAsia="en-US"/>
              </w:rPr>
              <w:tab/>
              <w:t>- GANSS ID</w:t>
            </w:r>
          </w:p>
        </w:tc>
        <w:tc>
          <w:tcPr>
            <w:tcW w:w="2430" w:type="dxa"/>
            <w:tcBorders>
              <w:top w:val="single" w:sz="4" w:space="0" w:color="auto"/>
              <w:bottom w:val="nil"/>
            </w:tcBorders>
          </w:tcPr>
          <w:p w14:paraId="5470C4BE" w14:textId="77777777" w:rsidR="001127F0" w:rsidRPr="00CD7D70" w:rsidRDefault="001127F0" w:rsidP="0051488F">
            <w:pPr>
              <w:pStyle w:val="TAL"/>
              <w:rPr>
                <w:lang w:eastAsia="en-US"/>
              </w:rPr>
            </w:pPr>
            <w:r w:rsidRPr="00CD7D70">
              <w:rPr>
                <w:lang w:eastAsia="en-US"/>
              </w:rPr>
              <w:t>4 (BDS)</w:t>
            </w:r>
          </w:p>
        </w:tc>
        <w:tc>
          <w:tcPr>
            <w:tcW w:w="1744" w:type="dxa"/>
            <w:tcBorders>
              <w:top w:val="single" w:sz="4" w:space="0" w:color="auto"/>
              <w:bottom w:val="nil"/>
            </w:tcBorders>
          </w:tcPr>
          <w:p w14:paraId="0538812C" w14:textId="77777777" w:rsidR="001127F0" w:rsidRPr="00CD7D70" w:rsidRDefault="001127F0" w:rsidP="0051488F">
            <w:pPr>
              <w:pStyle w:val="TAL"/>
              <w:rPr>
                <w:lang w:eastAsia="en-US"/>
              </w:rPr>
            </w:pPr>
          </w:p>
        </w:tc>
      </w:tr>
      <w:tr w:rsidR="001127F0" w:rsidRPr="00CD7D70" w14:paraId="7E953EB6" w14:textId="77777777" w:rsidTr="0051488F">
        <w:trPr>
          <w:jc w:val="center"/>
        </w:trPr>
        <w:tc>
          <w:tcPr>
            <w:tcW w:w="5040" w:type="dxa"/>
            <w:tcBorders>
              <w:top w:val="single" w:sz="4" w:space="0" w:color="auto"/>
              <w:bottom w:val="nil"/>
            </w:tcBorders>
          </w:tcPr>
          <w:p w14:paraId="5DC329B4" w14:textId="77777777" w:rsidR="001127F0" w:rsidRPr="00CD7D70" w:rsidRDefault="001127F0" w:rsidP="0051488F">
            <w:pPr>
              <w:pStyle w:val="TAL"/>
              <w:rPr>
                <w:lang w:eastAsia="en-US"/>
              </w:rPr>
            </w:pPr>
            <w:r w:rsidRPr="00CD7D70">
              <w:rPr>
                <w:lang w:eastAsia="en-US"/>
              </w:rPr>
              <w:tab/>
              <w:t>- UE positioning GANSS SBAS ID</w:t>
            </w:r>
          </w:p>
        </w:tc>
        <w:tc>
          <w:tcPr>
            <w:tcW w:w="2430" w:type="dxa"/>
            <w:tcBorders>
              <w:top w:val="single" w:sz="4" w:space="0" w:color="auto"/>
              <w:bottom w:val="nil"/>
            </w:tcBorders>
          </w:tcPr>
          <w:p w14:paraId="2323B682"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2C1D6415" w14:textId="77777777" w:rsidR="001127F0" w:rsidRPr="00CD7D70" w:rsidRDefault="001127F0" w:rsidP="0051488F">
            <w:pPr>
              <w:pStyle w:val="TAL"/>
              <w:rPr>
                <w:lang w:eastAsia="en-US"/>
              </w:rPr>
            </w:pPr>
          </w:p>
        </w:tc>
      </w:tr>
      <w:tr w:rsidR="001127F0" w:rsidRPr="00CD7D70" w14:paraId="3A101C59" w14:textId="77777777" w:rsidTr="0051488F">
        <w:trPr>
          <w:jc w:val="center"/>
        </w:trPr>
        <w:tc>
          <w:tcPr>
            <w:tcW w:w="5040" w:type="dxa"/>
            <w:tcBorders>
              <w:top w:val="single" w:sz="4" w:space="0" w:color="auto"/>
              <w:bottom w:val="nil"/>
            </w:tcBorders>
          </w:tcPr>
          <w:p w14:paraId="3E93B817" w14:textId="77777777" w:rsidR="001127F0" w:rsidRPr="00CD7D70" w:rsidRDefault="001127F0" w:rsidP="0051488F">
            <w:pPr>
              <w:pStyle w:val="TAL"/>
              <w:rPr>
                <w:lang w:eastAsia="en-US"/>
              </w:rPr>
            </w:pPr>
            <w:r w:rsidRPr="00CD7D70">
              <w:rPr>
                <w:lang w:eastAsia="en-US"/>
              </w:rPr>
              <w:tab/>
              <w:t>- GANSS Time Models</w:t>
            </w:r>
          </w:p>
        </w:tc>
        <w:tc>
          <w:tcPr>
            <w:tcW w:w="2430" w:type="dxa"/>
            <w:tcBorders>
              <w:top w:val="single" w:sz="4" w:space="0" w:color="auto"/>
              <w:bottom w:val="nil"/>
            </w:tcBorders>
          </w:tcPr>
          <w:p w14:paraId="440A1A74"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52A5B4A6" w14:textId="77777777" w:rsidR="001127F0" w:rsidRPr="00CD7D70" w:rsidRDefault="001127F0" w:rsidP="0051488F">
            <w:pPr>
              <w:pStyle w:val="TAL"/>
              <w:rPr>
                <w:lang w:eastAsia="en-US"/>
              </w:rPr>
            </w:pPr>
          </w:p>
        </w:tc>
      </w:tr>
      <w:tr w:rsidR="001127F0" w:rsidRPr="00CD7D70" w14:paraId="33A99D0D" w14:textId="77777777" w:rsidTr="0051488F">
        <w:trPr>
          <w:jc w:val="center"/>
        </w:trPr>
        <w:tc>
          <w:tcPr>
            <w:tcW w:w="5040" w:type="dxa"/>
            <w:tcBorders>
              <w:top w:val="single" w:sz="4" w:space="0" w:color="auto"/>
              <w:bottom w:val="nil"/>
            </w:tcBorders>
          </w:tcPr>
          <w:p w14:paraId="171C4638" w14:textId="77777777" w:rsidR="001127F0" w:rsidRPr="00CD7D70" w:rsidRDefault="001127F0" w:rsidP="0051488F">
            <w:pPr>
              <w:pStyle w:val="TAL"/>
              <w:rPr>
                <w:lang w:eastAsia="en-US"/>
              </w:rPr>
            </w:pPr>
            <w:r w:rsidRPr="00CD7D70">
              <w:rPr>
                <w:lang w:eastAsia="en-US"/>
              </w:rPr>
              <w:tab/>
              <w:t>- UE positioning DGANSS corrections</w:t>
            </w:r>
          </w:p>
        </w:tc>
        <w:tc>
          <w:tcPr>
            <w:tcW w:w="2430" w:type="dxa"/>
            <w:tcBorders>
              <w:top w:val="single" w:sz="4" w:space="0" w:color="auto"/>
              <w:bottom w:val="nil"/>
            </w:tcBorders>
          </w:tcPr>
          <w:p w14:paraId="32BE9B8D"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55623575" w14:textId="77777777" w:rsidR="001127F0" w:rsidRPr="00CD7D70" w:rsidRDefault="001127F0" w:rsidP="0051488F">
            <w:pPr>
              <w:pStyle w:val="TAL"/>
              <w:rPr>
                <w:lang w:eastAsia="en-US"/>
              </w:rPr>
            </w:pPr>
          </w:p>
        </w:tc>
      </w:tr>
      <w:tr w:rsidR="001127F0" w:rsidRPr="00CD7D70" w14:paraId="38C4668C" w14:textId="77777777" w:rsidTr="0051488F">
        <w:trPr>
          <w:jc w:val="center"/>
        </w:trPr>
        <w:tc>
          <w:tcPr>
            <w:tcW w:w="5040" w:type="dxa"/>
            <w:tcBorders>
              <w:top w:val="single" w:sz="4" w:space="0" w:color="auto"/>
              <w:bottom w:val="nil"/>
            </w:tcBorders>
          </w:tcPr>
          <w:p w14:paraId="0CFAC382" w14:textId="77777777" w:rsidR="001127F0" w:rsidRPr="00CD7D70" w:rsidRDefault="001127F0" w:rsidP="0051488F">
            <w:pPr>
              <w:pStyle w:val="TAL"/>
              <w:rPr>
                <w:lang w:eastAsia="en-US"/>
              </w:rPr>
            </w:pPr>
            <w:r w:rsidRPr="00CD7D70">
              <w:rPr>
                <w:lang w:eastAsia="en-US"/>
              </w:rPr>
              <w:tab/>
              <w:t>- UE positioning GANSS navigation model</w:t>
            </w:r>
          </w:p>
        </w:tc>
        <w:tc>
          <w:tcPr>
            <w:tcW w:w="2430" w:type="dxa"/>
            <w:tcBorders>
              <w:top w:val="single" w:sz="4" w:space="0" w:color="auto"/>
              <w:bottom w:val="nil"/>
            </w:tcBorders>
          </w:tcPr>
          <w:p w14:paraId="0B2B0628"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0C97DB4A" w14:textId="77777777" w:rsidR="001127F0" w:rsidRPr="00CD7D70" w:rsidRDefault="001127F0" w:rsidP="0051488F">
            <w:pPr>
              <w:pStyle w:val="TAL"/>
              <w:rPr>
                <w:lang w:eastAsia="en-US"/>
              </w:rPr>
            </w:pPr>
          </w:p>
        </w:tc>
      </w:tr>
      <w:tr w:rsidR="001127F0" w:rsidRPr="00CD7D70" w14:paraId="00A957C1" w14:textId="77777777" w:rsidTr="0051488F">
        <w:trPr>
          <w:jc w:val="center"/>
        </w:trPr>
        <w:tc>
          <w:tcPr>
            <w:tcW w:w="5040" w:type="dxa"/>
            <w:tcBorders>
              <w:top w:val="single" w:sz="4" w:space="0" w:color="auto"/>
              <w:bottom w:val="nil"/>
            </w:tcBorders>
          </w:tcPr>
          <w:p w14:paraId="619ED955" w14:textId="77777777" w:rsidR="001127F0" w:rsidRPr="00CD7D70" w:rsidRDefault="001127F0" w:rsidP="0051488F">
            <w:pPr>
              <w:pStyle w:val="TAL"/>
              <w:rPr>
                <w:lang w:eastAsia="en-US"/>
              </w:rPr>
            </w:pPr>
            <w:r w:rsidRPr="00CD7D70">
              <w:rPr>
                <w:lang w:eastAsia="en-US"/>
              </w:rPr>
              <w:tab/>
              <w:t>- UE positioning GANSS additional navigation models</w:t>
            </w:r>
          </w:p>
        </w:tc>
        <w:tc>
          <w:tcPr>
            <w:tcW w:w="2430" w:type="dxa"/>
            <w:tcBorders>
              <w:top w:val="single" w:sz="4" w:space="0" w:color="auto"/>
              <w:bottom w:val="nil"/>
            </w:tcBorders>
          </w:tcPr>
          <w:p w14:paraId="26046EDE" w14:textId="77777777" w:rsidR="001127F0" w:rsidRPr="00CD7D70" w:rsidRDefault="001127F0" w:rsidP="0051488F">
            <w:pPr>
              <w:pStyle w:val="TAL"/>
              <w:rPr>
                <w:lang w:eastAsia="en-US"/>
              </w:rPr>
            </w:pPr>
            <w:r w:rsidRPr="00CD7D70">
              <w:rPr>
                <w:lang w:eastAsia="en-US"/>
              </w:rPr>
              <w:t>Set according to 4.2</w:t>
            </w:r>
          </w:p>
        </w:tc>
        <w:tc>
          <w:tcPr>
            <w:tcW w:w="1744" w:type="dxa"/>
            <w:tcBorders>
              <w:top w:val="single" w:sz="4" w:space="0" w:color="auto"/>
              <w:bottom w:val="nil"/>
            </w:tcBorders>
          </w:tcPr>
          <w:p w14:paraId="131DFE16" w14:textId="77777777" w:rsidR="001127F0" w:rsidRPr="00CD7D70" w:rsidRDefault="001127F0" w:rsidP="0051488F">
            <w:pPr>
              <w:pStyle w:val="TAL"/>
              <w:rPr>
                <w:lang w:eastAsia="en-US"/>
              </w:rPr>
            </w:pPr>
          </w:p>
        </w:tc>
      </w:tr>
      <w:tr w:rsidR="001127F0" w:rsidRPr="00CD7D70" w14:paraId="43841FA8" w14:textId="77777777" w:rsidTr="0051488F">
        <w:trPr>
          <w:jc w:val="center"/>
        </w:trPr>
        <w:tc>
          <w:tcPr>
            <w:tcW w:w="5040" w:type="dxa"/>
            <w:tcBorders>
              <w:top w:val="single" w:sz="4" w:space="0" w:color="auto"/>
              <w:bottom w:val="nil"/>
            </w:tcBorders>
          </w:tcPr>
          <w:p w14:paraId="7B983EB5" w14:textId="77777777" w:rsidR="001127F0" w:rsidRPr="00CD7D70" w:rsidRDefault="001127F0" w:rsidP="0051488F">
            <w:pPr>
              <w:pStyle w:val="TAL"/>
              <w:rPr>
                <w:lang w:eastAsia="en-US"/>
              </w:rPr>
            </w:pPr>
            <w:r w:rsidRPr="00CD7D70">
              <w:rPr>
                <w:lang w:eastAsia="en-US"/>
              </w:rPr>
              <w:tab/>
            </w:r>
            <w:r w:rsidRPr="00CD7D70">
              <w:rPr>
                <w:lang w:eastAsia="en-US"/>
              </w:rPr>
              <w:tab/>
              <w:t>- Non-Broadcast Indication</w:t>
            </w:r>
          </w:p>
        </w:tc>
        <w:tc>
          <w:tcPr>
            <w:tcW w:w="2430" w:type="dxa"/>
            <w:tcBorders>
              <w:top w:val="single" w:sz="4" w:space="0" w:color="auto"/>
              <w:bottom w:val="nil"/>
            </w:tcBorders>
          </w:tcPr>
          <w:p w14:paraId="1AAA9D6B"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1E65D409" w14:textId="77777777" w:rsidR="001127F0" w:rsidRPr="00CD7D70" w:rsidRDefault="001127F0" w:rsidP="0051488F">
            <w:pPr>
              <w:pStyle w:val="TAL"/>
              <w:rPr>
                <w:lang w:eastAsia="en-US"/>
              </w:rPr>
            </w:pPr>
          </w:p>
        </w:tc>
      </w:tr>
      <w:tr w:rsidR="001127F0" w:rsidRPr="00CD7D70" w14:paraId="684A3E0F" w14:textId="77777777" w:rsidTr="0051488F">
        <w:trPr>
          <w:jc w:val="center"/>
        </w:trPr>
        <w:tc>
          <w:tcPr>
            <w:tcW w:w="5040" w:type="dxa"/>
            <w:tcBorders>
              <w:top w:val="single" w:sz="4" w:space="0" w:color="auto"/>
              <w:bottom w:val="nil"/>
            </w:tcBorders>
          </w:tcPr>
          <w:p w14:paraId="3EBF4753" w14:textId="77777777" w:rsidR="001127F0" w:rsidRPr="00CD7D70" w:rsidRDefault="001127F0" w:rsidP="0051488F">
            <w:pPr>
              <w:pStyle w:val="TAL"/>
              <w:rPr>
                <w:lang w:eastAsia="en-US"/>
              </w:rPr>
            </w:pPr>
            <w:r w:rsidRPr="00CD7D70">
              <w:rPr>
                <w:lang w:eastAsia="en-US"/>
              </w:rPr>
              <w:tab/>
            </w:r>
            <w:r w:rsidRPr="00CD7D70">
              <w:rPr>
                <w:lang w:eastAsia="en-US"/>
              </w:rPr>
              <w:tab/>
              <w:t>- Satellite information</w:t>
            </w:r>
          </w:p>
        </w:tc>
        <w:tc>
          <w:tcPr>
            <w:tcW w:w="2430" w:type="dxa"/>
            <w:tcBorders>
              <w:top w:val="single" w:sz="4" w:space="0" w:color="auto"/>
              <w:bottom w:val="nil"/>
            </w:tcBorders>
          </w:tcPr>
          <w:p w14:paraId="4B200615" w14:textId="77777777" w:rsidR="001127F0" w:rsidRPr="00CD7D70" w:rsidRDefault="001127F0" w:rsidP="0051488F">
            <w:pPr>
              <w:pStyle w:val="TAL"/>
              <w:rPr>
                <w:lang w:eastAsia="en-US"/>
              </w:rPr>
            </w:pPr>
            <w:r w:rsidRPr="00CD7D70">
              <w:rPr>
                <w:lang w:eastAsia="en-US"/>
              </w:rPr>
              <w:t>For satellites 1-6</w:t>
            </w:r>
          </w:p>
        </w:tc>
        <w:tc>
          <w:tcPr>
            <w:tcW w:w="1744" w:type="dxa"/>
            <w:tcBorders>
              <w:top w:val="single" w:sz="4" w:space="0" w:color="auto"/>
              <w:bottom w:val="nil"/>
            </w:tcBorders>
          </w:tcPr>
          <w:p w14:paraId="26961FAF" w14:textId="77777777" w:rsidR="001127F0" w:rsidRPr="00CD7D70" w:rsidRDefault="001127F0" w:rsidP="0051488F">
            <w:pPr>
              <w:pStyle w:val="TAL"/>
              <w:rPr>
                <w:lang w:eastAsia="en-US"/>
              </w:rPr>
            </w:pPr>
          </w:p>
        </w:tc>
      </w:tr>
      <w:tr w:rsidR="001127F0" w:rsidRPr="00CD7D70" w14:paraId="35D82D51" w14:textId="77777777" w:rsidTr="0051488F">
        <w:trPr>
          <w:jc w:val="center"/>
        </w:trPr>
        <w:tc>
          <w:tcPr>
            <w:tcW w:w="5040" w:type="dxa"/>
            <w:tcBorders>
              <w:top w:val="single" w:sz="4" w:space="0" w:color="auto"/>
              <w:bottom w:val="nil"/>
            </w:tcBorders>
          </w:tcPr>
          <w:p w14:paraId="033BBC37" w14:textId="77777777" w:rsidR="001127F0" w:rsidRPr="00CD7D70" w:rsidRDefault="001127F0" w:rsidP="0051488F">
            <w:pPr>
              <w:pStyle w:val="TAL"/>
              <w:rPr>
                <w:lang w:eastAsia="en-US"/>
              </w:rPr>
            </w:pPr>
            <w:r w:rsidRPr="00CD7D70">
              <w:rPr>
                <w:lang w:eastAsia="en-US"/>
              </w:rPr>
              <w:tab/>
            </w:r>
            <w:r w:rsidRPr="00CD7D70">
              <w:rPr>
                <w:lang w:eastAsia="en-US"/>
              </w:rPr>
              <w:tab/>
            </w:r>
            <w:r w:rsidRPr="00CD7D70">
              <w:rPr>
                <w:lang w:eastAsia="en-US"/>
              </w:rPr>
              <w:tab/>
              <w:t>- GANSS additional clock models</w:t>
            </w:r>
          </w:p>
        </w:tc>
        <w:tc>
          <w:tcPr>
            <w:tcW w:w="2430" w:type="dxa"/>
            <w:tcBorders>
              <w:top w:val="single" w:sz="4" w:space="0" w:color="auto"/>
              <w:bottom w:val="nil"/>
            </w:tcBorders>
          </w:tcPr>
          <w:p w14:paraId="25B039A3" w14:textId="77777777" w:rsidR="001127F0" w:rsidRPr="00CD7D70" w:rsidRDefault="001127F0" w:rsidP="0051488F">
            <w:pPr>
              <w:pStyle w:val="TAL"/>
              <w:rPr>
                <w:lang w:eastAsia="en-US"/>
              </w:rPr>
            </w:pPr>
            <w:r w:rsidRPr="00CD7D70">
              <w:rPr>
                <w:lang w:eastAsia="en-US"/>
              </w:rPr>
              <w:t>Model 6</w:t>
            </w:r>
          </w:p>
        </w:tc>
        <w:tc>
          <w:tcPr>
            <w:tcW w:w="1744" w:type="dxa"/>
            <w:tcBorders>
              <w:top w:val="single" w:sz="4" w:space="0" w:color="auto"/>
              <w:bottom w:val="nil"/>
            </w:tcBorders>
          </w:tcPr>
          <w:p w14:paraId="749FE9C5" w14:textId="77777777" w:rsidR="001127F0" w:rsidRPr="00CD7D70" w:rsidRDefault="001127F0" w:rsidP="0051488F">
            <w:pPr>
              <w:pStyle w:val="TAL"/>
              <w:rPr>
                <w:lang w:eastAsia="en-US"/>
              </w:rPr>
            </w:pPr>
          </w:p>
        </w:tc>
      </w:tr>
      <w:tr w:rsidR="001127F0" w:rsidRPr="00CD7D70" w14:paraId="26CD6748" w14:textId="77777777" w:rsidTr="0051488F">
        <w:trPr>
          <w:jc w:val="center"/>
        </w:trPr>
        <w:tc>
          <w:tcPr>
            <w:tcW w:w="5040" w:type="dxa"/>
            <w:tcBorders>
              <w:top w:val="single" w:sz="4" w:space="0" w:color="auto"/>
              <w:bottom w:val="nil"/>
            </w:tcBorders>
          </w:tcPr>
          <w:p w14:paraId="414F54EB" w14:textId="77777777" w:rsidR="001127F0" w:rsidRPr="00CD7D70" w:rsidRDefault="001127F0" w:rsidP="0051488F">
            <w:pPr>
              <w:pStyle w:val="TAL"/>
              <w:rPr>
                <w:lang w:eastAsia="en-US"/>
              </w:rPr>
            </w:pPr>
            <w:r w:rsidRPr="00CD7D70">
              <w:rPr>
                <w:lang w:eastAsia="en-US"/>
              </w:rPr>
              <w:tab/>
            </w:r>
            <w:r w:rsidRPr="00CD7D70">
              <w:rPr>
                <w:lang w:eastAsia="en-US"/>
              </w:rPr>
              <w:tab/>
            </w:r>
            <w:r w:rsidRPr="00CD7D70">
              <w:rPr>
                <w:lang w:eastAsia="en-US"/>
              </w:rPr>
              <w:tab/>
              <w:t>- GANSS additional orbit models</w:t>
            </w:r>
          </w:p>
        </w:tc>
        <w:tc>
          <w:tcPr>
            <w:tcW w:w="2430" w:type="dxa"/>
            <w:tcBorders>
              <w:top w:val="single" w:sz="4" w:space="0" w:color="auto"/>
              <w:bottom w:val="nil"/>
            </w:tcBorders>
          </w:tcPr>
          <w:p w14:paraId="1B7982B5" w14:textId="77777777" w:rsidR="001127F0" w:rsidRPr="00CD7D70" w:rsidRDefault="001127F0" w:rsidP="0051488F">
            <w:pPr>
              <w:pStyle w:val="TAL"/>
              <w:rPr>
                <w:lang w:eastAsia="en-US"/>
              </w:rPr>
            </w:pPr>
            <w:r w:rsidRPr="00CD7D70">
              <w:rPr>
                <w:lang w:eastAsia="en-US"/>
              </w:rPr>
              <w:t>Model 6</w:t>
            </w:r>
          </w:p>
        </w:tc>
        <w:tc>
          <w:tcPr>
            <w:tcW w:w="1744" w:type="dxa"/>
            <w:tcBorders>
              <w:top w:val="single" w:sz="4" w:space="0" w:color="auto"/>
              <w:bottom w:val="nil"/>
            </w:tcBorders>
          </w:tcPr>
          <w:p w14:paraId="1F980A3C" w14:textId="77777777" w:rsidR="001127F0" w:rsidRPr="00CD7D70" w:rsidRDefault="001127F0" w:rsidP="0051488F">
            <w:pPr>
              <w:pStyle w:val="TAL"/>
              <w:rPr>
                <w:lang w:eastAsia="en-US"/>
              </w:rPr>
            </w:pPr>
          </w:p>
        </w:tc>
      </w:tr>
      <w:tr w:rsidR="001127F0" w:rsidRPr="00CD7D70" w14:paraId="6FF7145E" w14:textId="77777777" w:rsidTr="0051488F">
        <w:trPr>
          <w:jc w:val="center"/>
        </w:trPr>
        <w:tc>
          <w:tcPr>
            <w:tcW w:w="5040" w:type="dxa"/>
            <w:tcBorders>
              <w:top w:val="single" w:sz="4" w:space="0" w:color="auto"/>
              <w:bottom w:val="nil"/>
            </w:tcBorders>
          </w:tcPr>
          <w:p w14:paraId="30FFF393" w14:textId="77777777" w:rsidR="001127F0" w:rsidRPr="00CD7D70" w:rsidRDefault="001127F0" w:rsidP="0051488F">
            <w:pPr>
              <w:pStyle w:val="TAL"/>
              <w:rPr>
                <w:lang w:eastAsia="en-US"/>
              </w:rPr>
            </w:pPr>
            <w:r w:rsidRPr="00CD7D70">
              <w:rPr>
                <w:lang w:eastAsia="en-US"/>
              </w:rPr>
              <w:tab/>
              <w:t>- UE positioning GANSS real-time integrity</w:t>
            </w:r>
          </w:p>
        </w:tc>
        <w:tc>
          <w:tcPr>
            <w:tcW w:w="2430" w:type="dxa"/>
            <w:tcBorders>
              <w:top w:val="single" w:sz="4" w:space="0" w:color="auto"/>
              <w:bottom w:val="nil"/>
            </w:tcBorders>
          </w:tcPr>
          <w:p w14:paraId="66300DA4"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5C88321B" w14:textId="77777777" w:rsidR="001127F0" w:rsidRPr="00CD7D70" w:rsidRDefault="001127F0" w:rsidP="0051488F">
            <w:pPr>
              <w:pStyle w:val="TAL"/>
              <w:rPr>
                <w:lang w:eastAsia="en-US"/>
              </w:rPr>
            </w:pPr>
          </w:p>
        </w:tc>
      </w:tr>
      <w:tr w:rsidR="001127F0" w:rsidRPr="00CD7D70" w14:paraId="57F2293A" w14:textId="77777777" w:rsidTr="0051488F">
        <w:trPr>
          <w:jc w:val="center"/>
        </w:trPr>
        <w:tc>
          <w:tcPr>
            <w:tcW w:w="5040" w:type="dxa"/>
            <w:tcBorders>
              <w:top w:val="single" w:sz="4" w:space="0" w:color="auto"/>
              <w:bottom w:val="nil"/>
            </w:tcBorders>
          </w:tcPr>
          <w:p w14:paraId="74D53CD3" w14:textId="77777777" w:rsidR="001127F0" w:rsidRPr="00CD7D70" w:rsidRDefault="001127F0" w:rsidP="0051488F">
            <w:pPr>
              <w:pStyle w:val="TAL"/>
              <w:rPr>
                <w:lang w:eastAsia="en-US"/>
              </w:rPr>
            </w:pPr>
            <w:r w:rsidRPr="00CD7D70">
              <w:rPr>
                <w:lang w:eastAsia="en-US"/>
              </w:rPr>
              <w:tab/>
              <w:t>- UE positioning GANSS data bit assistance</w:t>
            </w:r>
          </w:p>
        </w:tc>
        <w:tc>
          <w:tcPr>
            <w:tcW w:w="2430" w:type="dxa"/>
            <w:tcBorders>
              <w:top w:val="single" w:sz="4" w:space="0" w:color="auto"/>
              <w:bottom w:val="nil"/>
            </w:tcBorders>
          </w:tcPr>
          <w:p w14:paraId="338B7366"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07D6D691" w14:textId="77777777" w:rsidR="001127F0" w:rsidRPr="00CD7D70" w:rsidRDefault="001127F0" w:rsidP="0051488F">
            <w:pPr>
              <w:pStyle w:val="TAL"/>
              <w:rPr>
                <w:lang w:eastAsia="en-US"/>
              </w:rPr>
            </w:pPr>
          </w:p>
        </w:tc>
      </w:tr>
      <w:tr w:rsidR="001127F0" w:rsidRPr="00CD7D70" w14:paraId="1AAD4A84" w14:textId="77777777" w:rsidTr="0051488F">
        <w:trPr>
          <w:jc w:val="center"/>
        </w:trPr>
        <w:tc>
          <w:tcPr>
            <w:tcW w:w="5040" w:type="dxa"/>
            <w:tcBorders>
              <w:top w:val="single" w:sz="4" w:space="0" w:color="auto"/>
              <w:bottom w:val="nil"/>
            </w:tcBorders>
          </w:tcPr>
          <w:p w14:paraId="00248AE3" w14:textId="77777777" w:rsidR="001127F0" w:rsidRPr="00CD7D70" w:rsidRDefault="001127F0" w:rsidP="0051488F">
            <w:pPr>
              <w:pStyle w:val="TAL"/>
              <w:rPr>
                <w:lang w:eastAsia="en-US"/>
              </w:rPr>
            </w:pPr>
            <w:r w:rsidRPr="00CD7D70">
              <w:rPr>
                <w:lang w:eastAsia="en-US"/>
              </w:rPr>
              <w:tab/>
              <w:t>- UE positioning GANSS reference measurement</w:t>
            </w:r>
            <w:r w:rsidRPr="00CD7D70">
              <w:rPr>
                <w:lang w:eastAsia="en-US"/>
              </w:rPr>
              <w:br/>
              <w:t xml:space="preserve">        information</w:t>
            </w:r>
          </w:p>
        </w:tc>
        <w:tc>
          <w:tcPr>
            <w:tcW w:w="2430" w:type="dxa"/>
            <w:tcBorders>
              <w:top w:val="single" w:sz="4" w:space="0" w:color="auto"/>
              <w:bottom w:val="nil"/>
            </w:tcBorders>
          </w:tcPr>
          <w:p w14:paraId="14F0E0C3"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77EB5874" w14:textId="77777777" w:rsidR="001127F0" w:rsidRPr="00CD7D70" w:rsidRDefault="001127F0" w:rsidP="0051488F">
            <w:pPr>
              <w:pStyle w:val="TAL"/>
              <w:rPr>
                <w:lang w:eastAsia="en-US"/>
              </w:rPr>
            </w:pPr>
          </w:p>
        </w:tc>
      </w:tr>
      <w:tr w:rsidR="001127F0" w:rsidRPr="00CD7D70" w14:paraId="4A1A2418" w14:textId="77777777" w:rsidTr="0051488F">
        <w:trPr>
          <w:jc w:val="center"/>
        </w:trPr>
        <w:tc>
          <w:tcPr>
            <w:tcW w:w="5040" w:type="dxa"/>
            <w:tcBorders>
              <w:top w:val="single" w:sz="4" w:space="0" w:color="auto"/>
              <w:bottom w:val="nil"/>
            </w:tcBorders>
          </w:tcPr>
          <w:p w14:paraId="0510770F" w14:textId="77777777" w:rsidR="001127F0" w:rsidRPr="00CD7D70" w:rsidRDefault="001127F0" w:rsidP="0051488F">
            <w:pPr>
              <w:pStyle w:val="TAL"/>
              <w:rPr>
                <w:lang w:eastAsia="en-US"/>
              </w:rPr>
            </w:pPr>
            <w:r w:rsidRPr="00CD7D70">
              <w:rPr>
                <w:lang w:eastAsia="en-US"/>
              </w:rPr>
              <w:tab/>
              <w:t>- UE positioning GANSS almanac</w:t>
            </w:r>
          </w:p>
        </w:tc>
        <w:tc>
          <w:tcPr>
            <w:tcW w:w="2430" w:type="dxa"/>
            <w:tcBorders>
              <w:top w:val="single" w:sz="4" w:space="0" w:color="auto"/>
              <w:bottom w:val="nil"/>
            </w:tcBorders>
          </w:tcPr>
          <w:p w14:paraId="63B42A67"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11CB94DA" w14:textId="77777777" w:rsidR="001127F0" w:rsidRPr="00CD7D70" w:rsidRDefault="001127F0" w:rsidP="0051488F">
            <w:pPr>
              <w:pStyle w:val="TAL"/>
              <w:rPr>
                <w:lang w:eastAsia="en-US"/>
              </w:rPr>
            </w:pPr>
          </w:p>
        </w:tc>
      </w:tr>
      <w:tr w:rsidR="001127F0" w:rsidRPr="00CD7D70" w14:paraId="6D0DCD21" w14:textId="77777777" w:rsidTr="0051488F">
        <w:trPr>
          <w:jc w:val="center"/>
        </w:trPr>
        <w:tc>
          <w:tcPr>
            <w:tcW w:w="5040" w:type="dxa"/>
            <w:tcBorders>
              <w:top w:val="single" w:sz="4" w:space="0" w:color="auto"/>
              <w:bottom w:val="nil"/>
            </w:tcBorders>
          </w:tcPr>
          <w:p w14:paraId="67E78FB2" w14:textId="77777777" w:rsidR="001127F0" w:rsidRPr="00CD7D70" w:rsidRDefault="001127F0" w:rsidP="0051488F">
            <w:pPr>
              <w:pStyle w:val="TAL"/>
              <w:rPr>
                <w:lang w:eastAsia="en-US"/>
              </w:rPr>
            </w:pPr>
            <w:r w:rsidRPr="00CD7D70">
              <w:rPr>
                <w:lang w:eastAsia="en-US"/>
              </w:rPr>
              <w:tab/>
              <w:t>- UE positioning GANSS UTC model</w:t>
            </w:r>
          </w:p>
        </w:tc>
        <w:tc>
          <w:tcPr>
            <w:tcW w:w="2430" w:type="dxa"/>
            <w:tcBorders>
              <w:top w:val="single" w:sz="4" w:space="0" w:color="auto"/>
              <w:bottom w:val="nil"/>
            </w:tcBorders>
          </w:tcPr>
          <w:p w14:paraId="39809DD8"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nil"/>
            </w:tcBorders>
          </w:tcPr>
          <w:p w14:paraId="16343CD1" w14:textId="77777777" w:rsidR="001127F0" w:rsidRPr="00CD7D70" w:rsidRDefault="001127F0" w:rsidP="0051488F">
            <w:pPr>
              <w:pStyle w:val="TAL"/>
              <w:rPr>
                <w:lang w:eastAsia="en-US"/>
              </w:rPr>
            </w:pPr>
          </w:p>
        </w:tc>
      </w:tr>
      <w:tr w:rsidR="001127F0" w:rsidRPr="00CD7D70" w14:paraId="34B32AA6" w14:textId="77777777" w:rsidTr="0051488F">
        <w:trPr>
          <w:jc w:val="center"/>
        </w:trPr>
        <w:tc>
          <w:tcPr>
            <w:tcW w:w="5040" w:type="dxa"/>
            <w:tcBorders>
              <w:top w:val="single" w:sz="4" w:space="0" w:color="auto"/>
              <w:bottom w:val="single" w:sz="4" w:space="0" w:color="auto"/>
            </w:tcBorders>
          </w:tcPr>
          <w:p w14:paraId="45835576" w14:textId="77777777" w:rsidR="001127F0" w:rsidRPr="00CD7D70" w:rsidRDefault="001127F0" w:rsidP="0051488F">
            <w:pPr>
              <w:pStyle w:val="TAL"/>
              <w:rPr>
                <w:lang w:eastAsia="en-US"/>
              </w:rPr>
            </w:pPr>
            <w:r w:rsidRPr="00CD7D70">
              <w:rPr>
                <w:lang w:eastAsia="en-US"/>
              </w:rPr>
              <w:tab/>
              <w:t>- UE positioning GANSS additional UTC models</w:t>
            </w:r>
          </w:p>
        </w:tc>
        <w:tc>
          <w:tcPr>
            <w:tcW w:w="2430" w:type="dxa"/>
            <w:tcBorders>
              <w:top w:val="single" w:sz="4" w:space="0" w:color="auto"/>
              <w:bottom w:val="single" w:sz="4" w:space="0" w:color="auto"/>
            </w:tcBorders>
          </w:tcPr>
          <w:p w14:paraId="5A726E0D"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bottom w:val="single" w:sz="4" w:space="0" w:color="auto"/>
            </w:tcBorders>
          </w:tcPr>
          <w:p w14:paraId="72F4CEEC" w14:textId="77777777" w:rsidR="001127F0" w:rsidRPr="00CD7D70" w:rsidRDefault="001127F0" w:rsidP="0051488F">
            <w:pPr>
              <w:pStyle w:val="TAL"/>
              <w:rPr>
                <w:lang w:eastAsia="en-US"/>
              </w:rPr>
            </w:pPr>
          </w:p>
        </w:tc>
      </w:tr>
      <w:tr w:rsidR="001127F0" w:rsidRPr="00CD7D70" w14:paraId="03EB4416"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5877DFF8" w14:textId="77777777" w:rsidR="001127F0" w:rsidRPr="00CD7D70" w:rsidRDefault="001127F0" w:rsidP="0051488F">
            <w:pPr>
              <w:pStyle w:val="TAL"/>
              <w:rPr>
                <w:lang w:eastAsia="en-US"/>
              </w:rPr>
            </w:pPr>
            <w:r w:rsidRPr="00CD7D70">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9D819BE" w14:textId="77777777" w:rsidR="001127F0" w:rsidRPr="00CD7D70" w:rsidRDefault="001127F0" w:rsidP="0051488F">
            <w:pPr>
              <w:pStyle w:val="TAL"/>
              <w:rPr>
                <w:lang w:eastAsia="en-US"/>
              </w:rPr>
            </w:pPr>
            <w:r w:rsidRPr="00CD7D70">
              <w:rPr>
                <w:lang w:eastAsia="en-US"/>
              </w:rPr>
              <w:t>Not present</w:t>
            </w:r>
          </w:p>
        </w:tc>
        <w:tc>
          <w:tcPr>
            <w:tcW w:w="1744" w:type="dxa"/>
            <w:tcBorders>
              <w:top w:val="single" w:sz="4" w:space="0" w:color="auto"/>
              <w:left w:val="single" w:sz="4" w:space="0" w:color="auto"/>
              <w:bottom w:val="single" w:sz="4" w:space="0" w:color="auto"/>
              <w:right w:val="single" w:sz="4" w:space="0" w:color="auto"/>
            </w:tcBorders>
          </w:tcPr>
          <w:p w14:paraId="42605009" w14:textId="77777777" w:rsidR="001127F0" w:rsidRPr="00CD7D70" w:rsidRDefault="001127F0" w:rsidP="0051488F">
            <w:pPr>
              <w:pStyle w:val="TAL"/>
              <w:rPr>
                <w:lang w:eastAsia="en-US"/>
              </w:rPr>
            </w:pPr>
          </w:p>
        </w:tc>
      </w:tr>
    </w:tbl>
    <w:p w14:paraId="739FB929" w14:textId="77777777" w:rsidR="001127F0" w:rsidRPr="00CD7D70" w:rsidRDefault="001127F0" w:rsidP="001127F0">
      <w:pPr>
        <w:rPr>
          <w:lang w:eastAsia="ja-JP"/>
        </w:rPr>
      </w:pPr>
    </w:p>
    <w:p w14:paraId="518F4A70" w14:textId="77777777" w:rsidR="001127F0" w:rsidRPr="00CD7D70" w:rsidRDefault="001127F0" w:rsidP="001127F0">
      <w:pPr>
        <w:pStyle w:val="Heading4"/>
        <w:rPr>
          <w:lang w:eastAsia="ja-JP"/>
        </w:rPr>
      </w:pPr>
      <w:bookmarkStart w:id="210" w:name="_Toc27408680"/>
      <w:bookmarkStart w:id="211" w:name="_Toc51833041"/>
      <w:bookmarkStart w:id="212" w:name="_Toc59046277"/>
      <w:bookmarkStart w:id="213" w:name="_Toc68183023"/>
      <w:bookmarkStart w:id="214" w:name="_Toc75461941"/>
      <w:bookmarkStart w:id="215" w:name="_Toc83678788"/>
      <w:bookmarkStart w:id="216" w:name="_Toc106630063"/>
      <w:bookmarkStart w:id="217" w:name="_Toc114859307"/>
      <w:r w:rsidRPr="00CD7D70">
        <w:rPr>
          <w:lang w:eastAsia="ja-JP"/>
        </w:rPr>
        <w:t>4.4.1.6</w:t>
      </w:r>
      <w:r w:rsidRPr="00CD7D70">
        <w:rPr>
          <w:lang w:eastAsia="ja-JP"/>
        </w:rPr>
        <w:tab/>
        <w:t>Sub-Test 10</w:t>
      </w:r>
      <w:bookmarkEnd w:id="210"/>
      <w:bookmarkEnd w:id="211"/>
      <w:bookmarkEnd w:id="212"/>
      <w:bookmarkEnd w:id="213"/>
      <w:bookmarkEnd w:id="214"/>
      <w:bookmarkEnd w:id="215"/>
      <w:bookmarkEnd w:id="216"/>
      <w:bookmarkEnd w:id="217"/>
    </w:p>
    <w:p w14:paraId="01277DF0" w14:textId="77777777" w:rsidR="001127F0" w:rsidRPr="00CD7D70" w:rsidRDefault="001127F0" w:rsidP="008D60AD">
      <w:pPr>
        <w:pStyle w:val="H6"/>
        <w:rPr>
          <w:lang w:eastAsia="ja-JP"/>
        </w:rPr>
      </w:pPr>
      <w:r w:rsidRPr="00CD7D70">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1127F0" w:rsidRPr="00CD7D70" w14:paraId="2885C3DC" w14:textId="77777777" w:rsidTr="0051488F">
        <w:trPr>
          <w:jc w:val="center"/>
        </w:trPr>
        <w:tc>
          <w:tcPr>
            <w:tcW w:w="6096" w:type="dxa"/>
            <w:tcBorders>
              <w:top w:val="single" w:sz="4" w:space="0" w:color="auto"/>
              <w:bottom w:val="nil"/>
            </w:tcBorders>
          </w:tcPr>
          <w:p w14:paraId="63170C18" w14:textId="77777777" w:rsidR="001127F0" w:rsidRPr="00CD7D70" w:rsidRDefault="001127F0" w:rsidP="0051488F">
            <w:pPr>
              <w:pStyle w:val="TAH"/>
              <w:rPr>
                <w:lang w:eastAsia="en-US"/>
              </w:rPr>
            </w:pPr>
            <w:r w:rsidRPr="00CD7D70">
              <w:rPr>
                <w:lang w:eastAsia="en-US"/>
              </w:rPr>
              <w:t>Information Element</w:t>
            </w:r>
          </w:p>
        </w:tc>
        <w:tc>
          <w:tcPr>
            <w:tcW w:w="3174" w:type="dxa"/>
            <w:tcBorders>
              <w:top w:val="single" w:sz="4" w:space="0" w:color="auto"/>
              <w:bottom w:val="nil"/>
            </w:tcBorders>
          </w:tcPr>
          <w:p w14:paraId="0637DF7F" w14:textId="77777777" w:rsidR="001127F0" w:rsidRPr="00CD7D70" w:rsidRDefault="001127F0" w:rsidP="0051488F">
            <w:pPr>
              <w:pStyle w:val="TAH"/>
              <w:rPr>
                <w:lang w:eastAsia="en-US"/>
              </w:rPr>
            </w:pPr>
            <w:r w:rsidRPr="00CD7D70">
              <w:rPr>
                <w:lang w:eastAsia="en-US"/>
              </w:rPr>
              <w:t>Value/Remark</w:t>
            </w:r>
          </w:p>
        </w:tc>
      </w:tr>
      <w:tr w:rsidR="001127F0" w:rsidRPr="00CD7D70" w14:paraId="7BF98ADB" w14:textId="77777777" w:rsidTr="0051488F">
        <w:trPr>
          <w:jc w:val="center"/>
        </w:trPr>
        <w:tc>
          <w:tcPr>
            <w:tcW w:w="6096" w:type="dxa"/>
            <w:tcBorders>
              <w:top w:val="single" w:sz="4" w:space="0" w:color="auto"/>
              <w:bottom w:val="single" w:sz="4" w:space="0" w:color="auto"/>
            </w:tcBorders>
          </w:tcPr>
          <w:p w14:paraId="2EB795A8" w14:textId="77777777" w:rsidR="001127F0" w:rsidRPr="00CD7D70" w:rsidRDefault="001127F0" w:rsidP="0051488F">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53F5137D" w14:textId="77777777" w:rsidR="001127F0" w:rsidRPr="00CD7D70" w:rsidRDefault="001127F0" w:rsidP="0051488F">
            <w:pPr>
              <w:pStyle w:val="TAL"/>
              <w:rPr>
                <w:lang w:eastAsia="en-US"/>
              </w:rPr>
            </w:pPr>
            <w:r w:rsidRPr="00CD7D70">
              <w:rPr>
                <w:lang w:eastAsia="en-US"/>
              </w:rPr>
              <w:t xml:space="preserve">As defined in 4.3.1, First Measurement Control Message </w:t>
            </w:r>
          </w:p>
        </w:tc>
      </w:tr>
      <w:tr w:rsidR="001127F0" w:rsidRPr="00CD7D70" w14:paraId="1702A043" w14:textId="77777777" w:rsidTr="0051488F">
        <w:trPr>
          <w:jc w:val="center"/>
        </w:trPr>
        <w:tc>
          <w:tcPr>
            <w:tcW w:w="6096" w:type="dxa"/>
            <w:tcBorders>
              <w:top w:val="single" w:sz="4" w:space="0" w:color="auto"/>
              <w:left w:val="single" w:sz="4" w:space="0" w:color="auto"/>
              <w:bottom w:val="single" w:sz="4" w:space="0" w:color="auto"/>
              <w:right w:val="single" w:sz="4" w:space="0" w:color="auto"/>
            </w:tcBorders>
          </w:tcPr>
          <w:p w14:paraId="2F50FBB4" w14:textId="77777777" w:rsidR="001127F0" w:rsidRPr="00CD7D70" w:rsidRDefault="001127F0" w:rsidP="0051488F">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50D503E1" w14:textId="77777777" w:rsidR="001127F0" w:rsidRPr="00CD7D70" w:rsidRDefault="005061C9" w:rsidP="0051488F">
            <w:pPr>
              <w:pStyle w:val="TAL"/>
              <w:rPr>
                <w:lang w:eastAsia="en-US"/>
              </w:rPr>
            </w:pPr>
            <w:r w:rsidRPr="00CD7D70">
              <w:rPr>
                <w:lang w:eastAsia="en-US"/>
              </w:rPr>
              <w:t xml:space="preserve">If for GPS only L1 C/A supported, not </w:t>
            </w:r>
            <w:r w:rsidR="001127F0" w:rsidRPr="00CD7D70">
              <w:rPr>
                <w:lang w:eastAsia="en-US"/>
              </w:rPr>
              <w:t>present</w:t>
            </w:r>
            <w:r w:rsidRPr="00CD7D70">
              <w:rPr>
                <w:lang w:eastAsia="en-US"/>
              </w:rPr>
              <w:t>. If multiple GPS signals supported, as defined in 4.4.1.3, First Measurement Control Message, UE positioning GANSS assistance data.</w:t>
            </w:r>
          </w:p>
        </w:tc>
      </w:tr>
    </w:tbl>
    <w:p w14:paraId="5ACAF5CB" w14:textId="77777777" w:rsidR="001127F0" w:rsidRPr="00CD7D70" w:rsidRDefault="001127F0" w:rsidP="001127F0">
      <w:pPr>
        <w:rPr>
          <w:lang w:eastAsia="ja-JP"/>
        </w:rPr>
      </w:pPr>
    </w:p>
    <w:p w14:paraId="37444337" w14:textId="77777777" w:rsidR="001127F0" w:rsidRPr="00CD7D70" w:rsidRDefault="001127F0" w:rsidP="008D60AD">
      <w:pPr>
        <w:pStyle w:val="H6"/>
        <w:rPr>
          <w:lang w:eastAsia="ja-JP"/>
        </w:rPr>
      </w:pPr>
      <w:r w:rsidRPr="00CD7D70">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1127F0" w:rsidRPr="00CD7D70" w14:paraId="62DFB367" w14:textId="77777777" w:rsidTr="0051488F">
        <w:trPr>
          <w:jc w:val="center"/>
        </w:trPr>
        <w:tc>
          <w:tcPr>
            <w:tcW w:w="6096" w:type="dxa"/>
            <w:tcBorders>
              <w:top w:val="single" w:sz="4" w:space="0" w:color="auto"/>
              <w:bottom w:val="nil"/>
            </w:tcBorders>
          </w:tcPr>
          <w:p w14:paraId="50D35FFC" w14:textId="77777777" w:rsidR="001127F0" w:rsidRPr="00CD7D70" w:rsidRDefault="001127F0" w:rsidP="0051488F">
            <w:pPr>
              <w:pStyle w:val="TAH"/>
              <w:rPr>
                <w:lang w:eastAsia="en-US"/>
              </w:rPr>
            </w:pPr>
            <w:r w:rsidRPr="00CD7D70">
              <w:rPr>
                <w:lang w:eastAsia="en-US"/>
              </w:rPr>
              <w:t>Information Element</w:t>
            </w:r>
          </w:p>
        </w:tc>
        <w:tc>
          <w:tcPr>
            <w:tcW w:w="3174" w:type="dxa"/>
            <w:tcBorders>
              <w:top w:val="single" w:sz="4" w:space="0" w:color="auto"/>
              <w:bottom w:val="nil"/>
            </w:tcBorders>
          </w:tcPr>
          <w:p w14:paraId="58161991" w14:textId="77777777" w:rsidR="001127F0" w:rsidRPr="00CD7D70" w:rsidRDefault="001127F0" w:rsidP="0051488F">
            <w:pPr>
              <w:pStyle w:val="TAH"/>
              <w:rPr>
                <w:lang w:eastAsia="en-US"/>
              </w:rPr>
            </w:pPr>
            <w:r w:rsidRPr="00CD7D70">
              <w:rPr>
                <w:lang w:eastAsia="en-US"/>
              </w:rPr>
              <w:t>Value/Remark</w:t>
            </w:r>
          </w:p>
        </w:tc>
      </w:tr>
      <w:tr w:rsidR="001127F0" w:rsidRPr="00CD7D70" w14:paraId="1C2005F2" w14:textId="77777777" w:rsidTr="0051488F">
        <w:trPr>
          <w:jc w:val="center"/>
        </w:trPr>
        <w:tc>
          <w:tcPr>
            <w:tcW w:w="6096" w:type="dxa"/>
            <w:tcBorders>
              <w:top w:val="single" w:sz="4" w:space="0" w:color="auto"/>
              <w:bottom w:val="single" w:sz="4" w:space="0" w:color="auto"/>
            </w:tcBorders>
          </w:tcPr>
          <w:p w14:paraId="3AF26D8E" w14:textId="77777777" w:rsidR="001127F0" w:rsidRPr="00CD7D70" w:rsidRDefault="001127F0" w:rsidP="0051488F">
            <w:pPr>
              <w:pStyle w:val="TAL"/>
              <w:rPr>
                <w:lang w:eastAsia="en-US"/>
              </w:rPr>
            </w:pPr>
            <w:r w:rsidRPr="00CD7D70">
              <w:rPr>
                <w:lang w:eastAsia="en-US"/>
              </w:rPr>
              <w:t xml:space="preserve">UE positioning </w:t>
            </w:r>
            <w:smartTag w:uri="urn:schemas-microsoft-com:office:smarttags" w:element="stockticker">
              <w:r w:rsidRPr="00CD7D70">
                <w:rPr>
                  <w:lang w:eastAsia="en-US"/>
                </w:rPr>
                <w:t>GPS</w:t>
              </w:r>
            </w:smartTag>
            <w:r w:rsidRPr="00CD7D70">
              <w:rPr>
                <w:lang w:eastAsia="en-US"/>
              </w:rPr>
              <w:t xml:space="preserve"> assistance data</w:t>
            </w:r>
          </w:p>
        </w:tc>
        <w:tc>
          <w:tcPr>
            <w:tcW w:w="3174" w:type="dxa"/>
            <w:tcBorders>
              <w:top w:val="single" w:sz="4" w:space="0" w:color="auto"/>
              <w:bottom w:val="single" w:sz="4" w:space="0" w:color="auto"/>
            </w:tcBorders>
          </w:tcPr>
          <w:p w14:paraId="0161B316" w14:textId="77777777" w:rsidR="001127F0" w:rsidRPr="00CD7D70" w:rsidRDefault="001127F0" w:rsidP="0051488F">
            <w:pPr>
              <w:pStyle w:val="TAL"/>
              <w:rPr>
                <w:lang w:eastAsia="en-US"/>
              </w:rPr>
            </w:pPr>
            <w:r w:rsidRPr="00CD7D70">
              <w:rPr>
                <w:lang w:eastAsia="en-US"/>
              </w:rPr>
              <w:t xml:space="preserve">As defined in 4.3.1, Second Measurement Control Message </w:t>
            </w:r>
          </w:p>
        </w:tc>
      </w:tr>
      <w:tr w:rsidR="001127F0" w:rsidRPr="00CD7D70" w14:paraId="476626AC" w14:textId="77777777" w:rsidTr="0051488F">
        <w:trPr>
          <w:jc w:val="center"/>
        </w:trPr>
        <w:tc>
          <w:tcPr>
            <w:tcW w:w="6096" w:type="dxa"/>
            <w:tcBorders>
              <w:top w:val="single" w:sz="4" w:space="0" w:color="auto"/>
              <w:bottom w:val="single" w:sz="4" w:space="0" w:color="auto"/>
            </w:tcBorders>
          </w:tcPr>
          <w:p w14:paraId="1390DC2D" w14:textId="77777777" w:rsidR="001127F0" w:rsidRPr="00CD7D70" w:rsidRDefault="001127F0" w:rsidP="0051488F">
            <w:pPr>
              <w:pStyle w:val="TAL"/>
              <w:rPr>
                <w:lang w:eastAsia="en-US"/>
              </w:rPr>
            </w:pPr>
            <w:r w:rsidRPr="00CD7D70">
              <w:rPr>
                <w:lang w:eastAsia="en-US"/>
              </w:rPr>
              <w:tab/>
              <w:t xml:space="preserve">- UE positioning </w:t>
            </w:r>
            <w:smartTag w:uri="urn:schemas-microsoft-com:office:smarttags" w:element="stockticker">
              <w:r w:rsidRPr="00CD7D70">
                <w:rPr>
                  <w:lang w:eastAsia="en-US"/>
                </w:rPr>
                <w:t>GPS</w:t>
              </w:r>
            </w:smartTag>
            <w:r w:rsidRPr="00CD7D70">
              <w:rPr>
                <w:lang w:eastAsia="en-US"/>
              </w:rPr>
              <w:t xml:space="preserve"> UTC model</w:t>
            </w:r>
          </w:p>
        </w:tc>
        <w:tc>
          <w:tcPr>
            <w:tcW w:w="3174" w:type="dxa"/>
            <w:tcBorders>
              <w:top w:val="single" w:sz="4" w:space="0" w:color="auto"/>
              <w:bottom w:val="single" w:sz="4" w:space="0" w:color="auto"/>
            </w:tcBorders>
          </w:tcPr>
          <w:p w14:paraId="375B5F5C" w14:textId="77777777" w:rsidR="001127F0" w:rsidRPr="00CD7D70" w:rsidRDefault="001127F0" w:rsidP="0051488F">
            <w:pPr>
              <w:pStyle w:val="TAL"/>
              <w:rPr>
                <w:lang w:eastAsia="en-US"/>
              </w:rPr>
            </w:pPr>
            <w:r w:rsidRPr="00CD7D70">
              <w:rPr>
                <w:lang w:eastAsia="en-US"/>
              </w:rPr>
              <w:t>Set according to 4.2.</w:t>
            </w:r>
          </w:p>
        </w:tc>
      </w:tr>
      <w:tr w:rsidR="001127F0" w:rsidRPr="00CD7D70" w14:paraId="3F9040F8" w14:textId="77777777" w:rsidTr="0051488F">
        <w:trPr>
          <w:jc w:val="center"/>
        </w:trPr>
        <w:tc>
          <w:tcPr>
            <w:tcW w:w="6096" w:type="dxa"/>
            <w:tcBorders>
              <w:top w:val="single" w:sz="4" w:space="0" w:color="auto"/>
              <w:left w:val="single" w:sz="4" w:space="0" w:color="auto"/>
              <w:bottom w:val="single" w:sz="4" w:space="0" w:color="auto"/>
              <w:right w:val="single" w:sz="4" w:space="0" w:color="auto"/>
            </w:tcBorders>
          </w:tcPr>
          <w:p w14:paraId="34E67957" w14:textId="77777777" w:rsidR="001127F0" w:rsidRPr="00CD7D70" w:rsidRDefault="001127F0" w:rsidP="0051488F">
            <w:pPr>
              <w:pStyle w:val="TAL"/>
              <w:rPr>
                <w:lang w:eastAsia="en-US"/>
              </w:rPr>
            </w:pPr>
            <w:r w:rsidRPr="00CD7D70">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08C9C4D1" w14:textId="77777777" w:rsidR="001127F0" w:rsidRPr="00CD7D70" w:rsidRDefault="005061C9" w:rsidP="0051488F">
            <w:pPr>
              <w:pStyle w:val="TAL"/>
              <w:rPr>
                <w:lang w:eastAsia="en-US"/>
              </w:rPr>
            </w:pPr>
            <w:r w:rsidRPr="00CD7D70">
              <w:rPr>
                <w:lang w:eastAsia="en-US"/>
              </w:rPr>
              <w:t xml:space="preserve">If for GPS only L1 C/A supported, not </w:t>
            </w:r>
            <w:r w:rsidR="001127F0" w:rsidRPr="00CD7D70">
              <w:rPr>
                <w:lang w:eastAsia="en-US"/>
              </w:rPr>
              <w:t>present</w:t>
            </w:r>
            <w:r w:rsidRPr="00CD7D70">
              <w:rPr>
                <w:lang w:eastAsia="en-US"/>
              </w:rPr>
              <w:t>. If multiple GPS signals supported, as defined in 4.4.1.3, Second Measurement Control Message, UE positioning GANSS assistance data.</w:t>
            </w:r>
          </w:p>
        </w:tc>
      </w:tr>
    </w:tbl>
    <w:p w14:paraId="1C194908" w14:textId="77777777" w:rsidR="001127F0" w:rsidRPr="00CD7D70" w:rsidRDefault="001127F0" w:rsidP="001127F0">
      <w:pPr>
        <w:rPr>
          <w:lang w:eastAsia="ja-JP"/>
        </w:rPr>
      </w:pPr>
    </w:p>
    <w:p w14:paraId="111370B5" w14:textId="77777777" w:rsidR="001127F0" w:rsidRPr="00CD7D70" w:rsidRDefault="001127F0" w:rsidP="008D60AD">
      <w:pPr>
        <w:pStyle w:val="H6"/>
        <w:rPr>
          <w:lang w:eastAsia="ja-JP"/>
        </w:rPr>
      </w:pPr>
      <w:r w:rsidRPr="00CD7D70">
        <w:rPr>
          <w:lang w:eastAsia="ja-JP"/>
        </w:rPr>
        <w:t>Thir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1127F0" w:rsidRPr="00CD7D70" w14:paraId="053F22E9" w14:textId="77777777" w:rsidTr="0051488F">
        <w:trPr>
          <w:jc w:val="center"/>
        </w:trPr>
        <w:tc>
          <w:tcPr>
            <w:tcW w:w="5040" w:type="dxa"/>
            <w:tcBorders>
              <w:top w:val="single" w:sz="4" w:space="0" w:color="auto"/>
              <w:bottom w:val="nil"/>
            </w:tcBorders>
            <w:vAlign w:val="bottom"/>
          </w:tcPr>
          <w:p w14:paraId="31D77718" w14:textId="77777777" w:rsidR="001127F0" w:rsidRPr="00CD7D70" w:rsidRDefault="001127F0"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3200950F" w14:textId="77777777" w:rsidR="001127F0" w:rsidRPr="00CD7D70" w:rsidRDefault="001127F0" w:rsidP="00BC04AE">
            <w:pPr>
              <w:pStyle w:val="TAH"/>
              <w:rPr>
                <w:lang w:eastAsia="ja-JP"/>
              </w:rPr>
            </w:pPr>
            <w:r w:rsidRPr="00CD7D70">
              <w:rPr>
                <w:lang w:eastAsia="ja-JP"/>
              </w:rPr>
              <w:t>Value/Remark</w:t>
            </w:r>
          </w:p>
        </w:tc>
        <w:tc>
          <w:tcPr>
            <w:tcW w:w="1710" w:type="dxa"/>
            <w:tcBorders>
              <w:top w:val="single" w:sz="4" w:space="0" w:color="auto"/>
              <w:bottom w:val="nil"/>
            </w:tcBorders>
          </w:tcPr>
          <w:p w14:paraId="5B6322E9" w14:textId="77777777" w:rsidR="001127F0" w:rsidRPr="00CD7D70" w:rsidRDefault="001127F0" w:rsidP="00BC04AE">
            <w:pPr>
              <w:pStyle w:val="TAH"/>
              <w:rPr>
                <w:lang w:eastAsia="ja-JP"/>
              </w:rPr>
            </w:pPr>
          </w:p>
        </w:tc>
      </w:tr>
      <w:tr w:rsidR="001127F0" w:rsidRPr="00CD7D70" w14:paraId="02B1B8B5" w14:textId="77777777" w:rsidTr="0051488F">
        <w:trPr>
          <w:jc w:val="center"/>
        </w:trPr>
        <w:tc>
          <w:tcPr>
            <w:tcW w:w="5040" w:type="dxa"/>
            <w:tcBorders>
              <w:top w:val="single" w:sz="4" w:space="0" w:color="auto"/>
              <w:bottom w:val="nil"/>
            </w:tcBorders>
          </w:tcPr>
          <w:p w14:paraId="622AE516" w14:textId="77777777" w:rsidR="001127F0" w:rsidRPr="00CD7D70" w:rsidRDefault="001127F0"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22A36FC9"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3042FFC" w14:textId="77777777" w:rsidR="001127F0" w:rsidRPr="00CD7D70" w:rsidRDefault="001127F0" w:rsidP="00BC04AE">
            <w:pPr>
              <w:pStyle w:val="TAL"/>
              <w:rPr>
                <w:lang w:eastAsia="ja-JP"/>
              </w:rPr>
            </w:pPr>
          </w:p>
        </w:tc>
      </w:tr>
      <w:tr w:rsidR="001127F0" w:rsidRPr="00CD7D70" w14:paraId="41087F21" w14:textId="77777777" w:rsidTr="0051488F">
        <w:trPr>
          <w:jc w:val="center"/>
        </w:trPr>
        <w:tc>
          <w:tcPr>
            <w:tcW w:w="5040" w:type="dxa"/>
            <w:tcBorders>
              <w:top w:val="single" w:sz="4" w:space="0" w:color="auto"/>
              <w:bottom w:val="nil"/>
            </w:tcBorders>
          </w:tcPr>
          <w:p w14:paraId="7707A96E" w14:textId="77777777" w:rsidR="001127F0" w:rsidRPr="00CD7D70" w:rsidRDefault="001127F0" w:rsidP="00BC04AE">
            <w:pPr>
              <w:pStyle w:val="TAL"/>
              <w:rPr>
                <w:lang w:eastAsia="ja-JP"/>
              </w:rPr>
            </w:pPr>
            <w:r w:rsidRPr="00CD7D70">
              <w:rPr>
                <w:lang w:eastAsia="ja-JP"/>
              </w:rPr>
              <w:t>UE positioning GANSS assistance data</w:t>
            </w:r>
          </w:p>
        </w:tc>
        <w:tc>
          <w:tcPr>
            <w:tcW w:w="2430" w:type="dxa"/>
            <w:tcBorders>
              <w:top w:val="single" w:sz="4" w:space="0" w:color="auto"/>
              <w:bottom w:val="nil"/>
            </w:tcBorders>
          </w:tcPr>
          <w:p w14:paraId="7BFBCB35" w14:textId="77777777" w:rsidR="001127F0" w:rsidRPr="00CD7D70" w:rsidRDefault="001127F0" w:rsidP="00BC04AE">
            <w:pPr>
              <w:pStyle w:val="TAL"/>
              <w:rPr>
                <w:lang w:eastAsia="ja-JP"/>
              </w:rPr>
            </w:pPr>
          </w:p>
        </w:tc>
        <w:tc>
          <w:tcPr>
            <w:tcW w:w="1710" w:type="dxa"/>
            <w:tcBorders>
              <w:top w:val="single" w:sz="4" w:space="0" w:color="auto"/>
              <w:bottom w:val="nil"/>
            </w:tcBorders>
          </w:tcPr>
          <w:p w14:paraId="05AFB6E7" w14:textId="77777777" w:rsidR="001127F0" w:rsidRPr="00CD7D70" w:rsidRDefault="001127F0" w:rsidP="00BC04AE">
            <w:pPr>
              <w:pStyle w:val="TAL"/>
              <w:rPr>
                <w:lang w:eastAsia="ja-JP"/>
              </w:rPr>
            </w:pPr>
          </w:p>
        </w:tc>
      </w:tr>
      <w:tr w:rsidR="001127F0" w:rsidRPr="00CD7D70" w14:paraId="241C6E84" w14:textId="77777777" w:rsidTr="0051488F">
        <w:trPr>
          <w:jc w:val="center"/>
        </w:trPr>
        <w:tc>
          <w:tcPr>
            <w:tcW w:w="5040" w:type="dxa"/>
            <w:tcBorders>
              <w:top w:val="single" w:sz="4" w:space="0" w:color="auto"/>
              <w:bottom w:val="nil"/>
            </w:tcBorders>
          </w:tcPr>
          <w:p w14:paraId="7E01EC34" w14:textId="77777777" w:rsidR="001127F0" w:rsidRPr="00CD7D70" w:rsidRDefault="001127F0"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2ACF7137"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3371B3A" w14:textId="77777777" w:rsidR="001127F0" w:rsidRPr="00CD7D70" w:rsidRDefault="001127F0" w:rsidP="00BC04AE">
            <w:pPr>
              <w:pStyle w:val="TAL"/>
              <w:rPr>
                <w:lang w:eastAsia="ja-JP"/>
              </w:rPr>
            </w:pPr>
          </w:p>
        </w:tc>
      </w:tr>
      <w:tr w:rsidR="001127F0" w:rsidRPr="00CD7D70" w14:paraId="32AC2F8B" w14:textId="77777777" w:rsidTr="0051488F">
        <w:trPr>
          <w:jc w:val="center"/>
        </w:trPr>
        <w:tc>
          <w:tcPr>
            <w:tcW w:w="5040" w:type="dxa"/>
            <w:tcBorders>
              <w:top w:val="single" w:sz="4" w:space="0" w:color="auto"/>
              <w:bottom w:val="nil"/>
            </w:tcBorders>
          </w:tcPr>
          <w:p w14:paraId="71C88DE6" w14:textId="77777777" w:rsidR="001127F0" w:rsidRPr="00CD7D70" w:rsidRDefault="001127F0"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35F8A97D"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1F8B00D8" w14:textId="77777777" w:rsidR="001127F0" w:rsidRPr="00CD7D70" w:rsidRDefault="001127F0" w:rsidP="00BC04AE">
            <w:pPr>
              <w:pStyle w:val="TAL"/>
              <w:rPr>
                <w:lang w:eastAsia="ja-JP"/>
              </w:rPr>
            </w:pPr>
          </w:p>
        </w:tc>
      </w:tr>
      <w:tr w:rsidR="001127F0" w:rsidRPr="00CD7D70" w14:paraId="5B73A218" w14:textId="77777777" w:rsidTr="0051488F">
        <w:trPr>
          <w:jc w:val="center"/>
        </w:trPr>
        <w:tc>
          <w:tcPr>
            <w:tcW w:w="5040" w:type="dxa"/>
            <w:tcBorders>
              <w:top w:val="single" w:sz="4" w:space="0" w:color="auto"/>
              <w:bottom w:val="nil"/>
            </w:tcBorders>
          </w:tcPr>
          <w:p w14:paraId="12A8AF81" w14:textId="77777777" w:rsidR="001127F0" w:rsidRPr="00CD7D70" w:rsidRDefault="001127F0"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6C61B0B1"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AC4656B" w14:textId="77777777" w:rsidR="001127F0" w:rsidRPr="00CD7D70" w:rsidRDefault="001127F0" w:rsidP="00BC04AE">
            <w:pPr>
              <w:pStyle w:val="TAL"/>
              <w:rPr>
                <w:lang w:eastAsia="ja-JP"/>
              </w:rPr>
            </w:pPr>
          </w:p>
        </w:tc>
      </w:tr>
      <w:tr w:rsidR="001127F0" w:rsidRPr="00CD7D70" w14:paraId="27D1B727" w14:textId="77777777" w:rsidTr="0051488F">
        <w:trPr>
          <w:jc w:val="center"/>
        </w:trPr>
        <w:tc>
          <w:tcPr>
            <w:tcW w:w="5040" w:type="dxa"/>
            <w:tcBorders>
              <w:top w:val="single" w:sz="4" w:space="0" w:color="auto"/>
              <w:bottom w:val="nil"/>
            </w:tcBorders>
          </w:tcPr>
          <w:p w14:paraId="7E1E6608" w14:textId="77777777" w:rsidR="001127F0" w:rsidRPr="00CD7D70" w:rsidRDefault="001127F0"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6F3D2FA6"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1959DF21" w14:textId="77777777" w:rsidR="001127F0" w:rsidRPr="00CD7D70" w:rsidRDefault="001127F0" w:rsidP="00BC04AE">
            <w:pPr>
              <w:pStyle w:val="TAL"/>
              <w:rPr>
                <w:lang w:eastAsia="ja-JP"/>
              </w:rPr>
            </w:pPr>
          </w:p>
        </w:tc>
      </w:tr>
      <w:tr w:rsidR="001127F0" w:rsidRPr="00CD7D70" w14:paraId="02CB9D2D" w14:textId="77777777" w:rsidTr="0051488F">
        <w:trPr>
          <w:jc w:val="center"/>
        </w:trPr>
        <w:tc>
          <w:tcPr>
            <w:tcW w:w="5040" w:type="dxa"/>
            <w:tcBorders>
              <w:top w:val="single" w:sz="4" w:space="0" w:color="auto"/>
              <w:bottom w:val="nil"/>
            </w:tcBorders>
          </w:tcPr>
          <w:p w14:paraId="336C158E" w14:textId="77777777" w:rsidR="001127F0" w:rsidRPr="00CD7D70" w:rsidRDefault="001127F0"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5483BFE0"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5D64E5AA" w14:textId="77777777" w:rsidR="001127F0" w:rsidRPr="00CD7D70" w:rsidRDefault="001127F0" w:rsidP="00BC04AE">
            <w:pPr>
              <w:pStyle w:val="TAL"/>
              <w:rPr>
                <w:lang w:eastAsia="ja-JP"/>
              </w:rPr>
            </w:pPr>
          </w:p>
        </w:tc>
      </w:tr>
      <w:tr w:rsidR="001127F0" w:rsidRPr="00CD7D70" w14:paraId="03FB8804" w14:textId="77777777" w:rsidTr="0051488F">
        <w:trPr>
          <w:jc w:val="center"/>
        </w:trPr>
        <w:tc>
          <w:tcPr>
            <w:tcW w:w="5040" w:type="dxa"/>
            <w:tcBorders>
              <w:top w:val="single" w:sz="4" w:space="0" w:color="auto"/>
              <w:bottom w:val="nil"/>
            </w:tcBorders>
          </w:tcPr>
          <w:p w14:paraId="585988D5" w14:textId="77777777" w:rsidR="001127F0" w:rsidRPr="00CD7D70" w:rsidRDefault="001127F0"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7DE34A24" w14:textId="77777777" w:rsidR="001127F0" w:rsidRPr="00CD7D70" w:rsidRDefault="001127F0" w:rsidP="00BC04AE">
            <w:pPr>
              <w:pStyle w:val="TAL"/>
              <w:rPr>
                <w:lang w:eastAsia="ja-JP"/>
              </w:rPr>
            </w:pPr>
          </w:p>
        </w:tc>
        <w:tc>
          <w:tcPr>
            <w:tcW w:w="1710" w:type="dxa"/>
            <w:tcBorders>
              <w:top w:val="single" w:sz="4" w:space="0" w:color="auto"/>
              <w:bottom w:val="nil"/>
            </w:tcBorders>
          </w:tcPr>
          <w:p w14:paraId="13A0341A" w14:textId="77777777" w:rsidR="001127F0" w:rsidRPr="00CD7D70" w:rsidRDefault="001127F0" w:rsidP="00BC04AE">
            <w:pPr>
              <w:pStyle w:val="TAL"/>
              <w:rPr>
                <w:lang w:eastAsia="ja-JP"/>
              </w:rPr>
            </w:pPr>
          </w:p>
        </w:tc>
      </w:tr>
      <w:tr w:rsidR="001127F0" w:rsidRPr="00CD7D70" w14:paraId="1864C1FC" w14:textId="77777777" w:rsidTr="0051488F">
        <w:trPr>
          <w:jc w:val="center"/>
        </w:trPr>
        <w:tc>
          <w:tcPr>
            <w:tcW w:w="5040" w:type="dxa"/>
            <w:tcBorders>
              <w:top w:val="single" w:sz="4" w:space="0" w:color="auto"/>
              <w:bottom w:val="nil"/>
            </w:tcBorders>
          </w:tcPr>
          <w:p w14:paraId="639DA844" w14:textId="77777777" w:rsidR="001127F0" w:rsidRPr="00CD7D70" w:rsidRDefault="001127F0" w:rsidP="00BC04AE">
            <w:pPr>
              <w:pStyle w:val="TAL"/>
              <w:rPr>
                <w:lang w:eastAsia="ja-JP"/>
              </w:rPr>
            </w:pPr>
            <w:r w:rsidRPr="00CD7D70">
              <w:rPr>
                <w:lang w:eastAsia="ja-JP"/>
              </w:rPr>
              <w:tab/>
              <w:t>- GANSS ID</w:t>
            </w:r>
          </w:p>
        </w:tc>
        <w:tc>
          <w:tcPr>
            <w:tcW w:w="2430" w:type="dxa"/>
            <w:tcBorders>
              <w:top w:val="single" w:sz="4" w:space="0" w:color="auto"/>
              <w:bottom w:val="nil"/>
            </w:tcBorders>
          </w:tcPr>
          <w:p w14:paraId="324D15FD" w14:textId="77777777" w:rsidR="001127F0" w:rsidRPr="00CD7D70" w:rsidRDefault="001127F0" w:rsidP="00BC04AE">
            <w:pPr>
              <w:pStyle w:val="TAL"/>
              <w:rPr>
                <w:lang w:eastAsia="ja-JP"/>
              </w:rPr>
            </w:pPr>
            <w:r w:rsidRPr="00CD7D70">
              <w:rPr>
                <w:lang w:eastAsia="ja-JP"/>
              </w:rPr>
              <w:t>4 (BDS)</w:t>
            </w:r>
          </w:p>
        </w:tc>
        <w:tc>
          <w:tcPr>
            <w:tcW w:w="1710" w:type="dxa"/>
            <w:tcBorders>
              <w:top w:val="single" w:sz="4" w:space="0" w:color="auto"/>
              <w:bottom w:val="nil"/>
            </w:tcBorders>
          </w:tcPr>
          <w:p w14:paraId="52516A38" w14:textId="77777777" w:rsidR="001127F0" w:rsidRPr="00CD7D70" w:rsidRDefault="001127F0" w:rsidP="00BC04AE">
            <w:pPr>
              <w:pStyle w:val="TAL"/>
              <w:rPr>
                <w:lang w:eastAsia="ja-JP"/>
              </w:rPr>
            </w:pPr>
          </w:p>
        </w:tc>
      </w:tr>
      <w:tr w:rsidR="001127F0" w:rsidRPr="00CD7D70" w14:paraId="385F2ECC" w14:textId="77777777" w:rsidTr="0051488F">
        <w:trPr>
          <w:jc w:val="center"/>
        </w:trPr>
        <w:tc>
          <w:tcPr>
            <w:tcW w:w="5040" w:type="dxa"/>
            <w:tcBorders>
              <w:top w:val="single" w:sz="4" w:space="0" w:color="auto"/>
              <w:bottom w:val="nil"/>
            </w:tcBorders>
          </w:tcPr>
          <w:p w14:paraId="6C7299A4" w14:textId="77777777" w:rsidR="001127F0" w:rsidRPr="00CD7D70" w:rsidRDefault="001127F0"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037D1228"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02E3975" w14:textId="77777777" w:rsidR="001127F0" w:rsidRPr="00CD7D70" w:rsidRDefault="001127F0" w:rsidP="00BC04AE">
            <w:pPr>
              <w:pStyle w:val="TAL"/>
              <w:rPr>
                <w:lang w:eastAsia="ja-JP"/>
              </w:rPr>
            </w:pPr>
          </w:p>
        </w:tc>
      </w:tr>
      <w:tr w:rsidR="001127F0" w:rsidRPr="00CD7D70" w14:paraId="5A021809" w14:textId="77777777" w:rsidTr="0051488F">
        <w:trPr>
          <w:jc w:val="center"/>
        </w:trPr>
        <w:tc>
          <w:tcPr>
            <w:tcW w:w="5040" w:type="dxa"/>
            <w:tcBorders>
              <w:top w:val="single" w:sz="4" w:space="0" w:color="auto"/>
              <w:bottom w:val="nil"/>
            </w:tcBorders>
          </w:tcPr>
          <w:p w14:paraId="3693142A" w14:textId="77777777" w:rsidR="001127F0" w:rsidRPr="00CD7D70" w:rsidRDefault="001127F0"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437950BF"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01B7FC9" w14:textId="77777777" w:rsidR="001127F0" w:rsidRPr="00CD7D70" w:rsidRDefault="001127F0" w:rsidP="00BC04AE">
            <w:pPr>
              <w:pStyle w:val="TAL"/>
              <w:rPr>
                <w:lang w:eastAsia="ja-JP"/>
              </w:rPr>
            </w:pPr>
          </w:p>
        </w:tc>
      </w:tr>
      <w:tr w:rsidR="001127F0" w:rsidRPr="00CD7D70" w14:paraId="2CB7A97D" w14:textId="77777777" w:rsidTr="0051488F">
        <w:trPr>
          <w:jc w:val="center"/>
        </w:trPr>
        <w:tc>
          <w:tcPr>
            <w:tcW w:w="5040" w:type="dxa"/>
            <w:tcBorders>
              <w:top w:val="single" w:sz="4" w:space="0" w:color="auto"/>
              <w:bottom w:val="nil"/>
            </w:tcBorders>
          </w:tcPr>
          <w:p w14:paraId="1D60FF31" w14:textId="77777777" w:rsidR="001127F0" w:rsidRPr="00CD7D70" w:rsidRDefault="001127F0" w:rsidP="00BC04AE">
            <w:pPr>
              <w:pStyle w:val="TAL"/>
              <w:rPr>
                <w:lang w:eastAsia="ja-JP"/>
              </w:rPr>
            </w:pPr>
            <w:r w:rsidRPr="00CD7D70">
              <w:rPr>
                <w:lang w:eastAsia="ja-JP"/>
              </w:rPr>
              <w:tab/>
            </w:r>
            <w:r w:rsidRPr="00CD7D70">
              <w:rPr>
                <w:lang w:eastAsia="ja-JP"/>
              </w:rPr>
              <w:tab/>
              <w:t>- GANSS Time Model</w:t>
            </w:r>
          </w:p>
        </w:tc>
        <w:tc>
          <w:tcPr>
            <w:tcW w:w="2430" w:type="dxa"/>
            <w:tcBorders>
              <w:top w:val="single" w:sz="4" w:space="0" w:color="auto"/>
              <w:bottom w:val="nil"/>
            </w:tcBorders>
          </w:tcPr>
          <w:p w14:paraId="2D2AC030" w14:textId="77777777" w:rsidR="001127F0" w:rsidRPr="00CD7D70" w:rsidRDefault="001127F0" w:rsidP="00BC04AE">
            <w:pPr>
              <w:pStyle w:val="TAL"/>
              <w:rPr>
                <w:lang w:eastAsia="ja-JP"/>
              </w:rPr>
            </w:pPr>
          </w:p>
        </w:tc>
        <w:tc>
          <w:tcPr>
            <w:tcW w:w="1710" w:type="dxa"/>
            <w:tcBorders>
              <w:top w:val="single" w:sz="4" w:space="0" w:color="auto"/>
              <w:bottom w:val="nil"/>
            </w:tcBorders>
          </w:tcPr>
          <w:p w14:paraId="5C1BAC8E" w14:textId="77777777" w:rsidR="001127F0" w:rsidRPr="00CD7D70" w:rsidRDefault="001127F0" w:rsidP="00BC04AE">
            <w:pPr>
              <w:pStyle w:val="TAL"/>
              <w:rPr>
                <w:lang w:eastAsia="ja-JP"/>
              </w:rPr>
            </w:pPr>
          </w:p>
        </w:tc>
      </w:tr>
      <w:tr w:rsidR="001127F0" w:rsidRPr="00CD7D70" w14:paraId="49DA222B" w14:textId="77777777" w:rsidTr="0051488F">
        <w:trPr>
          <w:jc w:val="center"/>
        </w:trPr>
        <w:tc>
          <w:tcPr>
            <w:tcW w:w="5040" w:type="dxa"/>
            <w:tcBorders>
              <w:top w:val="single" w:sz="4" w:space="0" w:color="auto"/>
              <w:bottom w:val="nil"/>
            </w:tcBorders>
          </w:tcPr>
          <w:p w14:paraId="1CEDFB73" w14:textId="77777777" w:rsidR="001127F0" w:rsidRPr="00CD7D70" w:rsidRDefault="001127F0" w:rsidP="00BC04AE">
            <w:pPr>
              <w:pStyle w:val="TAL"/>
              <w:rPr>
                <w:lang w:eastAsia="ja-JP"/>
              </w:rPr>
            </w:pPr>
            <w:r w:rsidRPr="00CD7D70">
              <w:rPr>
                <w:lang w:eastAsia="ja-JP"/>
              </w:rPr>
              <w:t xml:space="preserve">                 - GANSS Time  Model Reference Time</w:t>
            </w:r>
          </w:p>
        </w:tc>
        <w:tc>
          <w:tcPr>
            <w:tcW w:w="2430" w:type="dxa"/>
            <w:tcBorders>
              <w:top w:val="single" w:sz="4" w:space="0" w:color="auto"/>
              <w:bottom w:val="nil"/>
            </w:tcBorders>
          </w:tcPr>
          <w:p w14:paraId="70D438DA"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895E761" w14:textId="77777777" w:rsidR="001127F0" w:rsidRPr="00CD7D70" w:rsidRDefault="001127F0" w:rsidP="00BC04AE">
            <w:pPr>
              <w:pStyle w:val="TAL"/>
              <w:rPr>
                <w:lang w:eastAsia="ja-JP"/>
              </w:rPr>
            </w:pPr>
          </w:p>
        </w:tc>
      </w:tr>
      <w:tr w:rsidR="001127F0" w:rsidRPr="00CD7D70" w14:paraId="414B1ACB" w14:textId="77777777" w:rsidTr="0051488F">
        <w:trPr>
          <w:jc w:val="center"/>
        </w:trPr>
        <w:tc>
          <w:tcPr>
            <w:tcW w:w="5040" w:type="dxa"/>
            <w:tcBorders>
              <w:top w:val="single" w:sz="4" w:space="0" w:color="auto"/>
              <w:bottom w:val="nil"/>
            </w:tcBorders>
          </w:tcPr>
          <w:p w14:paraId="505DB2B9" w14:textId="77777777" w:rsidR="001127F0" w:rsidRPr="00CD7D70" w:rsidRDefault="001127F0" w:rsidP="00BC04AE">
            <w:pPr>
              <w:pStyle w:val="TAL"/>
              <w:rPr>
                <w:lang w:eastAsia="ja-JP"/>
              </w:rPr>
            </w:pPr>
            <w:r w:rsidRPr="00CD7D70">
              <w:rPr>
                <w:lang w:eastAsia="ja-JP"/>
              </w:rPr>
              <w:t xml:space="preserve">                 - T</w:t>
            </w:r>
            <w:r w:rsidRPr="00CD7D70">
              <w:rPr>
                <w:vertAlign w:val="subscript"/>
                <w:lang w:eastAsia="ja-JP"/>
              </w:rPr>
              <w:t>A0</w:t>
            </w:r>
          </w:p>
        </w:tc>
        <w:tc>
          <w:tcPr>
            <w:tcW w:w="2430" w:type="dxa"/>
            <w:tcBorders>
              <w:top w:val="single" w:sz="4" w:space="0" w:color="auto"/>
              <w:bottom w:val="nil"/>
            </w:tcBorders>
          </w:tcPr>
          <w:p w14:paraId="359E3AA6"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23CCB2C" w14:textId="77777777" w:rsidR="001127F0" w:rsidRPr="00CD7D70" w:rsidRDefault="001127F0" w:rsidP="00BC04AE">
            <w:pPr>
              <w:pStyle w:val="TAL"/>
              <w:rPr>
                <w:lang w:eastAsia="ja-JP"/>
              </w:rPr>
            </w:pPr>
          </w:p>
        </w:tc>
      </w:tr>
      <w:tr w:rsidR="001127F0" w:rsidRPr="00CD7D70" w14:paraId="5E879958" w14:textId="77777777" w:rsidTr="0051488F">
        <w:trPr>
          <w:jc w:val="center"/>
        </w:trPr>
        <w:tc>
          <w:tcPr>
            <w:tcW w:w="5040" w:type="dxa"/>
            <w:tcBorders>
              <w:top w:val="single" w:sz="4" w:space="0" w:color="auto"/>
              <w:bottom w:val="nil"/>
            </w:tcBorders>
          </w:tcPr>
          <w:p w14:paraId="794FC658" w14:textId="77777777" w:rsidR="001127F0" w:rsidRPr="00CD7D70" w:rsidRDefault="001127F0" w:rsidP="00BC04AE">
            <w:pPr>
              <w:pStyle w:val="TAL"/>
              <w:rPr>
                <w:lang w:eastAsia="ja-JP"/>
              </w:rPr>
            </w:pPr>
            <w:r w:rsidRPr="00CD7D70">
              <w:rPr>
                <w:lang w:eastAsia="ja-JP"/>
              </w:rPr>
              <w:t xml:space="preserve">                 - T</w:t>
            </w:r>
            <w:r w:rsidRPr="00CD7D70">
              <w:rPr>
                <w:vertAlign w:val="subscript"/>
                <w:lang w:eastAsia="ja-JP"/>
              </w:rPr>
              <w:t>A1</w:t>
            </w:r>
          </w:p>
        </w:tc>
        <w:tc>
          <w:tcPr>
            <w:tcW w:w="2430" w:type="dxa"/>
            <w:tcBorders>
              <w:top w:val="single" w:sz="4" w:space="0" w:color="auto"/>
              <w:bottom w:val="nil"/>
            </w:tcBorders>
          </w:tcPr>
          <w:p w14:paraId="04790DB1"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330EEC2F" w14:textId="77777777" w:rsidR="001127F0" w:rsidRPr="00CD7D70" w:rsidRDefault="001127F0" w:rsidP="00BC04AE">
            <w:pPr>
              <w:pStyle w:val="TAL"/>
              <w:rPr>
                <w:lang w:eastAsia="ja-JP"/>
              </w:rPr>
            </w:pPr>
          </w:p>
        </w:tc>
      </w:tr>
      <w:tr w:rsidR="001127F0" w:rsidRPr="00CD7D70" w14:paraId="4397DB78" w14:textId="77777777" w:rsidTr="0051488F">
        <w:trPr>
          <w:jc w:val="center"/>
        </w:trPr>
        <w:tc>
          <w:tcPr>
            <w:tcW w:w="5040" w:type="dxa"/>
            <w:tcBorders>
              <w:top w:val="single" w:sz="4" w:space="0" w:color="auto"/>
              <w:bottom w:val="nil"/>
            </w:tcBorders>
          </w:tcPr>
          <w:p w14:paraId="1312AFBF" w14:textId="77777777" w:rsidR="001127F0" w:rsidRPr="00CD7D70" w:rsidRDefault="001127F0" w:rsidP="00BC04AE">
            <w:pPr>
              <w:pStyle w:val="TAL"/>
              <w:rPr>
                <w:lang w:eastAsia="ja-JP"/>
              </w:rPr>
            </w:pPr>
            <w:r w:rsidRPr="00CD7D70">
              <w:rPr>
                <w:lang w:eastAsia="ja-JP"/>
              </w:rPr>
              <w:t xml:space="preserve">                 - T</w:t>
            </w:r>
            <w:r w:rsidRPr="00CD7D70">
              <w:rPr>
                <w:vertAlign w:val="subscript"/>
                <w:lang w:eastAsia="ja-JP"/>
              </w:rPr>
              <w:t>A2</w:t>
            </w:r>
          </w:p>
        </w:tc>
        <w:tc>
          <w:tcPr>
            <w:tcW w:w="2430" w:type="dxa"/>
            <w:tcBorders>
              <w:top w:val="single" w:sz="4" w:space="0" w:color="auto"/>
              <w:bottom w:val="nil"/>
            </w:tcBorders>
          </w:tcPr>
          <w:p w14:paraId="4EECDFA5"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04C8BB0" w14:textId="77777777" w:rsidR="001127F0" w:rsidRPr="00CD7D70" w:rsidRDefault="001127F0" w:rsidP="00BC04AE">
            <w:pPr>
              <w:pStyle w:val="TAL"/>
              <w:rPr>
                <w:lang w:eastAsia="ja-JP"/>
              </w:rPr>
            </w:pPr>
          </w:p>
        </w:tc>
      </w:tr>
      <w:tr w:rsidR="001127F0" w:rsidRPr="00CD7D70" w14:paraId="02685E6B" w14:textId="77777777" w:rsidTr="0051488F">
        <w:trPr>
          <w:jc w:val="center"/>
        </w:trPr>
        <w:tc>
          <w:tcPr>
            <w:tcW w:w="5040" w:type="dxa"/>
            <w:tcBorders>
              <w:top w:val="single" w:sz="4" w:space="0" w:color="auto"/>
              <w:bottom w:val="nil"/>
            </w:tcBorders>
          </w:tcPr>
          <w:p w14:paraId="33CB603D" w14:textId="77777777" w:rsidR="001127F0" w:rsidRPr="00CD7D70" w:rsidRDefault="001127F0" w:rsidP="00BC04AE">
            <w:pPr>
              <w:pStyle w:val="TAL"/>
              <w:rPr>
                <w:lang w:eastAsia="ja-JP"/>
              </w:rPr>
            </w:pPr>
            <w:r w:rsidRPr="00CD7D70">
              <w:rPr>
                <w:lang w:eastAsia="ja-JP"/>
              </w:rPr>
              <w:tab/>
            </w:r>
            <w:r w:rsidRPr="00CD7D70">
              <w:rPr>
                <w:lang w:eastAsia="ja-JP"/>
              </w:rPr>
              <w:tab/>
            </w:r>
            <w:r w:rsidRPr="00CD7D70">
              <w:rPr>
                <w:lang w:eastAsia="ja-JP"/>
              </w:rPr>
              <w:tab/>
              <w:t>- GNSS_TO_ID</w:t>
            </w:r>
          </w:p>
        </w:tc>
        <w:tc>
          <w:tcPr>
            <w:tcW w:w="2430" w:type="dxa"/>
            <w:tcBorders>
              <w:top w:val="single" w:sz="4" w:space="0" w:color="auto"/>
              <w:bottom w:val="nil"/>
            </w:tcBorders>
          </w:tcPr>
          <w:p w14:paraId="1C37CF3E" w14:textId="77777777" w:rsidR="001127F0" w:rsidRPr="00CD7D70" w:rsidRDefault="001127F0" w:rsidP="00BC04AE">
            <w:pPr>
              <w:pStyle w:val="TAL"/>
              <w:rPr>
                <w:lang w:eastAsia="ja-JP"/>
              </w:rPr>
            </w:pPr>
            <w:r w:rsidRPr="00CD7D70">
              <w:rPr>
                <w:lang w:eastAsia="ja-JP"/>
              </w:rPr>
              <w:t>0 (GPS)</w:t>
            </w:r>
          </w:p>
        </w:tc>
        <w:tc>
          <w:tcPr>
            <w:tcW w:w="1710" w:type="dxa"/>
            <w:tcBorders>
              <w:top w:val="single" w:sz="4" w:space="0" w:color="auto"/>
              <w:bottom w:val="nil"/>
            </w:tcBorders>
          </w:tcPr>
          <w:p w14:paraId="24163127" w14:textId="77777777" w:rsidR="001127F0" w:rsidRPr="00CD7D70" w:rsidRDefault="001127F0" w:rsidP="00BC04AE">
            <w:pPr>
              <w:pStyle w:val="TAL"/>
              <w:rPr>
                <w:lang w:eastAsia="ja-JP"/>
              </w:rPr>
            </w:pPr>
          </w:p>
        </w:tc>
      </w:tr>
      <w:tr w:rsidR="001127F0" w:rsidRPr="00CD7D70" w14:paraId="74252FFB" w14:textId="77777777" w:rsidTr="0051488F">
        <w:trPr>
          <w:jc w:val="center"/>
        </w:trPr>
        <w:tc>
          <w:tcPr>
            <w:tcW w:w="5040" w:type="dxa"/>
            <w:tcBorders>
              <w:top w:val="single" w:sz="4" w:space="0" w:color="auto"/>
              <w:bottom w:val="nil"/>
            </w:tcBorders>
          </w:tcPr>
          <w:p w14:paraId="78FAD9A7" w14:textId="77777777" w:rsidR="001127F0" w:rsidRPr="00CD7D70" w:rsidRDefault="001127F0" w:rsidP="00BC04AE">
            <w:pPr>
              <w:pStyle w:val="TAL"/>
              <w:rPr>
                <w:lang w:eastAsia="ja-JP"/>
              </w:rPr>
            </w:pPr>
            <w:r w:rsidRPr="00CD7D70">
              <w:rPr>
                <w:lang w:eastAsia="ja-JP"/>
              </w:rPr>
              <w:t xml:space="preserve">                 - Week Number</w:t>
            </w:r>
          </w:p>
        </w:tc>
        <w:tc>
          <w:tcPr>
            <w:tcW w:w="2430" w:type="dxa"/>
            <w:tcBorders>
              <w:top w:val="single" w:sz="4" w:space="0" w:color="auto"/>
              <w:bottom w:val="nil"/>
            </w:tcBorders>
          </w:tcPr>
          <w:p w14:paraId="4A7CD102"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316B1584" w14:textId="77777777" w:rsidR="001127F0" w:rsidRPr="00CD7D70" w:rsidRDefault="001127F0" w:rsidP="00BC04AE">
            <w:pPr>
              <w:pStyle w:val="TAL"/>
              <w:rPr>
                <w:lang w:eastAsia="ja-JP"/>
              </w:rPr>
            </w:pPr>
          </w:p>
        </w:tc>
      </w:tr>
      <w:tr w:rsidR="001127F0" w:rsidRPr="00CD7D70" w14:paraId="2612C3B4" w14:textId="77777777" w:rsidTr="0051488F">
        <w:trPr>
          <w:jc w:val="center"/>
        </w:trPr>
        <w:tc>
          <w:tcPr>
            <w:tcW w:w="5040" w:type="dxa"/>
            <w:tcBorders>
              <w:top w:val="single" w:sz="4" w:space="0" w:color="auto"/>
              <w:bottom w:val="nil"/>
            </w:tcBorders>
          </w:tcPr>
          <w:p w14:paraId="51AEB7E1" w14:textId="77777777" w:rsidR="001127F0" w:rsidRPr="00CD7D70" w:rsidRDefault="001127F0" w:rsidP="00BC04AE">
            <w:pPr>
              <w:pStyle w:val="TAL"/>
              <w:rPr>
                <w:lang w:eastAsia="ja-JP"/>
              </w:rPr>
            </w:pPr>
            <w:r w:rsidRPr="00CD7D70">
              <w:rPr>
                <w:lang w:eastAsia="ja-JP"/>
              </w:rPr>
              <w:t xml:space="preserve">                 - Delta_T</w:t>
            </w:r>
          </w:p>
        </w:tc>
        <w:tc>
          <w:tcPr>
            <w:tcW w:w="2430" w:type="dxa"/>
            <w:tcBorders>
              <w:top w:val="single" w:sz="4" w:space="0" w:color="auto"/>
              <w:bottom w:val="nil"/>
            </w:tcBorders>
          </w:tcPr>
          <w:p w14:paraId="36D10AC8"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C975E8B" w14:textId="77777777" w:rsidR="001127F0" w:rsidRPr="00CD7D70" w:rsidRDefault="001127F0" w:rsidP="00BC04AE">
            <w:pPr>
              <w:pStyle w:val="TAL"/>
              <w:rPr>
                <w:lang w:eastAsia="ja-JP"/>
              </w:rPr>
            </w:pPr>
          </w:p>
        </w:tc>
      </w:tr>
      <w:tr w:rsidR="001127F0" w:rsidRPr="00CD7D70" w14:paraId="4F677EFE" w14:textId="77777777" w:rsidTr="0051488F">
        <w:trPr>
          <w:jc w:val="center"/>
        </w:trPr>
        <w:tc>
          <w:tcPr>
            <w:tcW w:w="5040" w:type="dxa"/>
            <w:tcBorders>
              <w:top w:val="single" w:sz="4" w:space="0" w:color="auto"/>
              <w:bottom w:val="nil"/>
            </w:tcBorders>
          </w:tcPr>
          <w:p w14:paraId="38EA95A0" w14:textId="77777777" w:rsidR="001127F0" w:rsidRPr="00CD7D70" w:rsidRDefault="001127F0"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1A7AEEAC"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9230443" w14:textId="77777777" w:rsidR="001127F0" w:rsidRPr="00CD7D70" w:rsidRDefault="001127F0" w:rsidP="00BC04AE">
            <w:pPr>
              <w:pStyle w:val="TAL"/>
              <w:rPr>
                <w:lang w:eastAsia="ja-JP"/>
              </w:rPr>
            </w:pPr>
          </w:p>
        </w:tc>
      </w:tr>
      <w:tr w:rsidR="001127F0" w:rsidRPr="00CD7D70" w14:paraId="61ADE798" w14:textId="77777777" w:rsidTr="0051488F">
        <w:trPr>
          <w:jc w:val="center"/>
        </w:trPr>
        <w:tc>
          <w:tcPr>
            <w:tcW w:w="5040" w:type="dxa"/>
            <w:tcBorders>
              <w:top w:val="single" w:sz="4" w:space="0" w:color="auto"/>
              <w:bottom w:val="nil"/>
            </w:tcBorders>
          </w:tcPr>
          <w:p w14:paraId="507FAB77" w14:textId="77777777" w:rsidR="001127F0" w:rsidRPr="00CD7D70" w:rsidRDefault="001127F0"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4CE1E23A"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10B0976D" w14:textId="77777777" w:rsidR="001127F0" w:rsidRPr="00CD7D70" w:rsidRDefault="001127F0" w:rsidP="00BC04AE">
            <w:pPr>
              <w:pStyle w:val="TAL"/>
              <w:rPr>
                <w:lang w:eastAsia="ja-JP"/>
              </w:rPr>
            </w:pPr>
          </w:p>
        </w:tc>
      </w:tr>
      <w:tr w:rsidR="001127F0" w:rsidRPr="00CD7D70" w14:paraId="6176B18D" w14:textId="77777777" w:rsidTr="0051488F">
        <w:trPr>
          <w:jc w:val="center"/>
        </w:trPr>
        <w:tc>
          <w:tcPr>
            <w:tcW w:w="5040" w:type="dxa"/>
            <w:tcBorders>
              <w:top w:val="single" w:sz="4" w:space="0" w:color="auto"/>
              <w:bottom w:val="nil"/>
            </w:tcBorders>
          </w:tcPr>
          <w:p w14:paraId="679A987E" w14:textId="77777777" w:rsidR="001127F0" w:rsidRPr="00CD7D70" w:rsidRDefault="001127F0" w:rsidP="00BC04AE">
            <w:pPr>
              <w:pStyle w:val="TAL"/>
              <w:rPr>
                <w:lang w:eastAsia="ja-JP"/>
              </w:rPr>
            </w:pPr>
            <w:r w:rsidRPr="00CD7D70">
              <w:rPr>
                <w:lang w:eastAsia="ja-JP"/>
              </w:rPr>
              <w:tab/>
              <w:t>- UE positioning GANSS additional navigation</w:t>
            </w:r>
            <w:r w:rsidR="00BC04AE" w:rsidRPr="00CD7D70">
              <w:rPr>
                <w:lang w:eastAsia="ja-JP"/>
              </w:rPr>
              <w:t xml:space="preserve"> </w:t>
            </w:r>
            <w:r w:rsidRPr="00CD7D70">
              <w:rPr>
                <w:lang w:eastAsia="ja-JP"/>
              </w:rPr>
              <w:t>models</w:t>
            </w:r>
          </w:p>
        </w:tc>
        <w:tc>
          <w:tcPr>
            <w:tcW w:w="2430" w:type="dxa"/>
            <w:tcBorders>
              <w:top w:val="single" w:sz="4" w:space="0" w:color="auto"/>
              <w:bottom w:val="nil"/>
            </w:tcBorders>
          </w:tcPr>
          <w:p w14:paraId="30D917A7"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36D4181" w14:textId="77777777" w:rsidR="001127F0" w:rsidRPr="00CD7D70" w:rsidRDefault="001127F0" w:rsidP="00BC04AE">
            <w:pPr>
              <w:pStyle w:val="TAL"/>
              <w:rPr>
                <w:lang w:eastAsia="ja-JP"/>
              </w:rPr>
            </w:pPr>
          </w:p>
        </w:tc>
      </w:tr>
      <w:tr w:rsidR="001127F0" w:rsidRPr="00CD7D70" w14:paraId="25806CE0" w14:textId="77777777" w:rsidTr="0051488F">
        <w:trPr>
          <w:jc w:val="center"/>
        </w:trPr>
        <w:tc>
          <w:tcPr>
            <w:tcW w:w="5040" w:type="dxa"/>
            <w:tcBorders>
              <w:top w:val="single" w:sz="4" w:space="0" w:color="auto"/>
              <w:bottom w:val="nil"/>
            </w:tcBorders>
          </w:tcPr>
          <w:p w14:paraId="21865733" w14:textId="77777777" w:rsidR="001127F0" w:rsidRPr="00CD7D70" w:rsidRDefault="001127F0" w:rsidP="00BC04AE">
            <w:pPr>
              <w:pStyle w:val="TAL"/>
              <w:rPr>
                <w:lang w:eastAsia="ja-JP"/>
              </w:rPr>
            </w:pPr>
            <w:r w:rsidRPr="00CD7D70">
              <w:rPr>
                <w:lang w:eastAsia="ja-JP"/>
              </w:rPr>
              <w:tab/>
            </w:r>
            <w:r w:rsidRPr="00CD7D70">
              <w:rPr>
                <w:lang w:eastAsia="ja-JP"/>
              </w:rPr>
              <w:tab/>
              <w:t>- Non-Broadcast Indication</w:t>
            </w:r>
          </w:p>
        </w:tc>
        <w:tc>
          <w:tcPr>
            <w:tcW w:w="2430" w:type="dxa"/>
            <w:tcBorders>
              <w:top w:val="single" w:sz="4" w:space="0" w:color="auto"/>
              <w:bottom w:val="nil"/>
            </w:tcBorders>
          </w:tcPr>
          <w:p w14:paraId="39CC055C"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62F67F59" w14:textId="77777777" w:rsidR="001127F0" w:rsidRPr="00CD7D70" w:rsidRDefault="001127F0" w:rsidP="00BC04AE">
            <w:pPr>
              <w:pStyle w:val="TAL"/>
              <w:rPr>
                <w:lang w:eastAsia="ja-JP"/>
              </w:rPr>
            </w:pPr>
          </w:p>
        </w:tc>
      </w:tr>
      <w:tr w:rsidR="001127F0" w:rsidRPr="00CD7D70" w14:paraId="5C8F792F" w14:textId="77777777" w:rsidTr="0051488F">
        <w:trPr>
          <w:jc w:val="center"/>
        </w:trPr>
        <w:tc>
          <w:tcPr>
            <w:tcW w:w="5040" w:type="dxa"/>
            <w:tcBorders>
              <w:top w:val="single" w:sz="4" w:space="0" w:color="auto"/>
              <w:bottom w:val="nil"/>
            </w:tcBorders>
          </w:tcPr>
          <w:p w14:paraId="4ADD844C" w14:textId="77777777" w:rsidR="001127F0" w:rsidRPr="00CD7D70" w:rsidRDefault="001127F0"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2F2936EB" w14:textId="77777777" w:rsidR="001127F0" w:rsidRPr="00CD7D70" w:rsidRDefault="001127F0" w:rsidP="00BC04AE">
            <w:pPr>
              <w:pStyle w:val="TAL"/>
              <w:rPr>
                <w:lang w:eastAsia="ja-JP"/>
              </w:rPr>
            </w:pPr>
            <w:r w:rsidRPr="00CD7D70">
              <w:rPr>
                <w:lang w:eastAsia="ja-JP"/>
              </w:rPr>
              <w:t>For satellites 1-6</w:t>
            </w:r>
          </w:p>
        </w:tc>
        <w:tc>
          <w:tcPr>
            <w:tcW w:w="1710" w:type="dxa"/>
            <w:tcBorders>
              <w:top w:val="single" w:sz="4" w:space="0" w:color="auto"/>
              <w:bottom w:val="nil"/>
            </w:tcBorders>
          </w:tcPr>
          <w:p w14:paraId="5B2CB102" w14:textId="77777777" w:rsidR="001127F0" w:rsidRPr="00CD7D70" w:rsidRDefault="001127F0" w:rsidP="00BC04AE">
            <w:pPr>
              <w:pStyle w:val="TAL"/>
              <w:rPr>
                <w:lang w:eastAsia="ja-JP"/>
              </w:rPr>
            </w:pPr>
          </w:p>
        </w:tc>
      </w:tr>
      <w:tr w:rsidR="001127F0" w:rsidRPr="00CD7D70" w14:paraId="2CB017C1" w14:textId="77777777" w:rsidTr="0051488F">
        <w:trPr>
          <w:jc w:val="center"/>
        </w:trPr>
        <w:tc>
          <w:tcPr>
            <w:tcW w:w="5040" w:type="dxa"/>
            <w:tcBorders>
              <w:top w:val="single" w:sz="4" w:space="0" w:color="auto"/>
              <w:bottom w:val="nil"/>
            </w:tcBorders>
          </w:tcPr>
          <w:p w14:paraId="0728E9A7" w14:textId="77777777" w:rsidR="001127F0" w:rsidRPr="00CD7D70" w:rsidRDefault="001127F0" w:rsidP="00BC04AE">
            <w:pPr>
              <w:pStyle w:val="TAL"/>
              <w:rPr>
                <w:lang w:eastAsia="ja-JP"/>
              </w:rPr>
            </w:pPr>
            <w:r w:rsidRPr="00CD7D70">
              <w:rPr>
                <w:lang w:eastAsia="ja-JP"/>
              </w:rPr>
              <w:tab/>
            </w:r>
            <w:r w:rsidRPr="00CD7D70">
              <w:rPr>
                <w:lang w:eastAsia="ja-JP"/>
              </w:rPr>
              <w:tab/>
            </w:r>
            <w:r w:rsidRPr="00CD7D70">
              <w:rPr>
                <w:lang w:eastAsia="ja-JP"/>
              </w:rPr>
              <w:tab/>
              <w:t>- GANSS additional clock models</w:t>
            </w:r>
          </w:p>
        </w:tc>
        <w:tc>
          <w:tcPr>
            <w:tcW w:w="2430" w:type="dxa"/>
            <w:tcBorders>
              <w:top w:val="single" w:sz="4" w:space="0" w:color="auto"/>
              <w:bottom w:val="nil"/>
            </w:tcBorders>
          </w:tcPr>
          <w:p w14:paraId="47985C85" w14:textId="77777777" w:rsidR="001127F0" w:rsidRPr="00CD7D70" w:rsidRDefault="001127F0" w:rsidP="00BC04AE">
            <w:pPr>
              <w:pStyle w:val="TAL"/>
              <w:rPr>
                <w:lang w:eastAsia="ja-JP"/>
              </w:rPr>
            </w:pPr>
            <w:r w:rsidRPr="00CD7D70">
              <w:rPr>
                <w:lang w:eastAsia="ja-JP"/>
              </w:rPr>
              <w:t>Model 6</w:t>
            </w:r>
          </w:p>
        </w:tc>
        <w:tc>
          <w:tcPr>
            <w:tcW w:w="1710" w:type="dxa"/>
            <w:tcBorders>
              <w:top w:val="single" w:sz="4" w:space="0" w:color="auto"/>
              <w:bottom w:val="nil"/>
            </w:tcBorders>
          </w:tcPr>
          <w:p w14:paraId="3B2244A4" w14:textId="77777777" w:rsidR="001127F0" w:rsidRPr="00CD7D70" w:rsidRDefault="001127F0" w:rsidP="00BC04AE">
            <w:pPr>
              <w:pStyle w:val="TAL"/>
              <w:rPr>
                <w:lang w:eastAsia="ja-JP"/>
              </w:rPr>
            </w:pPr>
          </w:p>
        </w:tc>
      </w:tr>
      <w:tr w:rsidR="001127F0" w:rsidRPr="00CD7D70" w14:paraId="0D651D75" w14:textId="77777777" w:rsidTr="0051488F">
        <w:trPr>
          <w:jc w:val="center"/>
        </w:trPr>
        <w:tc>
          <w:tcPr>
            <w:tcW w:w="5040" w:type="dxa"/>
            <w:tcBorders>
              <w:top w:val="single" w:sz="4" w:space="0" w:color="auto"/>
              <w:bottom w:val="nil"/>
            </w:tcBorders>
          </w:tcPr>
          <w:p w14:paraId="7A8C0839" w14:textId="77777777" w:rsidR="001127F0" w:rsidRPr="00CD7D70" w:rsidRDefault="001127F0" w:rsidP="00BC04AE">
            <w:pPr>
              <w:pStyle w:val="TAL"/>
              <w:rPr>
                <w:lang w:eastAsia="ja-JP"/>
              </w:rPr>
            </w:pPr>
            <w:r w:rsidRPr="00CD7D70">
              <w:rPr>
                <w:lang w:eastAsia="ja-JP"/>
              </w:rPr>
              <w:tab/>
            </w:r>
            <w:r w:rsidRPr="00CD7D70">
              <w:rPr>
                <w:lang w:eastAsia="ja-JP"/>
              </w:rPr>
              <w:tab/>
            </w:r>
            <w:r w:rsidRPr="00CD7D70">
              <w:rPr>
                <w:lang w:eastAsia="ja-JP"/>
              </w:rPr>
              <w:tab/>
              <w:t>- GANSS additional orbit models</w:t>
            </w:r>
          </w:p>
        </w:tc>
        <w:tc>
          <w:tcPr>
            <w:tcW w:w="2430" w:type="dxa"/>
            <w:tcBorders>
              <w:top w:val="single" w:sz="4" w:space="0" w:color="auto"/>
              <w:bottom w:val="nil"/>
            </w:tcBorders>
          </w:tcPr>
          <w:p w14:paraId="69246CFD" w14:textId="77777777" w:rsidR="001127F0" w:rsidRPr="00CD7D70" w:rsidRDefault="001127F0" w:rsidP="00BC04AE">
            <w:pPr>
              <w:pStyle w:val="TAL"/>
              <w:rPr>
                <w:lang w:eastAsia="ja-JP"/>
              </w:rPr>
            </w:pPr>
            <w:r w:rsidRPr="00CD7D70">
              <w:rPr>
                <w:lang w:eastAsia="ja-JP"/>
              </w:rPr>
              <w:t>Model 6</w:t>
            </w:r>
          </w:p>
        </w:tc>
        <w:tc>
          <w:tcPr>
            <w:tcW w:w="1710" w:type="dxa"/>
            <w:tcBorders>
              <w:top w:val="single" w:sz="4" w:space="0" w:color="auto"/>
              <w:bottom w:val="nil"/>
            </w:tcBorders>
          </w:tcPr>
          <w:p w14:paraId="35761089" w14:textId="77777777" w:rsidR="001127F0" w:rsidRPr="00CD7D70" w:rsidRDefault="001127F0" w:rsidP="00BC04AE">
            <w:pPr>
              <w:pStyle w:val="TAL"/>
              <w:rPr>
                <w:lang w:eastAsia="ja-JP"/>
              </w:rPr>
            </w:pPr>
          </w:p>
        </w:tc>
      </w:tr>
      <w:tr w:rsidR="001127F0" w:rsidRPr="00CD7D70" w14:paraId="716544CB" w14:textId="77777777" w:rsidTr="0051488F">
        <w:trPr>
          <w:jc w:val="center"/>
        </w:trPr>
        <w:tc>
          <w:tcPr>
            <w:tcW w:w="5040" w:type="dxa"/>
            <w:tcBorders>
              <w:top w:val="single" w:sz="4" w:space="0" w:color="auto"/>
              <w:bottom w:val="nil"/>
            </w:tcBorders>
          </w:tcPr>
          <w:p w14:paraId="7B27C221" w14:textId="77777777" w:rsidR="001127F0" w:rsidRPr="00CD7D70" w:rsidRDefault="001127F0"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3F4F67C5"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644CCD1A" w14:textId="77777777" w:rsidR="001127F0" w:rsidRPr="00CD7D70" w:rsidRDefault="001127F0" w:rsidP="00BC04AE">
            <w:pPr>
              <w:pStyle w:val="TAL"/>
              <w:rPr>
                <w:lang w:eastAsia="ja-JP"/>
              </w:rPr>
            </w:pPr>
          </w:p>
        </w:tc>
      </w:tr>
      <w:tr w:rsidR="001127F0" w:rsidRPr="00CD7D70" w14:paraId="346F89CF" w14:textId="77777777" w:rsidTr="0051488F">
        <w:trPr>
          <w:jc w:val="center"/>
        </w:trPr>
        <w:tc>
          <w:tcPr>
            <w:tcW w:w="5040" w:type="dxa"/>
            <w:tcBorders>
              <w:top w:val="single" w:sz="4" w:space="0" w:color="auto"/>
              <w:bottom w:val="nil"/>
            </w:tcBorders>
          </w:tcPr>
          <w:p w14:paraId="550D2498" w14:textId="77777777" w:rsidR="001127F0" w:rsidRPr="00CD7D70" w:rsidRDefault="001127F0"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7441B701"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18168EC3" w14:textId="77777777" w:rsidR="001127F0" w:rsidRPr="00CD7D70" w:rsidRDefault="001127F0" w:rsidP="00BC04AE">
            <w:pPr>
              <w:pStyle w:val="TAL"/>
              <w:rPr>
                <w:lang w:eastAsia="ja-JP"/>
              </w:rPr>
            </w:pPr>
          </w:p>
        </w:tc>
      </w:tr>
      <w:tr w:rsidR="001127F0" w:rsidRPr="00CD7D70" w14:paraId="6E406AB9" w14:textId="77777777" w:rsidTr="0051488F">
        <w:trPr>
          <w:jc w:val="center"/>
        </w:trPr>
        <w:tc>
          <w:tcPr>
            <w:tcW w:w="5040" w:type="dxa"/>
            <w:tcBorders>
              <w:top w:val="single" w:sz="4" w:space="0" w:color="auto"/>
              <w:bottom w:val="nil"/>
            </w:tcBorders>
          </w:tcPr>
          <w:p w14:paraId="3606A22A" w14:textId="77777777" w:rsidR="001127F0" w:rsidRPr="00CD7D70" w:rsidRDefault="001127F0" w:rsidP="00BC04AE">
            <w:pPr>
              <w:pStyle w:val="TAL"/>
              <w:rPr>
                <w:lang w:eastAsia="ja-JP"/>
              </w:rPr>
            </w:pPr>
            <w:r w:rsidRPr="00CD7D70">
              <w:rPr>
                <w:lang w:eastAsia="ja-JP"/>
              </w:rPr>
              <w:tab/>
              <w:t>- UE positioning GANSS reference measurement</w:t>
            </w:r>
            <w:r w:rsidR="00BC04AE" w:rsidRPr="00CD7D70">
              <w:rPr>
                <w:lang w:eastAsia="ja-JP"/>
              </w:rPr>
              <w:t xml:space="preserve"> </w:t>
            </w:r>
            <w:r w:rsidRPr="00CD7D70">
              <w:rPr>
                <w:lang w:eastAsia="ja-JP"/>
              </w:rPr>
              <w:t>information</w:t>
            </w:r>
          </w:p>
        </w:tc>
        <w:tc>
          <w:tcPr>
            <w:tcW w:w="2430" w:type="dxa"/>
            <w:tcBorders>
              <w:top w:val="single" w:sz="4" w:space="0" w:color="auto"/>
              <w:bottom w:val="nil"/>
            </w:tcBorders>
          </w:tcPr>
          <w:p w14:paraId="3788088A"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8BC6375" w14:textId="77777777" w:rsidR="001127F0" w:rsidRPr="00CD7D70" w:rsidRDefault="001127F0" w:rsidP="00BC04AE">
            <w:pPr>
              <w:pStyle w:val="TAL"/>
              <w:rPr>
                <w:lang w:eastAsia="ja-JP"/>
              </w:rPr>
            </w:pPr>
          </w:p>
        </w:tc>
      </w:tr>
      <w:tr w:rsidR="001127F0" w:rsidRPr="00CD7D70" w14:paraId="11258F3F" w14:textId="77777777" w:rsidTr="0051488F">
        <w:trPr>
          <w:jc w:val="center"/>
        </w:trPr>
        <w:tc>
          <w:tcPr>
            <w:tcW w:w="5040" w:type="dxa"/>
            <w:tcBorders>
              <w:top w:val="single" w:sz="4" w:space="0" w:color="auto"/>
              <w:bottom w:val="nil"/>
            </w:tcBorders>
          </w:tcPr>
          <w:p w14:paraId="384B38B6" w14:textId="77777777" w:rsidR="001127F0" w:rsidRPr="00CD7D70" w:rsidRDefault="001127F0" w:rsidP="00BC04AE">
            <w:pPr>
              <w:pStyle w:val="TAL"/>
              <w:rPr>
                <w:lang w:eastAsia="ja-JP"/>
              </w:rPr>
            </w:pPr>
            <w:r w:rsidRPr="00CD7D70">
              <w:rPr>
                <w:lang w:eastAsia="ja-JP"/>
              </w:rPr>
              <w:tab/>
              <w:t>- UE positioning GANSS almanac</w:t>
            </w:r>
          </w:p>
        </w:tc>
        <w:tc>
          <w:tcPr>
            <w:tcW w:w="2430" w:type="dxa"/>
            <w:tcBorders>
              <w:top w:val="single" w:sz="4" w:space="0" w:color="auto"/>
              <w:bottom w:val="nil"/>
            </w:tcBorders>
          </w:tcPr>
          <w:p w14:paraId="38CB818C"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235B31F" w14:textId="77777777" w:rsidR="001127F0" w:rsidRPr="00CD7D70" w:rsidRDefault="001127F0" w:rsidP="00BC04AE">
            <w:pPr>
              <w:pStyle w:val="TAL"/>
              <w:rPr>
                <w:lang w:eastAsia="ja-JP"/>
              </w:rPr>
            </w:pPr>
          </w:p>
        </w:tc>
      </w:tr>
      <w:tr w:rsidR="001127F0" w:rsidRPr="00CD7D70" w14:paraId="251E3326" w14:textId="77777777" w:rsidTr="0051488F">
        <w:trPr>
          <w:jc w:val="center"/>
        </w:trPr>
        <w:tc>
          <w:tcPr>
            <w:tcW w:w="5040" w:type="dxa"/>
            <w:tcBorders>
              <w:top w:val="single" w:sz="4" w:space="0" w:color="auto"/>
              <w:bottom w:val="nil"/>
            </w:tcBorders>
          </w:tcPr>
          <w:p w14:paraId="68F5156A" w14:textId="77777777" w:rsidR="001127F0" w:rsidRPr="00CD7D70" w:rsidRDefault="001127F0" w:rsidP="00BC04AE">
            <w:pPr>
              <w:pStyle w:val="TAL"/>
              <w:rPr>
                <w:lang w:eastAsia="ja-JP"/>
              </w:rPr>
            </w:pPr>
            <w:r w:rsidRPr="00CD7D70">
              <w:rPr>
                <w:lang w:eastAsia="ja-JP"/>
              </w:rPr>
              <w:tab/>
              <w:t>- UE positioning GANSS UTC model</w:t>
            </w:r>
          </w:p>
        </w:tc>
        <w:tc>
          <w:tcPr>
            <w:tcW w:w="2430" w:type="dxa"/>
            <w:tcBorders>
              <w:top w:val="single" w:sz="4" w:space="0" w:color="auto"/>
              <w:bottom w:val="nil"/>
            </w:tcBorders>
          </w:tcPr>
          <w:p w14:paraId="1D435FD2"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3CBFCCBD" w14:textId="77777777" w:rsidR="001127F0" w:rsidRPr="00CD7D70" w:rsidRDefault="001127F0" w:rsidP="00BC04AE">
            <w:pPr>
              <w:pStyle w:val="TAL"/>
              <w:rPr>
                <w:lang w:eastAsia="ja-JP"/>
              </w:rPr>
            </w:pPr>
          </w:p>
        </w:tc>
      </w:tr>
      <w:tr w:rsidR="001127F0" w:rsidRPr="00CD7D70" w14:paraId="0C293B0A" w14:textId="77777777" w:rsidTr="0051488F">
        <w:trPr>
          <w:jc w:val="center"/>
        </w:trPr>
        <w:tc>
          <w:tcPr>
            <w:tcW w:w="5040" w:type="dxa"/>
            <w:tcBorders>
              <w:top w:val="single" w:sz="4" w:space="0" w:color="auto"/>
              <w:bottom w:val="single" w:sz="4" w:space="0" w:color="auto"/>
            </w:tcBorders>
          </w:tcPr>
          <w:p w14:paraId="129CED08" w14:textId="77777777" w:rsidR="001127F0" w:rsidRPr="00CD7D70" w:rsidRDefault="001127F0" w:rsidP="00BC04AE">
            <w:pPr>
              <w:pStyle w:val="TAL"/>
              <w:rPr>
                <w:lang w:eastAsia="ja-JP"/>
              </w:rPr>
            </w:pPr>
            <w:r w:rsidRPr="00CD7D70">
              <w:rPr>
                <w:lang w:eastAsia="ja-JP"/>
              </w:rPr>
              <w:tab/>
              <w:t>- UE positioning GANSS additional UTC models</w:t>
            </w:r>
          </w:p>
        </w:tc>
        <w:tc>
          <w:tcPr>
            <w:tcW w:w="2430" w:type="dxa"/>
            <w:tcBorders>
              <w:top w:val="single" w:sz="4" w:space="0" w:color="auto"/>
              <w:bottom w:val="single" w:sz="4" w:space="0" w:color="auto"/>
            </w:tcBorders>
          </w:tcPr>
          <w:p w14:paraId="293E1689"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single" w:sz="4" w:space="0" w:color="auto"/>
            </w:tcBorders>
          </w:tcPr>
          <w:p w14:paraId="4DF35C50" w14:textId="77777777" w:rsidR="001127F0" w:rsidRPr="00CD7D70" w:rsidRDefault="001127F0" w:rsidP="00BC04AE">
            <w:pPr>
              <w:pStyle w:val="TAL"/>
              <w:rPr>
                <w:lang w:eastAsia="ja-JP"/>
              </w:rPr>
            </w:pPr>
          </w:p>
        </w:tc>
      </w:tr>
      <w:tr w:rsidR="001127F0" w:rsidRPr="00CD7D70" w14:paraId="6856888A"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24CA972C" w14:textId="77777777" w:rsidR="001127F0" w:rsidRPr="00CD7D70" w:rsidRDefault="001127F0"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B1630BB"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left w:val="single" w:sz="4" w:space="0" w:color="auto"/>
              <w:bottom w:val="single" w:sz="4" w:space="0" w:color="auto"/>
              <w:right w:val="single" w:sz="4" w:space="0" w:color="auto"/>
            </w:tcBorders>
          </w:tcPr>
          <w:p w14:paraId="6D581CD2" w14:textId="77777777" w:rsidR="001127F0" w:rsidRPr="00CD7D70" w:rsidRDefault="001127F0" w:rsidP="00BC04AE">
            <w:pPr>
              <w:pStyle w:val="TAL"/>
              <w:rPr>
                <w:lang w:eastAsia="ja-JP"/>
              </w:rPr>
            </w:pPr>
          </w:p>
        </w:tc>
      </w:tr>
    </w:tbl>
    <w:p w14:paraId="5AC117D5" w14:textId="77777777" w:rsidR="007A1DA9" w:rsidRPr="00CD7D70" w:rsidRDefault="007A1DA9" w:rsidP="001127F0">
      <w:pPr>
        <w:rPr>
          <w:lang w:eastAsia="ja-JP"/>
        </w:rPr>
      </w:pPr>
    </w:p>
    <w:p w14:paraId="3CBC3054" w14:textId="77777777" w:rsidR="007A1DA9" w:rsidRPr="00CD7D70" w:rsidRDefault="007A1DA9" w:rsidP="007A1DA9">
      <w:pPr>
        <w:pStyle w:val="Heading3"/>
        <w:rPr>
          <w:lang w:eastAsia="ja-JP"/>
        </w:rPr>
      </w:pPr>
      <w:bookmarkStart w:id="218" w:name="_Toc27408681"/>
      <w:bookmarkStart w:id="219" w:name="_Toc51833042"/>
      <w:bookmarkStart w:id="220" w:name="_Toc59046278"/>
      <w:bookmarkStart w:id="221" w:name="_Toc68183024"/>
      <w:bookmarkStart w:id="222" w:name="_Toc75461942"/>
      <w:bookmarkStart w:id="223" w:name="_Toc83678789"/>
      <w:bookmarkStart w:id="224" w:name="_Toc106630064"/>
      <w:bookmarkStart w:id="225" w:name="_Toc114859308"/>
      <w:r w:rsidRPr="00CD7D70">
        <w:rPr>
          <w:lang w:eastAsia="ja-JP"/>
        </w:rPr>
        <w:t>4.4.2</w:t>
      </w:r>
      <w:r w:rsidRPr="00CD7D70">
        <w:rPr>
          <w:lang w:eastAsia="ja-JP"/>
        </w:rPr>
        <w:tab/>
        <w:t>Inadequate assistance data for UE-based A-GNSS</w:t>
      </w:r>
      <w:bookmarkEnd w:id="218"/>
      <w:bookmarkEnd w:id="219"/>
      <w:bookmarkEnd w:id="220"/>
      <w:bookmarkEnd w:id="221"/>
      <w:bookmarkEnd w:id="222"/>
      <w:bookmarkEnd w:id="223"/>
      <w:bookmarkEnd w:id="224"/>
      <w:bookmarkEnd w:id="225"/>
    </w:p>
    <w:p w14:paraId="1A96DA37" w14:textId="77777777" w:rsidR="007A1DA9" w:rsidRPr="00CD7D70" w:rsidRDefault="007A1DA9" w:rsidP="007A1DA9">
      <w:pPr>
        <w:rPr>
          <w:lang w:eastAsia="ja-JP"/>
        </w:rPr>
      </w:pPr>
      <w:r w:rsidRPr="00CD7D70">
        <w:rPr>
          <w:lang w:eastAsia="ja-JP"/>
        </w:rPr>
        <w:t xml:space="preserve">For UE-based test cases requiring inadequate assistance data, the IE "UE positioning </w:t>
      </w:r>
      <w:smartTag w:uri="urn:schemas-microsoft-com:office:smarttags" w:element="stockticker">
        <w:r w:rsidRPr="00CD7D70">
          <w:rPr>
            <w:lang w:eastAsia="ja-JP"/>
          </w:rPr>
          <w:t>GPS</w:t>
        </w:r>
      </w:smartTag>
      <w:r w:rsidRPr="00CD7D70">
        <w:rPr>
          <w:lang w:eastAsia="ja-JP"/>
        </w:rPr>
        <w:t xml:space="preserve"> assistance data" and "UE positioning GANSS assistance data" is set to "Not present" in the MEASUREMENT CONTROL message.</w:t>
      </w:r>
    </w:p>
    <w:p w14:paraId="283E1F56" w14:textId="77777777" w:rsidR="007A1DA9" w:rsidRPr="00CD7D70" w:rsidRDefault="007A1DA9" w:rsidP="007A1DA9">
      <w:pPr>
        <w:pStyle w:val="Heading3"/>
        <w:rPr>
          <w:lang w:eastAsia="ja-JP"/>
        </w:rPr>
      </w:pPr>
      <w:bookmarkStart w:id="226" w:name="_Toc27408682"/>
      <w:bookmarkStart w:id="227" w:name="_Toc51833043"/>
      <w:bookmarkStart w:id="228" w:name="_Toc59046279"/>
      <w:bookmarkStart w:id="229" w:name="_Toc68183025"/>
      <w:bookmarkStart w:id="230" w:name="_Toc75461943"/>
      <w:bookmarkStart w:id="231" w:name="_Toc83678790"/>
      <w:bookmarkStart w:id="232" w:name="_Toc106630065"/>
      <w:bookmarkStart w:id="233" w:name="_Toc114859309"/>
      <w:r w:rsidRPr="00CD7D70">
        <w:rPr>
          <w:lang w:eastAsia="ja-JP"/>
        </w:rPr>
        <w:t>4.4.3</w:t>
      </w:r>
      <w:r w:rsidRPr="00CD7D70">
        <w:rPr>
          <w:lang w:eastAsia="ja-JP"/>
        </w:rPr>
        <w:tab/>
        <w:t>Adequate assistance data for UE-assisted A-GNSS</w:t>
      </w:r>
      <w:bookmarkEnd w:id="226"/>
      <w:bookmarkEnd w:id="227"/>
      <w:bookmarkEnd w:id="228"/>
      <w:bookmarkEnd w:id="229"/>
      <w:bookmarkEnd w:id="230"/>
      <w:bookmarkEnd w:id="231"/>
      <w:bookmarkEnd w:id="232"/>
      <w:bookmarkEnd w:id="233"/>
    </w:p>
    <w:p w14:paraId="7244F849" w14:textId="77777777" w:rsidR="007A1DA9" w:rsidRPr="00CD7D70" w:rsidRDefault="007A1DA9" w:rsidP="007A1DA9">
      <w:pPr>
        <w:rPr>
          <w:lang w:eastAsia="ja-JP"/>
        </w:rPr>
      </w:pPr>
      <w:r w:rsidRPr="00CD7D70">
        <w:rPr>
          <w:lang w:eastAsia="ja-JP"/>
        </w:rPr>
        <w:t xml:space="preserve">For UE-assisted test cases requiring adequate assistance data, the IEs "UE positioning </w:t>
      </w:r>
      <w:smartTag w:uri="urn:schemas-microsoft-com:office:smarttags" w:element="stockticker">
        <w:r w:rsidRPr="00CD7D70">
          <w:rPr>
            <w:lang w:eastAsia="ja-JP"/>
          </w:rPr>
          <w:t>GPS</w:t>
        </w:r>
      </w:smartTag>
      <w:r w:rsidRPr="00CD7D70">
        <w:rPr>
          <w:lang w:eastAsia="ja-JP"/>
        </w:rPr>
        <w:t xml:space="preserve"> assistance data" and "UE positioning GANSS assistance data" are set as follows:</w:t>
      </w:r>
    </w:p>
    <w:p w14:paraId="5AF604C0" w14:textId="77777777" w:rsidR="007A1DA9" w:rsidRPr="00CD7D70" w:rsidRDefault="007A1DA9" w:rsidP="007A1DA9">
      <w:pPr>
        <w:pStyle w:val="Heading4"/>
        <w:rPr>
          <w:lang w:eastAsia="ja-JP"/>
        </w:rPr>
      </w:pPr>
      <w:bookmarkStart w:id="234" w:name="_Toc27408683"/>
      <w:bookmarkStart w:id="235" w:name="_Toc51833044"/>
      <w:bookmarkStart w:id="236" w:name="_Toc59046280"/>
      <w:bookmarkStart w:id="237" w:name="_Toc68183026"/>
      <w:bookmarkStart w:id="238" w:name="_Toc75461944"/>
      <w:bookmarkStart w:id="239" w:name="_Toc83678791"/>
      <w:bookmarkStart w:id="240" w:name="_Toc106630066"/>
      <w:bookmarkStart w:id="241" w:name="_Toc114859310"/>
      <w:r w:rsidRPr="00CD7D70">
        <w:rPr>
          <w:lang w:eastAsia="ja-JP"/>
        </w:rPr>
        <w:lastRenderedPageBreak/>
        <w:t>4.4.3.1</w:t>
      </w:r>
      <w:r w:rsidRPr="00CD7D70">
        <w:rPr>
          <w:lang w:eastAsia="ja-JP"/>
        </w:rPr>
        <w:tab/>
        <w:t>Sub-Test 1</w:t>
      </w:r>
      <w:bookmarkEnd w:id="234"/>
      <w:bookmarkEnd w:id="235"/>
      <w:bookmarkEnd w:id="236"/>
      <w:bookmarkEnd w:id="237"/>
      <w:bookmarkEnd w:id="238"/>
      <w:bookmarkEnd w:id="239"/>
      <w:bookmarkEnd w:id="240"/>
      <w:bookmarkEnd w:id="241"/>
    </w:p>
    <w:p w14:paraId="2B2119E2" w14:textId="77777777" w:rsidR="007A1DA9" w:rsidRPr="00CD7D70" w:rsidRDefault="007A1DA9" w:rsidP="008D60AD">
      <w:pPr>
        <w:pStyle w:val="H6"/>
        <w:rPr>
          <w:lang w:eastAsia="ja-JP"/>
        </w:rPr>
      </w:pPr>
      <w:r w:rsidRPr="00CD7D70">
        <w:rPr>
          <w:lang w:eastAsia="ja-JP"/>
        </w:rPr>
        <w:t>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800"/>
      </w:tblGrid>
      <w:tr w:rsidR="007A1DA9" w:rsidRPr="00CD7D70" w14:paraId="385DB8F9" w14:textId="77777777" w:rsidTr="00CB0052">
        <w:trPr>
          <w:jc w:val="center"/>
        </w:trPr>
        <w:tc>
          <w:tcPr>
            <w:tcW w:w="5040" w:type="dxa"/>
            <w:tcBorders>
              <w:top w:val="single" w:sz="4" w:space="0" w:color="auto"/>
              <w:bottom w:val="nil"/>
            </w:tcBorders>
          </w:tcPr>
          <w:p w14:paraId="2FEACEAA" w14:textId="77777777" w:rsidR="007A1DA9" w:rsidRPr="00CD7D70" w:rsidRDefault="007A1DA9"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5E07283F" w14:textId="77777777" w:rsidR="007A1DA9" w:rsidRPr="00CD7D70" w:rsidRDefault="007A1DA9" w:rsidP="00BC04AE">
            <w:pPr>
              <w:pStyle w:val="TAH"/>
              <w:rPr>
                <w:lang w:eastAsia="ja-JP"/>
              </w:rPr>
            </w:pPr>
            <w:r w:rsidRPr="00CD7D70">
              <w:rPr>
                <w:lang w:eastAsia="ja-JP"/>
              </w:rPr>
              <w:t>Value/Remark</w:t>
            </w:r>
          </w:p>
        </w:tc>
        <w:tc>
          <w:tcPr>
            <w:tcW w:w="1800" w:type="dxa"/>
            <w:tcBorders>
              <w:top w:val="single" w:sz="4" w:space="0" w:color="auto"/>
              <w:bottom w:val="nil"/>
            </w:tcBorders>
          </w:tcPr>
          <w:p w14:paraId="539FE695" w14:textId="77777777" w:rsidR="007A1DA9" w:rsidRPr="00CD7D70" w:rsidRDefault="007A1DA9" w:rsidP="00BC04AE">
            <w:pPr>
              <w:pStyle w:val="TAH"/>
              <w:rPr>
                <w:lang w:eastAsia="ja-JP"/>
              </w:rPr>
            </w:pPr>
          </w:p>
        </w:tc>
      </w:tr>
      <w:tr w:rsidR="007A1DA9" w:rsidRPr="00CD7D70" w14:paraId="0D5CC548" w14:textId="77777777" w:rsidTr="00CB0052">
        <w:trPr>
          <w:jc w:val="center"/>
        </w:trPr>
        <w:tc>
          <w:tcPr>
            <w:tcW w:w="5040" w:type="dxa"/>
            <w:tcBorders>
              <w:top w:val="single" w:sz="4" w:space="0" w:color="auto"/>
              <w:bottom w:val="nil"/>
            </w:tcBorders>
          </w:tcPr>
          <w:p w14:paraId="7E8DEFEF"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263AAEF8"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34571F69" w14:textId="77777777" w:rsidR="007A1DA9" w:rsidRPr="00CD7D70" w:rsidRDefault="007A1DA9" w:rsidP="00BC04AE">
            <w:pPr>
              <w:pStyle w:val="TAL"/>
              <w:rPr>
                <w:lang w:eastAsia="ja-JP"/>
              </w:rPr>
            </w:pPr>
          </w:p>
        </w:tc>
      </w:tr>
      <w:tr w:rsidR="007A1DA9" w:rsidRPr="00CD7D70" w14:paraId="52B19663" w14:textId="77777777" w:rsidTr="00CB0052">
        <w:trPr>
          <w:jc w:val="center"/>
        </w:trPr>
        <w:tc>
          <w:tcPr>
            <w:tcW w:w="5040" w:type="dxa"/>
            <w:tcBorders>
              <w:top w:val="single" w:sz="4" w:space="0" w:color="auto"/>
              <w:bottom w:val="nil"/>
            </w:tcBorders>
          </w:tcPr>
          <w:p w14:paraId="3B090F3B" w14:textId="77777777" w:rsidR="007A1DA9" w:rsidRPr="00CD7D70" w:rsidRDefault="007A1DA9" w:rsidP="00BC04AE">
            <w:pPr>
              <w:pStyle w:val="TAL"/>
              <w:rPr>
                <w:lang w:eastAsia="ja-JP"/>
              </w:rPr>
            </w:pPr>
            <w:r w:rsidRPr="00CD7D70">
              <w:rPr>
                <w:lang w:eastAsia="ja-JP"/>
              </w:rPr>
              <w:t>UE positioning GANSS assistance data</w:t>
            </w:r>
          </w:p>
        </w:tc>
        <w:tc>
          <w:tcPr>
            <w:tcW w:w="2430" w:type="dxa"/>
            <w:tcBorders>
              <w:top w:val="single" w:sz="4" w:space="0" w:color="auto"/>
              <w:bottom w:val="nil"/>
            </w:tcBorders>
          </w:tcPr>
          <w:p w14:paraId="659A2D7D" w14:textId="77777777" w:rsidR="007A1DA9" w:rsidRPr="00CD7D70" w:rsidRDefault="007A1DA9" w:rsidP="00BC04AE">
            <w:pPr>
              <w:pStyle w:val="TAL"/>
              <w:rPr>
                <w:lang w:eastAsia="ja-JP"/>
              </w:rPr>
            </w:pPr>
          </w:p>
        </w:tc>
        <w:tc>
          <w:tcPr>
            <w:tcW w:w="1800" w:type="dxa"/>
            <w:tcBorders>
              <w:top w:val="single" w:sz="4" w:space="0" w:color="auto"/>
              <w:bottom w:val="nil"/>
            </w:tcBorders>
          </w:tcPr>
          <w:p w14:paraId="66CFF331" w14:textId="77777777" w:rsidR="007A1DA9" w:rsidRPr="00CD7D70" w:rsidRDefault="007A1DA9" w:rsidP="00BC04AE">
            <w:pPr>
              <w:pStyle w:val="TAL"/>
              <w:rPr>
                <w:lang w:eastAsia="ja-JP"/>
              </w:rPr>
            </w:pPr>
          </w:p>
        </w:tc>
      </w:tr>
      <w:tr w:rsidR="007A1DA9" w:rsidRPr="00CD7D70" w14:paraId="18AFDD15" w14:textId="77777777" w:rsidTr="00CB0052">
        <w:trPr>
          <w:jc w:val="center"/>
        </w:trPr>
        <w:tc>
          <w:tcPr>
            <w:tcW w:w="5040" w:type="dxa"/>
            <w:tcBorders>
              <w:top w:val="single" w:sz="4" w:space="0" w:color="auto"/>
              <w:bottom w:val="nil"/>
            </w:tcBorders>
          </w:tcPr>
          <w:p w14:paraId="01E329E9" w14:textId="77777777" w:rsidR="007A1DA9" w:rsidRPr="00CD7D70" w:rsidRDefault="007A1DA9"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02CB903D" w14:textId="77777777" w:rsidR="007A1DA9" w:rsidRPr="00CD7D70" w:rsidRDefault="007A1DA9" w:rsidP="00BC04AE">
            <w:pPr>
              <w:pStyle w:val="TAL"/>
              <w:rPr>
                <w:lang w:eastAsia="ja-JP"/>
              </w:rPr>
            </w:pPr>
          </w:p>
        </w:tc>
        <w:tc>
          <w:tcPr>
            <w:tcW w:w="1800" w:type="dxa"/>
            <w:tcBorders>
              <w:top w:val="single" w:sz="4" w:space="0" w:color="auto"/>
              <w:bottom w:val="nil"/>
            </w:tcBorders>
          </w:tcPr>
          <w:p w14:paraId="5669174E" w14:textId="77777777" w:rsidR="007A1DA9" w:rsidRPr="00CD7D70" w:rsidRDefault="007A1DA9" w:rsidP="00BC04AE">
            <w:pPr>
              <w:pStyle w:val="TAL"/>
              <w:rPr>
                <w:lang w:eastAsia="ja-JP"/>
              </w:rPr>
            </w:pPr>
          </w:p>
        </w:tc>
      </w:tr>
      <w:tr w:rsidR="007A1DA9" w:rsidRPr="00CD7D70" w14:paraId="4C604B16" w14:textId="77777777" w:rsidTr="00CB0052">
        <w:trPr>
          <w:jc w:val="center"/>
        </w:trPr>
        <w:tc>
          <w:tcPr>
            <w:tcW w:w="5040" w:type="dxa"/>
            <w:tcBorders>
              <w:top w:val="single" w:sz="4" w:space="0" w:color="auto"/>
              <w:bottom w:val="nil"/>
            </w:tcBorders>
          </w:tcPr>
          <w:p w14:paraId="2DC120FB" w14:textId="77777777" w:rsidR="007A1DA9" w:rsidRPr="00CD7D70" w:rsidRDefault="007A1DA9" w:rsidP="00BC04AE">
            <w:pPr>
              <w:pStyle w:val="TAL"/>
              <w:rPr>
                <w:lang w:eastAsia="ja-JP"/>
              </w:rPr>
            </w:pPr>
            <w:r w:rsidRPr="00CD7D70">
              <w:rPr>
                <w:lang w:eastAsia="ja-JP"/>
              </w:rPr>
              <w:tab/>
              <w:t>- GANSS Day</w:t>
            </w:r>
          </w:p>
        </w:tc>
        <w:tc>
          <w:tcPr>
            <w:tcW w:w="2430" w:type="dxa"/>
            <w:tcBorders>
              <w:top w:val="single" w:sz="4" w:space="0" w:color="auto"/>
              <w:bottom w:val="nil"/>
            </w:tcBorders>
          </w:tcPr>
          <w:p w14:paraId="651B196B"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5BAB0EB6" w14:textId="77777777" w:rsidR="007A1DA9" w:rsidRPr="00CD7D70" w:rsidRDefault="007A1DA9" w:rsidP="00BC04AE">
            <w:pPr>
              <w:pStyle w:val="TAL"/>
              <w:rPr>
                <w:lang w:eastAsia="ja-JP"/>
              </w:rPr>
            </w:pPr>
          </w:p>
        </w:tc>
      </w:tr>
      <w:tr w:rsidR="007A1DA9" w:rsidRPr="00CD7D70" w14:paraId="2EE32CC7" w14:textId="77777777" w:rsidTr="00CB0052">
        <w:trPr>
          <w:jc w:val="center"/>
        </w:trPr>
        <w:tc>
          <w:tcPr>
            <w:tcW w:w="5040" w:type="dxa"/>
            <w:tcBorders>
              <w:top w:val="single" w:sz="4" w:space="0" w:color="auto"/>
              <w:bottom w:val="nil"/>
            </w:tcBorders>
          </w:tcPr>
          <w:p w14:paraId="252D6535" w14:textId="77777777" w:rsidR="007A1DA9" w:rsidRPr="00CD7D70" w:rsidRDefault="007A1DA9" w:rsidP="00BC04AE">
            <w:pPr>
              <w:pStyle w:val="TAL"/>
              <w:rPr>
                <w:lang w:eastAsia="ja-JP"/>
              </w:rPr>
            </w:pPr>
            <w:r w:rsidRPr="00CD7D70">
              <w:rPr>
                <w:lang w:eastAsia="ja-JP"/>
              </w:rPr>
              <w:t xml:space="preserve">      - GANSS Day Cycle Number</w:t>
            </w:r>
          </w:p>
        </w:tc>
        <w:tc>
          <w:tcPr>
            <w:tcW w:w="2430" w:type="dxa"/>
            <w:tcBorders>
              <w:top w:val="single" w:sz="4" w:space="0" w:color="auto"/>
              <w:bottom w:val="nil"/>
            </w:tcBorders>
          </w:tcPr>
          <w:p w14:paraId="59907067"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15350A92" w14:textId="77777777" w:rsidR="007A1DA9" w:rsidRPr="00CD7D70" w:rsidRDefault="007A1DA9" w:rsidP="00BC04AE">
            <w:pPr>
              <w:pStyle w:val="TAL"/>
              <w:rPr>
                <w:lang w:eastAsia="ja-JP"/>
              </w:rPr>
            </w:pPr>
            <w:r w:rsidRPr="00CD7D70">
              <w:rPr>
                <w:lang w:eastAsia="ja-JP"/>
              </w:rPr>
              <w:t>Rel-10 UE or later</w:t>
            </w:r>
          </w:p>
        </w:tc>
      </w:tr>
      <w:tr w:rsidR="007A1DA9" w:rsidRPr="00CD7D70" w14:paraId="67958E7E" w14:textId="77777777" w:rsidTr="00CB0052">
        <w:trPr>
          <w:jc w:val="center"/>
        </w:trPr>
        <w:tc>
          <w:tcPr>
            <w:tcW w:w="5040" w:type="dxa"/>
            <w:tcBorders>
              <w:top w:val="single" w:sz="4" w:space="0" w:color="auto"/>
              <w:bottom w:val="nil"/>
            </w:tcBorders>
          </w:tcPr>
          <w:p w14:paraId="5C398870" w14:textId="77777777" w:rsidR="007A1DA9" w:rsidRPr="00CD7D70" w:rsidRDefault="007A1DA9" w:rsidP="00BC04AE">
            <w:pPr>
              <w:pStyle w:val="TAL"/>
              <w:rPr>
                <w:lang w:eastAsia="ja-JP"/>
              </w:rPr>
            </w:pPr>
            <w:r w:rsidRPr="00CD7D70">
              <w:rPr>
                <w:lang w:eastAsia="ja-JP"/>
              </w:rPr>
              <w:tab/>
              <w:t>- GANSS TOD</w:t>
            </w:r>
          </w:p>
        </w:tc>
        <w:tc>
          <w:tcPr>
            <w:tcW w:w="2430" w:type="dxa"/>
            <w:tcBorders>
              <w:top w:val="single" w:sz="4" w:space="0" w:color="auto"/>
              <w:bottom w:val="nil"/>
            </w:tcBorders>
          </w:tcPr>
          <w:p w14:paraId="263408BB"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353FB1D2" w14:textId="77777777" w:rsidR="007A1DA9" w:rsidRPr="00CD7D70" w:rsidRDefault="007A1DA9" w:rsidP="00BC04AE">
            <w:pPr>
              <w:pStyle w:val="TAL"/>
              <w:rPr>
                <w:lang w:eastAsia="ja-JP"/>
              </w:rPr>
            </w:pPr>
          </w:p>
        </w:tc>
      </w:tr>
      <w:tr w:rsidR="007A1DA9" w:rsidRPr="00CD7D70" w14:paraId="31A99B98" w14:textId="77777777" w:rsidTr="00CB0052">
        <w:trPr>
          <w:jc w:val="center"/>
        </w:trPr>
        <w:tc>
          <w:tcPr>
            <w:tcW w:w="5040" w:type="dxa"/>
            <w:tcBorders>
              <w:top w:val="single" w:sz="4" w:space="0" w:color="auto"/>
              <w:bottom w:val="nil"/>
            </w:tcBorders>
          </w:tcPr>
          <w:p w14:paraId="6F88635E" w14:textId="77777777" w:rsidR="007A1DA9" w:rsidRPr="00CD7D70" w:rsidRDefault="007A1DA9" w:rsidP="00BC04AE">
            <w:pPr>
              <w:pStyle w:val="TAL"/>
              <w:rPr>
                <w:lang w:eastAsia="ja-JP"/>
              </w:rPr>
            </w:pPr>
            <w:r w:rsidRPr="00CD7D70">
              <w:rPr>
                <w:lang w:eastAsia="ja-JP"/>
              </w:rPr>
              <w:tab/>
              <w:t>- GANSS TOD  Uncertainty</w:t>
            </w:r>
          </w:p>
        </w:tc>
        <w:tc>
          <w:tcPr>
            <w:tcW w:w="2430" w:type="dxa"/>
            <w:tcBorders>
              <w:top w:val="single" w:sz="4" w:space="0" w:color="auto"/>
              <w:bottom w:val="nil"/>
            </w:tcBorders>
          </w:tcPr>
          <w:p w14:paraId="5E59070E"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1870924F" w14:textId="77777777" w:rsidR="007A1DA9" w:rsidRPr="00CD7D70" w:rsidRDefault="007A1DA9" w:rsidP="00BC04AE">
            <w:pPr>
              <w:pStyle w:val="TAL"/>
              <w:rPr>
                <w:lang w:eastAsia="ja-JP"/>
              </w:rPr>
            </w:pPr>
          </w:p>
        </w:tc>
      </w:tr>
      <w:tr w:rsidR="007A1DA9" w:rsidRPr="00CD7D70" w14:paraId="4AB7ABF7" w14:textId="77777777" w:rsidTr="00CB0052">
        <w:trPr>
          <w:jc w:val="center"/>
        </w:trPr>
        <w:tc>
          <w:tcPr>
            <w:tcW w:w="5040" w:type="dxa"/>
            <w:tcBorders>
              <w:top w:val="single" w:sz="4" w:space="0" w:color="auto"/>
              <w:bottom w:val="nil"/>
            </w:tcBorders>
          </w:tcPr>
          <w:p w14:paraId="52C2E737" w14:textId="77777777" w:rsidR="007A1DA9" w:rsidRPr="00CD7D70" w:rsidRDefault="007A1DA9" w:rsidP="00BC04AE">
            <w:pPr>
              <w:pStyle w:val="TAL"/>
              <w:rPr>
                <w:lang w:eastAsia="ja-JP"/>
              </w:rPr>
            </w:pPr>
            <w:r w:rsidRPr="00CD7D70">
              <w:rPr>
                <w:lang w:eastAsia="ja-JP"/>
              </w:rPr>
              <w:tab/>
              <w:t>- GANSS Time ID</w:t>
            </w:r>
          </w:p>
        </w:tc>
        <w:tc>
          <w:tcPr>
            <w:tcW w:w="2430" w:type="dxa"/>
            <w:tcBorders>
              <w:top w:val="single" w:sz="4" w:space="0" w:color="auto"/>
              <w:bottom w:val="nil"/>
            </w:tcBorders>
          </w:tcPr>
          <w:p w14:paraId="1A2D1062" w14:textId="77777777" w:rsidR="007A1DA9" w:rsidRPr="00CD7D70" w:rsidRDefault="007A1DA9" w:rsidP="00BC04AE">
            <w:pPr>
              <w:pStyle w:val="TAL"/>
              <w:rPr>
                <w:lang w:eastAsia="ja-JP"/>
              </w:rPr>
            </w:pPr>
            <w:r w:rsidRPr="00CD7D70">
              <w:rPr>
                <w:lang w:eastAsia="ja-JP"/>
              </w:rPr>
              <w:t>2 (GLONASS)</w:t>
            </w:r>
          </w:p>
        </w:tc>
        <w:tc>
          <w:tcPr>
            <w:tcW w:w="1800" w:type="dxa"/>
            <w:tcBorders>
              <w:top w:val="single" w:sz="4" w:space="0" w:color="auto"/>
              <w:bottom w:val="nil"/>
            </w:tcBorders>
          </w:tcPr>
          <w:p w14:paraId="4DDA4C8D" w14:textId="77777777" w:rsidR="007A1DA9" w:rsidRPr="00CD7D70" w:rsidRDefault="007A1DA9" w:rsidP="00BC04AE">
            <w:pPr>
              <w:pStyle w:val="TAL"/>
              <w:rPr>
                <w:lang w:eastAsia="ja-JP"/>
              </w:rPr>
            </w:pPr>
          </w:p>
        </w:tc>
      </w:tr>
      <w:tr w:rsidR="007A1DA9" w:rsidRPr="00CD7D70" w14:paraId="2148E1B7" w14:textId="77777777" w:rsidTr="00CB0052">
        <w:trPr>
          <w:jc w:val="center"/>
        </w:trPr>
        <w:tc>
          <w:tcPr>
            <w:tcW w:w="5040" w:type="dxa"/>
            <w:tcBorders>
              <w:top w:val="single" w:sz="4" w:space="0" w:color="auto"/>
              <w:bottom w:val="nil"/>
            </w:tcBorders>
          </w:tcPr>
          <w:p w14:paraId="034D0E68" w14:textId="77777777" w:rsidR="007A1DA9" w:rsidRPr="00CD7D70" w:rsidRDefault="007A1DA9" w:rsidP="00BC04AE">
            <w:pPr>
              <w:pStyle w:val="TAL"/>
              <w:rPr>
                <w:lang w:eastAsia="ja-JP"/>
              </w:rPr>
            </w:pPr>
            <w:r w:rsidRPr="00CD7D70">
              <w:rPr>
                <w:lang w:eastAsia="ja-JP"/>
              </w:rPr>
              <w:tab/>
              <w:t>- UTRAN GANSS reference time</w:t>
            </w:r>
          </w:p>
        </w:tc>
        <w:tc>
          <w:tcPr>
            <w:tcW w:w="2430" w:type="dxa"/>
            <w:tcBorders>
              <w:top w:val="single" w:sz="4" w:space="0" w:color="auto"/>
              <w:bottom w:val="nil"/>
            </w:tcBorders>
          </w:tcPr>
          <w:p w14:paraId="3E2E5FEF"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1423177D" w14:textId="77777777" w:rsidR="007A1DA9" w:rsidRPr="00CD7D70" w:rsidRDefault="007A1DA9" w:rsidP="00BC04AE">
            <w:pPr>
              <w:pStyle w:val="TAL"/>
              <w:rPr>
                <w:lang w:eastAsia="ja-JP"/>
              </w:rPr>
            </w:pPr>
          </w:p>
        </w:tc>
      </w:tr>
      <w:tr w:rsidR="007A1DA9" w:rsidRPr="00CD7D70" w14:paraId="47A6FD5D" w14:textId="77777777" w:rsidTr="00CB0052">
        <w:trPr>
          <w:jc w:val="center"/>
        </w:trPr>
        <w:tc>
          <w:tcPr>
            <w:tcW w:w="5040" w:type="dxa"/>
            <w:tcBorders>
              <w:top w:val="single" w:sz="4" w:space="0" w:color="auto"/>
              <w:bottom w:val="nil"/>
            </w:tcBorders>
          </w:tcPr>
          <w:p w14:paraId="0407F204" w14:textId="77777777" w:rsidR="007A1DA9" w:rsidRPr="00CD7D70" w:rsidRDefault="007A1DA9" w:rsidP="00BC04AE">
            <w:pPr>
              <w:pStyle w:val="TAL"/>
              <w:rPr>
                <w:lang w:eastAsia="ja-JP"/>
              </w:rPr>
            </w:pPr>
            <w:r w:rsidRPr="00CD7D70">
              <w:rPr>
                <w:lang w:eastAsia="ja-JP"/>
              </w:rPr>
              <w:tab/>
              <w:t>- T</w:t>
            </w:r>
            <w:r w:rsidRPr="00CD7D70">
              <w:rPr>
                <w:vertAlign w:val="subscript"/>
                <w:lang w:eastAsia="ja-JP"/>
              </w:rPr>
              <w:t>UTRAN-GANSS</w:t>
            </w:r>
            <w:r w:rsidRPr="00CD7D70">
              <w:rPr>
                <w:lang w:eastAsia="ja-JP"/>
              </w:rPr>
              <w:t xml:space="preserve"> drift rate</w:t>
            </w:r>
          </w:p>
        </w:tc>
        <w:tc>
          <w:tcPr>
            <w:tcW w:w="2430" w:type="dxa"/>
            <w:tcBorders>
              <w:top w:val="single" w:sz="4" w:space="0" w:color="auto"/>
              <w:bottom w:val="nil"/>
            </w:tcBorders>
          </w:tcPr>
          <w:p w14:paraId="3FDC3056"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7D372583" w14:textId="77777777" w:rsidR="007A1DA9" w:rsidRPr="00CD7D70" w:rsidRDefault="007A1DA9" w:rsidP="00BC04AE">
            <w:pPr>
              <w:pStyle w:val="TAL"/>
              <w:rPr>
                <w:lang w:eastAsia="ja-JP"/>
              </w:rPr>
            </w:pPr>
          </w:p>
        </w:tc>
      </w:tr>
      <w:tr w:rsidR="007A1DA9" w:rsidRPr="00CD7D70" w14:paraId="3AC60819" w14:textId="77777777" w:rsidTr="00CB0052">
        <w:trPr>
          <w:jc w:val="center"/>
        </w:trPr>
        <w:tc>
          <w:tcPr>
            <w:tcW w:w="5040" w:type="dxa"/>
            <w:tcBorders>
              <w:top w:val="single" w:sz="4" w:space="0" w:color="auto"/>
              <w:bottom w:val="nil"/>
            </w:tcBorders>
          </w:tcPr>
          <w:p w14:paraId="6C52AC7A" w14:textId="77777777" w:rsidR="007A1DA9" w:rsidRPr="00CD7D70" w:rsidRDefault="007A1DA9"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3AAFC067"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03750178" w14:textId="77777777" w:rsidR="007A1DA9" w:rsidRPr="00CD7D70" w:rsidRDefault="007A1DA9" w:rsidP="00BC04AE">
            <w:pPr>
              <w:pStyle w:val="TAL"/>
              <w:rPr>
                <w:lang w:eastAsia="ja-JP"/>
              </w:rPr>
            </w:pPr>
          </w:p>
        </w:tc>
      </w:tr>
      <w:tr w:rsidR="007A1DA9" w:rsidRPr="00CD7D70" w14:paraId="26D2D0D7" w14:textId="77777777" w:rsidTr="00CB0052">
        <w:trPr>
          <w:jc w:val="center"/>
        </w:trPr>
        <w:tc>
          <w:tcPr>
            <w:tcW w:w="5040" w:type="dxa"/>
            <w:tcBorders>
              <w:top w:val="single" w:sz="4" w:space="0" w:color="auto"/>
              <w:bottom w:val="nil"/>
            </w:tcBorders>
          </w:tcPr>
          <w:p w14:paraId="5A318710" w14:textId="77777777" w:rsidR="007A1DA9" w:rsidRPr="00CD7D70" w:rsidRDefault="007A1DA9"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391764CD"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5182ED34" w14:textId="77777777" w:rsidR="007A1DA9" w:rsidRPr="00CD7D70" w:rsidRDefault="007A1DA9" w:rsidP="00BC04AE">
            <w:pPr>
              <w:pStyle w:val="TAL"/>
              <w:rPr>
                <w:lang w:eastAsia="ja-JP"/>
              </w:rPr>
            </w:pPr>
          </w:p>
        </w:tc>
      </w:tr>
      <w:tr w:rsidR="007A1DA9" w:rsidRPr="00CD7D70" w14:paraId="53CE0413" w14:textId="77777777" w:rsidTr="00CB0052">
        <w:trPr>
          <w:jc w:val="center"/>
        </w:trPr>
        <w:tc>
          <w:tcPr>
            <w:tcW w:w="5040" w:type="dxa"/>
            <w:tcBorders>
              <w:top w:val="single" w:sz="4" w:space="0" w:color="auto"/>
              <w:bottom w:val="nil"/>
            </w:tcBorders>
          </w:tcPr>
          <w:p w14:paraId="00A27FA2" w14:textId="77777777" w:rsidR="007A1DA9" w:rsidRPr="00CD7D70" w:rsidRDefault="007A1DA9"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75070DD0"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2AA9EBF6" w14:textId="77777777" w:rsidR="007A1DA9" w:rsidRPr="00CD7D70" w:rsidRDefault="007A1DA9" w:rsidP="00BC04AE">
            <w:pPr>
              <w:pStyle w:val="TAL"/>
              <w:rPr>
                <w:lang w:eastAsia="ja-JP"/>
              </w:rPr>
            </w:pPr>
          </w:p>
        </w:tc>
      </w:tr>
      <w:tr w:rsidR="007A1DA9" w:rsidRPr="00CD7D70" w14:paraId="0B982BAD" w14:textId="77777777" w:rsidTr="00CB0052">
        <w:trPr>
          <w:jc w:val="center"/>
        </w:trPr>
        <w:tc>
          <w:tcPr>
            <w:tcW w:w="5040" w:type="dxa"/>
            <w:tcBorders>
              <w:top w:val="single" w:sz="4" w:space="0" w:color="auto"/>
              <w:bottom w:val="nil"/>
            </w:tcBorders>
          </w:tcPr>
          <w:p w14:paraId="217F203A" w14:textId="77777777" w:rsidR="007A1DA9" w:rsidRPr="00CD7D70" w:rsidRDefault="007A1DA9"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250403F3"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26184191" w14:textId="77777777" w:rsidR="007A1DA9" w:rsidRPr="00CD7D70" w:rsidRDefault="007A1DA9" w:rsidP="00BC04AE">
            <w:pPr>
              <w:pStyle w:val="TAL"/>
              <w:rPr>
                <w:lang w:eastAsia="ja-JP"/>
              </w:rPr>
            </w:pPr>
          </w:p>
        </w:tc>
      </w:tr>
      <w:tr w:rsidR="007A1DA9" w:rsidRPr="00CD7D70" w14:paraId="20FF38AF" w14:textId="77777777" w:rsidTr="00CB0052">
        <w:trPr>
          <w:jc w:val="center"/>
        </w:trPr>
        <w:tc>
          <w:tcPr>
            <w:tcW w:w="5040" w:type="dxa"/>
            <w:tcBorders>
              <w:top w:val="single" w:sz="4" w:space="0" w:color="auto"/>
              <w:bottom w:val="nil"/>
            </w:tcBorders>
          </w:tcPr>
          <w:p w14:paraId="67D030B6" w14:textId="77777777" w:rsidR="007A1DA9" w:rsidRPr="00CD7D70" w:rsidRDefault="007A1DA9"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38E99E0B" w14:textId="77777777" w:rsidR="007A1DA9" w:rsidRPr="00CD7D70" w:rsidRDefault="007A1DA9" w:rsidP="00BC04AE">
            <w:pPr>
              <w:pStyle w:val="TAL"/>
              <w:rPr>
                <w:lang w:eastAsia="ja-JP"/>
              </w:rPr>
            </w:pPr>
          </w:p>
        </w:tc>
        <w:tc>
          <w:tcPr>
            <w:tcW w:w="1800" w:type="dxa"/>
            <w:tcBorders>
              <w:top w:val="single" w:sz="4" w:space="0" w:color="auto"/>
              <w:bottom w:val="nil"/>
            </w:tcBorders>
          </w:tcPr>
          <w:p w14:paraId="7560E35C" w14:textId="77777777" w:rsidR="007A1DA9" w:rsidRPr="00CD7D70" w:rsidRDefault="007A1DA9" w:rsidP="00BC04AE">
            <w:pPr>
              <w:pStyle w:val="TAL"/>
              <w:rPr>
                <w:lang w:eastAsia="ja-JP"/>
              </w:rPr>
            </w:pPr>
          </w:p>
        </w:tc>
      </w:tr>
      <w:tr w:rsidR="007A1DA9" w:rsidRPr="00CD7D70" w14:paraId="6C6B9469" w14:textId="77777777" w:rsidTr="00CB0052">
        <w:trPr>
          <w:jc w:val="center"/>
        </w:trPr>
        <w:tc>
          <w:tcPr>
            <w:tcW w:w="5040" w:type="dxa"/>
            <w:tcBorders>
              <w:top w:val="single" w:sz="4" w:space="0" w:color="auto"/>
              <w:bottom w:val="nil"/>
            </w:tcBorders>
          </w:tcPr>
          <w:p w14:paraId="7A2E5994" w14:textId="77777777" w:rsidR="007A1DA9" w:rsidRPr="00CD7D70" w:rsidRDefault="007A1DA9" w:rsidP="00BC04AE">
            <w:pPr>
              <w:pStyle w:val="TAL"/>
              <w:rPr>
                <w:lang w:eastAsia="ja-JP"/>
              </w:rPr>
            </w:pPr>
            <w:r w:rsidRPr="00CD7D70">
              <w:rPr>
                <w:lang w:eastAsia="ja-JP"/>
              </w:rPr>
              <w:tab/>
              <w:t>- GANSS ID</w:t>
            </w:r>
          </w:p>
        </w:tc>
        <w:tc>
          <w:tcPr>
            <w:tcW w:w="2430" w:type="dxa"/>
            <w:tcBorders>
              <w:top w:val="single" w:sz="4" w:space="0" w:color="auto"/>
              <w:bottom w:val="nil"/>
            </w:tcBorders>
          </w:tcPr>
          <w:p w14:paraId="5F2F71F5" w14:textId="77777777" w:rsidR="007A1DA9" w:rsidRPr="00CD7D70" w:rsidRDefault="007A1DA9" w:rsidP="00BC04AE">
            <w:pPr>
              <w:pStyle w:val="TAL"/>
              <w:rPr>
                <w:lang w:eastAsia="ja-JP"/>
              </w:rPr>
            </w:pPr>
            <w:r w:rsidRPr="00CD7D70">
              <w:rPr>
                <w:lang w:eastAsia="ja-JP"/>
              </w:rPr>
              <w:t>3 (GLONASS)</w:t>
            </w:r>
          </w:p>
        </w:tc>
        <w:tc>
          <w:tcPr>
            <w:tcW w:w="1800" w:type="dxa"/>
            <w:tcBorders>
              <w:top w:val="single" w:sz="4" w:space="0" w:color="auto"/>
              <w:bottom w:val="nil"/>
            </w:tcBorders>
          </w:tcPr>
          <w:p w14:paraId="3A33B320" w14:textId="77777777" w:rsidR="007A1DA9" w:rsidRPr="00CD7D70" w:rsidRDefault="007A1DA9" w:rsidP="00BC04AE">
            <w:pPr>
              <w:pStyle w:val="TAL"/>
              <w:rPr>
                <w:lang w:eastAsia="ja-JP"/>
              </w:rPr>
            </w:pPr>
          </w:p>
        </w:tc>
      </w:tr>
      <w:tr w:rsidR="007A1DA9" w:rsidRPr="00CD7D70" w14:paraId="079B392B" w14:textId="77777777" w:rsidTr="00CB0052">
        <w:trPr>
          <w:jc w:val="center"/>
        </w:trPr>
        <w:tc>
          <w:tcPr>
            <w:tcW w:w="5040" w:type="dxa"/>
            <w:tcBorders>
              <w:top w:val="single" w:sz="4" w:space="0" w:color="auto"/>
              <w:bottom w:val="nil"/>
            </w:tcBorders>
          </w:tcPr>
          <w:p w14:paraId="76296C6A" w14:textId="77777777" w:rsidR="007A1DA9" w:rsidRPr="00CD7D70" w:rsidRDefault="007A1DA9"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2E310A7B"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2A6BE0C9" w14:textId="77777777" w:rsidR="007A1DA9" w:rsidRPr="00CD7D70" w:rsidRDefault="007A1DA9" w:rsidP="00BC04AE">
            <w:pPr>
              <w:pStyle w:val="TAL"/>
              <w:rPr>
                <w:lang w:eastAsia="ja-JP"/>
              </w:rPr>
            </w:pPr>
          </w:p>
        </w:tc>
      </w:tr>
      <w:tr w:rsidR="007A1DA9" w:rsidRPr="00CD7D70" w14:paraId="0CA4813A" w14:textId="77777777" w:rsidTr="00CB0052">
        <w:trPr>
          <w:jc w:val="center"/>
        </w:trPr>
        <w:tc>
          <w:tcPr>
            <w:tcW w:w="5040" w:type="dxa"/>
            <w:tcBorders>
              <w:top w:val="single" w:sz="4" w:space="0" w:color="auto"/>
              <w:bottom w:val="nil"/>
            </w:tcBorders>
          </w:tcPr>
          <w:p w14:paraId="68ECD84C" w14:textId="77777777" w:rsidR="007A1DA9" w:rsidRPr="00CD7D70" w:rsidRDefault="007A1DA9"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6132C5DB"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73DD5220" w14:textId="77777777" w:rsidR="007A1DA9" w:rsidRPr="00CD7D70" w:rsidRDefault="007A1DA9" w:rsidP="00BC04AE">
            <w:pPr>
              <w:pStyle w:val="TAL"/>
              <w:rPr>
                <w:lang w:eastAsia="ja-JP"/>
              </w:rPr>
            </w:pPr>
          </w:p>
        </w:tc>
      </w:tr>
      <w:tr w:rsidR="007A1DA9" w:rsidRPr="00CD7D70" w14:paraId="10B3924E" w14:textId="77777777" w:rsidTr="00CB0052">
        <w:trPr>
          <w:jc w:val="center"/>
        </w:trPr>
        <w:tc>
          <w:tcPr>
            <w:tcW w:w="5040" w:type="dxa"/>
            <w:tcBorders>
              <w:top w:val="single" w:sz="4" w:space="0" w:color="auto"/>
              <w:bottom w:val="nil"/>
            </w:tcBorders>
          </w:tcPr>
          <w:p w14:paraId="1DFE3B41" w14:textId="77777777" w:rsidR="007A1DA9" w:rsidRPr="00CD7D70" w:rsidRDefault="007A1DA9"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3D33F465"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0D33A0FC" w14:textId="77777777" w:rsidR="007A1DA9" w:rsidRPr="00CD7D70" w:rsidRDefault="007A1DA9" w:rsidP="00BC04AE">
            <w:pPr>
              <w:pStyle w:val="TAL"/>
              <w:rPr>
                <w:lang w:eastAsia="ja-JP"/>
              </w:rPr>
            </w:pPr>
          </w:p>
        </w:tc>
      </w:tr>
      <w:tr w:rsidR="007A1DA9" w:rsidRPr="00CD7D70" w14:paraId="56E10459" w14:textId="77777777" w:rsidTr="00CB0052">
        <w:trPr>
          <w:jc w:val="center"/>
        </w:trPr>
        <w:tc>
          <w:tcPr>
            <w:tcW w:w="5040" w:type="dxa"/>
            <w:tcBorders>
              <w:top w:val="single" w:sz="4" w:space="0" w:color="auto"/>
              <w:bottom w:val="nil"/>
            </w:tcBorders>
          </w:tcPr>
          <w:p w14:paraId="54007B00" w14:textId="77777777" w:rsidR="007A1DA9" w:rsidRPr="00CD7D70" w:rsidRDefault="007A1DA9"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317B7F79"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69D621F1" w14:textId="77777777" w:rsidR="007A1DA9" w:rsidRPr="00CD7D70" w:rsidRDefault="007A1DA9" w:rsidP="00BC04AE">
            <w:pPr>
              <w:pStyle w:val="TAL"/>
              <w:rPr>
                <w:lang w:eastAsia="ja-JP"/>
              </w:rPr>
            </w:pPr>
          </w:p>
        </w:tc>
      </w:tr>
      <w:tr w:rsidR="007A1DA9" w:rsidRPr="00CD7D70" w14:paraId="32A341F0" w14:textId="77777777" w:rsidTr="00CB0052">
        <w:trPr>
          <w:jc w:val="center"/>
        </w:trPr>
        <w:tc>
          <w:tcPr>
            <w:tcW w:w="5040" w:type="dxa"/>
            <w:tcBorders>
              <w:top w:val="single" w:sz="4" w:space="0" w:color="auto"/>
              <w:bottom w:val="nil"/>
            </w:tcBorders>
          </w:tcPr>
          <w:p w14:paraId="1170B675" w14:textId="77777777" w:rsidR="007A1DA9" w:rsidRPr="00CD7D70" w:rsidRDefault="007A1DA9" w:rsidP="00BC04AE">
            <w:pPr>
              <w:pStyle w:val="TAL"/>
              <w:rPr>
                <w:lang w:eastAsia="ja-JP"/>
              </w:rPr>
            </w:pPr>
            <w:r w:rsidRPr="00CD7D70">
              <w:rPr>
                <w:lang w:eastAsia="ja-JP"/>
              </w:rPr>
              <w:tab/>
              <w:t>- UE positioning GANSS additional navigation</w:t>
            </w:r>
            <w:r w:rsidRPr="00CD7D70">
              <w:rPr>
                <w:lang w:eastAsia="ja-JP"/>
              </w:rPr>
              <w:br/>
              <w:t xml:space="preserve">        models</w:t>
            </w:r>
          </w:p>
        </w:tc>
        <w:tc>
          <w:tcPr>
            <w:tcW w:w="2430" w:type="dxa"/>
            <w:tcBorders>
              <w:top w:val="single" w:sz="4" w:space="0" w:color="auto"/>
              <w:bottom w:val="nil"/>
            </w:tcBorders>
          </w:tcPr>
          <w:p w14:paraId="2C145E1A"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246ADCBF" w14:textId="77777777" w:rsidR="007A1DA9" w:rsidRPr="00CD7D70" w:rsidRDefault="007A1DA9" w:rsidP="00BC04AE">
            <w:pPr>
              <w:pStyle w:val="TAL"/>
              <w:rPr>
                <w:lang w:eastAsia="ja-JP"/>
              </w:rPr>
            </w:pPr>
          </w:p>
        </w:tc>
      </w:tr>
      <w:tr w:rsidR="007A1DA9" w:rsidRPr="00CD7D70" w14:paraId="37C80A54" w14:textId="77777777" w:rsidTr="00CB0052">
        <w:trPr>
          <w:jc w:val="center"/>
        </w:trPr>
        <w:tc>
          <w:tcPr>
            <w:tcW w:w="5040" w:type="dxa"/>
            <w:tcBorders>
              <w:top w:val="single" w:sz="4" w:space="0" w:color="auto"/>
              <w:bottom w:val="nil"/>
            </w:tcBorders>
          </w:tcPr>
          <w:p w14:paraId="3C2550A8" w14:textId="77777777" w:rsidR="007A1DA9" w:rsidRPr="00CD7D70" w:rsidRDefault="007A1DA9"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7E9406E8"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0FD9F63C" w14:textId="77777777" w:rsidR="007A1DA9" w:rsidRPr="00CD7D70" w:rsidRDefault="007A1DA9" w:rsidP="00BC04AE">
            <w:pPr>
              <w:pStyle w:val="TAL"/>
              <w:rPr>
                <w:lang w:eastAsia="ja-JP"/>
              </w:rPr>
            </w:pPr>
          </w:p>
        </w:tc>
      </w:tr>
      <w:tr w:rsidR="007A1DA9" w:rsidRPr="00CD7D70" w14:paraId="0F166A7F" w14:textId="77777777" w:rsidTr="00CB0052">
        <w:trPr>
          <w:jc w:val="center"/>
        </w:trPr>
        <w:tc>
          <w:tcPr>
            <w:tcW w:w="5040" w:type="dxa"/>
            <w:tcBorders>
              <w:top w:val="single" w:sz="4" w:space="0" w:color="auto"/>
              <w:bottom w:val="nil"/>
            </w:tcBorders>
          </w:tcPr>
          <w:p w14:paraId="10410AA4" w14:textId="77777777" w:rsidR="007A1DA9" w:rsidRPr="00CD7D70" w:rsidRDefault="007A1DA9"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2A41EC0D"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3E098A96" w14:textId="77777777" w:rsidR="007A1DA9" w:rsidRPr="00CD7D70" w:rsidRDefault="007A1DA9" w:rsidP="00BC04AE">
            <w:pPr>
              <w:pStyle w:val="TAL"/>
              <w:rPr>
                <w:lang w:eastAsia="ja-JP"/>
              </w:rPr>
            </w:pPr>
          </w:p>
        </w:tc>
      </w:tr>
      <w:tr w:rsidR="007A1DA9" w:rsidRPr="00CD7D70" w14:paraId="512230CA" w14:textId="77777777" w:rsidTr="00CB0052">
        <w:trPr>
          <w:jc w:val="center"/>
        </w:trPr>
        <w:tc>
          <w:tcPr>
            <w:tcW w:w="5040" w:type="dxa"/>
            <w:tcBorders>
              <w:top w:val="single" w:sz="4" w:space="0" w:color="auto"/>
              <w:bottom w:val="nil"/>
            </w:tcBorders>
          </w:tcPr>
          <w:p w14:paraId="6A0040FB" w14:textId="77777777" w:rsidR="007A1DA9" w:rsidRPr="00CD7D70" w:rsidRDefault="007A1DA9"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430" w:type="dxa"/>
            <w:tcBorders>
              <w:top w:val="single" w:sz="4" w:space="0" w:color="auto"/>
              <w:bottom w:val="nil"/>
            </w:tcBorders>
          </w:tcPr>
          <w:p w14:paraId="26C9DBE4"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2905733A" w14:textId="77777777" w:rsidR="007A1DA9" w:rsidRPr="00CD7D70" w:rsidRDefault="007A1DA9" w:rsidP="00BC04AE">
            <w:pPr>
              <w:pStyle w:val="TAL"/>
              <w:rPr>
                <w:lang w:eastAsia="ja-JP"/>
              </w:rPr>
            </w:pPr>
          </w:p>
        </w:tc>
      </w:tr>
      <w:tr w:rsidR="007A1DA9" w:rsidRPr="00CD7D70" w14:paraId="443A13D3" w14:textId="77777777" w:rsidTr="00CB0052">
        <w:trPr>
          <w:jc w:val="center"/>
        </w:trPr>
        <w:tc>
          <w:tcPr>
            <w:tcW w:w="5040" w:type="dxa"/>
            <w:tcBorders>
              <w:top w:val="single" w:sz="4" w:space="0" w:color="auto"/>
              <w:bottom w:val="nil"/>
            </w:tcBorders>
          </w:tcPr>
          <w:p w14:paraId="27B6A27B" w14:textId="77777777" w:rsidR="007A1DA9" w:rsidRPr="00CD7D70" w:rsidRDefault="007A1DA9" w:rsidP="00BC04AE">
            <w:pPr>
              <w:pStyle w:val="TAL"/>
              <w:rPr>
                <w:lang w:eastAsia="ja-JP"/>
              </w:rPr>
            </w:pPr>
            <w:r w:rsidRPr="00CD7D70">
              <w:rPr>
                <w:lang w:eastAsia="ja-JP"/>
              </w:rPr>
              <w:tab/>
            </w:r>
            <w:r w:rsidRPr="00CD7D70">
              <w:rPr>
                <w:lang w:eastAsia="ja-JP"/>
              </w:rPr>
              <w:tab/>
              <w:t>- GANSS Signal ID</w:t>
            </w:r>
          </w:p>
        </w:tc>
        <w:tc>
          <w:tcPr>
            <w:tcW w:w="2430" w:type="dxa"/>
            <w:tcBorders>
              <w:top w:val="single" w:sz="4" w:space="0" w:color="auto"/>
              <w:bottom w:val="nil"/>
            </w:tcBorders>
          </w:tcPr>
          <w:p w14:paraId="24840E25"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791F6386" w14:textId="77777777" w:rsidR="007A1DA9" w:rsidRPr="00CD7D70" w:rsidRDefault="007A1DA9" w:rsidP="00BC04AE">
            <w:pPr>
              <w:pStyle w:val="TAL"/>
              <w:rPr>
                <w:lang w:eastAsia="ja-JP"/>
              </w:rPr>
            </w:pPr>
          </w:p>
        </w:tc>
      </w:tr>
      <w:tr w:rsidR="007A1DA9" w:rsidRPr="00CD7D70" w14:paraId="0DA58487" w14:textId="77777777" w:rsidTr="00CB0052">
        <w:trPr>
          <w:jc w:val="center"/>
        </w:trPr>
        <w:tc>
          <w:tcPr>
            <w:tcW w:w="5040" w:type="dxa"/>
            <w:tcBorders>
              <w:top w:val="single" w:sz="4" w:space="0" w:color="auto"/>
              <w:bottom w:val="nil"/>
            </w:tcBorders>
          </w:tcPr>
          <w:p w14:paraId="03176125" w14:textId="77777777" w:rsidR="007A1DA9" w:rsidRPr="00CD7D70" w:rsidRDefault="007A1DA9"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32F6739A" w14:textId="77777777" w:rsidR="007A1DA9" w:rsidRPr="00CD7D70" w:rsidRDefault="007A1DA9" w:rsidP="00BC04AE">
            <w:pPr>
              <w:pStyle w:val="TAL"/>
              <w:rPr>
                <w:lang w:eastAsia="ja-JP"/>
              </w:rPr>
            </w:pPr>
            <w:r w:rsidRPr="00CD7D70">
              <w:rPr>
                <w:lang w:eastAsia="ja-JP"/>
              </w:rPr>
              <w:t>For satellites 1-6</w:t>
            </w:r>
          </w:p>
        </w:tc>
        <w:tc>
          <w:tcPr>
            <w:tcW w:w="1800" w:type="dxa"/>
            <w:tcBorders>
              <w:top w:val="single" w:sz="4" w:space="0" w:color="auto"/>
              <w:bottom w:val="nil"/>
            </w:tcBorders>
          </w:tcPr>
          <w:p w14:paraId="33BDA667" w14:textId="77777777" w:rsidR="007A1DA9" w:rsidRPr="00CD7D70" w:rsidRDefault="007A1DA9" w:rsidP="00BC04AE">
            <w:pPr>
              <w:pStyle w:val="TAL"/>
              <w:rPr>
                <w:lang w:eastAsia="ja-JP"/>
              </w:rPr>
            </w:pPr>
          </w:p>
        </w:tc>
      </w:tr>
      <w:tr w:rsidR="007A1DA9" w:rsidRPr="00CD7D70" w14:paraId="248E0755" w14:textId="77777777" w:rsidTr="00CB0052">
        <w:trPr>
          <w:jc w:val="center"/>
        </w:trPr>
        <w:tc>
          <w:tcPr>
            <w:tcW w:w="5040" w:type="dxa"/>
            <w:tcBorders>
              <w:top w:val="single" w:sz="4" w:space="0" w:color="auto"/>
              <w:bottom w:val="nil"/>
            </w:tcBorders>
          </w:tcPr>
          <w:p w14:paraId="21D9F0FB" w14:textId="77777777" w:rsidR="007A1DA9" w:rsidRPr="00CD7D70" w:rsidRDefault="007A1DA9" w:rsidP="00BC04AE">
            <w:pPr>
              <w:pStyle w:val="TAL"/>
              <w:rPr>
                <w:lang w:eastAsia="ja-JP"/>
              </w:rPr>
            </w:pPr>
            <w:r w:rsidRPr="00CD7D70">
              <w:rPr>
                <w:lang w:eastAsia="ja-JP"/>
              </w:rPr>
              <w:tab/>
            </w:r>
            <w:r w:rsidRPr="00CD7D70">
              <w:rPr>
                <w:lang w:eastAsia="ja-JP"/>
              </w:rPr>
              <w:tab/>
              <w:t>- Extra Doppler</w:t>
            </w:r>
          </w:p>
        </w:tc>
        <w:tc>
          <w:tcPr>
            <w:tcW w:w="2430" w:type="dxa"/>
            <w:tcBorders>
              <w:top w:val="single" w:sz="4" w:space="0" w:color="auto"/>
              <w:bottom w:val="nil"/>
            </w:tcBorders>
          </w:tcPr>
          <w:p w14:paraId="40FEA107"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03746D34" w14:textId="77777777" w:rsidR="007A1DA9" w:rsidRPr="00CD7D70" w:rsidRDefault="007A1DA9" w:rsidP="00BC04AE">
            <w:pPr>
              <w:pStyle w:val="TAL"/>
              <w:rPr>
                <w:lang w:eastAsia="ja-JP"/>
              </w:rPr>
            </w:pPr>
          </w:p>
        </w:tc>
      </w:tr>
      <w:tr w:rsidR="007A1DA9" w:rsidRPr="00CD7D70" w14:paraId="040B0B59" w14:textId="77777777" w:rsidTr="00CB0052">
        <w:trPr>
          <w:jc w:val="center"/>
        </w:trPr>
        <w:tc>
          <w:tcPr>
            <w:tcW w:w="5040" w:type="dxa"/>
            <w:tcBorders>
              <w:top w:val="single" w:sz="4" w:space="0" w:color="auto"/>
              <w:bottom w:val="nil"/>
            </w:tcBorders>
          </w:tcPr>
          <w:p w14:paraId="77BC1E7E" w14:textId="77777777" w:rsidR="007A1DA9" w:rsidRPr="00CD7D70" w:rsidRDefault="007A1DA9" w:rsidP="00BC04AE">
            <w:pPr>
              <w:pStyle w:val="TAL"/>
              <w:rPr>
                <w:lang w:eastAsia="ja-JP"/>
              </w:rPr>
            </w:pPr>
            <w:r w:rsidRPr="00CD7D70">
              <w:rPr>
                <w:lang w:eastAsia="ja-JP"/>
              </w:rPr>
              <w:tab/>
            </w:r>
            <w:r w:rsidRPr="00CD7D70">
              <w:rPr>
                <w:lang w:eastAsia="ja-JP"/>
              </w:rPr>
              <w:tab/>
              <w:t>- Azimuth and Elevation</w:t>
            </w:r>
          </w:p>
        </w:tc>
        <w:tc>
          <w:tcPr>
            <w:tcW w:w="2430" w:type="dxa"/>
            <w:tcBorders>
              <w:top w:val="single" w:sz="4" w:space="0" w:color="auto"/>
              <w:bottom w:val="nil"/>
            </w:tcBorders>
          </w:tcPr>
          <w:p w14:paraId="06EAC715"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77E4151E" w14:textId="77777777" w:rsidR="007A1DA9" w:rsidRPr="00CD7D70" w:rsidRDefault="007A1DA9" w:rsidP="00BC04AE">
            <w:pPr>
              <w:pStyle w:val="TAL"/>
              <w:rPr>
                <w:lang w:eastAsia="ja-JP"/>
              </w:rPr>
            </w:pPr>
          </w:p>
        </w:tc>
      </w:tr>
      <w:tr w:rsidR="007A1DA9" w:rsidRPr="00CD7D70" w14:paraId="4223911E" w14:textId="77777777" w:rsidTr="00CB0052">
        <w:trPr>
          <w:jc w:val="center"/>
        </w:trPr>
        <w:tc>
          <w:tcPr>
            <w:tcW w:w="5040" w:type="dxa"/>
            <w:tcBorders>
              <w:top w:val="single" w:sz="4" w:space="0" w:color="auto"/>
              <w:bottom w:val="nil"/>
            </w:tcBorders>
          </w:tcPr>
          <w:p w14:paraId="36BF1B17" w14:textId="77777777" w:rsidR="007A1DA9" w:rsidRPr="00CD7D70" w:rsidRDefault="007A1DA9" w:rsidP="00BC04AE">
            <w:pPr>
              <w:pStyle w:val="TAL"/>
              <w:rPr>
                <w:lang w:eastAsia="ja-JP"/>
              </w:rPr>
            </w:pPr>
            <w:r w:rsidRPr="00CD7D70">
              <w:rPr>
                <w:lang w:eastAsia="ja-JP"/>
              </w:rPr>
              <w:t xml:space="preserve">           - Azimuth and Elevation LSB</w:t>
            </w:r>
          </w:p>
        </w:tc>
        <w:tc>
          <w:tcPr>
            <w:tcW w:w="2430" w:type="dxa"/>
            <w:tcBorders>
              <w:top w:val="single" w:sz="4" w:space="0" w:color="auto"/>
              <w:bottom w:val="nil"/>
            </w:tcBorders>
          </w:tcPr>
          <w:p w14:paraId="5C7F1F50"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13E137BA" w14:textId="77777777" w:rsidR="007A1DA9" w:rsidRPr="00CD7D70" w:rsidRDefault="007A1DA9" w:rsidP="00BC04AE">
            <w:pPr>
              <w:pStyle w:val="TAL"/>
              <w:rPr>
                <w:lang w:eastAsia="ja-JP"/>
              </w:rPr>
            </w:pPr>
            <w:r w:rsidRPr="00CD7D70">
              <w:rPr>
                <w:lang w:eastAsia="ja-JP"/>
              </w:rPr>
              <w:t>Rel-10 UE or later</w:t>
            </w:r>
          </w:p>
        </w:tc>
      </w:tr>
      <w:tr w:rsidR="007A1DA9" w:rsidRPr="00CD7D70" w14:paraId="64C4989F" w14:textId="77777777" w:rsidTr="00CB0052">
        <w:trPr>
          <w:jc w:val="center"/>
        </w:trPr>
        <w:tc>
          <w:tcPr>
            <w:tcW w:w="5040" w:type="dxa"/>
            <w:tcBorders>
              <w:top w:val="single" w:sz="4" w:space="0" w:color="auto"/>
              <w:bottom w:val="nil"/>
            </w:tcBorders>
          </w:tcPr>
          <w:p w14:paraId="69830EBA" w14:textId="77777777" w:rsidR="007A1DA9" w:rsidRPr="00CD7D70" w:rsidRDefault="007A1DA9" w:rsidP="00BC04AE">
            <w:pPr>
              <w:pStyle w:val="TAL"/>
              <w:rPr>
                <w:lang w:eastAsia="ja-JP"/>
              </w:rPr>
            </w:pPr>
            <w:r w:rsidRPr="00CD7D70">
              <w:rPr>
                <w:lang w:eastAsia="ja-JP"/>
              </w:rPr>
              <w:tab/>
              <w:t>- UE positioning GANSS almanac</w:t>
            </w:r>
          </w:p>
        </w:tc>
        <w:tc>
          <w:tcPr>
            <w:tcW w:w="2430" w:type="dxa"/>
            <w:tcBorders>
              <w:top w:val="single" w:sz="4" w:space="0" w:color="auto"/>
              <w:bottom w:val="nil"/>
            </w:tcBorders>
          </w:tcPr>
          <w:p w14:paraId="63D8E5D0"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12F53A27" w14:textId="77777777" w:rsidR="007A1DA9" w:rsidRPr="00CD7D70" w:rsidRDefault="007A1DA9" w:rsidP="00BC04AE">
            <w:pPr>
              <w:pStyle w:val="TAL"/>
              <w:rPr>
                <w:lang w:eastAsia="ja-JP"/>
              </w:rPr>
            </w:pPr>
          </w:p>
        </w:tc>
      </w:tr>
      <w:tr w:rsidR="007A1DA9" w:rsidRPr="00CD7D70" w14:paraId="434E07AF" w14:textId="77777777" w:rsidTr="00CB0052">
        <w:trPr>
          <w:jc w:val="center"/>
        </w:trPr>
        <w:tc>
          <w:tcPr>
            <w:tcW w:w="5040" w:type="dxa"/>
            <w:tcBorders>
              <w:top w:val="single" w:sz="4" w:space="0" w:color="auto"/>
              <w:bottom w:val="nil"/>
            </w:tcBorders>
          </w:tcPr>
          <w:p w14:paraId="651FFD47" w14:textId="77777777" w:rsidR="007A1DA9" w:rsidRPr="00CD7D70" w:rsidRDefault="007A1DA9" w:rsidP="00BC04AE">
            <w:pPr>
              <w:pStyle w:val="TAL"/>
              <w:rPr>
                <w:lang w:eastAsia="ja-JP"/>
              </w:rPr>
            </w:pPr>
            <w:r w:rsidRPr="00CD7D70">
              <w:rPr>
                <w:lang w:eastAsia="ja-JP"/>
              </w:rPr>
              <w:tab/>
              <w:t>- UE positioning GANSS UTC model</w:t>
            </w:r>
          </w:p>
        </w:tc>
        <w:tc>
          <w:tcPr>
            <w:tcW w:w="2430" w:type="dxa"/>
            <w:tcBorders>
              <w:top w:val="single" w:sz="4" w:space="0" w:color="auto"/>
              <w:bottom w:val="nil"/>
            </w:tcBorders>
          </w:tcPr>
          <w:p w14:paraId="17446DC1"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nil"/>
            </w:tcBorders>
          </w:tcPr>
          <w:p w14:paraId="37333A3D" w14:textId="77777777" w:rsidR="007A1DA9" w:rsidRPr="00CD7D70" w:rsidRDefault="007A1DA9" w:rsidP="00BC04AE">
            <w:pPr>
              <w:pStyle w:val="TAL"/>
              <w:rPr>
                <w:lang w:eastAsia="ja-JP"/>
              </w:rPr>
            </w:pPr>
          </w:p>
        </w:tc>
      </w:tr>
      <w:tr w:rsidR="007A1DA9" w:rsidRPr="00CD7D70" w14:paraId="1BC1FCD1" w14:textId="77777777" w:rsidTr="00CB0052">
        <w:trPr>
          <w:jc w:val="center"/>
        </w:trPr>
        <w:tc>
          <w:tcPr>
            <w:tcW w:w="5040" w:type="dxa"/>
            <w:tcBorders>
              <w:top w:val="single" w:sz="4" w:space="0" w:color="auto"/>
              <w:bottom w:val="single" w:sz="4" w:space="0" w:color="auto"/>
            </w:tcBorders>
          </w:tcPr>
          <w:p w14:paraId="23899007" w14:textId="77777777" w:rsidR="007A1DA9" w:rsidRPr="00CD7D70" w:rsidRDefault="007A1DA9" w:rsidP="00BC04AE">
            <w:pPr>
              <w:pStyle w:val="TAL"/>
              <w:rPr>
                <w:lang w:eastAsia="ja-JP"/>
              </w:rPr>
            </w:pPr>
            <w:r w:rsidRPr="00CD7D70">
              <w:rPr>
                <w:lang w:eastAsia="ja-JP"/>
              </w:rPr>
              <w:tab/>
              <w:t>- UE positioning GANSS additional UTC models</w:t>
            </w:r>
          </w:p>
        </w:tc>
        <w:tc>
          <w:tcPr>
            <w:tcW w:w="2430" w:type="dxa"/>
            <w:tcBorders>
              <w:top w:val="single" w:sz="4" w:space="0" w:color="auto"/>
              <w:bottom w:val="single" w:sz="4" w:space="0" w:color="auto"/>
            </w:tcBorders>
          </w:tcPr>
          <w:p w14:paraId="6F673302" w14:textId="77777777" w:rsidR="007A1DA9" w:rsidRPr="00CD7D70" w:rsidRDefault="007A1DA9" w:rsidP="00BC04AE">
            <w:pPr>
              <w:pStyle w:val="TAL"/>
              <w:rPr>
                <w:lang w:eastAsia="ja-JP"/>
              </w:rPr>
            </w:pPr>
            <w:r w:rsidRPr="00CD7D70">
              <w:rPr>
                <w:lang w:eastAsia="ja-JP"/>
              </w:rPr>
              <w:t>Not present</w:t>
            </w:r>
          </w:p>
        </w:tc>
        <w:tc>
          <w:tcPr>
            <w:tcW w:w="1800" w:type="dxa"/>
            <w:tcBorders>
              <w:top w:val="single" w:sz="4" w:space="0" w:color="auto"/>
              <w:bottom w:val="single" w:sz="4" w:space="0" w:color="auto"/>
            </w:tcBorders>
          </w:tcPr>
          <w:p w14:paraId="651CC517" w14:textId="77777777" w:rsidR="007A1DA9" w:rsidRPr="00CD7D70" w:rsidRDefault="007A1DA9" w:rsidP="00BC04AE">
            <w:pPr>
              <w:pStyle w:val="TAL"/>
              <w:rPr>
                <w:lang w:eastAsia="ja-JP"/>
              </w:rPr>
            </w:pPr>
          </w:p>
        </w:tc>
      </w:tr>
      <w:tr w:rsidR="007A1DA9" w:rsidRPr="00CD7D70" w14:paraId="25FEE81B"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7C0CA242" w14:textId="77777777" w:rsidR="007A1DA9" w:rsidRPr="00CD7D70" w:rsidRDefault="007A1DA9"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BB9B0FF" w14:textId="77777777" w:rsidR="007A1DA9" w:rsidRPr="00CD7D70" w:rsidRDefault="007A1DA9" w:rsidP="00BC04AE">
            <w:pPr>
              <w:pStyle w:val="TAL"/>
              <w:rPr>
                <w:lang w:eastAsia="ja-JP"/>
              </w:rPr>
            </w:pPr>
            <w:r w:rsidRPr="00CD7D70">
              <w:rPr>
                <w:lang w:eastAsia="ja-JP"/>
              </w:rPr>
              <w:t>Set according to 4.2</w:t>
            </w:r>
          </w:p>
        </w:tc>
        <w:tc>
          <w:tcPr>
            <w:tcW w:w="1800" w:type="dxa"/>
            <w:tcBorders>
              <w:top w:val="single" w:sz="4" w:space="0" w:color="auto"/>
              <w:left w:val="single" w:sz="4" w:space="0" w:color="auto"/>
              <w:bottom w:val="single" w:sz="4" w:space="0" w:color="auto"/>
              <w:right w:val="single" w:sz="4" w:space="0" w:color="auto"/>
            </w:tcBorders>
          </w:tcPr>
          <w:p w14:paraId="6DC7D337" w14:textId="77777777" w:rsidR="007A1DA9" w:rsidRPr="00CD7D70" w:rsidRDefault="007A1DA9" w:rsidP="00BC04AE">
            <w:pPr>
              <w:pStyle w:val="TAL"/>
              <w:rPr>
                <w:lang w:eastAsia="ja-JP"/>
              </w:rPr>
            </w:pPr>
          </w:p>
        </w:tc>
      </w:tr>
      <w:tr w:rsidR="007A1DA9" w:rsidRPr="00CD7D70" w14:paraId="621CC2DD"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F1B28DA" w14:textId="77777777" w:rsidR="007A1DA9" w:rsidRPr="00CD7D70" w:rsidRDefault="007A1DA9" w:rsidP="00BC04AE">
            <w:pPr>
              <w:pStyle w:val="TAL"/>
              <w:rPr>
                <w:lang w:eastAsia="ja-JP"/>
              </w:rPr>
            </w:pPr>
            <w:r w:rsidRPr="00CD7D70">
              <w:rPr>
                <w:lang w:eastAsia="ja-JP"/>
              </w:rPr>
              <w:tab/>
            </w:r>
            <w:r w:rsidRPr="00CD7D70">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0FFB1342" w14:textId="77777777" w:rsidR="007A1DA9" w:rsidRPr="00CD7D70" w:rsidRDefault="007A1DA9" w:rsidP="00BC04A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E1E7935" w14:textId="77777777" w:rsidR="007A1DA9" w:rsidRPr="00CD7D70" w:rsidRDefault="007A1DA9" w:rsidP="00BC04AE">
            <w:pPr>
              <w:pStyle w:val="TAL"/>
              <w:rPr>
                <w:lang w:eastAsia="ja-JP"/>
              </w:rPr>
            </w:pPr>
          </w:p>
        </w:tc>
      </w:tr>
      <w:tr w:rsidR="007A1DA9" w:rsidRPr="00CD7D70" w14:paraId="0F55EAF3"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046C859C"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524E65AC" w14:textId="77777777" w:rsidR="007A1DA9" w:rsidRPr="00CD7D70" w:rsidRDefault="007A1DA9" w:rsidP="00BC04AE">
            <w:pPr>
              <w:pStyle w:val="TAL"/>
              <w:rPr>
                <w:lang w:eastAsia="ja-JP"/>
              </w:rPr>
            </w:pPr>
            <w:r w:rsidRPr="00CD7D70">
              <w:rPr>
                <w:lang w:eastAsia="ja-JP"/>
              </w:rPr>
              <w:t>For satellites 1-6</w:t>
            </w:r>
          </w:p>
        </w:tc>
        <w:tc>
          <w:tcPr>
            <w:tcW w:w="1800" w:type="dxa"/>
            <w:tcBorders>
              <w:top w:val="single" w:sz="4" w:space="0" w:color="auto"/>
              <w:left w:val="single" w:sz="4" w:space="0" w:color="auto"/>
              <w:bottom w:val="single" w:sz="4" w:space="0" w:color="auto"/>
              <w:right w:val="single" w:sz="4" w:space="0" w:color="auto"/>
            </w:tcBorders>
          </w:tcPr>
          <w:p w14:paraId="249F5393" w14:textId="77777777" w:rsidR="007A1DA9" w:rsidRPr="00CD7D70" w:rsidRDefault="007A1DA9" w:rsidP="00BC04AE">
            <w:pPr>
              <w:pStyle w:val="TAL"/>
              <w:rPr>
                <w:lang w:eastAsia="ja-JP"/>
              </w:rPr>
            </w:pPr>
          </w:p>
        </w:tc>
      </w:tr>
    </w:tbl>
    <w:p w14:paraId="6E2316C2" w14:textId="77777777" w:rsidR="007A1DA9" w:rsidRPr="00CD7D70" w:rsidRDefault="007A1DA9" w:rsidP="007A1DA9">
      <w:pPr>
        <w:rPr>
          <w:lang w:eastAsia="ja-JP"/>
        </w:rPr>
      </w:pPr>
    </w:p>
    <w:p w14:paraId="532D104E" w14:textId="77777777" w:rsidR="007A1DA9" w:rsidRPr="00CD7D70" w:rsidRDefault="007A1DA9" w:rsidP="007A1DA9">
      <w:pPr>
        <w:pStyle w:val="Heading4"/>
        <w:rPr>
          <w:lang w:eastAsia="ja-JP"/>
        </w:rPr>
      </w:pPr>
      <w:bookmarkStart w:id="242" w:name="_Toc27408684"/>
      <w:bookmarkStart w:id="243" w:name="_Toc51833045"/>
      <w:bookmarkStart w:id="244" w:name="_Toc59046281"/>
      <w:bookmarkStart w:id="245" w:name="_Toc68183027"/>
      <w:bookmarkStart w:id="246" w:name="_Toc75461945"/>
      <w:bookmarkStart w:id="247" w:name="_Toc83678792"/>
      <w:bookmarkStart w:id="248" w:name="_Toc106630067"/>
      <w:bookmarkStart w:id="249" w:name="_Toc114859311"/>
      <w:r w:rsidRPr="00CD7D70">
        <w:rPr>
          <w:lang w:eastAsia="ja-JP"/>
        </w:rPr>
        <w:lastRenderedPageBreak/>
        <w:t>4.4.3.2</w:t>
      </w:r>
      <w:r w:rsidRPr="00CD7D70">
        <w:rPr>
          <w:lang w:eastAsia="ja-JP"/>
        </w:rPr>
        <w:tab/>
        <w:t>Sub-Test 2</w:t>
      </w:r>
      <w:bookmarkEnd w:id="242"/>
      <w:bookmarkEnd w:id="243"/>
      <w:bookmarkEnd w:id="244"/>
      <w:bookmarkEnd w:id="245"/>
      <w:bookmarkEnd w:id="246"/>
      <w:bookmarkEnd w:id="247"/>
      <w:bookmarkEnd w:id="248"/>
      <w:bookmarkEnd w:id="249"/>
    </w:p>
    <w:p w14:paraId="02D755AF" w14:textId="77777777" w:rsidR="007A1DA9" w:rsidRPr="00CD7D70" w:rsidRDefault="007A1DA9" w:rsidP="008D60AD">
      <w:pPr>
        <w:pStyle w:val="H6"/>
        <w:rPr>
          <w:lang w:eastAsia="ja-JP"/>
        </w:rPr>
      </w:pPr>
      <w:r w:rsidRPr="00CD7D70">
        <w:rPr>
          <w:lang w:eastAsia="ja-JP"/>
        </w:rPr>
        <w:t>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331"/>
        <w:gridCol w:w="1843"/>
      </w:tblGrid>
      <w:tr w:rsidR="007A1DA9" w:rsidRPr="00CD7D70" w14:paraId="214D0698" w14:textId="77777777" w:rsidTr="00CB0052">
        <w:trPr>
          <w:jc w:val="center"/>
        </w:trPr>
        <w:tc>
          <w:tcPr>
            <w:tcW w:w="5040" w:type="dxa"/>
            <w:tcBorders>
              <w:top w:val="single" w:sz="4" w:space="0" w:color="auto"/>
              <w:bottom w:val="nil"/>
            </w:tcBorders>
          </w:tcPr>
          <w:p w14:paraId="19FEC9C8" w14:textId="77777777" w:rsidR="007A1DA9" w:rsidRPr="00CD7D70" w:rsidRDefault="007A1DA9" w:rsidP="00BC04AE">
            <w:pPr>
              <w:pStyle w:val="TAH"/>
              <w:rPr>
                <w:lang w:eastAsia="ja-JP"/>
              </w:rPr>
            </w:pPr>
            <w:r w:rsidRPr="00CD7D70">
              <w:rPr>
                <w:lang w:eastAsia="ja-JP"/>
              </w:rPr>
              <w:t>Information Element</w:t>
            </w:r>
          </w:p>
        </w:tc>
        <w:tc>
          <w:tcPr>
            <w:tcW w:w="2331" w:type="dxa"/>
            <w:tcBorders>
              <w:top w:val="single" w:sz="4" w:space="0" w:color="auto"/>
              <w:bottom w:val="nil"/>
            </w:tcBorders>
          </w:tcPr>
          <w:p w14:paraId="5E8FC1C4" w14:textId="77777777" w:rsidR="007A1DA9" w:rsidRPr="00CD7D70" w:rsidRDefault="007A1DA9" w:rsidP="00BC04AE">
            <w:pPr>
              <w:pStyle w:val="TAH"/>
              <w:rPr>
                <w:lang w:eastAsia="ja-JP"/>
              </w:rPr>
            </w:pPr>
            <w:r w:rsidRPr="00CD7D70">
              <w:rPr>
                <w:lang w:eastAsia="ja-JP"/>
              </w:rPr>
              <w:t>Value/Remark</w:t>
            </w:r>
          </w:p>
        </w:tc>
        <w:tc>
          <w:tcPr>
            <w:tcW w:w="1843" w:type="dxa"/>
            <w:tcBorders>
              <w:top w:val="single" w:sz="4" w:space="0" w:color="auto"/>
              <w:bottom w:val="nil"/>
            </w:tcBorders>
          </w:tcPr>
          <w:p w14:paraId="4C097151" w14:textId="77777777" w:rsidR="007A1DA9" w:rsidRPr="00CD7D70" w:rsidRDefault="007A1DA9" w:rsidP="00BC04AE">
            <w:pPr>
              <w:pStyle w:val="TAH"/>
              <w:rPr>
                <w:lang w:eastAsia="ja-JP"/>
              </w:rPr>
            </w:pPr>
          </w:p>
        </w:tc>
      </w:tr>
      <w:tr w:rsidR="007A1DA9" w:rsidRPr="00CD7D70" w14:paraId="5511D322" w14:textId="77777777" w:rsidTr="00CB0052">
        <w:trPr>
          <w:jc w:val="center"/>
        </w:trPr>
        <w:tc>
          <w:tcPr>
            <w:tcW w:w="5040" w:type="dxa"/>
            <w:tcBorders>
              <w:top w:val="single" w:sz="4" w:space="0" w:color="auto"/>
              <w:bottom w:val="nil"/>
            </w:tcBorders>
          </w:tcPr>
          <w:p w14:paraId="2302CAB7"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331" w:type="dxa"/>
            <w:tcBorders>
              <w:top w:val="single" w:sz="4" w:space="0" w:color="auto"/>
              <w:bottom w:val="nil"/>
            </w:tcBorders>
          </w:tcPr>
          <w:p w14:paraId="3D278B9F"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312434FE" w14:textId="77777777" w:rsidR="007A1DA9" w:rsidRPr="00CD7D70" w:rsidRDefault="007A1DA9" w:rsidP="00BC04AE">
            <w:pPr>
              <w:pStyle w:val="TAL"/>
              <w:rPr>
                <w:lang w:eastAsia="ja-JP"/>
              </w:rPr>
            </w:pPr>
          </w:p>
        </w:tc>
      </w:tr>
      <w:tr w:rsidR="007A1DA9" w:rsidRPr="00CD7D70" w14:paraId="04039D2D" w14:textId="77777777" w:rsidTr="00CB0052">
        <w:trPr>
          <w:jc w:val="center"/>
        </w:trPr>
        <w:tc>
          <w:tcPr>
            <w:tcW w:w="5040" w:type="dxa"/>
            <w:tcBorders>
              <w:top w:val="single" w:sz="4" w:space="0" w:color="auto"/>
              <w:bottom w:val="nil"/>
            </w:tcBorders>
          </w:tcPr>
          <w:p w14:paraId="27DD978B" w14:textId="77777777" w:rsidR="007A1DA9" w:rsidRPr="00CD7D70" w:rsidRDefault="007A1DA9" w:rsidP="00BC04AE">
            <w:pPr>
              <w:pStyle w:val="TAL"/>
              <w:rPr>
                <w:lang w:eastAsia="ja-JP"/>
              </w:rPr>
            </w:pPr>
            <w:r w:rsidRPr="00CD7D70">
              <w:rPr>
                <w:lang w:eastAsia="ja-JP"/>
              </w:rPr>
              <w:t>UE positioning GANSS assistance data</w:t>
            </w:r>
          </w:p>
        </w:tc>
        <w:tc>
          <w:tcPr>
            <w:tcW w:w="2331" w:type="dxa"/>
            <w:tcBorders>
              <w:top w:val="single" w:sz="4" w:space="0" w:color="auto"/>
              <w:bottom w:val="nil"/>
            </w:tcBorders>
          </w:tcPr>
          <w:p w14:paraId="7B0B8151" w14:textId="77777777" w:rsidR="007A1DA9" w:rsidRPr="00CD7D70" w:rsidRDefault="007A1DA9" w:rsidP="00BC04AE">
            <w:pPr>
              <w:pStyle w:val="TAL"/>
              <w:rPr>
                <w:lang w:eastAsia="ja-JP"/>
              </w:rPr>
            </w:pPr>
          </w:p>
        </w:tc>
        <w:tc>
          <w:tcPr>
            <w:tcW w:w="1843" w:type="dxa"/>
            <w:tcBorders>
              <w:top w:val="single" w:sz="4" w:space="0" w:color="auto"/>
              <w:bottom w:val="nil"/>
            </w:tcBorders>
          </w:tcPr>
          <w:p w14:paraId="036CE7C2" w14:textId="77777777" w:rsidR="007A1DA9" w:rsidRPr="00CD7D70" w:rsidRDefault="007A1DA9" w:rsidP="00BC04AE">
            <w:pPr>
              <w:pStyle w:val="TAL"/>
              <w:rPr>
                <w:lang w:eastAsia="ja-JP"/>
              </w:rPr>
            </w:pPr>
          </w:p>
        </w:tc>
      </w:tr>
      <w:tr w:rsidR="007A1DA9" w:rsidRPr="00CD7D70" w14:paraId="062BD87D" w14:textId="77777777" w:rsidTr="00CB0052">
        <w:trPr>
          <w:jc w:val="center"/>
        </w:trPr>
        <w:tc>
          <w:tcPr>
            <w:tcW w:w="5040" w:type="dxa"/>
            <w:tcBorders>
              <w:top w:val="single" w:sz="4" w:space="0" w:color="auto"/>
              <w:bottom w:val="nil"/>
            </w:tcBorders>
          </w:tcPr>
          <w:p w14:paraId="19B17475" w14:textId="77777777" w:rsidR="007A1DA9" w:rsidRPr="00CD7D70" w:rsidRDefault="007A1DA9" w:rsidP="00BC04AE">
            <w:pPr>
              <w:pStyle w:val="TAL"/>
              <w:rPr>
                <w:lang w:eastAsia="ja-JP"/>
              </w:rPr>
            </w:pPr>
            <w:r w:rsidRPr="00CD7D70">
              <w:rPr>
                <w:lang w:eastAsia="ja-JP"/>
              </w:rPr>
              <w:t>- UE positioning GANSS reference time</w:t>
            </w:r>
          </w:p>
        </w:tc>
        <w:tc>
          <w:tcPr>
            <w:tcW w:w="2331" w:type="dxa"/>
            <w:tcBorders>
              <w:top w:val="single" w:sz="4" w:space="0" w:color="auto"/>
              <w:bottom w:val="nil"/>
            </w:tcBorders>
          </w:tcPr>
          <w:p w14:paraId="47CD6D51" w14:textId="77777777" w:rsidR="007A1DA9" w:rsidRPr="00CD7D70" w:rsidRDefault="007A1DA9" w:rsidP="00BC04AE">
            <w:pPr>
              <w:pStyle w:val="TAL"/>
              <w:rPr>
                <w:lang w:eastAsia="ja-JP"/>
              </w:rPr>
            </w:pPr>
          </w:p>
        </w:tc>
        <w:tc>
          <w:tcPr>
            <w:tcW w:w="1843" w:type="dxa"/>
            <w:tcBorders>
              <w:top w:val="single" w:sz="4" w:space="0" w:color="auto"/>
              <w:bottom w:val="nil"/>
            </w:tcBorders>
          </w:tcPr>
          <w:p w14:paraId="2EE79AD6" w14:textId="77777777" w:rsidR="007A1DA9" w:rsidRPr="00CD7D70" w:rsidRDefault="007A1DA9" w:rsidP="00BC04AE">
            <w:pPr>
              <w:pStyle w:val="TAL"/>
              <w:rPr>
                <w:lang w:eastAsia="ja-JP"/>
              </w:rPr>
            </w:pPr>
          </w:p>
        </w:tc>
      </w:tr>
      <w:tr w:rsidR="007A1DA9" w:rsidRPr="00CD7D70" w14:paraId="02B1F342" w14:textId="77777777" w:rsidTr="00CB0052">
        <w:trPr>
          <w:jc w:val="center"/>
        </w:trPr>
        <w:tc>
          <w:tcPr>
            <w:tcW w:w="5040" w:type="dxa"/>
            <w:tcBorders>
              <w:top w:val="single" w:sz="4" w:space="0" w:color="auto"/>
              <w:bottom w:val="nil"/>
            </w:tcBorders>
          </w:tcPr>
          <w:p w14:paraId="5B1CF798" w14:textId="77777777" w:rsidR="007A1DA9" w:rsidRPr="00CD7D70" w:rsidRDefault="007A1DA9" w:rsidP="00BC04AE">
            <w:pPr>
              <w:pStyle w:val="TAL"/>
              <w:rPr>
                <w:lang w:eastAsia="ja-JP"/>
              </w:rPr>
            </w:pPr>
            <w:r w:rsidRPr="00CD7D70">
              <w:rPr>
                <w:lang w:eastAsia="ja-JP"/>
              </w:rPr>
              <w:tab/>
              <w:t>- GANSS Day</w:t>
            </w:r>
          </w:p>
        </w:tc>
        <w:tc>
          <w:tcPr>
            <w:tcW w:w="2331" w:type="dxa"/>
            <w:tcBorders>
              <w:top w:val="single" w:sz="4" w:space="0" w:color="auto"/>
              <w:bottom w:val="nil"/>
            </w:tcBorders>
          </w:tcPr>
          <w:p w14:paraId="0153674D"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77AEA9B8" w14:textId="77777777" w:rsidR="007A1DA9" w:rsidRPr="00CD7D70" w:rsidRDefault="007A1DA9" w:rsidP="00BC04AE">
            <w:pPr>
              <w:pStyle w:val="TAL"/>
              <w:rPr>
                <w:lang w:eastAsia="ja-JP"/>
              </w:rPr>
            </w:pPr>
          </w:p>
        </w:tc>
      </w:tr>
      <w:tr w:rsidR="007A1DA9" w:rsidRPr="00CD7D70" w14:paraId="7060B479" w14:textId="77777777" w:rsidTr="00CB0052">
        <w:trPr>
          <w:jc w:val="center"/>
        </w:trPr>
        <w:tc>
          <w:tcPr>
            <w:tcW w:w="5040" w:type="dxa"/>
            <w:tcBorders>
              <w:top w:val="single" w:sz="4" w:space="0" w:color="auto"/>
              <w:bottom w:val="nil"/>
            </w:tcBorders>
          </w:tcPr>
          <w:p w14:paraId="7FCDC9EB" w14:textId="77777777" w:rsidR="007A1DA9" w:rsidRPr="00CD7D70" w:rsidRDefault="007A1DA9" w:rsidP="00BC04AE">
            <w:pPr>
              <w:pStyle w:val="TAL"/>
              <w:rPr>
                <w:lang w:eastAsia="ja-JP"/>
              </w:rPr>
            </w:pPr>
            <w:r w:rsidRPr="00CD7D70">
              <w:rPr>
                <w:lang w:eastAsia="ja-JP"/>
              </w:rPr>
              <w:t xml:space="preserve">      - GANSS Day Cycle Number</w:t>
            </w:r>
          </w:p>
        </w:tc>
        <w:tc>
          <w:tcPr>
            <w:tcW w:w="2331" w:type="dxa"/>
            <w:tcBorders>
              <w:top w:val="single" w:sz="4" w:space="0" w:color="auto"/>
              <w:bottom w:val="nil"/>
            </w:tcBorders>
          </w:tcPr>
          <w:p w14:paraId="14C83D41"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60E29AFD" w14:textId="77777777" w:rsidR="007A1DA9" w:rsidRPr="00CD7D70" w:rsidRDefault="007A1DA9" w:rsidP="00BC04AE">
            <w:pPr>
              <w:pStyle w:val="TAL"/>
              <w:rPr>
                <w:lang w:eastAsia="ja-JP"/>
              </w:rPr>
            </w:pPr>
            <w:r w:rsidRPr="00CD7D70">
              <w:rPr>
                <w:lang w:eastAsia="ja-JP"/>
              </w:rPr>
              <w:t>Rel-10 UE or later</w:t>
            </w:r>
          </w:p>
        </w:tc>
      </w:tr>
      <w:tr w:rsidR="007A1DA9" w:rsidRPr="00CD7D70" w14:paraId="5E010D10" w14:textId="77777777" w:rsidTr="00CB0052">
        <w:trPr>
          <w:jc w:val="center"/>
        </w:trPr>
        <w:tc>
          <w:tcPr>
            <w:tcW w:w="5040" w:type="dxa"/>
            <w:tcBorders>
              <w:top w:val="single" w:sz="4" w:space="0" w:color="auto"/>
              <w:bottom w:val="nil"/>
            </w:tcBorders>
          </w:tcPr>
          <w:p w14:paraId="48F87A9F" w14:textId="77777777" w:rsidR="007A1DA9" w:rsidRPr="00CD7D70" w:rsidRDefault="007A1DA9" w:rsidP="00BC04AE">
            <w:pPr>
              <w:pStyle w:val="TAL"/>
              <w:rPr>
                <w:lang w:eastAsia="ja-JP"/>
              </w:rPr>
            </w:pPr>
            <w:r w:rsidRPr="00CD7D70">
              <w:rPr>
                <w:lang w:eastAsia="ja-JP"/>
              </w:rPr>
              <w:tab/>
              <w:t>- GANSS TOD</w:t>
            </w:r>
          </w:p>
        </w:tc>
        <w:tc>
          <w:tcPr>
            <w:tcW w:w="2331" w:type="dxa"/>
            <w:tcBorders>
              <w:top w:val="single" w:sz="4" w:space="0" w:color="auto"/>
              <w:bottom w:val="nil"/>
            </w:tcBorders>
          </w:tcPr>
          <w:p w14:paraId="7F84F88E"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2B4054C6" w14:textId="77777777" w:rsidR="007A1DA9" w:rsidRPr="00CD7D70" w:rsidRDefault="007A1DA9" w:rsidP="00BC04AE">
            <w:pPr>
              <w:pStyle w:val="TAL"/>
              <w:rPr>
                <w:lang w:eastAsia="ja-JP"/>
              </w:rPr>
            </w:pPr>
          </w:p>
        </w:tc>
      </w:tr>
      <w:tr w:rsidR="007A1DA9" w:rsidRPr="00CD7D70" w14:paraId="00E08FC5" w14:textId="77777777" w:rsidTr="00CB0052">
        <w:trPr>
          <w:jc w:val="center"/>
        </w:trPr>
        <w:tc>
          <w:tcPr>
            <w:tcW w:w="5040" w:type="dxa"/>
            <w:tcBorders>
              <w:top w:val="single" w:sz="4" w:space="0" w:color="auto"/>
              <w:bottom w:val="nil"/>
            </w:tcBorders>
          </w:tcPr>
          <w:p w14:paraId="695F168C" w14:textId="77777777" w:rsidR="007A1DA9" w:rsidRPr="00CD7D70" w:rsidRDefault="007A1DA9" w:rsidP="00BC04AE">
            <w:pPr>
              <w:pStyle w:val="TAL"/>
              <w:rPr>
                <w:lang w:eastAsia="ja-JP"/>
              </w:rPr>
            </w:pPr>
            <w:r w:rsidRPr="00CD7D70">
              <w:rPr>
                <w:lang w:eastAsia="ja-JP"/>
              </w:rPr>
              <w:tab/>
              <w:t>- GANSS TOD  Uncertainty</w:t>
            </w:r>
          </w:p>
        </w:tc>
        <w:tc>
          <w:tcPr>
            <w:tcW w:w="2331" w:type="dxa"/>
            <w:tcBorders>
              <w:top w:val="single" w:sz="4" w:space="0" w:color="auto"/>
              <w:bottom w:val="nil"/>
            </w:tcBorders>
          </w:tcPr>
          <w:p w14:paraId="7FF0DCBC"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56511D5E" w14:textId="77777777" w:rsidR="007A1DA9" w:rsidRPr="00CD7D70" w:rsidRDefault="007A1DA9" w:rsidP="00BC04AE">
            <w:pPr>
              <w:pStyle w:val="TAL"/>
              <w:rPr>
                <w:lang w:eastAsia="ja-JP"/>
              </w:rPr>
            </w:pPr>
          </w:p>
        </w:tc>
      </w:tr>
      <w:tr w:rsidR="007A1DA9" w:rsidRPr="00CD7D70" w14:paraId="5F1C6CA3" w14:textId="77777777" w:rsidTr="00CB0052">
        <w:trPr>
          <w:jc w:val="center"/>
        </w:trPr>
        <w:tc>
          <w:tcPr>
            <w:tcW w:w="5040" w:type="dxa"/>
            <w:tcBorders>
              <w:top w:val="single" w:sz="4" w:space="0" w:color="auto"/>
              <w:bottom w:val="nil"/>
            </w:tcBorders>
          </w:tcPr>
          <w:p w14:paraId="41F82C44" w14:textId="77777777" w:rsidR="007A1DA9" w:rsidRPr="00CD7D70" w:rsidRDefault="007A1DA9" w:rsidP="00BC04AE">
            <w:pPr>
              <w:pStyle w:val="TAL"/>
              <w:rPr>
                <w:lang w:eastAsia="ja-JP"/>
              </w:rPr>
            </w:pPr>
            <w:r w:rsidRPr="00CD7D70">
              <w:rPr>
                <w:lang w:eastAsia="ja-JP"/>
              </w:rPr>
              <w:tab/>
              <w:t>- GANSS Time ID</w:t>
            </w:r>
          </w:p>
        </w:tc>
        <w:tc>
          <w:tcPr>
            <w:tcW w:w="2331" w:type="dxa"/>
            <w:tcBorders>
              <w:top w:val="single" w:sz="4" w:space="0" w:color="auto"/>
              <w:bottom w:val="nil"/>
            </w:tcBorders>
          </w:tcPr>
          <w:p w14:paraId="68C71347"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383B89A6" w14:textId="77777777" w:rsidR="007A1DA9" w:rsidRPr="00CD7D70" w:rsidRDefault="007A1DA9" w:rsidP="00BC04AE">
            <w:pPr>
              <w:pStyle w:val="TAL"/>
              <w:rPr>
                <w:lang w:eastAsia="ja-JP"/>
              </w:rPr>
            </w:pPr>
          </w:p>
        </w:tc>
      </w:tr>
      <w:tr w:rsidR="007A1DA9" w:rsidRPr="00CD7D70" w14:paraId="47B032C3" w14:textId="77777777" w:rsidTr="00CB0052">
        <w:trPr>
          <w:jc w:val="center"/>
        </w:trPr>
        <w:tc>
          <w:tcPr>
            <w:tcW w:w="5040" w:type="dxa"/>
            <w:tcBorders>
              <w:top w:val="single" w:sz="4" w:space="0" w:color="auto"/>
              <w:bottom w:val="nil"/>
            </w:tcBorders>
          </w:tcPr>
          <w:p w14:paraId="6080800E" w14:textId="77777777" w:rsidR="007A1DA9" w:rsidRPr="00CD7D70" w:rsidRDefault="007A1DA9" w:rsidP="00BC04AE">
            <w:pPr>
              <w:pStyle w:val="TAL"/>
              <w:rPr>
                <w:lang w:eastAsia="ja-JP"/>
              </w:rPr>
            </w:pPr>
            <w:r w:rsidRPr="00CD7D70">
              <w:rPr>
                <w:lang w:eastAsia="ja-JP"/>
              </w:rPr>
              <w:tab/>
              <w:t>- UTRAN GANSS reference time</w:t>
            </w:r>
          </w:p>
        </w:tc>
        <w:tc>
          <w:tcPr>
            <w:tcW w:w="2331" w:type="dxa"/>
            <w:tcBorders>
              <w:top w:val="single" w:sz="4" w:space="0" w:color="auto"/>
              <w:bottom w:val="nil"/>
            </w:tcBorders>
          </w:tcPr>
          <w:p w14:paraId="3CBD86EE"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4DEE3D3D" w14:textId="77777777" w:rsidR="007A1DA9" w:rsidRPr="00CD7D70" w:rsidRDefault="007A1DA9" w:rsidP="00BC04AE">
            <w:pPr>
              <w:pStyle w:val="TAL"/>
              <w:rPr>
                <w:lang w:eastAsia="ja-JP"/>
              </w:rPr>
            </w:pPr>
          </w:p>
        </w:tc>
      </w:tr>
      <w:tr w:rsidR="007A1DA9" w:rsidRPr="00CD7D70" w14:paraId="77793AA1" w14:textId="77777777" w:rsidTr="00CB0052">
        <w:trPr>
          <w:jc w:val="center"/>
        </w:trPr>
        <w:tc>
          <w:tcPr>
            <w:tcW w:w="5040" w:type="dxa"/>
            <w:tcBorders>
              <w:top w:val="single" w:sz="4" w:space="0" w:color="auto"/>
              <w:bottom w:val="nil"/>
            </w:tcBorders>
          </w:tcPr>
          <w:p w14:paraId="4D98485E" w14:textId="77777777" w:rsidR="007A1DA9" w:rsidRPr="00CD7D70" w:rsidRDefault="007A1DA9" w:rsidP="00BC04AE">
            <w:pPr>
              <w:pStyle w:val="TAL"/>
              <w:rPr>
                <w:lang w:eastAsia="ja-JP"/>
              </w:rPr>
            </w:pPr>
            <w:r w:rsidRPr="00CD7D70">
              <w:rPr>
                <w:lang w:eastAsia="ja-JP"/>
              </w:rPr>
              <w:tab/>
              <w:t>- T</w:t>
            </w:r>
            <w:r w:rsidRPr="00CD7D70">
              <w:rPr>
                <w:vertAlign w:val="subscript"/>
                <w:lang w:eastAsia="ja-JP"/>
              </w:rPr>
              <w:t>UTRAN-GANSS</w:t>
            </w:r>
            <w:r w:rsidRPr="00CD7D70">
              <w:rPr>
                <w:lang w:eastAsia="ja-JP"/>
              </w:rPr>
              <w:t xml:space="preserve"> drift rate</w:t>
            </w:r>
          </w:p>
        </w:tc>
        <w:tc>
          <w:tcPr>
            <w:tcW w:w="2331" w:type="dxa"/>
            <w:tcBorders>
              <w:top w:val="single" w:sz="4" w:space="0" w:color="auto"/>
              <w:bottom w:val="nil"/>
            </w:tcBorders>
          </w:tcPr>
          <w:p w14:paraId="661D1CB5"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05E32E70" w14:textId="77777777" w:rsidR="007A1DA9" w:rsidRPr="00CD7D70" w:rsidRDefault="007A1DA9" w:rsidP="00BC04AE">
            <w:pPr>
              <w:pStyle w:val="TAL"/>
              <w:rPr>
                <w:lang w:eastAsia="ja-JP"/>
              </w:rPr>
            </w:pPr>
          </w:p>
        </w:tc>
      </w:tr>
      <w:tr w:rsidR="007A1DA9" w:rsidRPr="00CD7D70" w14:paraId="12FAAF14" w14:textId="77777777" w:rsidTr="00CB0052">
        <w:trPr>
          <w:jc w:val="center"/>
        </w:trPr>
        <w:tc>
          <w:tcPr>
            <w:tcW w:w="5040" w:type="dxa"/>
            <w:tcBorders>
              <w:top w:val="single" w:sz="4" w:space="0" w:color="auto"/>
              <w:bottom w:val="nil"/>
            </w:tcBorders>
          </w:tcPr>
          <w:p w14:paraId="00CB1852" w14:textId="77777777" w:rsidR="007A1DA9" w:rsidRPr="00CD7D70" w:rsidRDefault="007A1DA9" w:rsidP="00BC04AE">
            <w:pPr>
              <w:pStyle w:val="TAL"/>
              <w:rPr>
                <w:lang w:eastAsia="ja-JP"/>
              </w:rPr>
            </w:pPr>
            <w:r w:rsidRPr="00CD7D70">
              <w:rPr>
                <w:lang w:eastAsia="ja-JP"/>
              </w:rPr>
              <w:t>- UE positioning GANSS reference UE position</w:t>
            </w:r>
          </w:p>
        </w:tc>
        <w:tc>
          <w:tcPr>
            <w:tcW w:w="2331" w:type="dxa"/>
            <w:tcBorders>
              <w:top w:val="single" w:sz="4" w:space="0" w:color="auto"/>
              <w:bottom w:val="nil"/>
            </w:tcBorders>
          </w:tcPr>
          <w:p w14:paraId="0A70AF93"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200C4D35" w14:textId="77777777" w:rsidR="007A1DA9" w:rsidRPr="00CD7D70" w:rsidRDefault="007A1DA9" w:rsidP="00BC04AE">
            <w:pPr>
              <w:pStyle w:val="TAL"/>
              <w:rPr>
                <w:lang w:eastAsia="ja-JP"/>
              </w:rPr>
            </w:pPr>
          </w:p>
        </w:tc>
      </w:tr>
      <w:tr w:rsidR="007A1DA9" w:rsidRPr="00CD7D70" w14:paraId="0FB9833A" w14:textId="77777777" w:rsidTr="00CB0052">
        <w:trPr>
          <w:jc w:val="center"/>
        </w:trPr>
        <w:tc>
          <w:tcPr>
            <w:tcW w:w="5040" w:type="dxa"/>
            <w:tcBorders>
              <w:top w:val="single" w:sz="4" w:space="0" w:color="auto"/>
              <w:bottom w:val="nil"/>
            </w:tcBorders>
          </w:tcPr>
          <w:p w14:paraId="361B52AB" w14:textId="77777777" w:rsidR="007A1DA9" w:rsidRPr="00CD7D70" w:rsidRDefault="007A1DA9" w:rsidP="00BC04AE">
            <w:pPr>
              <w:pStyle w:val="TAL"/>
              <w:rPr>
                <w:lang w:eastAsia="ja-JP"/>
              </w:rPr>
            </w:pPr>
            <w:r w:rsidRPr="00CD7D70">
              <w:rPr>
                <w:lang w:eastAsia="ja-JP"/>
              </w:rPr>
              <w:t>- UE positioning GANSS ionospheric model</w:t>
            </w:r>
          </w:p>
        </w:tc>
        <w:tc>
          <w:tcPr>
            <w:tcW w:w="2331" w:type="dxa"/>
            <w:tcBorders>
              <w:top w:val="single" w:sz="4" w:space="0" w:color="auto"/>
              <w:bottom w:val="nil"/>
            </w:tcBorders>
          </w:tcPr>
          <w:p w14:paraId="513F3563"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00EFEF3C" w14:textId="77777777" w:rsidR="007A1DA9" w:rsidRPr="00CD7D70" w:rsidRDefault="007A1DA9" w:rsidP="00BC04AE">
            <w:pPr>
              <w:pStyle w:val="TAL"/>
              <w:rPr>
                <w:lang w:eastAsia="ja-JP"/>
              </w:rPr>
            </w:pPr>
          </w:p>
        </w:tc>
      </w:tr>
      <w:tr w:rsidR="007A1DA9" w:rsidRPr="00CD7D70" w14:paraId="192F9CD6" w14:textId="77777777" w:rsidTr="00CB0052">
        <w:trPr>
          <w:jc w:val="center"/>
        </w:trPr>
        <w:tc>
          <w:tcPr>
            <w:tcW w:w="5040" w:type="dxa"/>
            <w:tcBorders>
              <w:top w:val="single" w:sz="4" w:space="0" w:color="auto"/>
              <w:bottom w:val="nil"/>
            </w:tcBorders>
          </w:tcPr>
          <w:p w14:paraId="5AEC04E9" w14:textId="77777777" w:rsidR="007A1DA9" w:rsidRPr="00CD7D70" w:rsidRDefault="007A1DA9" w:rsidP="00BC04AE">
            <w:pPr>
              <w:pStyle w:val="TAL"/>
              <w:rPr>
                <w:lang w:eastAsia="ja-JP"/>
              </w:rPr>
            </w:pPr>
            <w:r w:rsidRPr="00CD7D70">
              <w:rPr>
                <w:lang w:eastAsia="ja-JP"/>
              </w:rPr>
              <w:t>- UE positioning GANSS additional ionospheric Model</w:t>
            </w:r>
          </w:p>
        </w:tc>
        <w:tc>
          <w:tcPr>
            <w:tcW w:w="2331" w:type="dxa"/>
            <w:tcBorders>
              <w:top w:val="single" w:sz="4" w:space="0" w:color="auto"/>
              <w:bottom w:val="nil"/>
            </w:tcBorders>
          </w:tcPr>
          <w:p w14:paraId="2B8556DE"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35625A51" w14:textId="77777777" w:rsidR="007A1DA9" w:rsidRPr="00CD7D70" w:rsidRDefault="007A1DA9" w:rsidP="00BC04AE">
            <w:pPr>
              <w:pStyle w:val="TAL"/>
              <w:rPr>
                <w:lang w:eastAsia="ja-JP"/>
              </w:rPr>
            </w:pPr>
          </w:p>
        </w:tc>
      </w:tr>
      <w:tr w:rsidR="007A1DA9" w:rsidRPr="00CD7D70" w14:paraId="6BB7CC97" w14:textId="77777777" w:rsidTr="00CB0052">
        <w:trPr>
          <w:jc w:val="center"/>
        </w:trPr>
        <w:tc>
          <w:tcPr>
            <w:tcW w:w="5040" w:type="dxa"/>
            <w:tcBorders>
              <w:top w:val="single" w:sz="4" w:space="0" w:color="auto"/>
              <w:bottom w:val="nil"/>
            </w:tcBorders>
          </w:tcPr>
          <w:p w14:paraId="52A07530" w14:textId="77777777" w:rsidR="007A1DA9" w:rsidRPr="00CD7D70" w:rsidRDefault="007A1DA9" w:rsidP="00BC04AE">
            <w:pPr>
              <w:pStyle w:val="TAL"/>
              <w:rPr>
                <w:lang w:eastAsia="ja-JP"/>
              </w:rPr>
            </w:pPr>
            <w:r w:rsidRPr="00CD7D70">
              <w:rPr>
                <w:lang w:eastAsia="ja-JP"/>
              </w:rPr>
              <w:t>- UE positioning GANSS Earth orientation Parameters</w:t>
            </w:r>
          </w:p>
        </w:tc>
        <w:tc>
          <w:tcPr>
            <w:tcW w:w="2331" w:type="dxa"/>
            <w:tcBorders>
              <w:top w:val="single" w:sz="4" w:space="0" w:color="auto"/>
              <w:bottom w:val="nil"/>
            </w:tcBorders>
          </w:tcPr>
          <w:p w14:paraId="70BC9C29"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0EBFB60D" w14:textId="77777777" w:rsidR="007A1DA9" w:rsidRPr="00CD7D70" w:rsidRDefault="007A1DA9" w:rsidP="00BC04AE">
            <w:pPr>
              <w:pStyle w:val="TAL"/>
              <w:rPr>
                <w:lang w:eastAsia="ja-JP"/>
              </w:rPr>
            </w:pPr>
          </w:p>
        </w:tc>
      </w:tr>
      <w:tr w:rsidR="007A1DA9" w:rsidRPr="00CD7D70" w14:paraId="2C170E72" w14:textId="77777777" w:rsidTr="00CB0052">
        <w:trPr>
          <w:jc w:val="center"/>
        </w:trPr>
        <w:tc>
          <w:tcPr>
            <w:tcW w:w="5040" w:type="dxa"/>
            <w:tcBorders>
              <w:top w:val="single" w:sz="4" w:space="0" w:color="auto"/>
              <w:bottom w:val="nil"/>
            </w:tcBorders>
          </w:tcPr>
          <w:p w14:paraId="05309BB8" w14:textId="77777777" w:rsidR="007A1DA9" w:rsidRPr="00CD7D70" w:rsidRDefault="007A1DA9" w:rsidP="00BC04AE">
            <w:pPr>
              <w:pStyle w:val="TAL"/>
              <w:rPr>
                <w:lang w:eastAsia="ja-JP"/>
              </w:rPr>
            </w:pPr>
            <w:r w:rsidRPr="00CD7D70">
              <w:rPr>
                <w:lang w:eastAsia="ja-JP"/>
              </w:rPr>
              <w:t>- GANSS Generic Assistance Data</w:t>
            </w:r>
          </w:p>
        </w:tc>
        <w:tc>
          <w:tcPr>
            <w:tcW w:w="2331" w:type="dxa"/>
            <w:tcBorders>
              <w:top w:val="single" w:sz="4" w:space="0" w:color="auto"/>
              <w:bottom w:val="nil"/>
            </w:tcBorders>
          </w:tcPr>
          <w:p w14:paraId="34D293D2" w14:textId="77777777" w:rsidR="007A1DA9" w:rsidRPr="00CD7D70" w:rsidRDefault="007A1DA9" w:rsidP="00BC04AE">
            <w:pPr>
              <w:pStyle w:val="TAL"/>
              <w:rPr>
                <w:lang w:eastAsia="ja-JP"/>
              </w:rPr>
            </w:pPr>
          </w:p>
        </w:tc>
        <w:tc>
          <w:tcPr>
            <w:tcW w:w="1843" w:type="dxa"/>
            <w:tcBorders>
              <w:top w:val="single" w:sz="4" w:space="0" w:color="auto"/>
              <w:bottom w:val="nil"/>
            </w:tcBorders>
          </w:tcPr>
          <w:p w14:paraId="0D7DBF0D" w14:textId="77777777" w:rsidR="007A1DA9" w:rsidRPr="00CD7D70" w:rsidRDefault="007A1DA9" w:rsidP="00BC04AE">
            <w:pPr>
              <w:pStyle w:val="TAL"/>
              <w:rPr>
                <w:lang w:eastAsia="ja-JP"/>
              </w:rPr>
            </w:pPr>
          </w:p>
        </w:tc>
      </w:tr>
      <w:tr w:rsidR="007A1DA9" w:rsidRPr="00CD7D70" w14:paraId="3BB13A51" w14:textId="77777777" w:rsidTr="00CB0052">
        <w:trPr>
          <w:jc w:val="center"/>
        </w:trPr>
        <w:tc>
          <w:tcPr>
            <w:tcW w:w="5040" w:type="dxa"/>
            <w:tcBorders>
              <w:top w:val="single" w:sz="4" w:space="0" w:color="auto"/>
              <w:bottom w:val="nil"/>
            </w:tcBorders>
          </w:tcPr>
          <w:p w14:paraId="0B91F226" w14:textId="77777777" w:rsidR="007A1DA9" w:rsidRPr="00CD7D70" w:rsidRDefault="007A1DA9" w:rsidP="00BC04AE">
            <w:pPr>
              <w:pStyle w:val="TAL"/>
              <w:rPr>
                <w:lang w:eastAsia="ja-JP"/>
              </w:rPr>
            </w:pPr>
            <w:r w:rsidRPr="00CD7D70">
              <w:rPr>
                <w:lang w:eastAsia="ja-JP"/>
              </w:rPr>
              <w:tab/>
              <w:t>- GANSS ID</w:t>
            </w:r>
          </w:p>
        </w:tc>
        <w:tc>
          <w:tcPr>
            <w:tcW w:w="2331" w:type="dxa"/>
            <w:tcBorders>
              <w:top w:val="single" w:sz="4" w:space="0" w:color="auto"/>
              <w:bottom w:val="nil"/>
            </w:tcBorders>
          </w:tcPr>
          <w:p w14:paraId="79036143"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11B72FCB" w14:textId="77777777" w:rsidR="007A1DA9" w:rsidRPr="00CD7D70" w:rsidRDefault="007A1DA9" w:rsidP="00BC04AE">
            <w:pPr>
              <w:pStyle w:val="TAL"/>
              <w:rPr>
                <w:lang w:eastAsia="ja-JP"/>
              </w:rPr>
            </w:pPr>
          </w:p>
        </w:tc>
      </w:tr>
      <w:tr w:rsidR="007A1DA9" w:rsidRPr="00CD7D70" w14:paraId="2EAE1A16" w14:textId="77777777" w:rsidTr="00CB0052">
        <w:trPr>
          <w:jc w:val="center"/>
        </w:trPr>
        <w:tc>
          <w:tcPr>
            <w:tcW w:w="5040" w:type="dxa"/>
            <w:tcBorders>
              <w:top w:val="single" w:sz="4" w:space="0" w:color="auto"/>
              <w:bottom w:val="nil"/>
            </w:tcBorders>
          </w:tcPr>
          <w:p w14:paraId="1916F86A" w14:textId="77777777" w:rsidR="007A1DA9" w:rsidRPr="00CD7D70" w:rsidRDefault="007A1DA9" w:rsidP="00BC04AE">
            <w:pPr>
              <w:pStyle w:val="TAL"/>
              <w:rPr>
                <w:lang w:eastAsia="ja-JP"/>
              </w:rPr>
            </w:pPr>
            <w:r w:rsidRPr="00CD7D70">
              <w:rPr>
                <w:lang w:eastAsia="ja-JP"/>
              </w:rPr>
              <w:tab/>
              <w:t>- UE positioning GANSS SBAS ID</w:t>
            </w:r>
          </w:p>
        </w:tc>
        <w:tc>
          <w:tcPr>
            <w:tcW w:w="2331" w:type="dxa"/>
            <w:tcBorders>
              <w:top w:val="single" w:sz="4" w:space="0" w:color="auto"/>
              <w:bottom w:val="nil"/>
            </w:tcBorders>
          </w:tcPr>
          <w:p w14:paraId="2144BCD2"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650C949C" w14:textId="77777777" w:rsidR="007A1DA9" w:rsidRPr="00CD7D70" w:rsidRDefault="007A1DA9" w:rsidP="00BC04AE">
            <w:pPr>
              <w:pStyle w:val="TAL"/>
              <w:rPr>
                <w:lang w:eastAsia="ja-JP"/>
              </w:rPr>
            </w:pPr>
          </w:p>
        </w:tc>
      </w:tr>
      <w:tr w:rsidR="007A1DA9" w:rsidRPr="00CD7D70" w14:paraId="1EDD6471" w14:textId="77777777" w:rsidTr="00CB0052">
        <w:trPr>
          <w:jc w:val="center"/>
        </w:trPr>
        <w:tc>
          <w:tcPr>
            <w:tcW w:w="5040" w:type="dxa"/>
            <w:tcBorders>
              <w:top w:val="single" w:sz="4" w:space="0" w:color="auto"/>
              <w:bottom w:val="nil"/>
            </w:tcBorders>
          </w:tcPr>
          <w:p w14:paraId="682B89AB" w14:textId="77777777" w:rsidR="007A1DA9" w:rsidRPr="00CD7D70" w:rsidRDefault="007A1DA9" w:rsidP="00BC04AE">
            <w:pPr>
              <w:pStyle w:val="TAL"/>
              <w:rPr>
                <w:lang w:eastAsia="ja-JP"/>
              </w:rPr>
            </w:pPr>
            <w:r w:rsidRPr="00CD7D70">
              <w:rPr>
                <w:lang w:eastAsia="ja-JP"/>
              </w:rPr>
              <w:tab/>
              <w:t>- GANSS Time Models</w:t>
            </w:r>
          </w:p>
        </w:tc>
        <w:tc>
          <w:tcPr>
            <w:tcW w:w="2331" w:type="dxa"/>
            <w:tcBorders>
              <w:top w:val="single" w:sz="4" w:space="0" w:color="auto"/>
              <w:bottom w:val="nil"/>
            </w:tcBorders>
          </w:tcPr>
          <w:p w14:paraId="694D507E"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5615D6C7" w14:textId="77777777" w:rsidR="007A1DA9" w:rsidRPr="00CD7D70" w:rsidRDefault="007A1DA9" w:rsidP="00BC04AE">
            <w:pPr>
              <w:pStyle w:val="TAL"/>
              <w:rPr>
                <w:lang w:eastAsia="ja-JP"/>
              </w:rPr>
            </w:pPr>
          </w:p>
        </w:tc>
      </w:tr>
      <w:tr w:rsidR="007A1DA9" w:rsidRPr="00CD7D70" w14:paraId="764BB269" w14:textId="77777777" w:rsidTr="00CB0052">
        <w:trPr>
          <w:jc w:val="center"/>
        </w:trPr>
        <w:tc>
          <w:tcPr>
            <w:tcW w:w="5040" w:type="dxa"/>
            <w:tcBorders>
              <w:top w:val="single" w:sz="4" w:space="0" w:color="auto"/>
              <w:bottom w:val="nil"/>
            </w:tcBorders>
          </w:tcPr>
          <w:p w14:paraId="2E62F5DB" w14:textId="77777777" w:rsidR="007A1DA9" w:rsidRPr="00CD7D70" w:rsidRDefault="007A1DA9" w:rsidP="00BC04AE">
            <w:pPr>
              <w:pStyle w:val="TAL"/>
              <w:rPr>
                <w:lang w:eastAsia="ja-JP"/>
              </w:rPr>
            </w:pPr>
            <w:r w:rsidRPr="00CD7D70">
              <w:rPr>
                <w:lang w:eastAsia="ja-JP"/>
              </w:rPr>
              <w:tab/>
              <w:t>- UE positioning DGANSS corrections</w:t>
            </w:r>
          </w:p>
        </w:tc>
        <w:tc>
          <w:tcPr>
            <w:tcW w:w="2331" w:type="dxa"/>
            <w:tcBorders>
              <w:top w:val="single" w:sz="4" w:space="0" w:color="auto"/>
              <w:bottom w:val="nil"/>
            </w:tcBorders>
          </w:tcPr>
          <w:p w14:paraId="257E8BE1"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02C90EDC" w14:textId="77777777" w:rsidR="007A1DA9" w:rsidRPr="00CD7D70" w:rsidRDefault="007A1DA9" w:rsidP="00BC04AE">
            <w:pPr>
              <w:pStyle w:val="TAL"/>
              <w:rPr>
                <w:lang w:eastAsia="ja-JP"/>
              </w:rPr>
            </w:pPr>
          </w:p>
        </w:tc>
      </w:tr>
      <w:tr w:rsidR="007A1DA9" w:rsidRPr="00CD7D70" w14:paraId="1DCC6180" w14:textId="77777777" w:rsidTr="00CB0052">
        <w:trPr>
          <w:jc w:val="center"/>
        </w:trPr>
        <w:tc>
          <w:tcPr>
            <w:tcW w:w="5040" w:type="dxa"/>
            <w:tcBorders>
              <w:top w:val="single" w:sz="4" w:space="0" w:color="auto"/>
              <w:bottom w:val="nil"/>
            </w:tcBorders>
          </w:tcPr>
          <w:p w14:paraId="51085198" w14:textId="77777777" w:rsidR="007A1DA9" w:rsidRPr="00CD7D70" w:rsidRDefault="007A1DA9" w:rsidP="00BC04AE">
            <w:pPr>
              <w:pStyle w:val="TAL"/>
              <w:rPr>
                <w:lang w:eastAsia="ja-JP"/>
              </w:rPr>
            </w:pPr>
            <w:r w:rsidRPr="00CD7D70">
              <w:rPr>
                <w:lang w:eastAsia="ja-JP"/>
              </w:rPr>
              <w:tab/>
              <w:t>- UE positioning GANSS navigation model</w:t>
            </w:r>
          </w:p>
        </w:tc>
        <w:tc>
          <w:tcPr>
            <w:tcW w:w="2331" w:type="dxa"/>
            <w:tcBorders>
              <w:top w:val="single" w:sz="4" w:space="0" w:color="auto"/>
              <w:bottom w:val="nil"/>
            </w:tcBorders>
          </w:tcPr>
          <w:p w14:paraId="472F10E8"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73A86234" w14:textId="77777777" w:rsidR="007A1DA9" w:rsidRPr="00CD7D70" w:rsidRDefault="007A1DA9" w:rsidP="00BC04AE">
            <w:pPr>
              <w:pStyle w:val="TAL"/>
              <w:rPr>
                <w:lang w:eastAsia="ja-JP"/>
              </w:rPr>
            </w:pPr>
          </w:p>
        </w:tc>
      </w:tr>
      <w:tr w:rsidR="007A1DA9" w:rsidRPr="00CD7D70" w14:paraId="65036DC8" w14:textId="77777777" w:rsidTr="00CB0052">
        <w:trPr>
          <w:jc w:val="center"/>
        </w:trPr>
        <w:tc>
          <w:tcPr>
            <w:tcW w:w="5040" w:type="dxa"/>
            <w:tcBorders>
              <w:top w:val="single" w:sz="4" w:space="0" w:color="auto"/>
              <w:bottom w:val="nil"/>
            </w:tcBorders>
          </w:tcPr>
          <w:p w14:paraId="44C521AC" w14:textId="77777777" w:rsidR="007A1DA9" w:rsidRPr="00CD7D70" w:rsidRDefault="007A1DA9" w:rsidP="00BC04AE">
            <w:pPr>
              <w:pStyle w:val="TAL"/>
              <w:rPr>
                <w:lang w:eastAsia="ja-JP"/>
              </w:rPr>
            </w:pPr>
            <w:r w:rsidRPr="00CD7D70">
              <w:rPr>
                <w:lang w:eastAsia="ja-JP"/>
              </w:rPr>
              <w:tab/>
              <w:t>- UE positioning GANSS additional navigation models</w:t>
            </w:r>
          </w:p>
        </w:tc>
        <w:tc>
          <w:tcPr>
            <w:tcW w:w="2331" w:type="dxa"/>
            <w:tcBorders>
              <w:top w:val="single" w:sz="4" w:space="0" w:color="auto"/>
              <w:bottom w:val="nil"/>
            </w:tcBorders>
          </w:tcPr>
          <w:p w14:paraId="59A9A9D6"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5CE5553A" w14:textId="77777777" w:rsidR="007A1DA9" w:rsidRPr="00CD7D70" w:rsidRDefault="007A1DA9" w:rsidP="00BC04AE">
            <w:pPr>
              <w:pStyle w:val="TAL"/>
              <w:rPr>
                <w:lang w:eastAsia="ja-JP"/>
              </w:rPr>
            </w:pPr>
          </w:p>
        </w:tc>
      </w:tr>
      <w:tr w:rsidR="007A1DA9" w:rsidRPr="00CD7D70" w14:paraId="67DF2F25" w14:textId="77777777" w:rsidTr="00CB0052">
        <w:trPr>
          <w:jc w:val="center"/>
        </w:trPr>
        <w:tc>
          <w:tcPr>
            <w:tcW w:w="5040" w:type="dxa"/>
            <w:tcBorders>
              <w:top w:val="single" w:sz="4" w:space="0" w:color="auto"/>
              <w:bottom w:val="nil"/>
            </w:tcBorders>
          </w:tcPr>
          <w:p w14:paraId="4F977815" w14:textId="77777777" w:rsidR="007A1DA9" w:rsidRPr="00CD7D70" w:rsidRDefault="007A1DA9" w:rsidP="00BC04AE">
            <w:pPr>
              <w:pStyle w:val="TAL"/>
              <w:rPr>
                <w:lang w:eastAsia="ja-JP"/>
              </w:rPr>
            </w:pPr>
            <w:r w:rsidRPr="00CD7D70">
              <w:rPr>
                <w:lang w:eastAsia="ja-JP"/>
              </w:rPr>
              <w:tab/>
              <w:t>- UE positioning GANSS real-time integrity</w:t>
            </w:r>
          </w:p>
        </w:tc>
        <w:tc>
          <w:tcPr>
            <w:tcW w:w="2331" w:type="dxa"/>
            <w:tcBorders>
              <w:top w:val="single" w:sz="4" w:space="0" w:color="auto"/>
              <w:bottom w:val="nil"/>
            </w:tcBorders>
          </w:tcPr>
          <w:p w14:paraId="00E6A316"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2B0B3439" w14:textId="77777777" w:rsidR="007A1DA9" w:rsidRPr="00CD7D70" w:rsidRDefault="007A1DA9" w:rsidP="00BC04AE">
            <w:pPr>
              <w:pStyle w:val="TAL"/>
              <w:rPr>
                <w:lang w:eastAsia="ja-JP"/>
              </w:rPr>
            </w:pPr>
          </w:p>
        </w:tc>
      </w:tr>
      <w:tr w:rsidR="007A1DA9" w:rsidRPr="00CD7D70" w14:paraId="65BCB6B7" w14:textId="77777777" w:rsidTr="00CB0052">
        <w:trPr>
          <w:jc w:val="center"/>
        </w:trPr>
        <w:tc>
          <w:tcPr>
            <w:tcW w:w="5040" w:type="dxa"/>
            <w:tcBorders>
              <w:top w:val="single" w:sz="4" w:space="0" w:color="auto"/>
              <w:bottom w:val="nil"/>
            </w:tcBorders>
          </w:tcPr>
          <w:p w14:paraId="78208BDF" w14:textId="77777777" w:rsidR="007A1DA9" w:rsidRPr="00CD7D70" w:rsidRDefault="007A1DA9" w:rsidP="00BC04AE">
            <w:pPr>
              <w:pStyle w:val="TAL"/>
              <w:rPr>
                <w:lang w:eastAsia="ja-JP"/>
              </w:rPr>
            </w:pPr>
            <w:r w:rsidRPr="00CD7D70">
              <w:rPr>
                <w:lang w:eastAsia="ja-JP"/>
              </w:rPr>
              <w:tab/>
              <w:t>- UE positioning GANSS data bit assistance</w:t>
            </w:r>
          </w:p>
        </w:tc>
        <w:tc>
          <w:tcPr>
            <w:tcW w:w="2331" w:type="dxa"/>
            <w:tcBorders>
              <w:top w:val="single" w:sz="4" w:space="0" w:color="auto"/>
              <w:bottom w:val="nil"/>
            </w:tcBorders>
          </w:tcPr>
          <w:p w14:paraId="13A2E20D"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6AC6BFE5" w14:textId="77777777" w:rsidR="007A1DA9" w:rsidRPr="00CD7D70" w:rsidRDefault="007A1DA9" w:rsidP="00BC04AE">
            <w:pPr>
              <w:pStyle w:val="TAL"/>
              <w:rPr>
                <w:lang w:eastAsia="ja-JP"/>
              </w:rPr>
            </w:pPr>
          </w:p>
        </w:tc>
      </w:tr>
      <w:tr w:rsidR="007A1DA9" w:rsidRPr="00CD7D70" w14:paraId="272AED13" w14:textId="77777777" w:rsidTr="00CB0052">
        <w:trPr>
          <w:jc w:val="center"/>
        </w:trPr>
        <w:tc>
          <w:tcPr>
            <w:tcW w:w="5040" w:type="dxa"/>
            <w:tcBorders>
              <w:top w:val="single" w:sz="4" w:space="0" w:color="auto"/>
              <w:bottom w:val="nil"/>
            </w:tcBorders>
          </w:tcPr>
          <w:p w14:paraId="13BA7482" w14:textId="77777777" w:rsidR="007A1DA9" w:rsidRPr="00CD7D70" w:rsidRDefault="007A1DA9"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331" w:type="dxa"/>
            <w:tcBorders>
              <w:top w:val="single" w:sz="4" w:space="0" w:color="auto"/>
              <w:bottom w:val="nil"/>
            </w:tcBorders>
          </w:tcPr>
          <w:p w14:paraId="73145386"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6DD533A3" w14:textId="77777777" w:rsidR="007A1DA9" w:rsidRPr="00CD7D70" w:rsidRDefault="007A1DA9" w:rsidP="00BC04AE">
            <w:pPr>
              <w:pStyle w:val="TAL"/>
              <w:rPr>
                <w:lang w:eastAsia="ja-JP"/>
              </w:rPr>
            </w:pPr>
          </w:p>
        </w:tc>
      </w:tr>
      <w:tr w:rsidR="007A1DA9" w:rsidRPr="00CD7D70" w14:paraId="2756C519" w14:textId="77777777" w:rsidTr="00CB0052">
        <w:trPr>
          <w:jc w:val="center"/>
        </w:trPr>
        <w:tc>
          <w:tcPr>
            <w:tcW w:w="5040" w:type="dxa"/>
            <w:tcBorders>
              <w:top w:val="single" w:sz="4" w:space="0" w:color="auto"/>
              <w:bottom w:val="nil"/>
            </w:tcBorders>
          </w:tcPr>
          <w:p w14:paraId="34D5CB4B" w14:textId="77777777" w:rsidR="007A1DA9" w:rsidRPr="00CD7D70" w:rsidRDefault="007A1DA9" w:rsidP="00BC04AE">
            <w:pPr>
              <w:pStyle w:val="TAL"/>
              <w:rPr>
                <w:lang w:eastAsia="ja-JP"/>
              </w:rPr>
            </w:pPr>
            <w:r w:rsidRPr="00CD7D70">
              <w:rPr>
                <w:lang w:eastAsia="ja-JP"/>
              </w:rPr>
              <w:tab/>
            </w:r>
            <w:r w:rsidRPr="00CD7D70">
              <w:rPr>
                <w:lang w:eastAsia="ja-JP"/>
              </w:rPr>
              <w:tab/>
              <w:t>- GANSS Signal ID</w:t>
            </w:r>
          </w:p>
        </w:tc>
        <w:tc>
          <w:tcPr>
            <w:tcW w:w="2331" w:type="dxa"/>
            <w:tcBorders>
              <w:top w:val="single" w:sz="4" w:space="0" w:color="auto"/>
              <w:bottom w:val="nil"/>
            </w:tcBorders>
          </w:tcPr>
          <w:p w14:paraId="08E4CA7A"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4C384FB6" w14:textId="77777777" w:rsidR="007A1DA9" w:rsidRPr="00CD7D70" w:rsidRDefault="007A1DA9" w:rsidP="00BC04AE">
            <w:pPr>
              <w:pStyle w:val="TAL"/>
              <w:rPr>
                <w:lang w:eastAsia="ja-JP"/>
              </w:rPr>
            </w:pPr>
          </w:p>
        </w:tc>
      </w:tr>
      <w:tr w:rsidR="007A1DA9" w:rsidRPr="00CD7D70" w14:paraId="33FB7874" w14:textId="77777777" w:rsidTr="00CB0052">
        <w:trPr>
          <w:jc w:val="center"/>
        </w:trPr>
        <w:tc>
          <w:tcPr>
            <w:tcW w:w="5040" w:type="dxa"/>
            <w:tcBorders>
              <w:top w:val="single" w:sz="4" w:space="0" w:color="auto"/>
              <w:bottom w:val="nil"/>
            </w:tcBorders>
          </w:tcPr>
          <w:p w14:paraId="46D40A9A" w14:textId="77777777" w:rsidR="007A1DA9" w:rsidRPr="00CD7D70" w:rsidRDefault="007A1DA9" w:rsidP="00BC04AE">
            <w:pPr>
              <w:pStyle w:val="TAL"/>
              <w:rPr>
                <w:lang w:eastAsia="ja-JP"/>
              </w:rPr>
            </w:pPr>
            <w:r w:rsidRPr="00CD7D70">
              <w:rPr>
                <w:lang w:eastAsia="ja-JP"/>
              </w:rPr>
              <w:tab/>
            </w:r>
            <w:r w:rsidRPr="00CD7D70">
              <w:rPr>
                <w:lang w:eastAsia="ja-JP"/>
              </w:rPr>
              <w:tab/>
              <w:t>- Satellite Information</w:t>
            </w:r>
          </w:p>
        </w:tc>
        <w:tc>
          <w:tcPr>
            <w:tcW w:w="2331" w:type="dxa"/>
            <w:tcBorders>
              <w:top w:val="single" w:sz="4" w:space="0" w:color="auto"/>
              <w:bottom w:val="nil"/>
            </w:tcBorders>
          </w:tcPr>
          <w:p w14:paraId="4FA78A77" w14:textId="77777777" w:rsidR="007A1DA9" w:rsidRPr="00CD7D70" w:rsidRDefault="007A1DA9" w:rsidP="00BC04AE">
            <w:pPr>
              <w:pStyle w:val="TAL"/>
              <w:rPr>
                <w:lang w:eastAsia="ja-JP"/>
              </w:rPr>
            </w:pPr>
            <w:r w:rsidRPr="00CD7D70">
              <w:rPr>
                <w:lang w:eastAsia="ja-JP"/>
              </w:rPr>
              <w:t>For satellites 1-</w:t>
            </w:r>
            <w:r w:rsidR="006D4920" w:rsidRPr="00CD7D70">
              <w:rPr>
                <w:lang w:eastAsia="ja-JP"/>
              </w:rPr>
              <w:t>6</w:t>
            </w:r>
          </w:p>
        </w:tc>
        <w:tc>
          <w:tcPr>
            <w:tcW w:w="1843" w:type="dxa"/>
            <w:tcBorders>
              <w:top w:val="single" w:sz="4" w:space="0" w:color="auto"/>
              <w:bottom w:val="nil"/>
            </w:tcBorders>
          </w:tcPr>
          <w:p w14:paraId="6977CCDF" w14:textId="77777777" w:rsidR="007A1DA9" w:rsidRPr="00CD7D70" w:rsidRDefault="007A1DA9" w:rsidP="00BC04AE">
            <w:pPr>
              <w:pStyle w:val="TAL"/>
              <w:rPr>
                <w:lang w:eastAsia="ja-JP"/>
              </w:rPr>
            </w:pPr>
          </w:p>
        </w:tc>
      </w:tr>
      <w:tr w:rsidR="007A1DA9" w:rsidRPr="00CD7D70" w14:paraId="54AF17FB" w14:textId="77777777" w:rsidTr="00CB0052">
        <w:trPr>
          <w:jc w:val="center"/>
        </w:trPr>
        <w:tc>
          <w:tcPr>
            <w:tcW w:w="5040" w:type="dxa"/>
            <w:tcBorders>
              <w:top w:val="single" w:sz="4" w:space="0" w:color="auto"/>
              <w:bottom w:val="nil"/>
            </w:tcBorders>
          </w:tcPr>
          <w:p w14:paraId="5148D421" w14:textId="77777777" w:rsidR="007A1DA9" w:rsidRPr="00CD7D70" w:rsidRDefault="007A1DA9" w:rsidP="00BC04AE">
            <w:pPr>
              <w:pStyle w:val="TAL"/>
              <w:rPr>
                <w:lang w:eastAsia="ja-JP"/>
              </w:rPr>
            </w:pPr>
            <w:r w:rsidRPr="00CD7D70">
              <w:rPr>
                <w:lang w:eastAsia="ja-JP"/>
              </w:rPr>
              <w:tab/>
            </w:r>
            <w:r w:rsidRPr="00CD7D70">
              <w:rPr>
                <w:lang w:eastAsia="ja-JP"/>
              </w:rPr>
              <w:tab/>
              <w:t>- Extra Doppler</w:t>
            </w:r>
          </w:p>
        </w:tc>
        <w:tc>
          <w:tcPr>
            <w:tcW w:w="2331" w:type="dxa"/>
            <w:tcBorders>
              <w:top w:val="single" w:sz="4" w:space="0" w:color="auto"/>
              <w:bottom w:val="nil"/>
            </w:tcBorders>
          </w:tcPr>
          <w:p w14:paraId="71FED598"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58551FBA" w14:textId="77777777" w:rsidR="007A1DA9" w:rsidRPr="00CD7D70" w:rsidRDefault="007A1DA9" w:rsidP="00BC04AE">
            <w:pPr>
              <w:pStyle w:val="TAL"/>
              <w:rPr>
                <w:lang w:eastAsia="ja-JP"/>
              </w:rPr>
            </w:pPr>
          </w:p>
        </w:tc>
      </w:tr>
      <w:tr w:rsidR="007A1DA9" w:rsidRPr="00CD7D70" w14:paraId="4B943736" w14:textId="77777777" w:rsidTr="00CB0052">
        <w:trPr>
          <w:jc w:val="center"/>
        </w:trPr>
        <w:tc>
          <w:tcPr>
            <w:tcW w:w="5040" w:type="dxa"/>
            <w:tcBorders>
              <w:top w:val="single" w:sz="4" w:space="0" w:color="auto"/>
              <w:bottom w:val="nil"/>
            </w:tcBorders>
          </w:tcPr>
          <w:p w14:paraId="5C37EA39" w14:textId="77777777" w:rsidR="007A1DA9" w:rsidRPr="00CD7D70" w:rsidRDefault="007A1DA9" w:rsidP="00BC04AE">
            <w:pPr>
              <w:pStyle w:val="TAL"/>
              <w:rPr>
                <w:lang w:eastAsia="ja-JP"/>
              </w:rPr>
            </w:pPr>
            <w:r w:rsidRPr="00CD7D70">
              <w:rPr>
                <w:lang w:eastAsia="ja-JP"/>
              </w:rPr>
              <w:tab/>
            </w:r>
            <w:r w:rsidRPr="00CD7D70">
              <w:rPr>
                <w:lang w:eastAsia="ja-JP"/>
              </w:rPr>
              <w:tab/>
              <w:t>- Azimuth and Elevation</w:t>
            </w:r>
          </w:p>
        </w:tc>
        <w:tc>
          <w:tcPr>
            <w:tcW w:w="2331" w:type="dxa"/>
            <w:tcBorders>
              <w:top w:val="single" w:sz="4" w:space="0" w:color="auto"/>
              <w:bottom w:val="nil"/>
            </w:tcBorders>
          </w:tcPr>
          <w:p w14:paraId="68217814"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67087C44" w14:textId="77777777" w:rsidR="007A1DA9" w:rsidRPr="00CD7D70" w:rsidRDefault="007A1DA9" w:rsidP="00BC04AE">
            <w:pPr>
              <w:pStyle w:val="TAL"/>
              <w:rPr>
                <w:lang w:eastAsia="ja-JP"/>
              </w:rPr>
            </w:pPr>
          </w:p>
        </w:tc>
      </w:tr>
      <w:tr w:rsidR="007A1DA9" w:rsidRPr="00CD7D70" w14:paraId="521B700F" w14:textId="77777777" w:rsidTr="00CB0052">
        <w:trPr>
          <w:jc w:val="center"/>
        </w:trPr>
        <w:tc>
          <w:tcPr>
            <w:tcW w:w="5040" w:type="dxa"/>
            <w:tcBorders>
              <w:top w:val="single" w:sz="4" w:space="0" w:color="auto"/>
              <w:bottom w:val="nil"/>
            </w:tcBorders>
          </w:tcPr>
          <w:p w14:paraId="1016EBC9" w14:textId="77777777" w:rsidR="007A1DA9" w:rsidRPr="00CD7D70" w:rsidRDefault="007A1DA9" w:rsidP="00BC04AE">
            <w:pPr>
              <w:pStyle w:val="TAL"/>
              <w:rPr>
                <w:lang w:eastAsia="ja-JP"/>
              </w:rPr>
            </w:pPr>
            <w:r w:rsidRPr="00CD7D70">
              <w:rPr>
                <w:lang w:eastAsia="ja-JP"/>
              </w:rPr>
              <w:t xml:space="preserve">            - Azimuth and Elevation LSB</w:t>
            </w:r>
          </w:p>
        </w:tc>
        <w:tc>
          <w:tcPr>
            <w:tcW w:w="2331" w:type="dxa"/>
            <w:tcBorders>
              <w:top w:val="single" w:sz="4" w:space="0" w:color="auto"/>
              <w:bottom w:val="nil"/>
            </w:tcBorders>
          </w:tcPr>
          <w:p w14:paraId="5A603757" w14:textId="77777777" w:rsidR="007A1DA9" w:rsidRPr="00CD7D70" w:rsidRDefault="007A1DA9" w:rsidP="00BC04AE">
            <w:pPr>
              <w:pStyle w:val="TAL"/>
              <w:rPr>
                <w:lang w:eastAsia="ja-JP"/>
              </w:rPr>
            </w:pPr>
            <w:r w:rsidRPr="00CD7D70">
              <w:rPr>
                <w:lang w:eastAsia="ja-JP"/>
              </w:rPr>
              <w:t>Set according to 4.2</w:t>
            </w:r>
          </w:p>
        </w:tc>
        <w:tc>
          <w:tcPr>
            <w:tcW w:w="1843" w:type="dxa"/>
            <w:tcBorders>
              <w:top w:val="single" w:sz="4" w:space="0" w:color="auto"/>
              <w:bottom w:val="nil"/>
            </w:tcBorders>
          </w:tcPr>
          <w:p w14:paraId="3837DCB9" w14:textId="77777777" w:rsidR="007A1DA9" w:rsidRPr="00CD7D70" w:rsidRDefault="007A1DA9" w:rsidP="00BC04AE">
            <w:pPr>
              <w:pStyle w:val="TAL"/>
              <w:rPr>
                <w:lang w:eastAsia="ja-JP"/>
              </w:rPr>
            </w:pPr>
            <w:r w:rsidRPr="00CD7D70">
              <w:rPr>
                <w:lang w:eastAsia="ja-JP"/>
              </w:rPr>
              <w:t>Rel-10 UE or later</w:t>
            </w:r>
          </w:p>
        </w:tc>
      </w:tr>
      <w:tr w:rsidR="007A1DA9" w:rsidRPr="00CD7D70" w14:paraId="12BCA53D" w14:textId="77777777" w:rsidTr="00CB0052">
        <w:trPr>
          <w:jc w:val="center"/>
        </w:trPr>
        <w:tc>
          <w:tcPr>
            <w:tcW w:w="5040" w:type="dxa"/>
            <w:tcBorders>
              <w:top w:val="single" w:sz="4" w:space="0" w:color="auto"/>
              <w:bottom w:val="nil"/>
            </w:tcBorders>
          </w:tcPr>
          <w:p w14:paraId="01A6DAE7" w14:textId="77777777" w:rsidR="007A1DA9" w:rsidRPr="00CD7D70" w:rsidRDefault="007A1DA9" w:rsidP="00BC04AE">
            <w:pPr>
              <w:pStyle w:val="TAL"/>
              <w:rPr>
                <w:lang w:eastAsia="ja-JP"/>
              </w:rPr>
            </w:pPr>
            <w:r w:rsidRPr="00CD7D70">
              <w:rPr>
                <w:lang w:eastAsia="ja-JP"/>
              </w:rPr>
              <w:tab/>
              <w:t>- UE positioning GANSS almanac</w:t>
            </w:r>
          </w:p>
        </w:tc>
        <w:tc>
          <w:tcPr>
            <w:tcW w:w="2331" w:type="dxa"/>
            <w:tcBorders>
              <w:top w:val="single" w:sz="4" w:space="0" w:color="auto"/>
              <w:bottom w:val="nil"/>
            </w:tcBorders>
          </w:tcPr>
          <w:p w14:paraId="79286F29"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1F3D6E49" w14:textId="77777777" w:rsidR="007A1DA9" w:rsidRPr="00CD7D70" w:rsidRDefault="007A1DA9" w:rsidP="00BC04AE">
            <w:pPr>
              <w:pStyle w:val="TAL"/>
              <w:rPr>
                <w:lang w:eastAsia="ja-JP"/>
              </w:rPr>
            </w:pPr>
          </w:p>
        </w:tc>
      </w:tr>
      <w:tr w:rsidR="007A1DA9" w:rsidRPr="00CD7D70" w14:paraId="57E1D23B" w14:textId="77777777" w:rsidTr="00CB0052">
        <w:trPr>
          <w:jc w:val="center"/>
        </w:trPr>
        <w:tc>
          <w:tcPr>
            <w:tcW w:w="5040" w:type="dxa"/>
            <w:tcBorders>
              <w:top w:val="single" w:sz="4" w:space="0" w:color="auto"/>
              <w:bottom w:val="nil"/>
            </w:tcBorders>
          </w:tcPr>
          <w:p w14:paraId="6A1BC9E8" w14:textId="77777777" w:rsidR="007A1DA9" w:rsidRPr="00CD7D70" w:rsidRDefault="007A1DA9" w:rsidP="00BC04AE">
            <w:pPr>
              <w:pStyle w:val="TAL"/>
              <w:rPr>
                <w:lang w:eastAsia="ja-JP"/>
              </w:rPr>
            </w:pPr>
            <w:r w:rsidRPr="00CD7D70">
              <w:rPr>
                <w:lang w:eastAsia="ja-JP"/>
              </w:rPr>
              <w:tab/>
              <w:t>- UE positioning GANSS UTC model</w:t>
            </w:r>
          </w:p>
        </w:tc>
        <w:tc>
          <w:tcPr>
            <w:tcW w:w="2331" w:type="dxa"/>
            <w:tcBorders>
              <w:top w:val="single" w:sz="4" w:space="0" w:color="auto"/>
              <w:bottom w:val="nil"/>
            </w:tcBorders>
          </w:tcPr>
          <w:p w14:paraId="471DC4B0"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nil"/>
            </w:tcBorders>
          </w:tcPr>
          <w:p w14:paraId="5C0F73FF" w14:textId="77777777" w:rsidR="007A1DA9" w:rsidRPr="00CD7D70" w:rsidRDefault="007A1DA9" w:rsidP="00BC04AE">
            <w:pPr>
              <w:pStyle w:val="TAL"/>
              <w:rPr>
                <w:lang w:eastAsia="ja-JP"/>
              </w:rPr>
            </w:pPr>
          </w:p>
        </w:tc>
      </w:tr>
      <w:tr w:rsidR="007A1DA9" w:rsidRPr="00CD7D70" w14:paraId="09AC6B79" w14:textId="77777777" w:rsidTr="00CB0052">
        <w:trPr>
          <w:jc w:val="center"/>
        </w:trPr>
        <w:tc>
          <w:tcPr>
            <w:tcW w:w="5040" w:type="dxa"/>
            <w:tcBorders>
              <w:top w:val="single" w:sz="4" w:space="0" w:color="auto"/>
              <w:bottom w:val="single" w:sz="4" w:space="0" w:color="auto"/>
            </w:tcBorders>
          </w:tcPr>
          <w:p w14:paraId="0D4AFE0C" w14:textId="77777777" w:rsidR="007A1DA9" w:rsidRPr="00CD7D70" w:rsidRDefault="007A1DA9" w:rsidP="00BC04AE">
            <w:pPr>
              <w:pStyle w:val="TAL"/>
              <w:rPr>
                <w:lang w:eastAsia="ja-JP"/>
              </w:rPr>
            </w:pPr>
            <w:r w:rsidRPr="00CD7D70">
              <w:rPr>
                <w:lang w:eastAsia="ja-JP"/>
              </w:rPr>
              <w:tab/>
              <w:t>- UE positioning GANSS additional UTC models</w:t>
            </w:r>
          </w:p>
        </w:tc>
        <w:tc>
          <w:tcPr>
            <w:tcW w:w="2331" w:type="dxa"/>
            <w:tcBorders>
              <w:top w:val="single" w:sz="4" w:space="0" w:color="auto"/>
              <w:bottom w:val="single" w:sz="4" w:space="0" w:color="auto"/>
            </w:tcBorders>
          </w:tcPr>
          <w:p w14:paraId="1100D952"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bottom w:val="single" w:sz="4" w:space="0" w:color="auto"/>
            </w:tcBorders>
          </w:tcPr>
          <w:p w14:paraId="689DD2CA" w14:textId="77777777" w:rsidR="007A1DA9" w:rsidRPr="00CD7D70" w:rsidRDefault="007A1DA9" w:rsidP="00BC04AE">
            <w:pPr>
              <w:pStyle w:val="TAL"/>
              <w:rPr>
                <w:lang w:eastAsia="ja-JP"/>
              </w:rPr>
            </w:pPr>
          </w:p>
        </w:tc>
      </w:tr>
      <w:tr w:rsidR="007A1DA9" w:rsidRPr="00CD7D70" w14:paraId="46E5624E"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6A3BD80" w14:textId="77777777" w:rsidR="007A1DA9" w:rsidRPr="00CD7D70" w:rsidRDefault="007A1DA9" w:rsidP="00BC04AE">
            <w:pPr>
              <w:pStyle w:val="TAL"/>
              <w:rPr>
                <w:lang w:eastAsia="ja-JP"/>
              </w:rPr>
            </w:pPr>
            <w:r w:rsidRPr="00CD7D70">
              <w:rPr>
                <w:lang w:eastAsia="ja-JP"/>
              </w:rPr>
              <w:tab/>
              <w:t>- UE positioning GANSS auxiliary information</w:t>
            </w:r>
          </w:p>
        </w:tc>
        <w:tc>
          <w:tcPr>
            <w:tcW w:w="2331" w:type="dxa"/>
            <w:tcBorders>
              <w:top w:val="single" w:sz="4" w:space="0" w:color="auto"/>
              <w:left w:val="single" w:sz="4" w:space="0" w:color="auto"/>
              <w:bottom w:val="single" w:sz="4" w:space="0" w:color="auto"/>
              <w:right w:val="single" w:sz="4" w:space="0" w:color="auto"/>
            </w:tcBorders>
          </w:tcPr>
          <w:p w14:paraId="42A9A859" w14:textId="77777777" w:rsidR="007A1DA9" w:rsidRPr="00CD7D70" w:rsidRDefault="007A1DA9" w:rsidP="00BC04AE">
            <w:pPr>
              <w:pStyle w:val="TAL"/>
              <w:rPr>
                <w:lang w:eastAsia="ja-JP"/>
              </w:rPr>
            </w:pPr>
            <w:r w:rsidRPr="00CD7D70">
              <w:rPr>
                <w:lang w:eastAsia="ja-JP"/>
              </w:rPr>
              <w:t>Not present</w:t>
            </w:r>
          </w:p>
        </w:tc>
        <w:tc>
          <w:tcPr>
            <w:tcW w:w="1843" w:type="dxa"/>
            <w:tcBorders>
              <w:top w:val="single" w:sz="4" w:space="0" w:color="auto"/>
              <w:left w:val="single" w:sz="4" w:space="0" w:color="auto"/>
              <w:bottom w:val="single" w:sz="4" w:space="0" w:color="auto"/>
              <w:right w:val="single" w:sz="4" w:space="0" w:color="auto"/>
            </w:tcBorders>
          </w:tcPr>
          <w:p w14:paraId="01AC37CD" w14:textId="77777777" w:rsidR="007A1DA9" w:rsidRPr="00CD7D70" w:rsidRDefault="007A1DA9" w:rsidP="00BC04AE">
            <w:pPr>
              <w:pStyle w:val="TAL"/>
              <w:rPr>
                <w:lang w:eastAsia="ja-JP"/>
              </w:rPr>
            </w:pPr>
          </w:p>
        </w:tc>
      </w:tr>
    </w:tbl>
    <w:p w14:paraId="68F911F8" w14:textId="77777777" w:rsidR="007A1DA9" w:rsidRPr="00CD7D70" w:rsidRDefault="007A1DA9" w:rsidP="007A1DA9">
      <w:pPr>
        <w:rPr>
          <w:lang w:eastAsia="ja-JP"/>
        </w:rPr>
      </w:pPr>
    </w:p>
    <w:p w14:paraId="36333A73" w14:textId="77777777" w:rsidR="007A1DA9" w:rsidRPr="00CD7D70" w:rsidRDefault="007A1DA9" w:rsidP="007A1DA9">
      <w:pPr>
        <w:pStyle w:val="Heading4"/>
        <w:rPr>
          <w:lang w:eastAsia="ja-JP"/>
        </w:rPr>
      </w:pPr>
      <w:bookmarkStart w:id="250" w:name="_Toc27408685"/>
      <w:bookmarkStart w:id="251" w:name="_Toc51833046"/>
      <w:bookmarkStart w:id="252" w:name="_Toc59046282"/>
      <w:bookmarkStart w:id="253" w:name="_Toc68183028"/>
      <w:bookmarkStart w:id="254" w:name="_Toc75461946"/>
      <w:bookmarkStart w:id="255" w:name="_Toc83678793"/>
      <w:bookmarkStart w:id="256" w:name="_Toc106630068"/>
      <w:bookmarkStart w:id="257" w:name="_Toc114859312"/>
      <w:r w:rsidRPr="00CD7D70">
        <w:rPr>
          <w:lang w:eastAsia="ja-JP"/>
        </w:rPr>
        <w:lastRenderedPageBreak/>
        <w:t>4.4.3.3</w:t>
      </w:r>
      <w:r w:rsidRPr="00CD7D70">
        <w:rPr>
          <w:lang w:eastAsia="ja-JP"/>
        </w:rPr>
        <w:tab/>
        <w:t>Sub-Test 3</w:t>
      </w:r>
      <w:bookmarkEnd w:id="250"/>
      <w:bookmarkEnd w:id="251"/>
      <w:bookmarkEnd w:id="252"/>
      <w:bookmarkEnd w:id="253"/>
      <w:bookmarkEnd w:id="254"/>
      <w:bookmarkEnd w:id="255"/>
      <w:bookmarkEnd w:id="256"/>
      <w:bookmarkEnd w:id="257"/>
    </w:p>
    <w:p w14:paraId="66562212" w14:textId="77777777" w:rsidR="007A1DA9" w:rsidRPr="00CD7D70" w:rsidRDefault="007A1DA9" w:rsidP="008D60AD">
      <w:pPr>
        <w:pStyle w:val="H6"/>
        <w:rPr>
          <w:lang w:eastAsia="ja-JP"/>
        </w:rPr>
      </w:pPr>
      <w:r w:rsidRPr="00CD7D70">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084"/>
      </w:tblGrid>
      <w:tr w:rsidR="007A1DA9" w:rsidRPr="00CD7D70" w14:paraId="3FFA42AF" w14:textId="77777777" w:rsidTr="00CB0052">
        <w:trPr>
          <w:jc w:val="center"/>
        </w:trPr>
        <w:tc>
          <w:tcPr>
            <w:tcW w:w="6096" w:type="dxa"/>
            <w:tcBorders>
              <w:top w:val="single" w:sz="4" w:space="0" w:color="auto"/>
              <w:bottom w:val="nil"/>
            </w:tcBorders>
          </w:tcPr>
          <w:p w14:paraId="1165F3A5" w14:textId="77777777" w:rsidR="007A1DA9" w:rsidRPr="00CD7D70" w:rsidRDefault="007A1DA9" w:rsidP="00BC04AE">
            <w:pPr>
              <w:pStyle w:val="TAH"/>
              <w:rPr>
                <w:lang w:eastAsia="ja-JP"/>
              </w:rPr>
            </w:pPr>
            <w:r w:rsidRPr="00CD7D70">
              <w:rPr>
                <w:lang w:eastAsia="ja-JP"/>
              </w:rPr>
              <w:t>Information Element</w:t>
            </w:r>
          </w:p>
        </w:tc>
        <w:tc>
          <w:tcPr>
            <w:tcW w:w="3084" w:type="dxa"/>
            <w:tcBorders>
              <w:top w:val="single" w:sz="4" w:space="0" w:color="auto"/>
              <w:bottom w:val="nil"/>
            </w:tcBorders>
          </w:tcPr>
          <w:p w14:paraId="0F40B206" w14:textId="77777777" w:rsidR="007A1DA9" w:rsidRPr="00CD7D70" w:rsidRDefault="007A1DA9" w:rsidP="00BC04AE">
            <w:pPr>
              <w:pStyle w:val="TAH"/>
              <w:rPr>
                <w:lang w:eastAsia="ja-JP"/>
              </w:rPr>
            </w:pPr>
            <w:r w:rsidRPr="00CD7D70">
              <w:rPr>
                <w:lang w:eastAsia="ja-JP"/>
              </w:rPr>
              <w:t>Value/Remark</w:t>
            </w:r>
          </w:p>
        </w:tc>
      </w:tr>
      <w:tr w:rsidR="007A1DA9" w:rsidRPr="00CD7D70" w14:paraId="1383BB40" w14:textId="77777777" w:rsidTr="00CB0052">
        <w:trPr>
          <w:jc w:val="center"/>
        </w:trPr>
        <w:tc>
          <w:tcPr>
            <w:tcW w:w="6096" w:type="dxa"/>
            <w:tcBorders>
              <w:top w:val="single" w:sz="4" w:space="0" w:color="auto"/>
              <w:bottom w:val="nil"/>
            </w:tcBorders>
          </w:tcPr>
          <w:p w14:paraId="7EDCF761"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084" w:type="dxa"/>
            <w:tcBorders>
              <w:top w:val="single" w:sz="4" w:space="0" w:color="auto"/>
              <w:bottom w:val="nil"/>
            </w:tcBorders>
          </w:tcPr>
          <w:p w14:paraId="7E0B5333" w14:textId="77777777" w:rsidR="007A1DA9" w:rsidRPr="00CD7D70" w:rsidRDefault="007A1DA9" w:rsidP="00BC04AE">
            <w:pPr>
              <w:pStyle w:val="TAL"/>
              <w:rPr>
                <w:lang w:eastAsia="ja-JP"/>
              </w:rPr>
            </w:pPr>
            <w:r w:rsidRPr="00CD7D70">
              <w:rPr>
                <w:lang w:eastAsia="ja-JP"/>
              </w:rPr>
              <w:t>As defined in 4.3.3</w:t>
            </w:r>
          </w:p>
        </w:tc>
      </w:tr>
      <w:tr w:rsidR="007A1DA9" w:rsidRPr="00CD7D70" w14:paraId="76BCCB88" w14:textId="77777777" w:rsidTr="00CB0052">
        <w:trPr>
          <w:jc w:val="center"/>
        </w:trPr>
        <w:tc>
          <w:tcPr>
            <w:tcW w:w="6096" w:type="dxa"/>
            <w:tcBorders>
              <w:top w:val="single" w:sz="4" w:space="0" w:color="auto"/>
              <w:bottom w:val="nil"/>
            </w:tcBorders>
          </w:tcPr>
          <w:p w14:paraId="3FB33322" w14:textId="77777777" w:rsidR="007A1DA9" w:rsidRPr="00CD7D70" w:rsidRDefault="007A1DA9" w:rsidP="00BC04AE">
            <w:pPr>
              <w:pStyle w:val="TAL"/>
              <w:rPr>
                <w:lang w:eastAsia="ja-JP"/>
              </w:rPr>
            </w:pPr>
            <w:r w:rsidRPr="00CD7D70">
              <w:rPr>
                <w:lang w:eastAsia="ja-JP"/>
              </w:rPr>
              <w:t>UE positioning GANSS assistance data</w:t>
            </w:r>
          </w:p>
        </w:tc>
        <w:tc>
          <w:tcPr>
            <w:tcW w:w="3084" w:type="dxa"/>
            <w:tcBorders>
              <w:top w:val="single" w:sz="4" w:space="0" w:color="auto"/>
              <w:bottom w:val="nil"/>
            </w:tcBorders>
          </w:tcPr>
          <w:p w14:paraId="58BD719F" w14:textId="77777777" w:rsidR="007A1DA9" w:rsidRPr="00CD7D70" w:rsidRDefault="007A1DA9" w:rsidP="00BC04AE">
            <w:pPr>
              <w:pStyle w:val="TAL"/>
              <w:rPr>
                <w:lang w:eastAsia="ja-JP"/>
              </w:rPr>
            </w:pPr>
          </w:p>
        </w:tc>
      </w:tr>
      <w:tr w:rsidR="007A1DA9" w:rsidRPr="00CD7D70" w14:paraId="07F1FE70" w14:textId="77777777" w:rsidTr="00CB0052">
        <w:trPr>
          <w:jc w:val="center"/>
        </w:trPr>
        <w:tc>
          <w:tcPr>
            <w:tcW w:w="6096" w:type="dxa"/>
            <w:tcBorders>
              <w:top w:val="single" w:sz="4" w:space="0" w:color="auto"/>
              <w:bottom w:val="nil"/>
            </w:tcBorders>
          </w:tcPr>
          <w:p w14:paraId="43D91A64" w14:textId="77777777" w:rsidR="007A1DA9" w:rsidRPr="00CD7D70" w:rsidRDefault="007A1DA9" w:rsidP="00BC04AE">
            <w:pPr>
              <w:pStyle w:val="TAL"/>
              <w:rPr>
                <w:lang w:eastAsia="ja-JP"/>
              </w:rPr>
            </w:pPr>
            <w:r w:rsidRPr="00CD7D70">
              <w:rPr>
                <w:lang w:eastAsia="ja-JP"/>
              </w:rPr>
              <w:t>- UE positioning GANSS reference time</w:t>
            </w:r>
          </w:p>
        </w:tc>
        <w:tc>
          <w:tcPr>
            <w:tcW w:w="3084" w:type="dxa"/>
            <w:tcBorders>
              <w:top w:val="single" w:sz="4" w:space="0" w:color="auto"/>
              <w:bottom w:val="nil"/>
            </w:tcBorders>
          </w:tcPr>
          <w:p w14:paraId="7AD63D13" w14:textId="77777777" w:rsidR="007A1DA9" w:rsidRPr="00CD7D70" w:rsidRDefault="007A1DA9" w:rsidP="00BC04AE">
            <w:pPr>
              <w:pStyle w:val="TAL"/>
              <w:rPr>
                <w:lang w:eastAsia="ja-JP"/>
              </w:rPr>
            </w:pPr>
            <w:r w:rsidRPr="00CD7D70">
              <w:rPr>
                <w:lang w:eastAsia="ja-JP"/>
              </w:rPr>
              <w:t>Not present</w:t>
            </w:r>
          </w:p>
        </w:tc>
      </w:tr>
      <w:tr w:rsidR="007A1DA9" w:rsidRPr="00CD7D70" w14:paraId="4ABED7F9" w14:textId="77777777" w:rsidTr="00CB0052">
        <w:trPr>
          <w:jc w:val="center"/>
        </w:trPr>
        <w:tc>
          <w:tcPr>
            <w:tcW w:w="6096" w:type="dxa"/>
            <w:tcBorders>
              <w:top w:val="single" w:sz="4" w:space="0" w:color="auto"/>
              <w:bottom w:val="nil"/>
            </w:tcBorders>
          </w:tcPr>
          <w:p w14:paraId="69BABDF7" w14:textId="77777777" w:rsidR="007A1DA9" w:rsidRPr="00CD7D70" w:rsidRDefault="007A1DA9" w:rsidP="00BC04AE">
            <w:pPr>
              <w:pStyle w:val="TAL"/>
              <w:rPr>
                <w:lang w:eastAsia="ja-JP"/>
              </w:rPr>
            </w:pPr>
            <w:r w:rsidRPr="00CD7D70">
              <w:rPr>
                <w:lang w:eastAsia="ja-JP"/>
              </w:rPr>
              <w:t>- UE positioning GANSS reference UE position</w:t>
            </w:r>
          </w:p>
        </w:tc>
        <w:tc>
          <w:tcPr>
            <w:tcW w:w="3084" w:type="dxa"/>
            <w:tcBorders>
              <w:top w:val="single" w:sz="4" w:space="0" w:color="auto"/>
              <w:bottom w:val="nil"/>
            </w:tcBorders>
          </w:tcPr>
          <w:p w14:paraId="3C169E2C" w14:textId="77777777" w:rsidR="007A1DA9" w:rsidRPr="00CD7D70" w:rsidRDefault="007A1DA9" w:rsidP="00BC04AE">
            <w:pPr>
              <w:pStyle w:val="TAL"/>
              <w:rPr>
                <w:lang w:eastAsia="ja-JP"/>
              </w:rPr>
            </w:pPr>
            <w:r w:rsidRPr="00CD7D70">
              <w:rPr>
                <w:lang w:eastAsia="ja-JP"/>
              </w:rPr>
              <w:t>Not present</w:t>
            </w:r>
          </w:p>
        </w:tc>
      </w:tr>
      <w:tr w:rsidR="007A1DA9" w:rsidRPr="00CD7D70" w14:paraId="3205EB21" w14:textId="77777777" w:rsidTr="00CB0052">
        <w:trPr>
          <w:jc w:val="center"/>
        </w:trPr>
        <w:tc>
          <w:tcPr>
            <w:tcW w:w="6096" w:type="dxa"/>
            <w:tcBorders>
              <w:top w:val="single" w:sz="4" w:space="0" w:color="auto"/>
              <w:bottom w:val="nil"/>
            </w:tcBorders>
          </w:tcPr>
          <w:p w14:paraId="16704B12" w14:textId="77777777" w:rsidR="007A1DA9" w:rsidRPr="00CD7D70" w:rsidRDefault="007A1DA9" w:rsidP="00BC04AE">
            <w:pPr>
              <w:pStyle w:val="TAL"/>
              <w:rPr>
                <w:lang w:eastAsia="ja-JP"/>
              </w:rPr>
            </w:pPr>
            <w:r w:rsidRPr="00CD7D70">
              <w:rPr>
                <w:lang w:eastAsia="ja-JP"/>
              </w:rPr>
              <w:t>- UE positioning GANSS ionospheric model</w:t>
            </w:r>
          </w:p>
        </w:tc>
        <w:tc>
          <w:tcPr>
            <w:tcW w:w="3084" w:type="dxa"/>
            <w:tcBorders>
              <w:top w:val="single" w:sz="4" w:space="0" w:color="auto"/>
              <w:bottom w:val="nil"/>
            </w:tcBorders>
          </w:tcPr>
          <w:p w14:paraId="6CFC9C52" w14:textId="77777777" w:rsidR="007A1DA9" w:rsidRPr="00CD7D70" w:rsidRDefault="007A1DA9" w:rsidP="00BC04AE">
            <w:pPr>
              <w:pStyle w:val="TAL"/>
              <w:rPr>
                <w:lang w:eastAsia="ja-JP"/>
              </w:rPr>
            </w:pPr>
            <w:r w:rsidRPr="00CD7D70">
              <w:rPr>
                <w:lang w:eastAsia="ja-JP"/>
              </w:rPr>
              <w:t>Not present</w:t>
            </w:r>
          </w:p>
        </w:tc>
      </w:tr>
      <w:tr w:rsidR="007A1DA9" w:rsidRPr="00CD7D70" w14:paraId="1F26DFF2" w14:textId="77777777" w:rsidTr="00CB0052">
        <w:trPr>
          <w:jc w:val="center"/>
        </w:trPr>
        <w:tc>
          <w:tcPr>
            <w:tcW w:w="6096" w:type="dxa"/>
            <w:tcBorders>
              <w:top w:val="single" w:sz="4" w:space="0" w:color="auto"/>
              <w:bottom w:val="nil"/>
            </w:tcBorders>
          </w:tcPr>
          <w:p w14:paraId="281A15D9" w14:textId="77777777" w:rsidR="007A1DA9" w:rsidRPr="00CD7D70" w:rsidRDefault="007A1DA9" w:rsidP="00BC04AE">
            <w:pPr>
              <w:pStyle w:val="TAL"/>
              <w:rPr>
                <w:lang w:eastAsia="ja-JP"/>
              </w:rPr>
            </w:pPr>
            <w:r w:rsidRPr="00CD7D70">
              <w:rPr>
                <w:lang w:eastAsia="ja-JP"/>
              </w:rPr>
              <w:t>- UE positioning GANSS additional ionospheric Model</w:t>
            </w:r>
          </w:p>
        </w:tc>
        <w:tc>
          <w:tcPr>
            <w:tcW w:w="3084" w:type="dxa"/>
            <w:tcBorders>
              <w:top w:val="single" w:sz="4" w:space="0" w:color="auto"/>
              <w:bottom w:val="nil"/>
            </w:tcBorders>
          </w:tcPr>
          <w:p w14:paraId="0BC4FCE7" w14:textId="77777777" w:rsidR="007A1DA9" w:rsidRPr="00CD7D70" w:rsidRDefault="007A1DA9" w:rsidP="00BC04AE">
            <w:pPr>
              <w:pStyle w:val="TAL"/>
              <w:rPr>
                <w:lang w:eastAsia="ja-JP"/>
              </w:rPr>
            </w:pPr>
            <w:r w:rsidRPr="00CD7D70">
              <w:rPr>
                <w:lang w:eastAsia="ja-JP"/>
              </w:rPr>
              <w:t>Not present</w:t>
            </w:r>
          </w:p>
        </w:tc>
      </w:tr>
      <w:tr w:rsidR="007A1DA9" w:rsidRPr="00CD7D70" w14:paraId="75481D77" w14:textId="77777777" w:rsidTr="00CB0052">
        <w:trPr>
          <w:jc w:val="center"/>
        </w:trPr>
        <w:tc>
          <w:tcPr>
            <w:tcW w:w="6096" w:type="dxa"/>
            <w:tcBorders>
              <w:top w:val="single" w:sz="4" w:space="0" w:color="auto"/>
              <w:bottom w:val="nil"/>
            </w:tcBorders>
          </w:tcPr>
          <w:p w14:paraId="3169F8F8" w14:textId="77777777" w:rsidR="007A1DA9" w:rsidRPr="00CD7D70" w:rsidRDefault="007A1DA9" w:rsidP="00BC04AE">
            <w:pPr>
              <w:pStyle w:val="TAL"/>
              <w:rPr>
                <w:lang w:eastAsia="ja-JP"/>
              </w:rPr>
            </w:pPr>
            <w:r w:rsidRPr="00CD7D70">
              <w:rPr>
                <w:lang w:eastAsia="ja-JP"/>
              </w:rPr>
              <w:t>- UE positioning GANSS Earth orientation Parameters</w:t>
            </w:r>
          </w:p>
        </w:tc>
        <w:tc>
          <w:tcPr>
            <w:tcW w:w="3084" w:type="dxa"/>
            <w:tcBorders>
              <w:top w:val="single" w:sz="4" w:space="0" w:color="auto"/>
              <w:bottom w:val="nil"/>
            </w:tcBorders>
          </w:tcPr>
          <w:p w14:paraId="49810275" w14:textId="77777777" w:rsidR="007A1DA9" w:rsidRPr="00CD7D70" w:rsidRDefault="007A1DA9" w:rsidP="00BC04AE">
            <w:pPr>
              <w:pStyle w:val="TAL"/>
              <w:rPr>
                <w:lang w:eastAsia="ja-JP"/>
              </w:rPr>
            </w:pPr>
            <w:r w:rsidRPr="00CD7D70">
              <w:rPr>
                <w:lang w:eastAsia="ja-JP"/>
              </w:rPr>
              <w:t>Not present</w:t>
            </w:r>
          </w:p>
        </w:tc>
      </w:tr>
      <w:tr w:rsidR="007A1DA9" w:rsidRPr="00CD7D70" w14:paraId="24BE1C3C" w14:textId="77777777" w:rsidTr="00CB0052">
        <w:trPr>
          <w:jc w:val="center"/>
        </w:trPr>
        <w:tc>
          <w:tcPr>
            <w:tcW w:w="6096" w:type="dxa"/>
            <w:tcBorders>
              <w:top w:val="single" w:sz="4" w:space="0" w:color="auto"/>
              <w:bottom w:val="nil"/>
            </w:tcBorders>
          </w:tcPr>
          <w:p w14:paraId="6A9F4BB3" w14:textId="77777777" w:rsidR="007A1DA9" w:rsidRPr="00CD7D70" w:rsidRDefault="007A1DA9" w:rsidP="00BC04AE">
            <w:pPr>
              <w:pStyle w:val="TAL"/>
              <w:rPr>
                <w:lang w:eastAsia="ja-JP"/>
              </w:rPr>
            </w:pPr>
            <w:r w:rsidRPr="00CD7D70">
              <w:rPr>
                <w:lang w:eastAsia="ja-JP"/>
              </w:rPr>
              <w:t>- GANSS Generic Assistance Data</w:t>
            </w:r>
          </w:p>
        </w:tc>
        <w:tc>
          <w:tcPr>
            <w:tcW w:w="3084" w:type="dxa"/>
            <w:tcBorders>
              <w:top w:val="single" w:sz="4" w:space="0" w:color="auto"/>
              <w:bottom w:val="nil"/>
            </w:tcBorders>
          </w:tcPr>
          <w:p w14:paraId="7C27FA66" w14:textId="77777777" w:rsidR="007A1DA9" w:rsidRPr="00CD7D70" w:rsidRDefault="007A1DA9" w:rsidP="00BC04AE">
            <w:pPr>
              <w:pStyle w:val="TAL"/>
              <w:rPr>
                <w:lang w:eastAsia="ja-JP"/>
              </w:rPr>
            </w:pPr>
          </w:p>
        </w:tc>
      </w:tr>
      <w:tr w:rsidR="007A1DA9" w:rsidRPr="00CD7D70" w14:paraId="4D756686" w14:textId="77777777" w:rsidTr="00CB0052">
        <w:trPr>
          <w:jc w:val="center"/>
        </w:trPr>
        <w:tc>
          <w:tcPr>
            <w:tcW w:w="6096" w:type="dxa"/>
            <w:tcBorders>
              <w:top w:val="single" w:sz="4" w:space="0" w:color="auto"/>
              <w:bottom w:val="nil"/>
            </w:tcBorders>
          </w:tcPr>
          <w:p w14:paraId="2C4DE2F8" w14:textId="77777777" w:rsidR="007A1DA9" w:rsidRPr="00CD7D70" w:rsidRDefault="007A1DA9" w:rsidP="00BC04AE">
            <w:pPr>
              <w:pStyle w:val="TAL"/>
              <w:rPr>
                <w:lang w:eastAsia="ja-JP"/>
              </w:rPr>
            </w:pPr>
            <w:r w:rsidRPr="00CD7D70">
              <w:rPr>
                <w:lang w:eastAsia="ja-JP"/>
              </w:rPr>
              <w:tab/>
              <w:t>- GANSS ID</w:t>
            </w:r>
          </w:p>
        </w:tc>
        <w:tc>
          <w:tcPr>
            <w:tcW w:w="3084" w:type="dxa"/>
            <w:tcBorders>
              <w:top w:val="single" w:sz="4" w:space="0" w:color="auto"/>
              <w:bottom w:val="nil"/>
            </w:tcBorders>
          </w:tcPr>
          <w:p w14:paraId="43090E46" w14:textId="77777777" w:rsidR="007A1DA9" w:rsidRPr="00CD7D70" w:rsidRDefault="007A1DA9" w:rsidP="00BC04AE">
            <w:pPr>
              <w:pStyle w:val="TAL"/>
              <w:rPr>
                <w:lang w:eastAsia="ja-JP"/>
              </w:rPr>
            </w:pPr>
            <w:r w:rsidRPr="00CD7D70">
              <w:rPr>
                <w:lang w:eastAsia="ja-JP"/>
              </w:rPr>
              <w:t>1 (Modernized GPS)</w:t>
            </w:r>
          </w:p>
        </w:tc>
      </w:tr>
      <w:tr w:rsidR="007A1DA9" w:rsidRPr="00CD7D70" w14:paraId="39E113B3" w14:textId="77777777" w:rsidTr="00CB0052">
        <w:trPr>
          <w:jc w:val="center"/>
        </w:trPr>
        <w:tc>
          <w:tcPr>
            <w:tcW w:w="6096" w:type="dxa"/>
            <w:tcBorders>
              <w:top w:val="single" w:sz="4" w:space="0" w:color="auto"/>
              <w:bottom w:val="nil"/>
            </w:tcBorders>
          </w:tcPr>
          <w:p w14:paraId="2BEB0D61" w14:textId="77777777" w:rsidR="007A1DA9" w:rsidRPr="00CD7D70" w:rsidRDefault="007A1DA9" w:rsidP="00BC04AE">
            <w:pPr>
              <w:pStyle w:val="TAL"/>
              <w:rPr>
                <w:lang w:eastAsia="ja-JP"/>
              </w:rPr>
            </w:pPr>
            <w:r w:rsidRPr="00CD7D70">
              <w:rPr>
                <w:lang w:eastAsia="ja-JP"/>
              </w:rPr>
              <w:tab/>
              <w:t>- UE positioning GANSS SBAS ID</w:t>
            </w:r>
          </w:p>
        </w:tc>
        <w:tc>
          <w:tcPr>
            <w:tcW w:w="3084" w:type="dxa"/>
            <w:tcBorders>
              <w:top w:val="single" w:sz="4" w:space="0" w:color="auto"/>
              <w:bottom w:val="nil"/>
            </w:tcBorders>
          </w:tcPr>
          <w:p w14:paraId="736D0EE3" w14:textId="77777777" w:rsidR="007A1DA9" w:rsidRPr="00CD7D70" w:rsidRDefault="007A1DA9" w:rsidP="00BC04AE">
            <w:pPr>
              <w:pStyle w:val="TAL"/>
              <w:rPr>
                <w:lang w:eastAsia="ja-JP"/>
              </w:rPr>
            </w:pPr>
            <w:r w:rsidRPr="00CD7D70">
              <w:rPr>
                <w:lang w:eastAsia="ja-JP"/>
              </w:rPr>
              <w:t>Not present</w:t>
            </w:r>
          </w:p>
        </w:tc>
      </w:tr>
      <w:tr w:rsidR="007A1DA9" w:rsidRPr="00CD7D70" w14:paraId="7D2D09DC" w14:textId="77777777" w:rsidTr="00CB0052">
        <w:trPr>
          <w:jc w:val="center"/>
        </w:trPr>
        <w:tc>
          <w:tcPr>
            <w:tcW w:w="6096" w:type="dxa"/>
            <w:tcBorders>
              <w:top w:val="single" w:sz="4" w:space="0" w:color="auto"/>
              <w:bottom w:val="nil"/>
            </w:tcBorders>
          </w:tcPr>
          <w:p w14:paraId="0ABD8FF9" w14:textId="77777777" w:rsidR="007A1DA9" w:rsidRPr="00CD7D70" w:rsidRDefault="007A1DA9" w:rsidP="00BC04AE">
            <w:pPr>
              <w:pStyle w:val="TAL"/>
              <w:rPr>
                <w:lang w:eastAsia="ja-JP"/>
              </w:rPr>
            </w:pPr>
            <w:r w:rsidRPr="00CD7D70">
              <w:rPr>
                <w:lang w:eastAsia="ja-JP"/>
              </w:rPr>
              <w:tab/>
              <w:t>- GANSS Time Models</w:t>
            </w:r>
          </w:p>
        </w:tc>
        <w:tc>
          <w:tcPr>
            <w:tcW w:w="3084" w:type="dxa"/>
            <w:tcBorders>
              <w:top w:val="single" w:sz="4" w:space="0" w:color="auto"/>
              <w:bottom w:val="nil"/>
            </w:tcBorders>
          </w:tcPr>
          <w:p w14:paraId="2549040C" w14:textId="77777777" w:rsidR="007A1DA9" w:rsidRPr="00CD7D70" w:rsidRDefault="007A1DA9" w:rsidP="00BC04AE">
            <w:pPr>
              <w:pStyle w:val="TAL"/>
              <w:rPr>
                <w:lang w:eastAsia="ja-JP"/>
              </w:rPr>
            </w:pPr>
            <w:r w:rsidRPr="00CD7D70">
              <w:rPr>
                <w:lang w:eastAsia="ja-JP"/>
              </w:rPr>
              <w:t>Not present</w:t>
            </w:r>
          </w:p>
        </w:tc>
      </w:tr>
      <w:tr w:rsidR="007A1DA9" w:rsidRPr="00CD7D70" w14:paraId="31934A65" w14:textId="77777777" w:rsidTr="00CB0052">
        <w:trPr>
          <w:jc w:val="center"/>
        </w:trPr>
        <w:tc>
          <w:tcPr>
            <w:tcW w:w="6096" w:type="dxa"/>
            <w:tcBorders>
              <w:top w:val="single" w:sz="4" w:space="0" w:color="auto"/>
              <w:bottom w:val="nil"/>
            </w:tcBorders>
          </w:tcPr>
          <w:p w14:paraId="43E04464" w14:textId="77777777" w:rsidR="007A1DA9" w:rsidRPr="00CD7D70" w:rsidRDefault="007A1DA9" w:rsidP="00BC04AE">
            <w:pPr>
              <w:pStyle w:val="TAL"/>
              <w:rPr>
                <w:lang w:eastAsia="ja-JP"/>
              </w:rPr>
            </w:pPr>
            <w:r w:rsidRPr="00CD7D70">
              <w:rPr>
                <w:lang w:eastAsia="ja-JP"/>
              </w:rPr>
              <w:tab/>
              <w:t>- UE positioning DGANSS corrections</w:t>
            </w:r>
          </w:p>
        </w:tc>
        <w:tc>
          <w:tcPr>
            <w:tcW w:w="3084" w:type="dxa"/>
            <w:tcBorders>
              <w:top w:val="single" w:sz="4" w:space="0" w:color="auto"/>
              <w:bottom w:val="nil"/>
            </w:tcBorders>
          </w:tcPr>
          <w:p w14:paraId="0DAC99C1" w14:textId="77777777" w:rsidR="007A1DA9" w:rsidRPr="00CD7D70" w:rsidRDefault="007A1DA9" w:rsidP="00BC04AE">
            <w:pPr>
              <w:pStyle w:val="TAL"/>
              <w:rPr>
                <w:lang w:eastAsia="ja-JP"/>
              </w:rPr>
            </w:pPr>
            <w:r w:rsidRPr="00CD7D70">
              <w:rPr>
                <w:lang w:eastAsia="ja-JP"/>
              </w:rPr>
              <w:t>Not present</w:t>
            </w:r>
          </w:p>
        </w:tc>
      </w:tr>
      <w:tr w:rsidR="007A1DA9" w:rsidRPr="00CD7D70" w14:paraId="7B57658D" w14:textId="77777777" w:rsidTr="00CB0052">
        <w:trPr>
          <w:jc w:val="center"/>
        </w:trPr>
        <w:tc>
          <w:tcPr>
            <w:tcW w:w="6096" w:type="dxa"/>
            <w:tcBorders>
              <w:top w:val="single" w:sz="4" w:space="0" w:color="auto"/>
              <w:bottom w:val="nil"/>
            </w:tcBorders>
          </w:tcPr>
          <w:p w14:paraId="7A99D0E4" w14:textId="77777777" w:rsidR="007A1DA9" w:rsidRPr="00CD7D70" w:rsidRDefault="007A1DA9" w:rsidP="00BC04AE">
            <w:pPr>
              <w:pStyle w:val="TAL"/>
              <w:rPr>
                <w:lang w:eastAsia="ja-JP"/>
              </w:rPr>
            </w:pPr>
            <w:r w:rsidRPr="00CD7D70">
              <w:rPr>
                <w:lang w:eastAsia="ja-JP"/>
              </w:rPr>
              <w:tab/>
              <w:t>- UE positioning GANSS navigation model</w:t>
            </w:r>
          </w:p>
        </w:tc>
        <w:tc>
          <w:tcPr>
            <w:tcW w:w="3084" w:type="dxa"/>
            <w:tcBorders>
              <w:top w:val="single" w:sz="4" w:space="0" w:color="auto"/>
              <w:bottom w:val="nil"/>
            </w:tcBorders>
          </w:tcPr>
          <w:p w14:paraId="79EFB09D" w14:textId="77777777" w:rsidR="007A1DA9" w:rsidRPr="00CD7D70" w:rsidRDefault="007A1DA9" w:rsidP="00BC04AE">
            <w:pPr>
              <w:pStyle w:val="TAL"/>
              <w:rPr>
                <w:lang w:eastAsia="ja-JP"/>
              </w:rPr>
            </w:pPr>
            <w:r w:rsidRPr="00CD7D70">
              <w:rPr>
                <w:lang w:eastAsia="ja-JP"/>
              </w:rPr>
              <w:t>Not present</w:t>
            </w:r>
          </w:p>
        </w:tc>
      </w:tr>
      <w:tr w:rsidR="007A1DA9" w:rsidRPr="00CD7D70" w14:paraId="1B4091B4" w14:textId="77777777" w:rsidTr="00CB0052">
        <w:trPr>
          <w:jc w:val="center"/>
        </w:trPr>
        <w:tc>
          <w:tcPr>
            <w:tcW w:w="6096" w:type="dxa"/>
            <w:tcBorders>
              <w:top w:val="single" w:sz="4" w:space="0" w:color="auto"/>
              <w:bottom w:val="nil"/>
            </w:tcBorders>
          </w:tcPr>
          <w:p w14:paraId="62DFCF6D" w14:textId="77777777" w:rsidR="007A1DA9" w:rsidRPr="00CD7D70" w:rsidRDefault="007A1DA9" w:rsidP="00BC04AE">
            <w:pPr>
              <w:pStyle w:val="TAL"/>
              <w:rPr>
                <w:lang w:eastAsia="ja-JP"/>
              </w:rPr>
            </w:pPr>
            <w:r w:rsidRPr="00CD7D70">
              <w:rPr>
                <w:lang w:eastAsia="ja-JP"/>
              </w:rPr>
              <w:tab/>
              <w:t>- UE positioning GANSS additional navigation models</w:t>
            </w:r>
          </w:p>
        </w:tc>
        <w:tc>
          <w:tcPr>
            <w:tcW w:w="3084" w:type="dxa"/>
            <w:tcBorders>
              <w:top w:val="single" w:sz="4" w:space="0" w:color="auto"/>
              <w:bottom w:val="nil"/>
            </w:tcBorders>
          </w:tcPr>
          <w:p w14:paraId="3F257685" w14:textId="77777777" w:rsidR="007A1DA9" w:rsidRPr="00CD7D70" w:rsidRDefault="007A1DA9" w:rsidP="00BC04AE">
            <w:pPr>
              <w:pStyle w:val="TAL"/>
              <w:rPr>
                <w:lang w:eastAsia="ja-JP"/>
              </w:rPr>
            </w:pPr>
            <w:r w:rsidRPr="00CD7D70">
              <w:rPr>
                <w:lang w:eastAsia="ja-JP"/>
              </w:rPr>
              <w:t>Not present</w:t>
            </w:r>
          </w:p>
        </w:tc>
      </w:tr>
      <w:tr w:rsidR="007A1DA9" w:rsidRPr="00CD7D70" w14:paraId="2ED63307" w14:textId="77777777" w:rsidTr="00CB0052">
        <w:trPr>
          <w:jc w:val="center"/>
        </w:trPr>
        <w:tc>
          <w:tcPr>
            <w:tcW w:w="6096" w:type="dxa"/>
            <w:tcBorders>
              <w:top w:val="single" w:sz="4" w:space="0" w:color="auto"/>
              <w:bottom w:val="nil"/>
            </w:tcBorders>
          </w:tcPr>
          <w:p w14:paraId="17226183" w14:textId="77777777" w:rsidR="007A1DA9" w:rsidRPr="00CD7D70" w:rsidRDefault="007A1DA9" w:rsidP="00BC04AE">
            <w:pPr>
              <w:pStyle w:val="TAL"/>
              <w:rPr>
                <w:lang w:eastAsia="ja-JP"/>
              </w:rPr>
            </w:pPr>
            <w:r w:rsidRPr="00CD7D70">
              <w:rPr>
                <w:lang w:eastAsia="ja-JP"/>
              </w:rPr>
              <w:tab/>
              <w:t>- UE positioning GANSS real-time integrity</w:t>
            </w:r>
          </w:p>
        </w:tc>
        <w:tc>
          <w:tcPr>
            <w:tcW w:w="3084" w:type="dxa"/>
            <w:tcBorders>
              <w:top w:val="single" w:sz="4" w:space="0" w:color="auto"/>
              <w:bottom w:val="nil"/>
            </w:tcBorders>
          </w:tcPr>
          <w:p w14:paraId="1D039E22" w14:textId="77777777" w:rsidR="007A1DA9" w:rsidRPr="00CD7D70" w:rsidRDefault="007A1DA9" w:rsidP="00BC04AE">
            <w:pPr>
              <w:pStyle w:val="TAL"/>
              <w:rPr>
                <w:lang w:eastAsia="ja-JP"/>
              </w:rPr>
            </w:pPr>
            <w:r w:rsidRPr="00CD7D70">
              <w:rPr>
                <w:lang w:eastAsia="ja-JP"/>
              </w:rPr>
              <w:t>Not present</w:t>
            </w:r>
          </w:p>
        </w:tc>
      </w:tr>
      <w:tr w:rsidR="007A1DA9" w:rsidRPr="00CD7D70" w14:paraId="4DCAD7FC" w14:textId="77777777" w:rsidTr="00CB0052">
        <w:trPr>
          <w:jc w:val="center"/>
        </w:trPr>
        <w:tc>
          <w:tcPr>
            <w:tcW w:w="6096" w:type="dxa"/>
            <w:tcBorders>
              <w:top w:val="single" w:sz="4" w:space="0" w:color="auto"/>
              <w:bottom w:val="nil"/>
            </w:tcBorders>
          </w:tcPr>
          <w:p w14:paraId="6A70619E" w14:textId="77777777" w:rsidR="007A1DA9" w:rsidRPr="00CD7D70" w:rsidRDefault="007A1DA9" w:rsidP="00BC04AE">
            <w:pPr>
              <w:pStyle w:val="TAL"/>
              <w:rPr>
                <w:lang w:eastAsia="ja-JP"/>
              </w:rPr>
            </w:pPr>
            <w:r w:rsidRPr="00CD7D70">
              <w:rPr>
                <w:lang w:eastAsia="ja-JP"/>
              </w:rPr>
              <w:tab/>
              <w:t>- UE positioning GANSS data bit assistance</w:t>
            </w:r>
          </w:p>
        </w:tc>
        <w:tc>
          <w:tcPr>
            <w:tcW w:w="3084" w:type="dxa"/>
            <w:tcBorders>
              <w:top w:val="single" w:sz="4" w:space="0" w:color="auto"/>
              <w:bottom w:val="nil"/>
            </w:tcBorders>
          </w:tcPr>
          <w:p w14:paraId="745DCE93" w14:textId="77777777" w:rsidR="007A1DA9" w:rsidRPr="00CD7D70" w:rsidRDefault="007A1DA9" w:rsidP="00BC04AE">
            <w:pPr>
              <w:pStyle w:val="TAL"/>
              <w:rPr>
                <w:lang w:eastAsia="ja-JP"/>
              </w:rPr>
            </w:pPr>
            <w:r w:rsidRPr="00CD7D70">
              <w:rPr>
                <w:lang w:eastAsia="ja-JP"/>
              </w:rPr>
              <w:t>Not present</w:t>
            </w:r>
          </w:p>
        </w:tc>
      </w:tr>
      <w:tr w:rsidR="007A1DA9" w:rsidRPr="00CD7D70" w14:paraId="4BAA2892" w14:textId="77777777" w:rsidTr="00CB0052">
        <w:trPr>
          <w:jc w:val="center"/>
        </w:trPr>
        <w:tc>
          <w:tcPr>
            <w:tcW w:w="6096" w:type="dxa"/>
            <w:tcBorders>
              <w:top w:val="single" w:sz="4" w:space="0" w:color="auto"/>
              <w:bottom w:val="nil"/>
            </w:tcBorders>
          </w:tcPr>
          <w:p w14:paraId="79CCBEAD" w14:textId="77777777" w:rsidR="007A1DA9" w:rsidRPr="00CD7D70" w:rsidRDefault="007A1DA9" w:rsidP="00BC04AE">
            <w:pPr>
              <w:pStyle w:val="TAL"/>
              <w:rPr>
                <w:lang w:eastAsia="ja-JP"/>
              </w:rPr>
            </w:pPr>
            <w:r w:rsidRPr="00CD7D70">
              <w:rPr>
                <w:lang w:eastAsia="ja-JP"/>
              </w:rPr>
              <w:tab/>
              <w:t>- UE positioning GANSS reference measurement information</w:t>
            </w:r>
          </w:p>
        </w:tc>
        <w:tc>
          <w:tcPr>
            <w:tcW w:w="3084" w:type="dxa"/>
            <w:tcBorders>
              <w:top w:val="single" w:sz="4" w:space="0" w:color="auto"/>
              <w:bottom w:val="nil"/>
            </w:tcBorders>
          </w:tcPr>
          <w:p w14:paraId="3EBBF4C6" w14:textId="77777777" w:rsidR="007A1DA9" w:rsidRPr="00CD7D70" w:rsidRDefault="007A1DA9" w:rsidP="00BC04AE">
            <w:pPr>
              <w:pStyle w:val="TAL"/>
              <w:rPr>
                <w:lang w:eastAsia="ja-JP"/>
              </w:rPr>
            </w:pPr>
            <w:r w:rsidRPr="00CD7D70">
              <w:rPr>
                <w:lang w:eastAsia="ja-JP"/>
              </w:rPr>
              <w:t>Not present</w:t>
            </w:r>
          </w:p>
        </w:tc>
      </w:tr>
      <w:tr w:rsidR="007A1DA9" w:rsidRPr="00CD7D70" w14:paraId="35BBF134" w14:textId="77777777" w:rsidTr="00CB0052">
        <w:trPr>
          <w:jc w:val="center"/>
        </w:trPr>
        <w:tc>
          <w:tcPr>
            <w:tcW w:w="6096" w:type="dxa"/>
            <w:tcBorders>
              <w:top w:val="single" w:sz="4" w:space="0" w:color="auto"/>
              <w:bottom w:val="nil"/>
            </w:tcBorders>
          </w:tcPr>
          <w:p w14:paraId="59E33E4E" w14:textId="77777777" w:rsidR="007A1DA9" w:rsidRPr="00CD7D70" w:rsidRDefault="007A1DA9" w:rsidP="00BC04AE">
            <w:pPr>
              <w:pStyle w:val="TAL"/>
              <w:rPr>
                <w:lang w:eastAsia="ja-JP"/>
              </w:rPr>
            </w:pPr>
            <w:r w:rsidRPr="00CD7D70">
              <w:rPr>
                <w:lang w:eastAsia="ja-JP"/>
              </w:rPr>
              <w:tab/>
              <w:t>- UE positioning GANSS almanac</w:t>
            </w:r>
          </w:p>
        </w:tc>
        <w:tc>
          <w:tcPr>
            <w:tcW w:w="3084" w:type="dxa"/>
            <w:tcBorders>
              <w:top w:val="single" w:sz="4" w:space="0" w:color="auto"/>
              <w:bottom w:val="nil"/>
            </w:tcBorders>
          </w:tcPr>
          <w:p w14:paraId="7DDA2B4C" w14:textId="77777777" w:rsidR="007A1DA9" w:rsidRPr="00CD7D70" w:rsidRDefault="007A1DA9" w:rsidP="00BC04AE">
            <w:pPr>
              <w:pStyle w:val="TAL"/>
              <w:rPr>
                <w:lang w:eastAsia="ja-JP"/>
              </w:rPr>
            </w:pPr>
            <w:r w:rsidRPr="00CD7D70">
              <w:rPr>
                <w:lang w:eastAsia="ja-JP"/>
              </w:rPr>
              <w:t>Not present</w:t>
            </w:r>
          </w:p>
        </w:tc>
      </w:tr>
      <w:tr w:rsidR="007A1DA9" w:rsidRPr="00CD7D70" w14:paraId="4F6E2A03" w14:textId="77777777" w:rsidTr="00CB0052">
        <w:trPr>
          <w:jc w:val="center"/>
        </w:trPr>
        <w:tc>
          <w:tcPr>
            <w:tcW w:w="6096" w:type="dxa"/>
            <w:tcBorders>
              <w:top w:val="single" w:sz="4" w:space="0" w:color="auto"/>
              <w:bottom w:val="nil"/>
            </w:tcBorders>
          </w:tcPr>
          <w:p w14:paraId="062135A1" w14:textId="77777777" w:rsidR="007A1DA9" w:rsidRPr="00CD7D70" w:rsidRDefault="007A1DA9" w:rsidP="00BC04AE">
            <w:pPr>
              <w:pStyle w:val="TAL"/>
              <w:rPr>
                <w:lang w:eastAsia="ja-JP"/>
              </w:rPr>
            </w:pPr>
            <w:r w:rsidRPr="00CD7D70">
              <w:rPr>
                <w:lang w:eastAsia="ja-JP"/>
              </w:rPr>
              <w:tab/>
              <w:t>- UE positioning GANSS UTC model</w:t>
            </w:r>
          </w:p>
        </w:tc>
        <w:tc>
          <w:tcPr>
            <w:tcW w:w="3084" w:type="dxa"/>
            <w:tcBorders>
              <w:top w:val="single" w:sz="4" w:space="0" w:color="auto"/>
              <w:bottom w:val="nil"/>
            </w:tcBorders>
          </w:tcPr>
          <w:p w14:paraId="43131DE1" w14:textId="77777777" w:rsidR="007A1DA9" w:rsidRPr="00CD7D70" w:rsidRDefault="007A1DA9" w:rsidP="00BC04AE">
            <w:pPr>
              <w:pStyle w:val="TAL"/>
              <w:rPr>
                <w:lang w:eastAsia="ja-JP"/>
              </w:rPr>
            </w:pPr>
            <w:r w:rsidRPr="00CD7D70">
              <w:rPr>
                <w:lang w:eastAsia="ja-JP"/>
              </w:rPr>
              <w:t>Not present</w:t>
            </w:r>
          </w:p>
        </w:tc>
      </w:tr>
      <w:tr w:rsidR="007A1DA9" w:rsidRPr="00CD7D70" w14:paraId="677BEA42" w14:textId="77777777" w:rsidTr="00CB0052">
        <w:trPr>
          <w:jc w:val="center"/>
        </w:trPr>
        <w:tc>
          <w:tcPr>
            <w:tcW w:w="6096" w:type="dxa"/>
            <w:tcBorders>
              <w:top w:val="single" w:sz="4" w:space="0" w:color="auto"/>
              <w:bottom w:val="single" w:sz="4" w:space="0" w:color="auto"/>
            </w:tcBorders>
          </w:tcPr>
          <w:p w14:paraId="504E96CC" w14:textId="77777777" w:rsidR="007A1DA9" w:rsidRPr="00CD7D70" w:rsidRDefault="007A1DA9" w:rsidP="00BC04AE">
            <w:pPr>
              <w:pStyle w:val="TAL"/>
              <w:rPr>
                <w:lang w:eastAsia="ja-JP"/>
              </w:rPr>
            </w:pPr>
            <w:r w:rsidRPr="00CD7D70">
              <w:rPr>
                <w:lang w:eastAsia="ja-JP"/>
              </w:rPr>
              <w:tab/>
              <w:t>- UE positioning GANSS additional UTC models</w:t>
            </w:r>
          </w:p>
        </w:tc>
        <w:tc>
          <w:tcPr>
            <w:tcW w:w="3084" w:type="dxa"/>
            <w:tcBorders>
              <w:top w:val="single" w:sz="4" w:space="0" w:color="auto"/>
              <w:bottom w:val="single" w:sz="4" w:space="0" w:color="auto"/>
            </w:tcBorders>
          </w:tcPr>
          <w:p w14:paraId="71FBE48D" w14:textId="77777777" w:rsidR="007A1DA9" w:rsidRPr="00CD7D70" w:rsidRDefault="007A1DA9" w:rsidP="00BC04AE">
            <w:pPr>
              <w:pStyle w:val="TAL"/>
              <w:rPr>
                <w:lang w:eastAsia="ja-JP"/>
              </w:rPr>
            </w:pPr>
            <w:r w:rsidRPr="00CD7D70">
              <w:rPr>
                <w:lang w:eastAsia="ja-JP"/>
              </w:rPr>
              <w:t>Not present</w:t>
            </w:r>
          </w:p>
        </w:tc>
      </w:tr>
      <w:tr w:rsidR="007A1DA9" w:rsidRPr="00CD7D70" w14:paraId="094F544D"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7D6DBB1" w14:textId="77777777" w:rsidR="007A1DA9" w:rsidRPr="00CD7D70" w:rsidRDefault="007A1DA9" w:rsidP="00BC04AE">
            <w:pPr>
              <w:pStyle w:val="TAL"/>
              <w:rPr>
                <w:lang w:eastAsia="ja-JP"/>
              </w:rPr>
            </w:pPr>
            <w:r w:rsidRPr="00CD7D70">
              <w:rPr>
                <w:lang w:eastAsia="ja-JP"/>
              </w:rPr>
              <w:tab/>
              <w:t>- UE positioning GANSS auxiliary information</w:t>
            </w:r>
          </w:p>
        </w:tc>
        <w:tc>
          <w:tcPr>
            <w:tcW w:w="3084" w:type="dxa"/>
            <w:tcBorders>
              <w:top w:val="single" w:sz="4" w:space="0" w:color="auto"/>
              <w:left w:val="single" w:sz="4" w:space="0" w:color="auto"/>
              <w:bottom w:val="single" w:sz="4" w:space="0" w:color="auto"/>
              <w:right w:val="single" w:sz="4" w:space="0" w:color="auto"/>
            </w:tcBorders>
          </w:tcPr>
          <w:p w14:paraId="28B6D67D" w14:textId="77777777" w:rsidR="007A1DA9" w:rsidRPr="00CD7D70" w:rsidRDefault="007A1DA9" w:rsidP="00BC04AE">
            <w:pPr>
              <w:pStyle w:val="TAL"/>
              <w:rPr>
                <w:lang w:eastAsia="ja-JP"/>
              </w:rPr>
            </w:pPr>
            <w:r w:rsidRPr="00CD7D70">
              <w:rPr>
                <w:lang w:eastAsia="ja-JP"/>
              </w:rPr>
              <w:t>Set according to 4.2</w:t>
            </w:r>
          </w:p>
        </w:tc>
      </w:tr>
      <w:tr w:rsidR="007A1DA9" w:rsidRPr="00CD7D70" w14:paraId="49B03EB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361CE1D" w14:textId="77777777" w:rsidR="007A1DA9" w:rsidRPr="00CD7D70" w:rsidRDefault="007A1DA9" w:rsidP="00BC04AE">
            <w:pPr>
              <w:pStyle w:val="TAL"/>
              <w:rPr>
                <w:lang w:eastAsia="ja-JP"/>
              </w:rPr>
            </w:pPr>
            <w:r w:rsidRPr="00CD7D70">
              <w:rPr>
                <w:lang w:eastAsia="ja-JP"/>
              </w:rPr>
              <w:tab/>
            </w:r>
            <w:r w:rsidRPr="00CD7D70">
              <w:rPr>
                <w:lang w:eastAsia="ja-JP"/>
              </w:rPr>
              <w:tab/>
              <w:t>- GANSS-ID-1</w:t>
            </w:r>
          </w:p>
        </w:tc>
        <w:tc>
          <w:tcPr>
            <w:tcW w:w="3084" w:type="dxa"/>
            <w:tcBorders>
              <w:top w:val="single" w:sz="4" w:space="0" w:color="auto"/>
              <w:left w:val="single" w:sz="4" w:space="0" w:color="auto"/>
              <w:bottom w:val="single" w:sz="4" w:space="0" w:color="auto"/>
              <w:right w:val="single" w:sz="4" w:space="0" w:color="auto"/>
            </w:tcBorders>
          </w:tcPr>
          <w:p w14:paraId="1A2CF499" w14:textId="77777777" w:rsidR="007A1DA9" w:rsidRPr="00CD7D70" w:rsidRDefault="007A1DA9" w:rsidP="00BC04AE">
            <w:pPr>
              <w:pStyle w:val="TAL"/>
              <w:rPr>
                <w:lang w:eastAsia="ja-JP"/>
              </w:rPr>
            </w:pPr>
          </w:p>
        </w:tc>
      </w:tr>
      <w:tr w:rsidR="007A1DA9" w:rsidRPr="00CD7D70" w14:paraId="0398ABA9"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961CD1E"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Aux Info List</w:t>
            </w:r>
          </w:p>
        </w:tc>
        <w:tc>
          <w:tcPr>
            <w:tcW w:w="3084" w:type="dxa"/>
            <w:tcBorders>
              <w:top w:val="single" w:sz="4" w:space="0" w:color="auto"/>
              <w:left w:val="single" w:sz="4" w:space="0" w:color="auto"/>
              <w:bottom w:val="single" w:sz="4" w:space="0" w:color="auto"/>
              <w:right w:val="single" w:sz="4" w:space="0" w:color="auto"/>
            </w:tcBorders>
          </w:tcPr>
          <w:p w14:paraId="0806AFF3" w14:textId="77777777" w:rsidR="007A1DA9" w:rsidRPr="00CD7D70" w:rsidRDefault="007A1DA9" w:rsidP="00BC04AE">
            <w:pPr>
              <w:pStyle w:val="TAL"/>
              <w:rPr>
                <w:lang w:eastAsia="ja-JP"/>
              </w:rPr>
            </w:pPr>
            <w:r w:rsidRPr="00CD7D70">
              <w:rPr>
                <w:lang w:eastAsia="ja-JP"/>
              </w:rPr>
              <w:t>For satellites 1-6</w:t>
            </w:r>
          </w:p>
        </w:tc>
      </w:tr>
    </w:tbl>
    <w:p w14:paraId="12FE3695" w14:textId="77777777" w:rsidR="007A1DA9" w:rsidRPr="00CD7D70" w:rsidRDefault="007A1DA9" w:rsidP="007A1DA9">
      <w:pPr>
        <w:rPr>
          <w:lang w:eastAsia="ja-JP"/>
        </w:rPr>
      </w:pPr>
    </w:p>
    <w:p w14:paraId="3D80B0D8" w14:textId="77777777" w:rsidR="007A1DA9" w:rsidRPr="00CD7D70" w:rsidRDefault="007A1DA9" w:rsidP="007A1DA9">
      <w:pPr>
        <w:pStyle w:val="Heading4"/>
        <w:rPr>
          <w:lang w:eastAsia="ja-JP"/>
        </w:rPr>
      </w:pPr>
      <w:bookmarkStart w:id="258" w:name="_Toc27408686"/>
      <w:bookmarkStart w:id="259" w:name="_Toc51833047"/>
      <w:bookmarkStart w:id="260" w:name="_Toc59046283"/>
      <w:bookmarkStart w:id="261" w:name="_Toc68183029"/>
      <w:bookmarkStart w:id="262" w:name="_Toc75461947"/>
      <w:bookmarkStart w:id="263" w:name="_Toc83678794"/>
      <w:bookmarkStart w:id="264" w:name="_Toc106630069"/>
      <w:bookmarkStart w:id="265" w:name="_Toc114859313"/>
      <w:r w:rsidRPr="00CD7D70">
        <w:rPr>
          <w:lang w:eastAsia="ja-JP"/>
        </w:rPr>
        <w:lastRenderedPageBreak/>
        <w:t>4.4.3.4</w:t>
      </w:r>
      <w:r w:rsidRPr="00CD7D70">
        <w:rPr>
          <w:lang w:eastAsia="ja-JP"/>
        </w:rPr>
        <w:tab/>
        <w:t>Sub-Test 4</w:t>
      </w:r>
      <w:bookmarkEnd w:id="258"/>
      <w:bookmarkEnd w:id="259"/>
      <w:bookmarkEnd w:id="260"/>
      <w:bookmarkEnd w:id="261"/>
      <w:bookmarkEnd w:id="262"/>
      <w:bookmarkEnd w:id="263"/>
      <w:bookmarkEnd w:id="264"/>
      <w:bookmarkEnd w:id="265"/>
    </w:p>
    <w:p w14:paraId="0D0D2996" w14:textId="77777777" w:rsidR="007A1DA9" w:rsidRPr="00CD7D70" w:rsidRDefault="007A1DA9" w:rsidP="008D60AD">
      <w:pPr>
        <w:pStyle w:val="H6"/>
        <w:rPr>
          <w:lang w:eastAsia="ja-JP"/>
        </w:rPr>
      </w:pPr>
      <w:r w:rsidRPr="00CD7D70">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D7D70" w14:paraId="1D584D78" w14:textId="77777777" w:rsidTr="00CB0052">
        <w:trPr>
          <w:jc w:val="center"/>
        </w:trPr>
        <w:tc>
          <w:tcPr>
            <w:tcW w:w="5040" w:type="dxa"/>
            <w:tcBorders>
              <w:top w:val="single" w:sz="4" w:space="0" w:color="auto"/>
              <w:bottom w:val="nil"/>
            </w:tcBorders>
          </w:tcPr>
          <w:p w14:paraId="4D010E2C" w14:textId="77777777" w:rsidR="007A1DA9" w:rsidRPr="00CD7D70" w:rsidRDefault="007A1DA9"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3C898E0B" w14:textId="77777777" w:rsidR="007A1DA9" w:rsidRPr="00CD7D70" w:rsidRDefault="007A1DA9" w:rsidP="00BC04AE">
            <w:pPr>
              <w:pStyle w:val="TAH"/>
              <w:rPr>
                <w:lang w:eastAsia="ja-JP"/>
              </w:rPr>
            </w:pPr>
            <w:r w:rsidRPr="00CD7D70">
              <w:rPr>
                <w:lang w:eastAsia="ja-JP"/>
              </w:rPr>
              <w:t>Value/Remark</w:t>
            </w:r>
          </w:p>
        </w:tc>
        <w:tc>
          <w:tcPr>
            <w:tcW w:w="1710" w:type="dxa"/>
            <w:tcBorders>
              <w:top w:val="single" w:sz="4" w:space="0" w:color="auto"/>
              <w:bottom w:val="nil"/>
            </w:tcBorders>
          </w:tcPr>
          <w:p w14:paraId="041B1098" w14:textId="77777777" w:rsidR="007A1DA9" w:rsidRPr="00CD7D70" w:rsidRDefault="005061C9" w:rsidP="00BC04AE">
            <w:pPr>
              <w:pStyle w:val="TAH"/>
              <w:rPr>
                <w:lang w:eastAsia="ja-JP"/>
              </w:rPr>
            </w:pPr>
            <w:r w:rsidRPr="00CD7D70">
              <w:rPr>
                <w:lang w:eastAsia="ja-JP"/>
              </w:rPr>
              <w:t>Comment</w:t>
            </w:r>
          </w:p>
        </w:tc>
      </w:tr>
      <w:tr w:rsidR="007A1DA9" w:rsidRPr="00CD7D70" w14:paraId="6FF608AB" w14:textId="77777777" w:rsidTr="00CB0052">
        <w:trPr>
          <w:jc w:val="center"/>
        </w:trPr>
        <w:tc>
          <w:tcPr>
            <w:tcW w:w="5040" w:type="dxa"/>
            <w:tcBorders>
              <w:top w:val="single" w:sz="4" w:space="0" w:color="auto"/>
              <w:bottom w:val="nil"/>
            </w:tcBorders>
          </w:tcPr>
          <w:p w14:paraId="5FA0BB8D"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3447EA96" w14:textId="77777777" w:rsidR="007A1DA9" w:rsidRPr="00CD7D70" w:rsidRDefault="007A1DA9" w:rsidP="00BC04AE">
            <w:pPr>
              <w:pStyle w:val="TAL"/>
              <w:rPr>
                <w:lang w:eastAsia="ja-JP"/>
              </w:rPr>
            </w:pPr>
            <w:r w:rsidRPr="00CD7D70">
              <w:rPr>
                <w:lang w:eastAsia="ja-JP"/>
              </w:rPr>
              <w:t>As defined in 4.3.3</w:t>
            </w:r>
          </w:p>
        </w:tc>
        <w:tc>
          <w:tcPr>
            <w:tcW w:w="1710" w:type="dxa"/>
            <w:tcBorders>
              <w:top w:val="single" w:sz="4" w:space="0" w:color="auto"/>
              <w:bottom w:val="nil"/>
            </w:tcBorders>
          </w:tcPr>
          <w:p w14:paraId="45FF5894" w14:textId="77777777" w:rsidR="007A1DA9" w:rsidRPr="00CD7D70" w:rsidRDefault="007A1DA9" w:rsidP="00BC04AE">
            <w:pPr>
              <w:pStyle w:val="TAL"/>
              <w:rPr>
                <w:lang w:eastAsia="ja-JP"/>
              </w:rPr>
            </w:pPr>
          </w:p>
        </w:tc>
      </w:tr>
      <w:tr w:rsidR="007A1DA9" w:rsidRPr="00CD7D70" w14:paraId="5B2D8EC7" w14:textId="77777777" w:rsidTr="00CB0052">
        <w:trPr>
          <w:jc w:val="center"/>
        </w:trPr>
        <w:tc>
          <w:tcPr>
            <w:tcW w:w="5040" w:type="dxa"/>
            <w:tcBorders>
              <w:top w:val="single" w:sz="4" w:space="0" w:color="auto"/>
              <w:bottom w:val="nil"/>
            </w:tcBorders>
          </w:tcPr>
          <w:p w14:paraId="4CB77F55" w14:textId="77777777" w:rsidR="007A1DA9" w:rsidRPr="00CD7D70" w:rsidRDefault="007A1DA9" w:rsidP="00BC04AE">
            <w:pPr>
              <w:pStyle w:val="TAL"/>
              <w:rPr>
                <w:lang w:eastAsia="ja-JP"/>
              </w:rPr>
            </w:pPr>
            <w:r w:rsidRPr="00CD7D70">
              <w:rPr>
                <w:lang w:eastAsia="ja-JP"/>
              </w:rPr>
              <w:t xml:space="preserve">- UE positioning </w:t>
            </w:r>
            <w:smartTag w:uri="urn:schemas-microsoft-com:office:smarttags" w:element="stockticker">
              <w:r w:rsidRPr="00CD7D70">
                <w:rPr>
                  <w:lang w:eastAsia="ja-JP"/>
                </w:rPr>
                <w:t>GPS</w:t>
              </w:r>
            </w:smartTag>
            <w:r w:rsidRPr="00CD7D70">
              <w:rPr>
                <w:lang w:eastAsia="ja-JP"/>
              </w:rPr>
              <w:t xml:space="preserve"> UTC model</w:t>
            </w:r>
          </w:p>
        </w:tc>
        <w:tc>
          <w:tcPr>
            <w:tcW w:w="2430" w:type="dxa"/>
            <w:tcBorders>
              <w:top w:val="single" w:sz="4" w:space="0" w:color="auto"/>
              <w:bottom w:val="nil"/>
            </w:tcBorders>
          </w:tcPr>
          <w:p w14:paraId="369CB96B"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5821A09" w14:textId="77777777" w:rsidR="007A1DA9" w:rsidRPr="00CD7D70" w:rsidRDefault="007A1DA9" w:rsidP="00BC04AE">
            <w:pPr>
              <w:pStyle w:val="TAL"/>
              <w:rPr>
                <w:lang w:eastAsia="ja-JP"/>
              </w:rPr>
            </w:pPr>
          </w:p>
        </w:tc>
      </w:tr>
      <w:tr w:rsidR="007A1DA9" w:rsidRPr="00CD7D70" w14:paraId="084E8A8C" w14:textId="77777777" w:rsidTr="00CB0052">
        <w:trPr>
          <w:jc w:val="center"/>
        </w:trPr>
        <w:tc>
          <w:tcPr>
            <w:tcW w:w="5040" w:type="dxa"/>
            <w:tcBorders>
              <w:top w:val="single" w:sz="4" w:space="0" w:color="auto"/>
              <w:bottom w:val="nil"/>
            </w:tcBorders>
          </w:tcPr>
          <w:p w14:paraId="7DCB5B61" w14:textId="77777777" w:rsidR="007A1DA9" w:rsidRPr="00CD7D70" w:rsidRDefault="007A1DA9" w:rsidP="00BC04AE">
            <w:pPr>
              <w:pStyle w:val="TAL"/>
              <w:rPr>
                <w:lang w:eastAsia="ja-JP"/>
              </w:rPr>
            </w:pPr>
            <w:r w:rsidRPr="00CD7D70">
              <w:rPr>
                <w:lang w:eastAsia="ja-JP"/>
              </w:rPr>
              <w:t>UE positioning GANSS assistance data</w:t>
            </w:r>
            <w:r w:rsidR="005061C9" w:rsidRPr="00CD7D70">
              <w:rPr>
                <w:lang w:eastAsia="ja-JP"/>
              </w:rPr>
              <w:t xml:space="preserve"> (1)</w:t>
            </w:r>
          </w:p>
        </w:tc>
        <w:tc>
          <w:tcPr>
            <w:tcW w:w="2430" w:type="dxa"/>
            <w:tcBorders>
              <w:top w:val="single" w:sz="4" w:space="0" w:color="auto"/>
              <w:bottom w:val="nil"/>
            </w:tcBorders>
          </w:tcPr>
          <w:p w14:paraId="7D7D9870" w14:textId="77777777" w:rsidR="007A1DA9" w:rsidRPr="00CD7D70" w:rsidRDefault="005061C9" w:rsidP="00BC04AE">
            <w:pPr>
              <w:pStyle w:val="TAL"/>
              <w:rPr>
                <w:lang w:eastAsia="ja-JP"/>
              </w:rPr>
            </w:pPr>
            <w:r w:rsidRPr="00CD7D70">
              <w:rPr>
                <w:lang w:eastAsia="en-US"/>
              </w:rPr>
              <w:t>If for GPS only L1 C/A supported, not present</w:t>
            </w:r>
            <w:r w:rsidRPr="00CD7D70">
              <w:rPr>
                <w:lang w:eastAsia="ja-JP"/>
              </w:rPr>
              <w:t xml:space="preserve">. </w:t>
            </w:r>
            <w:r w:rsidRPr="00CD7D70">
              <w:rPr>
                <w:lang w:eastAsia="en-US"/>
              </w:rPr>
              <w:t>If multiple GPS signals supported, as defined in 4.4.3.3, Measurement Control Message, UE positioning GANSS assistance data.</w:t>
            </w:r>
          </w:p>
        </w:tc>
        <w:tc>
          <w:tcPr>
            <w:tcW w:w="1710" w:type="dxa"/>
            <w:tcBorders>
              <w:top w:val="single" w:sz="4" w:space="0" w:color="auto"/>
              <w:bottom w:val="nil"/>
            </w:tcBorders>
          </w:tcPr>
          <w:p w14:paraId="564DF8CC" w14:textId="77777777" w:rsidR="007A1DA9" w:rsidRPr="00CD7D70" w:rsidRDefault="007A1DA9" w:rsidP="00BC04AE">
            <w:pPr>
              <w:pStyle w:val="TAL"/>
              <w:rPr>
                <w:lang w:eastAsia="ja-JP"/>
              </w:rPr>
            </w:pPr>
          </w:p>
        </w:tc>
      </w:tr>
      <w:tr w:rsidR="005061C9" w:rsidRPr="00CD7D70" w14:paraId="06AED58F" w14:textId="77777777" w:rsidTr="00B913A5">
        <w:trPr>
          <w:jc w:val="center"/>
        </w:trPr>
        <w:tc>
          <w:tcPr>
            <w:tcW w:w="5040" w:type="dxa"/>
            <w:tcBorders>
              <w:top w:val="single" w:sz="4" w:space="0" w:color="auto"/>
              <w:bottom w:val="nil"/>
            </w:tcBorders>
          </w:tcPr>
          <w:p w14:paraId="4825C791" w14:textId="77777777" w:rsidR="005061C9" w:rsidRPr="00CD7D70" w:rsidRDefault="005061C9" w:rsidP="00B913A5">
            <w:pPr>
              <w:pStyle w:val="TAL"/>
              <w:rPr>
                <w:lang w:eastAsia="ja-JP"/>
              </w:rPr>
            </w:pPr>
            <w:r w:rsidRPr="00CD7D70">
              <w:rPr>
                <w:lang w:eastAsia="ja-JP"/>
              </w:rPr>
              <w:t>UE positioning GANSS assistance data (2)</w:t>
            </w:r>
          </w:p>
        </w:tc>
        <w:tc>
          <w:tcPr>
            <w:tcW w:w="2430" w:type="dxa"/>
            <w:tcBorders>
              <w:top w:val="single" w:sz="4" w:space="0" w:color="auto"/>
              <w:bottom w:val="nil"/>
            </w:tcBorders>
          </w:tcPr>
          <w:p w14:paraId="6C65F40B" w14:textId="77777777" w:rsidR="005061C9" w:rsidRPr="00CD7D70" w:rsidRDefault="005061C9" w:rsidP="00B913A5">
            <w:pPr>
              <w:pStyle w:val="TAL"/>
              <w:rPr>
                <w:lang w:eastAsia="ja-JP"/>
              </w:rPr>
            </w:pPr>
          </w:p>
        </w:tc>
        <w:tc>
          <w:tcPr>
            <w:tcW w:w="1710" w:type="dxa"/>
            <w:tcBorders>
              <w:top w:val="single" w:sz="4" w:space="0" w:color="auto"/>
              <w:bottom w:val="nil"/>
            </w:tcBorders>
          </w:tcPr>
          <w:p w14:paraId="1E503931" w14:textId="77777777" w:rsidR="005061C9" w:rsidRPr="00CD7D70" w:rsidRDefault="005061C9" w:rsidP="00B913A5">
            <w:pPr>
              <w:pStyle w:val="TAL"/>
              <w:rPr>
                <w:lang w:eastAsia="ja-JP"/>
              </w:rPr>
            </w:pPr>
            <w:r w:rsidRPr="00CD7D70">
              <w:rPr>
                <w:lang w:eastAsia="ja-JP"/>
              </w:rPr>
              <w:t>If UE positioning GANSS assistance data (1) is present, then UE positioning GANSS assistance data (2) is sent in a second MEASUREMENT CONTROL MESSAGE</w:t>
            </w:r>
          </w:p>
        </w:tc>
      </w:tr>
      <w:tr w:rsidR="007A1DA9" w:rsidRPr="00CD7D70" w14:paraId="132DA655" w14:textId="77777777" w:rsidTr="00CB0052">
        <w:trPr>
          <w:jc w:val="center"/>
        </w:trPr>
        <w:tc>
          <w:tcPr>
            <w:tcW w:w="5040" w:type="dxa"/>
            <w:tcBorders>
              <w:top w:val="single" w:sz="4" w:space="0" w:color="auto"/>
              <w:bottom w:val="nil"/>
            </w:tcBorders>
          </w:tcPr>
          <w:p w14:paraId="7C4390BC" w14:textId="77777777" w:rsidR="007A1DA9" w:rsidRPr="00CD7D70" w:rsidRDefault="007A1DA9"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4714689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74FC6EA5" w14:textId="77777777" w:rsidR="007A1DA9" w:rsidRPr="00CD7D70" w:rsidRDefault="007A1DA9" w:rsidP="00BC04AE">
            <w:pPr>
              <w:pStyle w:val="TAL"/>
              <w:rPr>
                <w:lang w:eastAsia="ja-JP"/>
              </w:rPr>
            </w:pPr>
          </w:p>
        </w:tc>
      </w:tr>
      <w:tr w:rsidR="007A1DA9" w:rsidRPr="00CD7D70" w14:paraId="5551CA91" w14:textId="77777777" w:rsidTr="00CB0052">
        <w:trPr>
          <w:jc w:val="center"/>
        </w:trPr>
        <w:tc>
          <w:tcPr>
            <w:tcW w:w="5040" w:type="dxa"/>
            <w:tcBorders>
              <w:top w:val="single" w:sz="4" w:space="0" w:color="auto"/>
              <w:bottom w:val="nil"/>
            </w:tcBorders>
          </w:tcPr>
          <w:p w14:paraId="5952BE0E" w14:textId="77777777" w:rsidR="007A1DA9" w:rsidRPr="00CD7D70" w:rsidRDefault="007A1DA9"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5651FB3F"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22089C3" w14:textId="77777777" w:rsidR="007A1DA9" w:rsidRPr="00CD7D70" w:rsidRDefault="007A1DA9" w:rsidP="00BC04AE">
            <w:pPr>
              <w:pStyle w:val="TAL"/>
              <w:rPr>
                <w:lang w:eastAsia="ja-JP"/>
              </w:rPr>
            </w:pPr>
          </w:p>
        </w:tc>
      </w:tr>
      <w:tr w:rsidR="007A1DA9" w:rsidRPr="00CD7D70" w14:paraId="4AB92C2E" w14:textId="77777777" w:rsidTr="00CB0052">
        <w:trPr>
          <w:jc w:val="center"/>
        </w:trPr>
        <w:tc>
          <w:tcPr>
            <w:tcW w:w="5040" w:type="dxa"/>
            <w:tcBorders>
              <w:top w:val="single" w:sz="4" w:space="0" w:color="auto"/>
              <w:bottom w:val="nil"/>
            </w:tcBorders>
          </w:tcPr>
          <w:p w14:paraId="3DD4F684" w14:textId="77777777" w:rsidR="007A1DA9" w:rsidRPr="00CD7D70" w:rsidRDefault="007A1DA9"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2E01F7A0"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C858E84" w14:textId="77777777" w:rsidR="007A1DA9" w:rsidRPr="00CD7D70" w:rsidRDefault="007A1DA9" w:rsidP="00BC04AE">
            <w:pPr>
              <w:pStyle w:val="TAL"/>
              <w:rPr>
                <w:lang w:eastAsia="ja-JP"/>
              </w:rPr>
            </w:pPr>
          </w:p>
        </w:tc>
      </w:tr>
      <w:tr w:rsidR="007A1DA9" w:rsidRPr="00CD7D70" w14:paraId="0A7B223D" w14:textId="77777777" w:rsidTr="00CB0052">
        <w:trPr>
          <w:jc w:val="center"/>
        </w:trPr>
        <w:tc>
          <w:tcPr>
            <w:tcW w:w="5040" w:type="dxa"/>
            <w:tcBorders>
              <w:top w:val="single" w:sz="4" w:space="0" w:color="auto"/>
              <w:bottom w:val="nil"/>
            </w:tcBorders>
          </w:tcPr>
          <w:p w14:paraId="3CE0AC77" w14:textId="77777777" w:rsidR="007A1DA9" w:rsidRPr="00CD7D70" w:rsidRDefault="007A1DA9"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12451D36"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07E5B24" w14:textId="77777777" w:rsidR="007A1DA9" w:rsidRPr="00CD7D70" w:rsidRDefault="007A1DA9" w:rsidP="00BC04AE">
            <w:pPr>
              <w:pStyle w:val="TAL"/>
              <w:rPr>
                <w:lang w:eastAsia="ja-JP"/>
              </w:rPr>
            </w:pPr>
          </w:p>
        </w:tc>
      </w:tr>
      <w:tr w:rsidR="007A1DA9" w:rsidRPr="00CD7D70" w14:paraId="0D267EA6" w14:textId="77777777" w:rsidTr="00CB0052">
        <w:trPr>
          <w:jc w:val="center"/>
        </w:trPr>
        <w:tc>
          <w:tcPr>
            <w:tcW w:w="5040" w:type="dxa"/>
            <w:tcBorders>
              <w:top w:val="single" w:sz="4" w:space="0" w:color="auto"/>
              <w:bottom w:val="nil"/>
            </w:tcBorders>
          </w:tcPr>
          <w:p w14:paraId="30DD2D71" w14:textId="77777777" w:rsidR="007A1DA9" w:rsidRPr="00CD7D70" w:rsidRDefault="007A1DA9"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30251EA2"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B14EF21" w14:textId="77777777" w:rsidR="007A1DA9" w:rsidRPr="00CD7D70" w:rsidRDefault="007A1DA9" w:rsidP="00BC04AE">
            <w:pPr>
              <w:pStyle w:val="TAL"/>
              <w:rPr>
                <w:lang w:eastAsia="ja-JP"/>
              </w:rPr>
            </w:pPr>
          </w:p>
        </w:tc>
      </w:tr>
      <w:tr w:rsidR="007A1DA9" w:rsidRPr="00CD7D70" w14:paraId="6C69F0D4" w14:textId="77777777" w:rsidTr="00CB0052">
        <w:trPr>
          <w:jc w:val="center"/>
        </w:trPr>
        <w:tc>
          <w:tcPr>
            <w:tcW w:w="5040" w:type="dxa"/>
            <w:tcBorders>
              <w:top w:val="single" w:sz="4" w:space="0" w:color="auto"/>
              <w:bottom w:val="nil"/>
            </w:tcBorders>
          </w:tcPr>
          <w:p w14:paraId="18D5643C" w14:textId="77777777" w:rsidR="007A1DA9" w:rsidRPr="00CD7D70" w:rsidRDefault="007A1DA9"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4D731D49" w14:textId="77777777" w:rsidR="007A1DA9" w:rsidRPr="00CD7D70" w:rsidRDefault="007A1DA9" w:rsidP="00BC04AE">
            <w:pPr>
              <w:pStyle w:val="TAL"/>
              <w:rPr>
                <w:lang w:eastAsia="ja-JP"/>
              </w:rPr>
            </w:pPr>
          </w:p>
        </w:tc>
        <w:tc>
          <w:tcPr>
            <w:tcW w:w="1710" w:type="dxa"/>
            <w:tcBorders>
              <w:top w:val="single" w:sz="4" w:space="0" w:color="auto"/>
              <w:bottom w:val="nil"/>
            </w:tcBorders>
          </w:tcPr>
          <w:p w14:paraId="543766A7" w14:textId="77777777" w:rsidR="007A1DA9" w:rsidRPr="00CD7D70" w:rsidRDefault="007A1DA9" w:rsidP="00BC04AE">
            <w:pPr>
              <w:pStyle w:val="TAL"/>
              <w:rPr>
                <w:lang w:eastAsia="ja-JP"/>
              </w:rPr>
            </w:pPr>
          </w:p>
        </w:tc>
      </w:tr>
      <w:tr w:rsidR="007A1DA9" w:rsidRPr="00CD7D70" w14:paraId="3EC6D329" w14:textId="77777777" w:rsidTr="00CB0052">
        <w:trPr>
          <w:jc w:val="center"/>
        </w:trPr>
        <w:tc>
          <w:tcPr>
            <w:tcW w:w="5040" w:type="dxa"/>
            <w:tcBorders>
              <w:top w:val="single" w:sz="4" w:space="0" w:color="auto"/>
              <w:bottom w:val="nil"/>
            </w:tcBorders>
          </w:tcPr>
          <w:p w14:paraId="3748DEE4" w14:textId="77777777" w:rsidR="007A1DA9" w:rsidRPr="00CD7D70" w:rsidRDefault="007A1DA9" w:rsidP="00BC04AE">
            <w:pPr>
              <w:pStyle w:val="TAL"/>
              <w:rPr>
                <w:lang w:eastAsia="ja-JP"/>
              </w:rPr>
            </w:pPr>
            <w:r w:rsidRPr="00CD7D70">
              <w:rPr>
                <w:lang w:eastAsia="ja-JP"/>
              </w:rPr>
              <w:tab/>
              <w:t>- GANSS ID</w:t>
            </w:r>
          </w:p>
        </w:tc>
        <w:tc>
          <w:tcPr>
            <w:tcW w:w="2430" w:type="dxa"/>
            <w:tcBorders>
              <w:top w:val="single" w:sz="4" w:space="0" w:color="auto"/>
              <w:bottom w:val="nil"/>
            </w:tcBorders>
          </w:tcPr>
          <w:p w14:paraId="019B9DA2" w14:textId="77777777" w:rsidR="007A1DA9" w:rsidRPr="00CD7D70" w:rsidRDefault="007A1DA9" w:rsidP="00BC04AE">
            <w:pPr>
              <w:pStyle w:val="TAL"/>
              <w:rPr>
                <w:lang w:eastAsia="ja-JP"/>
              </w:rPr>
            </w:pPr>
            <w:r w:rsidRPr="00CD7D70">
              <w:rPr>
                <w:lang w:eastAsia="ja-JP"/>
              </w:rPr>
              <w:t>3 (GLONASS)</w:t>
            </w:r>
          </w:p>
        </w:tc>
        <w:tc>
          <w:tcPr>
            <w:tcW w:w="1710" w:type="dxa"/>
            <w:tcBorders>
              <w:top w:val="single" w:sz="4" w:space="0" w:color="auto"/>
              <w:bottom w:val="nil"/>
            </w:tcBorders>
          </w:tcPr>
          <w:p w14:paraId="49FB0A4C" w14:textId="77777777" w:rsidR="007A1DA9" w:rsidRPr="00CD7D70" w:rsidRDefault="007A1DA9" w:rsidP="00BC04AE">
            <w:pPr>
              <w:pStyle w:val="TAL"/>
              <w:rPr>
                <w:lang w:eastAsia="ja-JP"/>
              </w:rPr>
            </w:pPr>
          </w:p>
        </w:tc>
      </w:tr>
      <w:tr w:rsidR="007A1DA9" w:rsidRPr="00CD7D70" w14:paraId="0E0FB6D6" w14:textId="77777777" w:rsidTr="00CB0052">
        <w:trPr>
          <w:jc w:val="center"/>
        </w:trPr>
        <w:tc>
          <w:tcPr>
            <w:tcW w:w="5040" w:type="dxa"/>
            <w:tcBorders>
              <w:top w:val="single" w:sz="4" w:space="0" w:color="auto"/>
              <w:bottom w:val="nil"/>
            </w:tcBorders>
          </w:tcPr>
          <w:p w14:paraId="6C9FB11F" w14:textId="77777777" w:rsidR="007A1DA9" w:rsidRPr="00CD7D70" w:rsidRDefault="007A1DA9"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455ADB50"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499C5903" w14:textId="77777777" w:rsidR="007A1DA9" w:rsidRPr="00CD7D70" w:rsidRDefault="007A1DA9" w:rsidP="00BC04AE">
            <w:pPr>
              <w:pStyle w:val="TAL"/>
              <w:rPr>
                <w:lang w:eastAsia="ja-JP"/>
              </w:rPr>
            </w:pPr>
          </w:p>
        </w:tc>
      </w:tr>
      <w:tr w:rsidR="007A1DA9" w:rsidRPr="00CD7D70" w14:paraId="2348FBF4" w14:textId="77777777" w:rsidTr="00CB0052">
        <w:trPr>
          <w:jc w:val="center"/>
        </w:trPr>
        <w:tc>
          <w:tcPr>
            <w:tcW w:w="5040" w:type="dxa"/>
            <w:tcBorders>
              <w:top w:val="single" w:sz="4" w:space="0" w:color="auto"/>
              <w:bottom w:val="nil"/>
            </w:tcBorders>
          </w:tcPr>
          <w:p w14:paraId="0BE5F50E" w14:textId="77777777" w:rsidR="007A1DA9" w:rsidRPr="00CD7D70" w:rsidRDefault="007A1DA9"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0FF6CE3D"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A52BDD3" w14:textId="77777777" w:rsidR="007A1DA9" w:rsidRPr="00CD7D70" w:rsidRDefault="007A1DA9" w:rsidP="00BC04AE">
            <w:pPr>
              <w:pStyle w:val="TAL"/>
              <w:rPr>
                <w:lang w:eastAsia="ja-JP"/>
              </w:rPr>
            </w:pPr>
          </w:p>
        </w:tc>
      </w:tr>
      <w:tr w:rsidR="007A1DA9" w:rsidRPr="00CD7D70" w14:paraId="217CDCB3" w14:textId="77777777" w:rsidTr="00CB0052">
        <w:trPr>
          <w:jc w:val="center"/>
        </w:trPr>
        <w:tc>
          <w:tcPr>
            <w:tcW w:w="5040" w:type="dxa"/>
            <w:tcBorders>
              <w:top w:val="single" w:sz="4" w:space="0" w:color="auto"/>
              <w:bottom w:val="nil"/>
            </w:tcBorders>
          </w:tcPr>
          <w:p w14:paraId="41F6913D" w14:textId="77777777" w:rsidR="007A1DA9" w:rsidRPr="00CD7D70" w:rsidRDefault="007A1DA9"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2B2EA395"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37465D7A" w14:textId="77777777" w:rsidR="007A1DA9" w:rsidRPr="00CD7D70" w:rsidRDefault="007A1DA9" w:rsidP="00BC04AE">
            <w:pPr>
              <w:pStyle w:val="TAL"/>
              <w:rPr>
                <w:lang w:eastAsia="ja-JP"/>
              </w:rPr>
            </w:pPr>
          </w:p>
        </w:tc>
      </w:tr>
      <w:tr w:rsidR="007A1DA9" w:rsidRPr="00CD7D70" w14:paraId="0C4B6C08" w14:textId="77777777" w:rsidTr="00CB0052">
        <w:trPr>
          <w:jc w:val="center"/>
        </w:trPr>
        <w:tc>
          <w:tcPr>
            <w:tcW w:w="5040" w:type="dxa"/>
            <w:tcBorders>
              <w:top w:val="single" w:sz="4" w:space="0" w:color="auto"/>
              <w:bottom w:val="nil"/>
            </w:tcBorders>
          </w:tcPr>
          <w:p w14:paraId="4E2B8E87" w14:textId="77777777" w:rsidR="007A1DA9" w:rsidRPr="00CD7D70" w:rsidRDefault="007A1DA9"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7807A02A"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57986444" w14:textId="77777777" w:rsidR="007A1DA9" w:rsidRPr="00CD7D70" w:rsidRDefault="007A1DA9" w:rsidP="00BC04AE">
            <w:pPr>
              <w:pStyle w:val="TAL"/>
              <w:rPr>
                <w:lang w:eastAsia="ja-JP"/>
              </w:rPr>
            </w:pPr>
          </w:p>
        </w:tc>
      </w:tr>
      <w:tr w:rsidR="007A1DA9" w:rsidRPr="00CD7D70" w14:paraId="44DDD999" w14:textId="77777777" w:rsidTr="00CB0052">
        <w:trPr>
          <w:jc w:val="center"/>
        </w:trPr>
        <w:tc>
          <w:tcPr>
            <w:tcW w:w="5040" w:type="dxa"/>
            <w:tcBorders>
              <w:top w:val="single" w:sz="4" w:space="0" w:color="auto"/>
              <w:bottom w:val="nil"/>
            </w:tcBorders>
          </w:tcPr>
          <w:p w14:paraId="447C34E4" w14:textId="77777777" w:rsidR="007A1DA9" w:rsidRPr="00CD7D70" w:rsidRDefault="007A1DA9" w:rsidP="00BC04AE">
            <w:pPr>
              <w:pStyle w:val="TAL"/>
              <w:rPr>
                <w:lang w:eastAsia="ja-JP"/>
              </w:rPr>
            </w:pPr>
            <w:r w:rsidRPr="00CD7D70">
              <w:rPr>
                <w:lang w:eastAsia="ja-JP"/>
              </w:rPr>
              <w:tab/>
              <w:t>- UE positioning GANSS additional navigation models</w:t>
            </w:r>
          </w:p>
        </w:tc>
        <w:tc>
          <w:tcPr>
            <w:tcW w:w="2430" w:type="dxa"/>
            <w:tcBorders>
              <w:top w:val="single" w:sz="4" w:space="0" w:color="auto"/>
              <w:bottom w:val="nil"/>
            </w:tcBorders>
          </w:tcPr>
          <w:p w14:paraId="6C05DB54"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37BC10D0" w14:textId="77777777" w:rsidR="007A1DA9" w:rsidRPr="00CD7D70" w:rsidRDefault="007A1DA9" w:rsidP="00BC04AE">
            <w:pPr>
              <w:pStyle w:val="TAL"/>
              <w:rPr>
                <w:lang w:eastAsia="ja-JP"/>
              </w:rPr>
            </w:pPr>
          </w:p>
        </w:tc>
      </w:tr>
      <w:tr w:rsidR="007A1DA9" w:rsidRPr="00CD7D70" w14:paraId="15DB1574" w14:textId="77777777" w:rsidTr="00CB0052">
        <w:trPr>
          <w:jc w:val="center"/>
        </w:trPr>
        <w:tc>
          <w:tcPr>
            <w:tcW w:w="5040" w:type="dxa"/>
            <w:tcBorders>
              <w:top w:val="single" w:sz="4" w:space="0" w:color="auto"/>
              <w:bottom w:val="nil"/>
            </w:tcBorders>
          </w:tcPr>
          <w:p w14:paraId="0DF19ADA" w14:textId="77777777" w:rsidR="007A1DA9" w:rsidRPr="00CD7D70" w:rsidRDefault="007A1DA9"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08CE4FA0"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6DD169F7" w14:textId="77777777" w:rsidR="007A1DA9" w:rsidRPr="00CD7D70" w:rsidRDefault="007A1DA9" w:rsidP="00BC04AE">
            <w:pPr>
              <w:pStyle w:val="TAL"/>
              <w:rPr>
                <w:lang w:eastAsia="ja-JP"/>
              </w:rPr>
            </w:pPr>
          </w:p>
        </w:tc>
      </w:tr>
      <w:tr w:rsidR="007A1DA9" w:rsidRPr="00CD7D70" w14:paraId="6B0A7715" w14:textId="77777777" w:rsidTr="00CB0052">
        <w:trPr>
          <w:jc w:val="center"/>
        </w:trPr>
        <w:tc>
          <w:tcPr>
            <w:tcW w:w="5040" w:type="dxa"/>
            <w:tcBorders>
              <w:top w:val="single" w:sz="4" w:space="0" w:color="auto"/>
              <w:bottom w:val="nil"/>
            </w:tcBorders>
          </w:tcPr>
          <w:p w14:paraId="10D2CC33" w14:textId="77777777" w:rsidR="007A1DA9" w:rsidRPr="00CD7D70" w:rsidRDefault="007A1DA9"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01F077D4"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131B572" w14:textId="77777777" w:rsidR="007A1DA9" w:rsidRPr="00CD7D70" w:rsidRDefault="007A1DA9" w:rsidP="00BC04AE">
            <w:pPr>
              <w:pStyle w:val="TAL"/>
              <w:rPr>
                <w:lang w:eastAsia="ja-JP"/>
              </w:rPr>
            </w:pPr>
          </w:p>
        </w:tc>
      </w:tr>
      <w:tr w:rsidR="007A1DA9" w:rsidRPr="00CD7D70" w14:paraId="4E09CA39" w14:textId="77777777" w:rsidTr="00CB0052">
        <w:trPr>
          <w:jc w:val="center"/>
        </w:trPr>
        <w:tc>
          <w:tcPr>
            <w:tcW w:w="5040" w:type="dxa"/>
            <w:tcBorders>
              <w:top w:val="single" w:sz="4" w:space="0" w:color="auto"/>
              <w:bottom w:val="nil"/>
            </w:tcBorders>
          </w:tcPr>
          <w:p w14:paraId="0B8758F6" w14:textId="77777777" w:rsidR="007A1DA9" w:rsidRPr="00CD7D70" w:rsidRDefault="007A1DA9"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430" w:type="dxa"/>
            <w:tcBorders>
              <w:top w:val="single" w:sz="4" w:space="0" w:color="auto"/>
              <w:bottom w:val="nil"/>
            </w:tcBorders>
          </w:tcPr>
          <w:p w14:paraId="626C913C" w14:textId="77777777" w:rsidR="007A1DA9" w:rsidRPr="00CD7D70" w:rsidRDefault="007A1DA9" w:rsidP="00BC04AE">
            <w:pPr>
              <w:pStyle w:val="TAL"/>
              <w:rPr>
                <w:lang w:eastAsia="ja-JP"/>
              </w:rPr>
            </w:pPr>
          </w:p>
        </w:tc>
        <w:tc>
          <w:tcPr>
            <w:tcW w:w="1710" w:type="dxa"/>
            <w:tcBorders>
              <w:top w:val="single" w:sz="4" w:space="0" w:color="auto"/>
              <w:bottom w:val="nil"/>
            </w:tcBorders>
          </w:tcPr>
          <w:p w14:paraId="7A0C89A7" w14:textId="77777777" w:rsidR="007A1DA9" w:rsidRPr="00CD7D70" w:rsidRDefault="007A1DA9" w:rsidP="00BC04AE">
            <w:pPr>
              <w:pStyle w:val="TAL"/>
              <w:rPr>
                <w:lang w:eastAsia="ja-JP"/>
              </w:rPr>
            </w:pPr>
          </w:p>
        </w:tc>
      </w:tr>
      <w:tr w:rsidR="007A1DA9" w:rsidRPr="00CD7D70" w14:paraId="0C3446D8" w14:textId="77777777" w:rsidTr="00CB0052">
        <w:trPr>
          <w:jc w:val="center"/>
        </w:trPr>
        <w:tc>
          <w:tcPr>
            <w:tcW w:w="5040" w:type="dxa"/>
            <w:tcBorders>
              <w:top w:val="single" w:sz="4" w:space="0" w:color="auto"/>
              <w:bottom w:val="nil"/>
            </w:tcBorders>
          </w:tcPr>
          <w:p w14:paraId="689FBE9A" w14:textId="77777777" w:rsidR="007A1DA9" w:rsidRPr="00CD7D70" w:rsidRDefault="007A1DA9" w:rsidP="00BC04AE">
            <w:pPr>
              <w:pStyle w:val="TAL"/>
              <w:rPr>
                <w:lang w:eastAsia="ja-JP"/>
              </w:rPr>
            </w:pPr>
            <w:r w:rsidRPr="00CD7D70">
              <w:rPr>
                <w:lang w:eastAsia="ja-JP"/>
              </w:rPr>
              <w:tab/>
            </w:r>
            <w:r w:rsidRPr="00CD7D70">
              <w:rPr>
                <w:lang w:eastAsia="ja-JP"/>
              </w:rPr>
              <w:tab/>
              <w:t>- GANSS Signal ID</w:t>
            </w:r>
          </w:p>
        </w:tc>
        <w:tc>
          <w:tcPr>
            <w:tcW w:w="2430" w:type="dxa"/>
            <w:tcBorders>
              <w:top w:val="single" w:sz="4" w:space="0" w:color="auto"/>
              <w:bottom w:val="nil"/>
            </w:tcBorders>
          </w:tcPr>
          <w:p w14:paraId="5360083D"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628F463" w14:textId="77777777" w:rsidR="007A1DA9" w:rsidRPr="00CD7D70" w:rsidRDefault="007A1DA9" w:rsidP="00BC04AE">
            <w:pPr>
              <w:pStyle w:val="TAL"/>
              <w:rPr>
                <w:lang w:eastAsia="ja-JP"/>
              </w:rPr>
            </w:pPr>
          </w:p>
        </w:tc>
      </w:tr>
      <w:tr w:rsidR="007A1DA9" w:rsidRPr="00CD7D70" w14:paraId="5AD3110A" w14:textId="77777777" w:rsidTr="00CB0052">
        <w:trPr>
          <w:jc w:val="center"/>
        </w:trPr>
        <w:tc>
          <w:tcPr>
            <w:tcW w:w="5040" w:type="dxa"/>
            <w:tcBorders>
              <w:top w:val="single" w:sz="4" w:space="0" w:color="auto"/>
              <w:bottom w:val="nil"/>
            </w:tcBorders>
          </w:tcPr>
          <w:p w14:paraId="4C8E8DE1" w14:textId="77777777" w:rsidR="007A1DA9" w:rsidRPr="00CD7D70" w:rsidRDefault="007A1DA9"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13E5E089" w14:textId="77777777" w:rsidR="007A1DA9" w:rsidRPr="00CD7D70" w:rsidRDefault="007A1DA9" w:rsidP="00BC04AE">
            <w:pPr>
              <w:pStyle w:val="TAL"/>
              <w:rPr>
                <w:lang w:eastAsia="ja-JP"/>
              </w:rPr>
            </w:pPr>
            <w:r w:rsidRPr="00CD7D70">
              <w:rPr>
                <w:lang w:eastAsia="ja-JP"/>
              </w:rPr>
              <w:t>For satellites 1-6</w:t>
            </w:r>
          </w:p>
        </w:tc>
        <w:tc>
          <w:tcPr>
            <w:tcW w:w="1710" w:type="dxa"/>
            <w:tcBorders>
              <w:top w:val="single" w:sz="4" w:space="0" w:color="auto"/>
              <w:bottom w:val="nil"/>
            </w:tcBorders>
          </w:tcPr>
          <w:p w14:paraId="74E39B8B" w14:textId="77777777" w:rsidR="007A1DA9" w:rsidRPr="00CD7D70" w:rsidRDefault="007A1DA9" w:rsidP="00BC04AE">
            <w:pPr>
              <w:pStyle w:val="TAL"/>
              <w:rPr>
                <w:lang w:eastAsia="ja-JP"/>
              </w:rPr>
            </w:pPr>
          </w:p>
        </w:tc>
      </w:tr>
      <w:tr w:rsidR="007A1DA9" w:rsidRPr="00CD7D70" w14:paraId="661E5E19" w14:textId="77777777" w:rsidTr="00CB0052">
        <w:trPr>
          <w:jc w:val="center"/>
        </w:trPr>
        <w:tc>
          <w:tcPr>
            <w:tcW w:w="5040" w:type="dxa"/>
            <w:tcBorders>
              <w:top w:val="single" w:sz="4" w:space="0" w:color="auto"/>
              <w:bottom w:val="nil"/>
            </w:tcBorders>
          </w:tcPr>
          <w:p w14:paraId="6E419C0C" w14:textId="77777777" w:rsidR="007A1DA9" w:rsidRPr="00CD7D70" w:rsidRDefault="007A1DA9" w:rsidP="00BC04AE">
            <w:pPr>
              <w:pStyle w:val="TAL"/>
              <w:rPr>
                <w:lang w:eastAsia="ja-JP"/>
              </w:rPr>
            </w:pPr>
            <w:r w:rsidRPr="00CD7D70">
              <w:rPr>
                <w:lang w:eastAsia="ja-JP"/>
              </w:rPr>
              <w:tab/>
            </w:r>
            <w:r w:rsidRPr="00CD7D70">
              <w:rPr>
                <w:lang w:eastAsia="ja-JP"/>
              </w:rPr>
              <w:tab/>
              <w:t>- Extra Doppler</w:t>
            </w:r>
          </w:p>
        </w:tc>
        <w:tc>
          <w:tcPr>
            <w:tcW w:w="2430" w:type="dxa"/>
            <w:tcBorders>
              <w:top w:val="single" w:sz="4" w:space="0" w:color="auto"/>
              <w:bottom w:val="nil"/>
            </w:tcBorders>
          </w:tcPr>
          <w:p w14:paraId="660C7C62"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80C978B" w14:textId="77777777" w:rsidR="007A1DA9" w:rsidRPr="00CD7D70" w:rsidRDefault="007A1DA9" w:rsidP="00BC04AE">
            <w:pPr>
              <w:pStyle w:val="TAL"/>
              <w:rPr>
                <w:lang w:eastAsia="ja-JP"/>
              </w:rPr>
            </w:pPr>
          </w:p>
        </w:tc>
      </w:tr>
      <w:tr w:rsidR="007A1DA9" w:rsidRPr="00CD7D70" w14:paraId="3DBE9C00" w14:textId="77777777" w:rsidTr="00CB0052">
        <w:trPr>
          <w:jc w:val="center"/>
        </w:trPr>
        <w:tc>
          <w:tcPr>
            <w:tcW w:w="5040" w:type="dxa"/>
            <w:tcBorders>
              <w:top w:val="single" w:sz="4" w:space="0" w:color="auto"/>
              <w:bottom w:val="single" w:sz="4" w:space="0" w:color="auto"/>
            </w:tcBorders>
          </w:tcPr>
          <w:p w14:paraId="360CE489" w14:textId="77777777" w:rsidR="007A1DA9" w:rsidRPr="00CD7D70" w:rsidRDefault="007A1DA9" w:rsidP="00BC04AE">
            <w:pPr>
              <w:pStyle w:val="TAL"/>
              <w:rPr>
                <w:lang w:eastAsia="ja-JP"/>
              </w:rPr>
            </w:pPr>
            <w:r w:rsidRPr="00CD7D70">
              <w:rPr>
                <w:lang w:eastAsia="ja-JP"/>
              </w:rPr>
              <w:tab/>
            </w:r>
            <w:r w:rsidRPr="00CD7D70">
              <w:rPr>
                <w:lang w:eastAsia="ja-JP"/>
              </w:rPr>
              <w:tab/>
              <w:t>- Azimuth and Elevation</w:t>
            </w:r>
          </w:p>
        </w:tc>
        <w:tc>
          <w:tcPr>
            <w:tcW w:w="2430" w:type="dxa"/>
            <w:tcBorders>
              <w:top w:val="single" w:sz="4" w:space="0" w:color="auto"/>
              <w:bottom w:val="single" w:sz="4" w:space="0" w:color="auto"/>
            </w:tcBorders>
          </w:tcPr>
          <w:p w14:paraId="27A8347D"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7AF25548" w14:textId="77777777" w:rsidR="007A1DA9" w:rsidRPr="00CD7D70" w:rsidRDefault="007A1DA9" w:rsidP="00BC04AE">
            <w:pPr>
              <w:pStyle w:val="TAL"/>
              <w:rPr>
                <w:lang w:eastAsia="ja-JP"/>
              </w:rPr>
            </w:pPr>
          </w:p>
        </w:tc>
      </w:tr>
      <w:tr w:rsidR="007A1DA9" w:rsidRPr="00CD7D70" w14:paraId="313C62A5" w14:textId="77777777" w:rsidTr="00CB0052">
        <w:trPr>
          <w:jc w:val="center"/>
        </w:trPr>
        <w:tc>
          <w:tcPr>
            <w:tcW w:w="5040" w:type="dxa"/>
            <w:tcBorders>
              <w:top w:val="single" w:sz="4" w:space="0" w:color="auto"/>
              <w:bottom w:val="single" w:sz="4" w:space="0" w:color="auto"/>
            </w:tcBorders>
          </w:tcPr>
          <w:p w14:paraId="547374C1" w14:textId="77777777" w:rsidR="007A1DA9" w:rsidRPr="00CD7D70" w:rsidRDefault="007A1DA9" w:rsidP="00BC04AE">
            <w:pPr>
              <w:pStyle w:val="TAL"/>
              <w:rPr>
                <w:lang w:eastAsia="ja-JP"/>
              </w:rPr>
            </w:pPr>
            <w:r w:rsidRPr="00CD7D70">
              <w:rPr>
                <w:lang w:eastAsia="ja-JP"/>
              </w:rPr>
              <w:t xml:space="preserve">            - Azimuth and Elevation LSB</w:t>
            </w:r>
          </w:p>
        </w:tc>
        <w:tc>
          <w:tcPr>
            <w:tcW w:w="2430" w:type="dxa"/>
            <w:tcBorders>
              <w:top w:val="single" w:sz="4" w:space="0" w:color="auto"/>
              <w:bottom w:val="single" w:sz="4" w:space="0" w:color="auto"/>
            </w:tcBorders>
          </w:tcPr>
          <w:p w14:paraId="6C52F843"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460B0E9C" w14:textId="77777777" w:rsidR="007A1DA9" w:rsidRPr="00CD7D70" w:rsidRDefault="007A1DA9" w:rsidP="00BC04AE">
            <w:pPr>
              <w:pStyle w:val="TAL"/>
              <w:rPr>
                <w:lang w:eastAsia="ja-JP"/>
              </w:rPr>
            </w:pPr>
            <w:r w:rsidRPr="00CD7D70">
              <w:rPr>
                <w:lang w:eastAsia="ja-JP"/>
              </w:rPr>
              <w:t>Rel-10 UE or later</w:t>
            </w:r>
          </w:p>
        </w:tc>
      </w:tr>
      <w:tr w:rsidR="007A1DA9" w:rsidRPr="00CD7D70" w14:paraId="74E535D0"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74A123F6" w14:textId="77777777" w:rsidR="007A1DA9" w:rsidRPr="00CD7D70" w:rsidRDefault="007A1DA9"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64ED9445"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095DF74F" w14:textId="77777777" w:rsidR="007A1DA9" w:rsidRPr="00CD7D70" w:rsidRDefault="007A1DA9" w:rsidP="00BC04AE">
            <w:pPr>
              <w:pStyle w:val="TAL"/>
              <w:rPr>
                <w:lang w:eastAsia="ja-JP"/>
              </w:rPr>
            </w:pPr>
          </w:p>
        </w:tc>
      </w:tr>
      <w:tr w:rsidR="007A1DA9" w:rsidRPr="00CD7D70" w14:paraId="61F0D6AE"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184E5B89" w14:textId="77777777" w:rsidR="007A1DA9" w:rsidRPr="00CD7D70" w:rsidRDefault="007A1DA9" w:rsidP="00BC04AE">
            <w:pPr>
              <w:pStyle w:val="TAL"/>
              <w:rPr>
                <w:lang w:eastAsia="ja-JP"/>
              </w:rPr>
            </w:pPr>
            <w:r w:rsidRPr="00CD7D70">
              <w:rPr>
                <w:lang w:eastAsia="ja-JP"/>
              </w:rPr>
              <w:tab/>
            </w:r>
            <w:r w:rsidRPr="00CD7D70">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111A4AB3" w14:textId="77777777" w:rsidR="007A1DA9" w:rsidRPr="00CD7D70" w:rsidRDefault="007A1DA9" w:rsidP="00BC04AE">
            <w:pPr>
              <w:pStyle w:val="TAL"/>
              <w:rPr>
                <w:lang w:eastAsia="ja-JP"/>
              </w:rPr>
            </w:pPr>
          </w:p>
        </w:tc>
        <w:tc>
          <w:tcPr>
            <w:tcW w:w="1710" w:type="dxa"/>
            <w:tcBorders>
              <w:top w:val="single" w:sz="4" w:space="0" w:color="auto"/>
              <w:left w:val="single" w:sz="4" w:space="0" w:color="auto"/>
              <w:bottom w:val="single" w:sz="4" w:space="0" w:color="auto"/>
              <w:right w:val="single" w:sz="4" w:space="0" w:color="auto"/>
            </w:tcBorders>
          </w:tcPr>
          <w:p w14:paraId="38B063C9" w14:textId="77777777" w:rsidR="007A1DA9" w:rsidRPr="00CD7D70" w:rsidRDefault="007A1DA9" w:rsidP="00BC04AE">
            <w:pPr>
              <w:pStyle w:val="TAL"/>
              <w:rPr>
                <w:lang w:eastAsia="ja-JP"/>
              </w:rPr>
            </w:pPr>
          </w:p>
        </w:tc>
      </w:tr>
      <w:tr w:rsidR="007A1DA9" w:rsidRPr="00CD7D70" w14:paraId="5CF1D93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F68C80B"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21CF5159" w14:textId="77777777" w:rsidR="007A1DA9" w:rsidRPr="00CD7D70" w:rsidRDefault="007A1DA9" w:rsidP="00BC04AE">
            <w:pPr>
              <w:pStyle w:val="TAL"/>
              <w:rPr>
                <w:lang w:eastAsia="ja-JP"/>
              </w:rPr>
            </w:pPr>
            <w:r w:rsidRPr="00CD7D70">
              <w:rPr>
                <w:lang w:eastAsia="ja-JP"/>
              </w:rPr>
              <w:t>For satellites 1-6</w:t>
            </w:r>
          </w:p>
        </w:tc>
        <w:tc>
          <w:tcPr>
            <w:tcW w:w="1710" w:type="dxa"/>
            <w:tcBorders>
              <w:top w:val="single" w:sz="4" w:space="0" w:color="auto"/>
              <w:left w:val="single" w:sz="4" w:space="0" w:color="auto"/>
              <w:bottom w:val="single" w:sz="4" w:space="0" w:color="auto"/>
              <w:right w:val="single" w:sz="4" w:space="0" w:color="auto"/>
            </w:tcBorders>
          </w:tcPr>
          <w:p w14:paraId="297086D8" w14:textId="77777777" w:rsidR="007A1DA9" w:rsidRPr="00CD7D70" w:rsidRDefault="007A1DA9" w:rsidP="00BC04AE">
            <w:pPr>
              <w:pStyle w:val="TAL"/>
              <w:rPr>
                <w:lang w:eastAsia="ja-JP"/>
              </w:rPr>
            </w:pPr>
          </w:p>
        </w:tc>
      </w:tr>
    </w:tbl>
    <w:p w14:paraId="45262D01" w14:textId="77777777" w:rsidR="00863158" w:rsidRPr="00CD7D70" w:rsidRDefault="00863158" w:rsidP="00863158">
      <w:pPr>
        <w:rPr>
          <w:lang w:eastAsia="ja-JP"/>
        </w:rPr>
      </w:pPr>
    </w:p>
    <w:p w14:paraId="64995109" w14:textId="77777777" w:rsidR="00863158" w:rsidRPr="00CD7D70" w:rsidRDefault="00863158" w:rsidP="00863158">
      <w:pPr>
        <w:pStyle w:val="Heading4"/>
        <w:rPr>
          <w:lang w:eastAsia="ja-JP"/>
        </w:rPr>
      </w:pPr>
      <w:bookmarkStart w:id="266" w:name="_Toc27408687"/>
      <w:bookmarkStart w:id="267" w:name="_Toc51833048"/>
      <w:bookmarkStart w:id="268" w:name="_Toc59046284"/>
      <w:bookmarkStart w:id="269" w:name="_Toc68183030"/>
      <w:bookmarkStart w:id="270" w:name="_Toc75461948"/>
      <w:bookmarkStart w:id="271" w:name="_Toc83678795"/>
      <w:bookmarkStart w:id="272" w:name="_Toc106630070"/>
      <w:bookmarkStart w:id="273" w:name="_Toc114859314"/>
      <w:r w:rsidRPr="00CD7D70">
        <w:rPr>
          <w:lang w:eastAsia="ja-JP"/>
        </w:rPr>
        <w:lastRenderedPageBreak/>
        <w:t>4.4.3.4A</w:t>
      </w:r>
      <w:r w:rsidRPr="00CD7D70">
        <w:rPr>
          <w:lang w:eastAsia="ja-JP"/>
        </w:rPr>
        <w:tab/>
        <w:t>Sub-Test 8</w:t>
      </w:r>
      <w:bookmarkEnd w:id="266"/>
      <w:bookmarkEnd w:id="267"/>
      <w:bookmarkEnd w:id="268"/>
      <w:bookmarkEnd w:id="269"/>
      <w:bookmarkEnd w:id="270"/>
      <w:bookmarkEnd w:id="271"/>
      <w:bookmarkEnd w:id="272"/>
      <w:bookmarkEnd w:id="273"/>
    </w:p>
    <w:p w14:paraId="68C69FA8" w14:textId="77777777" w:rsidR="00863158" w:rsidRPr="00CD7D70" w:rsidRDefault="00863158" w:rsidP="00863158">
      <w:pPr>
        <w:pStyle w:val="H6"/>
        <w:rPr>
          <w:rFonts w:eastAsia="Calibri"/>
          <w:lang w:eastAsia="ja-JP"/>
        </w:rPr>
      </w:pPr>
      <w:r w:rsidRPr="00CD7D70">
        <w:rPr>
          <w:lang w:eastAsia="ja-JP"/>
        </w:rPr>
        <w:t>MEASUREMENT CONTROL MESSAGE:</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9"/>
        <w:gridCol w:w="4335"/>
        <w:gridCol w:w="569"/>
        <w:gridCol w:w="1841"/>
        <w:gridCol w:w="569"/>
        <w:gridCol w:w="1074"/>
        <w:gridCol w:w="569"/>
      </w:tblGrid>
      <w:tr w:rsidR="00863158" w:rsidRPr="00CD7D70" w14:paraId="1EA33D58"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6E7E49F" w14:textId="77777777" w:rsidR="00863158" w:rsidRPr="00CD7D70" w:rsidRDefault="00863158" w:rsidP="00863158">
            <w:pPr>
              <w:pStyle w:val="TAH"/>
              <w:rPr>
                <w:lang w:eastAsia="ja-JP"/>
              </w:rPr>
            </w:pPr>
            <w:r w:rsidRPr="00CD7D70">
              <w:rPr>
                <w:lang w:eastAsia="ja-JP"/>
              </w:rPr>
              <w:t>Information Element</w:t>
            </w:r>
          </w:p>
        </w:tc>
        <w:tc>
          <w:tcPr>
            <w:tcW w:w="2410" w:type="dxa"/>
            <w:gridSpan w:val="2"/>
            <w:tcMar>
              <w:top w:w="0" w:type="dxa"/>
              <w:left w:w="28" w:type="dxa"/>
              <w:bottom w:w="0" w:type="dxa"/>
              <w:right w:w="108" w:type="dxa"/>
            </w:tcMar>
            <w:hideMark/>
          </w:tcPr>
          <w:p w14:paraId="293A7384" w14:textId="77777777" w:rsidR="00863158" w:rsidRPr="00CD7D70" w:rsidRDefault="00863158" w:rsidP="00863158">
            <w:pPr>
              <w:pStyle w:val="TAH"/>
              <w:rPr>
                <w:lang w:eastAsia="ja-JP"/>
              </w:rPr>
            </w:pPr>
            <w:r w:rsidRPr="00CD7D70">
              <w:rPr>
                <w:lang w:eastAsia="ja-JP"/>
              </w:rPr>
              <w:t>Value/Remark</w:t>
            </w:r>
          </w:p>
        </w:tc>
        <w:tc>
          <w:tcPr>
            <w:tcW w:w="1643" w:type="dxa"/>
            <w:gridSpan w:val="2"/>
            <w:tcMar>
              <w:top w:w="0" w:type="dxa"/>
              <w:left w:w="28" w:type="dxa"/>
              <w:bottom w:w="0" w:type="dxa"/>
              <w:right w:w="108" w:type="dxa"/>
            </w:tcMar>
          </w:tcPr>
          <w:p w14:paraId="426E5AEE" w14:textId="77777777" w:rsidR="00863158" w:rsidRPr="00CD7D70" w:rsidRDefault="005061C9" w:rsidP="00863158">
            <w:pPr>
              <w:pStyle w:val="TAH"/>
              <w:rPr>
                <w:lang w:eastAsia="ja-JP"/>
              </w:rPr>
            </w:pPr>
            <w:r w:rsidRPr="00CD7D70">
              <w:rPr>
                <w:lang w:eastAsia="ja-JP"/>
              </w:rPr>
              <w:t>Comment</w:t>
            </w:r>
          </w:p>
        </w:tc>
      </w:tr>
      <w:tr w:rsidR="00863158" w:rsidRPr="00CD7D70" w14:paraId="659E931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752D7C" w14:textId="77777777" w:rsidR="00863158" w:rsidRPr="00CD7D70" w:rsidRDefault="00863158" w:rsidP="00863158">
            <w:pPr>
              <w:pStyle w:val="TAL"/>
              <w:rPr>
                <w:lang w:eastAsia="ja-JP"/>
              </w:rPr>
            </w:pPr>
            <w:r w:rsidRPr="00CD7D70">
              <w:rPr>
                <w:lang w:eastAsia="ja-JP"/>
              </w:rPr>
              <w:t>UE positioning GPS assistance data</w:t>
            </w:r>
          </w:p>
        </w:tc>
        <w:tc>
          <w:tcPr>
            <w:tcW w:w="2410" w:type="dxa"/>
            <w:gridSpan w:val="2"/>
            <w:tcMar>
              <w:top w:w="0" w:type="dxa"/>
              <w:left w:w="28" w:type="dxa"/>
              <w:bottom w:w="0" w:type="dxa"/>
              <w:right w:w="108" w:type="dxa"/>
            </w:tcMar>
            <w:hideMark/>
          </w:tcPr>
          <w:p w14:paraId="655EEA0D" w14:textId="77777777" w:rsidR="00863158" w:rsidRPr="00CD7D70" w:rsidRDefault="00863158" w:rsidP="00863158">
            <w:pPr>
              <w:pStyle w:val="TAL"/>
              <w:rPr>
                <w:lang w:eastAsia="ja-JP"/>
              </w:rPr>
            </w:pPr>
            <w:r w:rsidRPr="00CD7D70">
              <w:rPr>
                <w:lang w:eastAsia="ja-JP"/>
              </w:rPr>
              <w:t>As defined in 4.3.3</w:t>
            </w:r>
          </w:p>
        </w:tc>
        <w:tc>
          <w:tcPr>
            <w:tcW w:w="1643" w:type="dxa"/>
            <w:gridSpan w:val="2"/>
            <w:tcMar>
              <w:top w:w="0" w:type="dxa"/>
              <w:left w:w="28" w:type="dxa"/>
              <w:bottom w:w="0" w:type="dxa"/>
              <w:right w:w="108" w:type="dxa"/>
            </w:tcMar>
          </w:tcPr>
          <w:p w14:paraId="0545E63E" w14:textId="77777777" w:rsidR="00863158" w:rsidRPr="00CD7D70" w:rsidRDefault="00863158" w:rsidP="00863158">
            <w:pPr>
              <w:pStyle w:val="TAL"/>
              <w:rPr>
                <w:lang w:eastAsia="ja-JP"/>
              </w:rPr>
            </w:pPr>
          </w:p>
        </w:tc>
      </w:tr>
      <w:tr w:rsidR="00863158" w:rsidRPr="00CD7D70" w14:paraId="56C886C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F7EC164" w14:textId="77777777" w:rsidR="00863158" w:rsidRPr="00CD7D70" w:rsidRDefault="00863158" w:rsidP="00863158">
            <w:pPr>
              <w:pStyle w:val="TAL"/>
              <w:rPr>
                <w:lang w:eastAsia="ja-JP"/>
              </w:rPr>
            </w:pPr>
            <w:r w:rsidRPr="00CD7D70">
              <w:rPr>
                <w:lang w:eastAsia="ja-JP"/>
              </w:rPr>
              <w:t>- UE positioning GPS UTC model</w:t>
            </w:r>
          </w:p>
        </w:tc>
        <w:tc>
          <w:tcPr>
            <w:tcW w:w="2410" w:type="dxa"/>
            <w:gridSpan w:val="2"/>
            <w:tcMar>
              <w:top w:w="0" w:type="dxa"/>
              <w:left w:w="28" w:type="dxa"/>
              <w:bottom w:w="0" w:type="dxa"/>
              <w:right w:w="108" w:type="dxa"/>
            </w:tcMar>
            <w:hideMark/>
          </w:tcPr>
          <w:p w14:paraId="0CCDC47E" w14:textId="77777777" w:rsidR="00863158" w:rsidRPr="00CD7D70" w:rsidRDefault="00863158" w:rsidP="00863158">
            <w:pPr>
              <w:pStyle w:val="TAL"/>
              <w:rPr>
                <w:lang w:eastAsia="ja-JP"/>
              </w:rPr>
            </w:pPr>
            <w:r w:rsidRPr="00CD7D70">
              <w:rPr>
                <w:lang w:eastAsia="ja-JP"/>
              </w:rPr>
              <w:t>Set according to 4.2</w:t>
            </w:r>
          </w:p>
        </w:tc>
        <w:tc>
          <w:tcPr>
            <w:tcW w:w="1643" w:type="dxa"/>
            <w:gridSpan w:val="2"/>
            <w:tcMar>
              <w:top w:w="0" w:type="dxa"/>
              <w:left w:w="28" w:type="dxa"/>
              <w:bottom w:w="0" w:type="dxa"/>
              <w:right w:w="108" w:type="dxa"/>
            </w:tcMar>
          </w:tcPr>
          <w:p w14:paraId="4CF7BADD" w14:textId="77777777" w:rsidR="00863158" w:rsidRPr="00CD7D70" w:rsidRDefault="00863158" w:rsidP="00863158">
            <w:pPr>
              <w:pStyle w:val="TAL"/>
              <w:rPr>
                <w:lang w:eastAsia="ja-JP"/>
              </w:rPr>
            </w:pPr>
          </w:p>
        </w:tc>
      </w:tr>
      <w:tr w:rsidR="00863158" w:rsidRPr="00CD7D70" w14:paraId="535A1738"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65E6651D" w14:textId="77777777" w:rsidR="00863158" w:rsidRPr="00CD7D70" w:rsidRDefault="00863158" w:rsidP="00863158">
            <w:pPr>
              <w:pStyle w:val="TAL"/>
              <w:rPr>
                <w:lang w:eastAsia="ja-JP"/>
              </w:rPr>
            </w:pPr>
            <w:r w:rsidRPr="00CD7D70">
              <w:rPr>
                <w:lang w:eastAsia="ja-JP"/>
              </w:rPr>
              <w:t>UE positioning GANSS assistance data</w:t>
            </w:r>
            <w:r w:rsidR="005061C9" w:rsidRPr="00CD7D70">
              <w:rPr>
                <w:lang w:eastAsia="ja-JP"/>
              </w:rPr>
              <w:t xml:space="preserve"> (1)</w:t>
            </w:r>
          </w:p>
        </w:tc>
        <w:tc>
          <w:tcPr>
            <w:tcW w:w="2410" w:type="dxa"/>
            <w:gridSpan w:val="2"/>
            <w:tcMar>
              <w:top w:w="0" w:type="dxa"/>
              <w:left w:w="28" w:type="dxa"/>
              <w:bottom w:w="0" w:type="dxa"/>
              <w:right w:w="108" w:type="dxa"/>
            </w:tcMar>
          </w:tcPr>
          <w:p w14:paraId="52C202EB" w14:textId="77777777" w:rsidR="00863158" w:rsidRPr="00CD7D70" w:rsidRDefault="005061C9" w:rsidP="00863158">
            <w:pPr>
              <w:pStyle w:val="TAL"/>
              <w:rPr>
                <w:lang w:eastAsia="ja-JP"/>
              </w:rPr>
            </w:pPr>
            <w:r w:rsidRPr="00CD7D70">
              <w:rPr>
                <w:lang w:eastAsia="en-US"/>
              </w:rPr>
              <w:t>If for GPS only L1 C/A supported, not present</w:t>
            </w:r>
            <w:r w:rsidRPr="00CD7D70">
              <w:rPr>
                <w:lang w:eastAsia="ja-JP"/>
              </w:rPr>
              <w:t xml:space="preserve">. </w:t>
            </w:r>
            <w:r w:rsidRPr="00CD7D70">
              <w:rPr>
                <w:lang w:eastAsia="en-US"/>
              </w:rPr>
              <w:t>If multiple GPS signals supported, as defined in 4.4.3.3, Measurement Control Message, UE positioning GANSS assistance data.</w:t>
            </w:r>
          </w:p>
        </w:tc>
        <w:tc>
          <w:tcPr>
            <w:tcW w:w="1643" w:type="dxa"/>
            <w:gridSpan w:val="2"/>
            <w:tcMar>
              <w:top w:w="0" w:type="dxa"/>
              <w:left w:w="28" w:type="dxa"/>
              <w:bottom w:w="0" w:type="dxa"/>
              <w:right w:w="108" w:type="dxa"/>
            </w:tcMar>
          </w:tcPr>
          <w:p w14:paraId="77F6D519" w14:textId="77777777" w:rsidR="00863158" w:rsidRPr="00CD7D70" w:rsidRDefault="00863158" w:rsidP="00863158">
            <w:pPr>
              <w:pStyle w:val="TAL"/>
              <w:rPr>
                <w:lang w:eastAsia="ja-JP"/>
              </w:rPr>
            </w:pPr>
          </w:p>
        </w:tc>
      </w:tr>
      <w:tr w:rsidR="005061C9" w:rsidRPr="00CD7D70" w14:paraId="5A18DE0D" w14:textId="77777777" w:rsidTr="005061C9">
        <w:trPr>
          <w:gridBefore w:val="1"/>
          <w:wBefore w:w="569" w:type="dxa"/>
          <w:trHeight w:val="293"/>
          <w:jc w:val="center"/>
        </w:trPr>
        <w:tc>
          <w:tcPr>
            <w:tcW w:w="4904" w:type="dxa"/>
            <w:gridSpan w:val="2"/>
            <w:tcMar>
              <w:top w:w="0" w:type="dxa"/>
              <w:left w:w="28" w:type="dxa"/>
              <w:bottom w:w="0" w:type="dxa"/>
              <w:right w:w="108" w:type="dxa"/>
            </w:tcMar>
          </w:tcPr>
          <w:p w14:paraId="423991FD" w14:textId="77777777" w:rsidR="005061C9" w:rsidRPr="00CD7D70" w:rsidRDefault="005061C9" w:rsidP="00B913A5">
            <w:pPr>
              <w:pStyle w:val="TAL"/>
              <w:rPr>
                <w:lang w:eastAsia="ja-JP"/>
              </w:rPr>
            </w:pPr>
            <w:r w:rsidRPr="00CD7D70">
              <w:rPr>
                <w:lang w:eastAsia="ja-JP"/>
              </w:rPr>
              <w:t>UE positioning GANSS assistance data (2)</w:t>
            </w:r>
          </w:p>
        </w:tc>
        <w:tc>
          <w:tcPr>
            <w:tcW w:w="2410" w:type="dxa"/>
            <w:gridSpan w:val="2"/>
            <w:tcMar>
              <w:top w:w="0" w:type="dxa"/>
              <w:left w:w="28" w:type="dxa"/>
              <w:bottom w:w="0" w:type="dxa"/>
              <w:right w:w="108" w:type="dxa"/>
            </w:tcMar>
          </w:tcPr>
          <w:p w14:paraId="35A27E2A" w14:textId="77777777" w:rsidR="005061C9" w:rsidRPr="00CD7D70" w:rsidRDefault="005061C9" w:rsidP="00B913A5">
            <w:pPr>
              <w:pStyle w:val="TAL"/>
              <w:rPr>
                <w:lang w:eastAsia="ja-JP"/>
              </w:rPr>
            </w:pPr>
          </w:p>
        </w:tc>
        <w:tc>
          <w:tcPr>
            <w:tcW w:w="1643" w:type="dxa"/>
            <w:gridSpan w:val="2"/>
            <w:tcMar>
              <w:top w:w="0" w:type="dxa"/>
              <w:left w:w="28" w:type="dxa"/>
              <w:bottom w:w="0" w:type="dxa"/>
              <w:right w:w="108" w:type="dxa"/>
            </w:tcMar>
          </w:tcPr>
          <w:p w14:paraId="35CED046" w14:textId="77777777" w:rsidR="005061C9" w:rsidRPr="00CD7D70" w:rsidRDefault="005061C9" w:rsidP="00B913A5">
            <w:pPr>
              <w:pStyle w:val="TAL"/>
              <w:rPr>
                <w:lang w:eastAsia="ja-JP"/>
              </w:rPr>
            </w:pPr>
            <w:r w:rsidRPr="00CD7D70">
              <w:rPr>
                <w:lang w:eastAsia="ja-JP"/>
              </w:rPr>
              <w:t>If UE positioning GANSS assistance data (1) is present, then UE positioning GANSS assistance data (2) is sent in a second MEASUREMENT CONTROL MESSAGE</w:t>
            </w:r>
          </w:p>
        </w:tc>
      </w:tr>
      <w:tr w:rsidR="00863158" w:rsidRPr="00CD7D70" w14:paraId="078E66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70B83A6" w14:textId="77777777" w:rsidR="00863158" w:rsidRPr="00CD7D70" w:rsidRDefault="00863158" w:rsidP="00863158">
            <w:pPr>
              <w:pStyle w:val="TAL"/>
              <w:rPr>
                <w:rFonts w:cs="Arial"/>
                <w:szCs w:val="18"/>
                <w:lang w:eastAsia="ja-JP"/>
              </w:rPr>
            </w:pPr>
            <w:r w:rsidRPr="00CD7D70">
              <w:rPr>
                <w:rFonts w:cs="Arial"/>
                <w:szCs w:val="18"/>
                <w:lang w:eastAsia="ja-JP"/>
              </w:rPr>
              <w:t>- UE positioning GANSS reference time</w:t>
            </w:r>
          </w:p>
        </w:tc>
        <w:tc>
          <w:tcPr>
            <w:tcW w:w="2410" w:type="dxa"/>
            <w:gridSpan w:val="2"/>
            <w:tcMar>
              <w:top w:w="0" w:type="dxa"/>
              <w:left w:w="28" w:type="dxa"/>
              <w:bottom w:w="0" w:type="dxa"/>
              <w:right w:w="108" w:type="dxa"/>
            </w:tcMar>
            <w:hideMark/>
          </w:tcPr>
          <w:p w14:paraId="5FC6327F"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518C1F02" w14:textId="77777777" w:rsidR="00863158" w:rsidRPr="00CD7D70" w:rsidRDefault="00863158" w:rsidP="00863158">
            <w:pPr>
              <w:pStyle w:val="TAL"/>
              <w:rPr>
                <w:rFonts w:cs="Arial"/>
                <w:szCs w:val="18"/>
                <w:lang w:eastAsia="ja-JP"/>
              </w:rPr>
            </w:pPr>
          </w:p>
        </w:tc>
      </w:tr>
      <w:tr w:rsidR="00863158" w:rsidRPr="00CD7D70" w14:paraId="2836C56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D049663" w14:textId="77777777" w:rsidR="00863158" w:rsidRPr="00CD7D70" w:rsidRDefault="00863158" w:rsidP="00863158">
            <w:pPr>
              <w:pStyle w:val="TAL"/>
              <w:rPr>
                <w:rFonts w:cs="Arial"/>
                <w:szCs w:val="18"/>
                <w:lang w:eastAsia="ja-JP"/>
              </w:rPr>
            </w:pPr>
            <w:r w:rsidRPr="00CD7D70">
              <w:rPr>
                <w:rFonts w:cs="Arial"/>
                <w:szCs w:val="18"/>
                <w:lang w:eastAsia="ja-JP"/>
              </w:rPr>
              <w:t>- UE positioning GANSS reference UE position</w:t>
            </w:r>
          </w:p>
        </w:tc>
        <w:tc>
          <w:tcPr>
            <w:tcW w:w="2410" w:type="dxa"/>
            <w:gridSpan w:val="2"/>
            <w:tcMar>
              <w:top w:w="0" w:type="dxa"/>
              <w:left w:w="28" w:type="dxa"/>
              <w:bottom w:w="0" w:type="dxa"/>
              <w:right w:w="108" w:type="dxa"/>
            </w:tcMar>
            <w:hideMark/>
          </w:tcPr>
          <w:p w14:paraId="340A5AFD"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0C515BAD" w14:textId="77777777" w:rsidR="00863158" w:rsidRPr="00CD7D70" w:rsidRDefault="00863158" w:rsidP="00863158">
            <w:pPr>
              <w:pStyle w:val="TAL"/>
              <w:rPr>
                <w:rFonts w:cs="Arial"/>
                <w:szCs w:val="18"/>
                <w:lang w:eastAsia="ja-JP"/>
              </w:rPr>
            </w:pPr>
          </w:p>
        </w:tc>
      </w:tr>
      <w:tr w:rsidR="00863158" w:rsidRPr="00CD7D70" w14:paraId="74BC044F"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5840CEAC" w14:textId="77777777" w:rsidR="00863158" w:rsidRPr="00CD7D70" w:rsidRDefault="00863158" w:rsidP="00863158">
            <w:pPr>
              <w:pStyle w:val="TAL"/>
              <w:rPr>
                <w:rFonts w:cs="Arial"/>
                <w:szCs w:val="18"/>
                <w:lang w:eastAsia="ja-JP"/>
              </w:rPr>
            </w:pPr>
            <w:r w:rsidRPr="00CD7D70">
              <w:rPr>
                <w:rFonts w:cs="Arial"/>
                <w:szCs w:val="18"/>
                <w:lang w:eastAsia="ja-JP"/>
              </w:rPr>
              <w:t>- UE positioning GANSS ionospheric model</w:t>
            </w:r>
          </w:p>
        </w:tc>
        <w:tc>
          <w:tcPr>
            <w:tcW w:w="2410" w:type="dxa"/>
            <w:gridSpan w:val="2"/>
            <w:tcMar>
              <w:top w:w="0" w:type="dxa"/>
              <w:left w:w="28" w:type="dxa"/>
              <w:bottom w:w="0" w:type="dxa"/>
              <w:right w:w="108" w:type="dxa"/>
            </w:tcMar>
            <w:hideMark/>
          </w:tcPr>
          <w:p w14:paraId="494581CA"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0A90EC0A" w14:textId="77777777" w:rsidR="00863158" w:rsidRPr="00CD7D70" w:rsidRDefault="00863158" w:rsidP="00863158">
            <w:pPr>
              <w:pStyle w:val="TAL"/>
              <w:rPr>
                <w:rFonts w:cs="Arial"/>
                <w:szCs w:val="18"/>
                <w:lang w:eastAsia="ja-JP"/>
              </w:rPr>
            </w:pPr>
          </w:p>
        </w:tc>
      </w:tr>
      <w:tr w:rsidR="00863158" w:rsidRPr="00CD7D70" w14:paraId="5E8E27B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6BFE523E" w14:textId="77777777" w:rsidR="00863158" w:rsidRPr="00CD7D70" w:rsidRDefault="00863158" w:rsidP="00863158">
            <w:pPr>
              <w:pStyle w:val="TAL"/>
              <w:rPr>
                <w:rFonts w:cs="Arial"/>
                <w:szCs w:val="18"/>
                <w:lang w:eastAsia="ja-JP"/>
              </w:rPr>
            </w:pPr>
            <w:r w:rsidRPr="00CD7D70">
              <w:rPr>
                <w:rFonts w:cs="Arial"/>
                <w:szCs w:val="18"/>
                <w:lang w:eastAsia="ja-JP"/>
              </w:rPr>
              <w:t>- UE positioning GANSS additional ionospheric Model</w:t>
            </w:r>
          </w:p>
        </w:tc>
        <w:tc>
          <w:tcPr>
            <w:tcW w:w="2410" w:type="dxa"/>
            <w:gridSpan w:val="2"/>
            <w:tcMar>
              <w:top w:w="0" w:type="dxa"/>
              <w:left w:w="28" w:type="dxa"/>
              <w:bottom w:w="0" w:type="dxa"/>
              <w:right w:w="108" w:type="dxa"/>
            </w:tcMar>
            <w:hideMark/>
          </w:tcPr>
          <w:p w14:paraId="16A604FE"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7A1A5079" w14:textId="77777777" w:rsidR="00863158" w:rsidRPr="00CD7D70" w:rsidRDefault="00863158" w:rsidP="00863158">
            <w:pPr>
              <w:pStyle w:val="TAL"/>
              <w:rPr>
                <w:rFonts w:cs="Arial"/>
                <w:szCs w:val="18"/>
                <w:lang w:eastAsia="ja-JP"/>
              </w:rPr>
            </w:pPr>
          </w:p>
        </w:tc>
      </w:tr>
      <w:tr w:rsidR="00863158" w:rsidRPr="00CD7D70" w14:paraId="20E4D0E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E97928C" w14:textId="77777777" w:rsidR="00863158" w:rsidRPr="00CD7D70" w:rsidRDefault="00863158" w:rsidP="00863158">
            <w:pPr>
              <w:pStyle w:val="TAL"/>
              <w:rPr>
                <w:rFonts w:cs="Arial"/>
                <w:szCs w:val="18"/>
                <w:lang w:eastAsia="ja-JP"/>
              </w:rPr>
            </w:pPr>
            <w:r w:rsidRPr="00CD7D70">
              <w:rPr>
                <w:rFonts w:cs="Arial"/>
                <w:szCs w:val="18"/>
                <w:lang w:eastAsia="ja-JP"/>
              </w:rPr>
              <w:t>- UE positioning GANSS Earth orientation Parameters</w:t>
            </w:r>
          </w:p>
        </w:tc>
        <w:tc>
          <w:tcPr>
            <w:tcW w:w="2410" w:type="dxa"/>
            <w:gridSpan w:val="2"/>
            <w:tcMar>
              <w:top w:w="0" w:type="dxa"/>
              <w:left w:w="28" w:type="dxa"/>
              <w:bottom w:w="0" w:type="dxa"/>
              <w:right w:w="108" w:type="dxa"/>
            </w:tcMar>
            <w:hideMark/>
          </w:tcPr>
          <w:p w14:paraId="67DDB543"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3F7FB237" w14:textId="77777777" w:rsidR="00863158" w:rsidRPr="00CD7D70" w:rsidRDefault="00863158" w:rsidP="00863158">
            <w:pPr>
              <w:pStyle w:val="TAL"/>
              <w:rPr>
                <w:rFonts w:cs="Arial"/>
                <w:szCs w:val="18"/>
                <w:lang w:eastAsia="ja-JP"/>
              </w:rPr>
            </w:pPr>
          </w:p>
        </w:tc>
      </w:tr>
      <w:tr w:rsidR="00863158" w:rsidRPr="00CD7D70" w14:paraId="0C9B2251"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52E2CF8" w14:textId="77777777" w:rsidR="00863158" w:rsidRPr="00CD7D70" w:rsidRDefault="00863158" w:rsidP="00863158">
            <w:pPr>
              <w:pStyle w:val="TAL"/>
              <w:rPr>
                <w:rFonts w:cs="Arial"/>
                <w:szCs w:val="18"/>
                <w:lang w:eastAsia="ja-JP"/>
              </w:rPr>
            </w:pPr>
            <w:r w:rsidRPr="00CD7D70">
              <w:rPr>
                <w:rFonts w:cs="Arial"/>
                <w:szCs w:val="18"/>
                <w:lang w:eastAsia="ja-JP"/>
              </w:rPr>
              <w:t>- GANSS Generic Assistance Data</w:t>
            </w:r>
          </w:p>
        </w:tc>
        <w:tc>
          <w:tcPr>
            <w:tcW w:w="2410" w:type="dxa"/>
            <w:gridSpan w:val="2"/>
            <w:tcMar>
              <w:top w:w="0" w:type="dxa"/>
              <w:left w:w="28" w:type="dxa"/>
              <w:bottom w:w="0" w:type="dxa"/>
              <w:right w:w="108" w:type="dxa"/>
            </w:tcMar>
          </w:tcPr>
          <w:p w14:paraId="577FE8C7" w14:textId="77777777" w:rsidR="00863158" w:rsidRPr="00CD7D70" w:rsidRDefault="00863158" w:rsidP="00863158">
            <w:pPr>
              <w:pStyle w:val="TAL"/>
              <w:rPr>
                <w:rFonts w:cs="Arial"/>
                <w:szCs w:val="18"/>
                <w:lang w:eastAsia="ja-JP"/>
              </w:rPr>
            </w:pPr>
          </w:p>
        </w:tc>
        <w:tc>
          <w:tcPr>
            <w:tcW w:w="1643" w:type="dxa"/>
            <w:gridSpan w:val="2"/>
            <w:tcMar>
              <w:top w:w="0" w:type="dxa"/>
              <w:left w:w="28" w:type="dxa"/>
              <w:bottom w:w="0" w:type="dxa"/>
              <w:right w:w="108" w:type="dxa"/>
            </w:tcMar>
          </w:tcPr>
          <w:p w14:paraId="61120D75" w14:textId="77777777" w:rsidR="00863158" w:rsidRPr="00CD7D70" w:rsidRDefault="00863158" w:rsidP="00863158">
            <w:pPr>
              <w:pStyle w:val="TAL"/>
              <w:rPr>
                <w:rFonts w:cs="Arial"/>
                <w:szCs w:val="18"/>
                <w:lang w:eastAsia="ja-JP"/>
              </w:rPr>
            </w:pPr>
          </w:p>
        </w:tc>
      </w:tr>
      <w:tr w:rsidR="00863158" w:rsidRPr="00CD7D70" w14:paraId="126446F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3680249D" w14:textId="77777777" w:rsidR="00863158" w:rsidRPr="00CD7D70" w:rsidRDefault="00863158" w:rsidP="00863158">
            <w:pPr>
              <w:pStyle w:val="TAL"/>
              <w:rPr>
                <w:rFonts w:cs="Arial"/>
                <w:szCs w:val="18"/>
                <w:lang w:eastAsia="ja-JP"/>
              </w:rPr>
            </w:pPr>
            <w:r w:rsidRPr="00CD7D70">
              <w:rPr>
                <w:rFonts w:cs="Arial"/>
                <w:szCs w:val="18"/>
                <w:lang w:eastAsia="ja-JP"/>
              </w:rPr>
              <w:t xml:space="preserve">    - GANSS ID</w:t>
            </w:r>
          </w:p>
        </w:tc>
        <w:tc>
          <w:tcPr>
            <w:tcW w:w="2410" w:type="dxa"/>
            <w:gridSpan w:val="2"/>
            <w:tcMar>
              <w:top w:w="0" w:type="dxa"/>
              <w:left w:w="28" w:type="dxa"/>
              <w:bottom w:w="0" w:type="dxa"/>
              <w:right w:w="108" w:type="dxa"/>
            </w:tcMar>
            <w:hideMark/>
          </w:tcPr>
          <w:p w14:paraId="6D0974CC"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hideMark/>
          </w:tcPr>
          <w:p w14:paraId="1ED2A72E" w14:textId="77777777" w:rsidR="00863158" w:rsidRPr="00CD7D70" w:rsidRDefault="00863158" w:rsidP="00863158">
            <w:pPr>
              <w:pStyle w:val="TAL"/>
              <w:rPr>
                <w:rFonts w:cs="Arial"/>
                <w:szCs w:val="18"/>
                <w:lang w:eastAsia="ja-JP"/>
              </w:rPr>
            </w:pPr>
            <w:r w:rsidRPr="00CD7D70">
              <w:rPr>
                <w:rFonts w:cs="Arial"/>
                <w:szCs w:val="18"/>
                <w:lang w:eastAsia="ja-JP"/>
              </w:rPr>
              <w:t>(Galileo)</w:t>
            </w:r>
          </w:p>
        </w:tc>
      </w:tr>
      <w:tr w:rsidR="00863158" w:rsidRPr="00CD7D70" w14:paraId="44A18956"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2C0213A5"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SBAS ID</w:t>
            </w:r>
          </w:p>
        </w:tc>
        <w:tc>
          <w:tcPr>
            <w:tcW w:w="2410" w:type="dxa"/>
            <w:gridSpan w:val="2"/>
            <w:tcMar>
              <w:top w:w="0" w:type="dxa"/>
              <w:left w:w="28" w:type="dxa"/>
              <w:bottom w:w="0" w:type="dxa"/>
              <w:right w:w="108" w:type="dxa"/>
            </w:tcMar>
            <w:hideMark/>
          </w:tcPr>
          <w:p w14:paraId="66B86C18"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4C17B5AD" w14:textId="77777777" w:rsidR="00863158" w:rsidRPr="00CD7D70" w:rsidRDefault="00863158" w:rsidP="00863158">
            <w:pPr>
              <w:pStyle w:val="TAL"/>
              <w:rPr>
                <w:rFonts w:cs="Arial"/>
                <w:szCs w:val="18"/>
                <w:lang w:eastAsia="ja-JP"/>
              </w:rPr>
            </w:pPr>
          </w:p>
        </w:tc>
      </w:tr>
      <w:tr w:rsidR="00863158" w:rsidRPr="00CD7D70" w14:paraId="059E678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41E79C5" w14:textId="77777777" w:rsidR="00863158" w:rsidRPr="00CD7D70" w:rsidRDefault="00863158" w:rsidP="00863158">
            <w:pPr>
              <w:pStyle w:val="TAL"/>
              <w:rPr>
                <w:rFonts w:cs="Arial"/>
                <w:szCs w:val="18"/>
                <w:lang w:eastAsia="ja-JP"/>
              </w:rPr>
            </w:pPr>
            <w:r w:rsidRPr="00CD7D70">
              <w:rPr>
                <w:rFonts w:cs="Arial"/>
                <w:szCs w:val="18"/>
                <w:lang w:eastAsia="ja-JP"/>
              </w:rPr>
              <w:t xml:space="preserve">     - GANSS Time Models</w:t>
            </w:r>
          </w:p>
        </w:tc>
        <w:tc>
          <w:tcPr>
            <w:tcW w:w="2410" w:type="dxa"/>
            <w:gridSpan w:val="2"/>
            <w:tcMar>
              <w:top w:w="0" w:type="dxa"/>
              <w:left w:w="28" w:type="dxa"/>
              <w:bottom w:w="0" w:type="dxa"/>
              <w:right w:w="108" w:type="dxa"/>
            </w:tcMar>
            <w:hideMark/>
          </w:tcPr>
          <w:p w14:paraId="20321FA8"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3DF54680" w14:textId="77777777" w:rsidR="00863158" w:rsidRPr="00CD7D70" w:rsidRDefault="00863158" w:rsidP="00863158">
            <w:pPr>
              <w:pStyle w:val="TAL"/>
              <w:rPr>
                <w:rFonts w:cs="Arial"/>
                <w:szCs w:val="18"/>
                <w:lang w:eastAsia="ja-JP"/>
              </w:rPr>
            </w:pPr>
          </w:p>
        </w:tc>
      </w:tr>
      <w:tr w:rsidR="00863158" w:rsidRPr="00CD7D70" w14:paraId="764959D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8F592E3"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DGANSS corrections</w:t>
            </w:r>
          </w:p>
        </w:tc>
        <w:tc>
          <w:tcPr>
            <w:tcW w:w="2410" w:type="dxa"/>
            <w:gridSpan w:val="2"/>
            <w:tcMar>
              <w:top w:w="0" w:type="dxa"/>
              <w:left w:w="28" w:type="dxa"/>
              <w:bottom w:w="0" w:type="dxa"/>
              <w:right w:w="108" w:type="dxa"/>
            </w:tcMar>
            <w:hideMark/>
          </w:tcPr>
          <w:p w14:paraId="7010CBD4"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4F687B27" w14:textId="77777777" w:rsidR="00863158" w:rsidRPr="00CD7D70" w:rsidRDefault="00863158" w:rsidP="00863158">
            <w:pPr>
              <w:pStyle w:val="TAL"/>
              <w:rPr>
                <w:rFonts w:cs="Arial"/>
                <w:szCs w:val="18"/>
                <w:lang w:eastAsia="ja-JP"/>
              </w:rPr>
            </w:pPr>
          </w:p>
        </w:tc>
      </w:tr>
      <w:tr w:rsidR="00863158" w:rsidRPr="00CD7D70" w14:paraId="69C33FA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0767D0"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navigation model</w:t>
            </w:r>
          </w:p>
        </w:tc>
        <w:tc>
          <w:tcPr>
            <w:tcW w:w="2410" w:type="dxa"/>
            <w:gridSpan w:val="2"/>
            <w:tcMar>
              <w:top w:w="0" w:type="dxa"/>
              <w:left w:w="28" w:type="dxa"/>
              <w:bottom w:w="0" w:type="dxa"/>
              <w:right w:w="108" w:type="dxa"/>
            </w:tcMar>
            <w:hideMark/>
          </w:tcPr>
          <w:p w14:paraId="72267C16"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49735CFD" w14:textId="77777777" w:rsidR="00863158" w:rsidRPr="00CD7D70" w:rsidRDefault="00863158" w:rsidP="00863158">
            <w:pPr>
              <w:pStyle w:val="TAL"/>
              <w:rPr>
                <w:rFonts w:cs="Arial"/>
                <w:szCs w:val="18"/>
                <w:lang w:eastAsia="ja-JP"/>
              </w:rPr>
            </w:pPr>
          </w:p>
        </w:tc>
      </w:tr>
      <w:tr w:rsidR="00863158" w:rsidRPr="00CD7D70" w14:paraId="5616FBAD"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26D0F02"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additional navigation models</w:t>
            </w:r>
          </w:p>
        </w:tc>
        <w:tc>
          <w:tcPr>
            <w:tcW w:w="2410" w:type="dxa"/>
            <w:gridSpan w:val="2"/>
            <w:tcMar>
              <w:top w:w="0" w:type="dxa"/>
              <w:left w:w="28" w:type="dxa"/>
              <w:bottom w:w="0" w:type="dxa"/>
              <w:right w:w="108" w:type="dxa"/>
            </w:tcMar>
            <w:hideMark/>
          </w:tcPr>
          <w:p w14:paraId="2CE57B72"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7ABD9556" w14:textId="77777777" w:rsidR="00863158" w:rsidRPr="00CD7D70" w:rsidRDefault="00863158" w:rsidP="00863158">
            <w:pPr>
              <w:pStyle w:val="TAL"/>
              <w:rPr>
                <w:rFonts w:cs="Arial"/>
                <w:szCs w:val="18"/>
                <w:lang w:eastAsia="ja-JP"/>
              </w:rPr>
            </w:pPr>
          </w:p>
        </w:tc>
      </w:tr>
      <w:tr w:rsidR="00863158" w:rsidRPr="00CD7D70" w14:paraId="223F0001"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4AC20A5E"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real-time integrity</w:t>
            </w:r>
          </w:p>
        </w:tc>
        <w:tc>
          <w:tcPr>
            <w:tcW w:w="2410" w:type="dxa"/>
            <w:gridSpan w:val="2"/>
            <w:tcMar>
              <w:top w:w="0" w:type="dxa"/>
              <w:left w:w="28" w:type="dxa"/>
              <w:bottom w:w="0" w:type="dxa"/>
              <w:right w:w="108" w:type="dxa"/>
            </w:tcMar>
            <w:hideMark/>
          </w:tcPr>
          <w:p w14:paraId="11148EEB"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5CBB8DE2" w14:textId="77777777" w:rsidR="00863158" w:rsidRPr="00CD7D70" w:rsidRDefault="00863158" w:rsidP="00863158">
            <w:pPr>
              <w:pStyle w:val="TAL"/>
              <w:rPr>
                <w:rFonts w:cs="Arial"/>
                <w:szCs w:val="18"/>
                <w:lang w:eastAsia="ja-JP"/>
              </w:rPr>
            </w:pPr>
          </w:p>
        </w:tc>
      </w:tr>
      <w:tr w:rsidR="00863158" w:rsidRPr="00CD7D70" w14:paraId="4B91139F"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65EFE53A"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data bit assistance</w:t>
            </w:r>
          </w:p>
        </w:tc>
        <w:tc>
          <w:tcPr>
            <w:tcW w:w="2410" w:type="dxa"/>
            <w:gridSpan w:val="2"/>
            <w:tcMar>
              <w:top w:w="0" w:type="dxa"/>
              <w:left w:w="28" w:type="dxa"/>
              <w:bottom w:w="0" w:type="dxa"/>
              <w:right w:w="108" w:type="dxa"/>
            </w:tcMar>
            <w:hideMark/>
          </w:tcPr>
          <w:p w14:paraId="3F39CB1F"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27323111" w14:textId="77777777" w:rsidR="00863158" w:rsidRPr="00CD7D70" w:rsidRDefault="00863158" w:rsidP="00863158">
            <w:pPr>
              <w:pStyle w:val="TAL"/>
              <w:rPr>
                <w:rFonts w:cs="Arial"/>
                <w:szCs w:val="18"/>
                <w:lang w:eastAsia="ja-JP"/>
              </w:rPr>
            </w:pPr>
          </w:p>
        </w:tc>
      </w:tr>
      <w:tr w:rsidR="00863158" w:rsidRPr="00CD7D70" w14:paraId="26A5115B" w14:textId="77777777" w:rsidTr="005061C9">
        <w:trPr>
          <w:gridAfter w:val="1"/>
          <w:wAfter w:w="569" w:type="dxa"/>
          <w:trHeight w:val="434"/>
          <w:jc w:val="center"/>
        </w:trPr>
        <w:tc>
          <w:tcPr>
            <w:tcW w:w="4904" w:type="dxa"/>
            <w:gridSpan w:val="2"/>
            <w:tcMar>
              <w:top w:w="0" w:type="dxa"/>
              <w:left w:w="28" w:type="dxa"/>
              <w:bottom w:w="0" w:type="dxa"/>
              <w:right w:w="108" w:type="dxa"/>
            </w:tcMar>
            <w:hideMark/>
          </w:tcPr>
          <w:p w14:paraId="17AA8851"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reference measurement information</w:t>
            </w:r>
          </w:p>
        </w:tc>
        <w:tc>
          <w:tcPr>
            <w:tcW w:w="2410" w:type="dxa"/>
            <w:gridSpan w:val="2"/>
            <w:tcMar>
              <w:top w:w="0" w:type="dxa"/>
              <w:left w:w="28" w:type="dxa"/>
              <w:bottom w:w="0" w:type="dxa"/>
              <w:right w:w="108" w:type="dxa"/>
            </w:tcMar>
          </w:tcPr>
          <w:p w14:paraId="043C3ED5" w14:textId="77777777" w:rsidR="00863158" w:rsidRPr="00CD7D70" w:rsidRDefault="00863158" w:rsidP="00863158">
            <w:pPr>
              <w:pStyle w:val="TAL"/>
              <w:rPr>
                <w:rFonts w:cs="Arial"/>
                <w:szCs w:val="18"/>
                <w:lang w:eastAsia="ja-JP"/>
              </w:rPr>
            </w:pPr>
          </w:p>
        </w:tc>
        <w:tc>
          <w:tcPr>
            <w:tcW w:w="1643" w:type="dxa"/>
            <w:gridSpan w:val="2"/>
            <w:tcMar>
              <w:top w:w="0" w:type="dxa"/>
              <w:left w:w="28" w:type="dxa"/>
              <w:bottom w:w="0" w:type="dxa"/>
              <w:right w:w="108" w:type="dxa"/>
            </w:tcMar>
          </w:tcPr>
          <w:p w14:paraId="164315B9" w14:textId="77777777" w:rsidR="00863158" w:rsidRPr="00CD7D70" w:rsidRDefault="00863158" w:rsidP="00863158">
            <w:pPr>
              <w:pStyle w:val="TAL"/>
              <w:rPr>
                <w:rFonts w:cs="Arial"/>
                <w:szCs w:val="18"/>
                <w:lang w:eastAsia="ja-JP"/>
              </w:rPr>
            </w:pPr>
          </w:p>
        </w:tc>
      </w:tr>
      <w:tr w:rsidR="00863158" w:rsidRPr="00CD7D70" w14:paraId="4FBF1C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5979DE9" w14:textId="77777777" w:rsidR="00863158" w:rsidRPr="00CD7D70" w:rsidRDefault="00863158" w:rsidP="00863158">
            <w:pPr>
              <w:pStyle w:val="TAL"/>
              <w:rPr>
                <w:rFonts w:cs="Arial"/>
                <w:szCs w:val="18"/>
                <w:lang w:eastAsia="ja-JP"/>
              </w:rPr>
            </w:pPr>
            <w:r w:rsidRPr="00CD7D70">
              <w:rPr>
                <w:rFonts w:cs="Arial"/>
                <w:szCs w:val="18"/>
                <w:lang w:eastAsia="ja-JP"/>
              </w:rPr>
              <w:t xml:space="preserve">        - GANSS Signal ID</w:t>
            </w:r>
          </w:p>
        </w:tc>
        <w:tc>
          <w:tcPr>
            <w:tcW w:w="2410" w:type="dxa"/>
            <w:gridSpan w:val="2"/>
            <w:tcMar>
              <w:top w:w="0" w:type="dxa"/>
              <w:left w:w="28" w:type="dxa"/>
              <w:bottom w:w="0" w:type="dxa"/>
              <w:right w:w="108" w:type="dxa"/>
            </w:tcMar>
            <w:hideMark/>
          </w:tcPr>
          <w:p w14:paraId="4491C2EB"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26EF91F5" w14:textId="77777777" w:rsidR="00863158" w:rsidRPr="00CD7D70" w:rsidRDefault="00863158" w:rsidP="00863158">
            <w:pPr>
              <w:pStyle w:val="TAL"/>
              <w:rPr>
                <w:rFonts w:cs="Arial"/>
                <w:szCs w:val="18"/>
                <w:lang w:eastAsia="ja-JP"/>
              </w:rPr>
            </w:pPr>
          </w:p>
        </w:tc>
      </w:tr>
      <w:tr w:rsidR="00863158" w:rsidRPr="00CD7D70" w14:paraId="1C08C352"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71BAF26E" w14:textId="77777777" w:rsidR="00863158" w:rsidRPr="00CD7D70" w:rsidRDefault="00863158" w:rsidP="00863158">
            <w:pPr>
              <w:pStyle w:val="TAL"/>
              <w:rPr>
                <w:rFonts w:cs="Arial"/>
                <w:szCs w:val="18"/>
                <w:lang w:eastAsia="ja-JP"/>
              </w:rPr>
            </w:pPr>
            <w:r w:rsidRPr="00CD7D70">
              <w:rPr>
                <w:rFonts w:cs="Arial"/>
                <w:szCs w:val="18"/>
                <w:lang w:eastAsia="ja-JP"/>
              </w:rPr>
              <w:t xml:space="preserve">        - Satellite Information</w:t>
            </w:r>
          </w:p>
        </w:tc>
        <w:tc>
          <w:tcPr>
            <w:tcW w:w="2410" w:type="dxa"/>
            <w:gridSpan w:val="2"/>
            <w:tcMar>
              <w:top w:w="0" w:type="dxa"/>
              <w:left w:w="28" w:type="dxa"/>
              <w:bottom w:w="0" w:type="dxa"/>
              <w:right w:w="108" w:type="dxa"/>
            </w:tcMar>
            <w:hideMark/>
          </w:tcPr>
          <w:p w14:paraId="2BF355E8" w14:textId="77777777" w:rsidR="00863158" w:rsidRPr="00CD7D70" w:rsidRDefault="00863158" w:rsidP="00863158">
            <w:pPr>
              <w:pStyle w:val="TAL"/>
              <w:rPr>
                <w:rFonts w:cs="Arial"/>
                <w:szCs w:val="18"/>
                <w:lang w:eastAsia="ja-JP"/>
              </w:rPr>
            </w:pPr>
            <w:r w:rsidRPr="00CD7D70">
              <w:rPr>
                <w:rFonts w:cs="Arial"/>
                <w:szCs w:val="18"/>
                <w:lang w:eastAsia="ja-JP"/>
              </w:rPr>
              <w:t>For satellites 1-6</w:t>
            </w:r>
          </w:p>
        </w:tc>
        <w:tc>
          <w:tcPr>
            <w:tcW w:w="1643" w:type="dxa"/>
            <w:gridSpan w:val="2"/>
            <w:tcMar>
              <w:top w:w="0" w:type="dxa"/>
              <w:left w:w="28" w:type="dxa"/>
              <w:bottom w:w="0" w:type="dxa"/>
              <w:right w:w="108" w:type="dxa"/>
            </w:tcMar>
          </w:tcPr>
          <w:p w14:paraId="31336725" w14:textId="77777777" w:rsidR="00863158" w:rsidRPr="00CD7D70" w:rsidRDefault="00863158" w:rsidP="00863158">
            <w:pPr>
              <w:pStyle w:val="TAL"/>
              <w:rPr>
                <w:rFonts w:cs="Arial"/>
                <w:szCs w:val="18"/>
                <w:lang w:eastAsia="ja-JP"/>
              </w:rPr>
            </w:pPr>
          </w:p>
        </w:tc>
      </w:tr>
      <w:tr w:rsidR="00863158" w:rsidRPr="00CD7D70" w14:paraId="01A1C6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1739E234" w14:textId="77777777" w:rsidR="00863158" w:rsidRPr="00CD7D70" w:rsidRDefault="00863158" w:rsidP="00863158">
            <w:pPr>
              <w:pStyle w:val="TAL"/>
              <w:rPr>
                <w:rFonts w:cs="Arial"/>
                <w:szCs w:val="18"/>
                <w:lang w:eastAsia="ja-JP"/>
              </w:rPr>
            </w:pPr>
            <w:r w:rsidRPr="00CD7D70">
              <w:rPr>
                <w:rFonts w:cs="Arial"/>
                <w:szCs w:val="18"/>
                <w:lang w:eastAsia="ja-JP"/>
              </w:rPr>
              <w:t xml:space="preserve">        - Extra Doppler</w:t>
            </w:r>
          </w:p>
        </w:tc>
        <w:tc>
          <w:tcPr>
            <w:tcW w:w="2410" w:type="dxa"/>
            <w:gridSpan w:val="2"/>
            <w:tcMar>
              <w:top w:w="0" w:type="dxa"/>
              <w:left w:w="28" w:type="dxa"/>
              <w:bottom w:w="0" w:type="dxa"/>
              <w:right w:w="108" w:type="dxa"/>
            </w:tcMar>
            <w:hideMark/>
          </w:tcPr>
          <w:p w14:paraId="22A7AE53" w14:textId="77777777" w:rsidR="00863158" w:rsidRPr="00CD7D70" w:rsidRDefault="00863158" w:rsidP="00863158">
            <w:pPr>
              <w:pStyle w:val="TAL"/>
              <w:rPr>
                <w:rFonts w:cs="Arial"/>
                <w:szCs w:val="18"/>
                <w:lang w:eastAsia="ja-JP"/>
              </w:rPr>
            </w:pPr>
            <w:r w:rsidRPr="00CD7D70">
              <w:rPr>
                <w:rFonts w:cs="Arial"/>
                <w:szCs w:val="18"/>
                <w:lang w:eastAsia="ja-JP"/>
              </w:rPr>
              <w:t>Set according to 4.2</w:t>
            </w:r>
          </w:p>
        </w:tc>
        <w:tc>
          <w:tcPr>
            <w:tcW w:w="1643" w:type="dxa"/>
            <w:gridSpan w:val="2"/>
            <w:tcMar>
              <w:top w:w="0" w:type="dxa"/>
              <w:left w:w="28" w:type="dxa"/>
              <w:bottom w:w="0" w:type="dxa"/>
              <w:right w:w="108" w:type="dxa"/>
            </w:tcMar>
          </w:tcPr>
          <w:p w14:paraId="15D759EE" w14:textId="77777777" w:rsidR="00863158" w:rsidRPr="00CD7D70" w:rsidRDefault="00863158" w:rsidP="00863158">
            <w:pPr>
              <w:pStyle w:val="TAL"/>
              <w:rPr>
                <w:rFonts w:cs="Arial"/>
                <w:szCs w:val="18"/>
                <w:lang w:eastAsia="ja-JP"/>
              </w:rPr>
            </w:pPr>
          </w:p>
        </w:tc>
      </w:tr>
      <w:tr w:rsidR="00863158" w:rsidRPr="00CD7D70" w14:paraId="2B4B02E5"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364E70D9" w14:textId="77777777" w:rsidR="00863158" w:rsidRPr="00CD7D70" w:rsidRDefault="00863158" w:rsidP="00863158">
            <w:pPr>
              <w:pStyle w:val="TAL"/>
              <w:rPr>
                <w:rFonts w:cs="Arial"/>
                <w:szCs w:val="18"/>
                <w:lang w:eastAsia="ja-JP"/>
              </w:rPr>
            </w:pPr>
            <w:r w:rsidRPr="00CD7D70">
              <w:rPr>
                <w:rFonts w:cs="Arial"/>
                <w:szCs w:val="18"/>
                <w:lang w:eastAsia="ja-JP"/>
              </w:rPr>
              <w:t xml:space="preserve">        - Azimuth and Elevation</w:t>
            </w:r>
          </w:p>
        </w:tc>
        <w:tc>
          <w:tcPr>
            <w:tcW w:w="2410" w:type="dxa"/>
            <w:gridSpan w:val="2"/>
            <w:tcMar>
              <w:top w:w="0" w:type="dxa"/>
              <w:left w:w="28" w:type="dxa"/>
              <w:bottom w:w="0" w:type="dxa"/>
              <w:right w:w="108" w:type="dxa"/>
            </w:tcMar>
            <w:hideMark/>
          </w:tcPr>
          <w:p w14:paraId="7A4C048E" w14:textId="77777777" w:rsidR="00863158" w:rsidRPr="00CD7D70" w:rsidRDefault="00863158" w:rsidP="00863158">
            <w:pPr>
              <w:pStyle w:val="TAL"/>
              <w:rPr>
                <w:rFonts w:cs="Arial"/>
                <w:szCs w:val="18"/>
                <w:lang w:eastAsia="ja-JP"/>
              </w:rPr>
            </w:pPr>
            <w:r w:rsidRPr="00CD7D70">
              <w:rPr>
                <w:rFonts w:cs="Arial"/>
                <w:szCs w:val="18"/>
                <w:lang w:eastAsia="ja-JP"/>
              </w:rPr>
              <w:t>Set according to 4.2</w:t>
            </w:r>
          </w:p>
        </w:tc>
        <w:tc>
          <w:tcPr>
            <w:tcW w:w="1643" w:type="dxa"/>
            <w:gridSpan w:val="2"/>
            <w:tcMar>
              <w:top w:w="0" w:type="dxa"/>
              <w:left w:w="28" w:type="dxa"/>
              <w:bottom w:w="0" w:type="dxa"/>
              <w:right w:w="108" w:type="dxa"/>
            </w:tcMar>
          </w:tcPr>
          <w:p w14:paraId="5157AB14" w14:textId="77777777" w:rsidR="00863158" w:rsidRPr="00CD7D70" w:rsidRDefault="00863158" w:rsidP="00863158">
            <w:pPr>
              <w:pStyle w:val="TAL"/>
              <w:rPr>
                <w:rFonts w:cs="Arial"/>
                <w:szCs w:val="18"/>
                <w:lang w:eastAsia="ja-JP"/>
              </w:rPr>
            </w:pPr>
          </w:p>
        </w:tc>
      </w:tr>
      <w:tr w:rsidR="00863158" w:rsidRPr="00CD7D70" w14:paraId="75B7BEB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BAE2DB" w14:textId="77777777" w:rsidR="00863158" w:rsidRPr="00CD7D70" w:rsidRDefault="00863158" w:rsidP="00863158">
            <w:pPr>
              <w:pStyle w:val="TAL"/>
              <w:rPr>
                <w:rFonts w:cs="Arial"/>
                <w:szCs w:val="18"/>
                <w:lang w:eastAsia="ja-JP"/>
              </w:rPr>
            </w:pPr>
            <w:r w:rsidRPr="00CD7D70">
              <w:rPr>
                <w:rFonts w:cs="Arial"/>
                <w:szCs w:val="18"/>
                <w:lang w:eastAsia="ja-JP"/>
              </w:rPr>
              <w:t xml:space="preserve">    - Azimuth and Elevation LSB</w:t>
            </w:r>
          </w:p>
        </w:tc>
        <w:tc>
          <w:tcPr>
            <w:tcW w:w="2410" w:type="dxa"/>
            <w:gridSpan w:val="2"/>
            <w:tcMar>
              <w:top w:w="0" w:type="dxa"/>
              <w:left w:w="28" w:type="dxa"/>
              <w:bottom w:w="0" w:type="dxa"/>
              <w:right w:w="108" w:type="dxa"/>
            </w:tcMar>
            <w:hideMark/>
          </w:tcPr>
          <w:p w14:paraId="579DD954" w14:textId="77777777" w:rsidR="00863158" w:rsidRPr="00CD7D70" w:rsidRDefault="00863158" w:rsidP="00863158">
            <w:pPr>
              <w:pStyle w:val="TAL"/>
              <w:rPr>
                <w:rFonts w:cs="Arial"/>
                <w:szCs w:val="18"/>
                <w:lang w:eastAsia="ja-JP"/>
              </w:rPr>
            </w:pPr>
            <w:r w:rsidRPr="00CD7D70">
              <w:rPr>
                <w:rFonts w:cs="Arial"/>
                <w:szCs w:val="18"/>
                <w:lang w:eastAsia="ja-JP"/>
              </w:rPr>
              <w:t>Set according to 4.2</w:t>
            </w:r>
          </w:p>
        </w:tc>
        <w:tc>
          <w:tcPr>
            <w:tcW w:w="1643" w:type="dxa"/>
            <w:gridSpan w:val="2"/>
            <w:tcMar>
              <w:top w:w="0" w:type="dxa"/>
              <w:left w:w="28" w:type="dxa"/>
              <w:bottom w:w="0" w:type="dxa"/>
              <w:right w:w="108" w:type="dxa"/>
            </w:tcMar>
            <w:hideMark/>
          </w:tcPr>
          <w:p w14:paraId="5DA74966" w14:textId="77777777" w:rsidR="00863158" w:rsidRPr="00CD7D70" w:rsidRDefault="00863158" w:rsidP="00863158">
            <w:pPr>
              <w:pStyle w:val="TAL"/>
              <w:rPr>
                <w:rFonts w:cs="Arial"/>
                <w:szCs w:val="18"/>
                <w:lang w:eastAsia="ja-JP"/>
              </w:rPr>
            </w:pPr>
          </w:p>
        </w:tc>
      </w:tr>
      <w:tr w:rsidR="00863158" w:rsidRPr="00CD7D70" w14:paraId="5AD8853D"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51D866C" w14:textId="77777777" w:rsidR="00863158" w:rsidRPr="00CD7D70" w:rsidRDefault="00863158" w:rsidP="00863158">
            <w:pPr>
              <w:pStyle w:val="TAL"/>
              <w:rPr>
                <w:rFonts w:cs="Arial"/>
                <w:szCs w:val="18"/>
                <w:lang w:eastAsia="ja-JP"/>
              </w:rPr>
            </w:pPr>
            <w:r w:rsidRPr="00CD7D70">
              <w:rPr>
                <w:rFonts w:cs="Arial"/>
                <w:szCs w:val="18"/>
                <w:lang w:eastAsia="ja-JP"/>
              </w:rPr>
              <w:t xml:space="preserve">        - UE positioning GANSS auxiliary information</w:t>
            </w:r>
          </w:p>
        </w:tc>
        <w:tc>
          <w:tcPr>
            <w:tcW w:w="2410" w:type="dxa"/>
            <w:gridSpan w:val="2"/>
            <w:tcMar>
              <w:top w:w="0" w:type="dxa"/>
              <w:left w:w="28" w:type="dxa"/>
              <w:bottom w:w="0" w:type="dxa"/>
              <w:right w:w="108" w:type="dxa"/>
            </w:tcMar>
            <w:hideMark/>
          </w:tcPr>
          <w:p w14:paraId="78BA9966" w14:textId="77777777" w:rsidR="00863158" w:rsidRPr="00CD7D70" w:rsidRDefault="00863158" w:rsidP="00863158">
            <w:pPr>
              <w:pStyle w:val="TAL"/>
              <w:rPr>
                <w:rFonts w:cs="Arial"/>
                <w:szCs w:val="18"/>
                <w:lang w:eastAsia="ja-JP"/>
              </w:rPr>
            </w:pPr>
            <w:r w:rsidRPr="00CD7D70">
              <w:rPr>
                <w:rFonts w:cs="Arial"/>
                <w:szCs w:val="18"/>
                <w:lang w:eastAsia="ja-JP"/>
              </w:rPr>
              <w:t>Not present</w:t>
            </w:r>
          </w:p>
        </w:tc>
        <w:tc>
          <w:tcPr>
            <w:tcW w:w="1643" w:type="dxa"/>
            <w:gridSpan w:val="2"/>
            <w:tcMar>
              <w:top w:w="0" w:type="dxa"/>
              <w:left w:w="28" w:type="dxa"/>
              <w:bottom w:w="0" w:type="dxa"/>
              <w:right w:w="108" w:type="dxa"/>
            </w:tcMar>
          </w:tcPr>
          <w:p w14:paraId="299BD8CA" w14:textId="77777777" w:rsidR="00863158" w:rsidRPr="00CD7D70" w:rsidRDefault="00863158" w:rsidP="00863158">
            <w:pPr>
              <w:pStyle w:val="TAL"/>
              <w:rPr>
                <w:rFonts w:cs="Arial"/>
                <w:szCs w:val="18"/>
                <w:lang w:eastAsia="ja-JP"/>
              </w:rPr>
            </w:pPr>
          </w:p>
        </w:tc>
      </w:tr>
    </w:tbl>
    <w:p w14:paraId="3F7C566B" w14:textId="77777777" w:rsidR="007A1DA9" w:rsidRPr="00CD7D70" w:rsidRDefault="007A1DA9" w:rsidP="007A1DA9">
      <w:pPr>
        <w:rPr>
          <w:lang w:eastAsia="ja-JP"/>
        </w:rPr>
      </w:pPr>
    </w:p>
    <w:p w14:paraId="200C17DF" w14:textId="77777777" w:rsidR="001127F0" w:rsidRPr="00CD7D70" w:rsidRDefault="001127F0" w:rsidP="001127F0">
      <w:pPr>
        <w:pStyle w:val="Heading4"/>
        <w:rPr>
          <w:lang w:eastAsia="ja-JP"/>
        </w:rPr>
      </w:pPr>
      <w:bookmarkStart w:id="274" w:name="_Toc27408688"/>
      <w:bookmarkStart w:id="275" w:name="_Toc51833049"/>
      <w:bookmarkStart w:id="276" w:name="_Toc59046285"/>
      <w:bookmarkStart w:id="277" w:name="_Toc68183031"/>
      <w:bookmarkStart w:id="278" w:name="_Toc75461949"/>
      <w:bookmarkStart w:id="279" w:name="_Toc83678796"/>
      <w:bookmarkStart w:id="280" w:name="_Toc106630071"/>
      <w:bookmarkStart w:id="281" w:name="_Toc114859315"/>
      <w:r w:rsidRPr="00CD7D70">
        <w:rPr>
          <w:lang w:eastAsia="ja-JP"/>
        </w:rPr>
        <w:lastRenderedPageBreak/>
        <w:t>4.4.3.5</w:t>
      </w:r>
      <w:r w:rsidRPr="00CD7D70">
        <w:rPr>
          <w:lang w:eastAsia="ja-JP"/>
        </w:rPr>
        <w:tab/>
        <w:t>Sub-Test 9</w:t>
      </w:r>
      <w:bookmarkEnd w:id="274"/>
      <w:bookmarkEnd w:id="275"/>
      <w:bookmarkEnd w:id="276"/>
      <w:bookmarkEnd w:id="277"/>
      <w:bookmarkEnd w:id="278"/>
      <w:bookmarkEnd w:id="279"/>
      <w:bookmarkEnd w:id="280"/>
      <w:bookmarkEnd w:id="281"/>
    </w:p>
    <w:p w14:paraId="0AFC870E" w14:textId="77777777" w:rsidR="001127F0" w:rsidRPr="00CD7D70" w:rsidRDefault="001127F0" w:rsidP="008D60AD">
      <w:pPr>
        <w:pStyle w:val="H6"/>
        <w:rPr>
          <w:lang w:eastAsia="ja-JP"/>
        </w:rPr>
      </w:pPr>
      <w:r w:rsidRPr="00CD7D70">
        <w:rPr>
          <w:lang w:eastAsia="ja-JP"/>
        </w:rPr>
        <w:t>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800"/>
      </w:tblGrid>
      <w:tr w:rsidR="001127F0" w:rsidRPr="00CD7D70" w14:paraId="032D0E8A" w14:textId="77777777" w:rsidTr="0051488F">
        <w:trPr>
          <w:jc w:val="center"/>
        </w:trPr>
        <w:tc>
          <w:tcPr>
            <w:tcW w:w="5040" w:type="dxa"/>
            <w:tcBorders>
              <w:top w:val="single" w:sz="4" w:space="0" w:color="auto"/>
              <w:bottom w:val="nil"/>
            </w:tcBorders>
          </w:tcPr>
          <w:p w14:paraId="14D5CAAD" w14:textId="77777777" w:rsidR="001127F0" w:rsidRPr="00CD7D70" w:rsidRDefault="001127F0"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68CD173A" w14:textId="77777777" w:rsidR="001127F0" w:rsidRPr="00CD7D70" w:rsidRDefault="001127F0" w:rsidP="00BC04AE">
            <w:pPr>
              <w:pStyle w:val="TAH"/>
              <w:rPr>
                <w:lang w:eastAsia="ja-JP"/>
              </w:rPr>
            </w:pPr>
            <w:r w:rsidRPr="00CD7D70">
              <w:rPr>
                <w:lang w:eastAsia="ja-JP"/>
              </w:rPr>
              <w:t>Value/Remark</w:t>
            </w:r>
          </w:p>
        </w:tc>
        <w:tc>
          <w:tcPr>
            <w:tcW w:w="1800" w:type="dxa"/>
            <w:tcBorders>
              <w:top w:val="single" w:sz="4" w:space="0" w:color="auto"/>
              <w:bottom w:val="nil"/>
            </w:tcBorders>
          </w:tcPr>
          <w:p w14:paraId="1F00F7BF" w14:textId="77777777" w:rsidR="001127F0" w:rsidRPr="00CD7D70" w:rsidRDefault="001127F0" w:rsidP="00BC04AE">
            <w:pPr>
              <w:pStyle w:val="TAH"/>
              <w:rPr>
                <w:lang w:eastAsia="ja-JP"/>
              </w:rPr>
            </w:pPr>
          </w:p>
        </w:tc>
      </w:tr>
      <w:tr w:rsidR="001127F0" w:rsidRPr="00CD7D70" w14:paraId="79ED759C" w14:textId="77777777" w:rsidTr="0051488F">
        <w:trPr>
          <w:jc w:val="center"/>
        </w:trPr>
        <w:tc>
          <w:tcPr>
            <w:tcW w:w="5040" w:type="dxa"/>
            <w:tcBorders>
              <w:top w:val="single" w:sz="4" w:space="0" w:color="auto"/>
              <w:bottom w:val="nil"/>
            </w:tcBorders>
          </w:tcPr>
          <w:p w14:paraId="729387CA" w14:textId="77777777" w:rsidR="001127F0" w:rsidRPr="00CD7D70" w:rsidRDefault="001127F0"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20CD516A"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7FB911D1" w14:textId="77777777" w:rsidR="001127F0" w:rsidRPr="00CD7D70" w:rsidRDefault="001127F0" w:rsidP="00BC04AE">
            <w:pPr>
              <w:pStyle w:val="TAL"/>
              <w:rPr>
                <w:lang w:eastAsia="ja-JP"/>
              </w:rPr>
            </w:pPr>
          </w:p>
        </w:tc>
      </w:tr>
      <w:tr w:rsidR="001127F0" w:rsidRPr="00CD7D70" w14:paraId="6A7AF1AA" w14:textId="77777777" w:rsidTr="0051488F">
        <w:trPr>
          <w:jc w:val="center"/>
        </w:trPr>
        <w:tc>
          <w:tcPr>
            <w:tcW w:w="5040" w:type="dxa"/>
            <w:tcBorders>
              <w:top w:val="single" w:sz="4" w:space="0" w:color="auto"/>
              <w:bottom w:val="nil"/>
            </w:tcBorders>
          </w:tcPr>
          <w:p w14:paraId="25C5D716" w14:textId="77777777" w:rsidR="001127F0" w:rsidRPr="00CD7D70" w:rsidRDefault="001127F0" w:rsidP="00BC04AE">
            <w:pPr>
              <w:pStyle w:val="TAL"/>
              <w:rPr>
                <w:lang w:eastAsia="ja-JP"/>
              </w:rPr>
            </w:pPr>
            <w:r w:rsidRPr="00CD7D70">
              <w:rPr>
                <w:lang w:eastAsia="ja-JP"/>
              </w:rPr>
              <w:t>UE positioning GANSS assistance data</w:t>
            </w:r>
          </w:p>
        </w:tc>
        <w:tc>
          <w:tcPr>
            <w:tcW w:w="2430" w:type="dxa"/>
            <w:tcBorders>
              <w:top w:val="single" w:sz="4" w:space="0" w:color="auto"/>
              <w:bottom w:val="nil"/>
            </w:tcBorders>
          </w:tcPr>
          <w:p w14:paraId="31D932BF" w14:textId="77777777" w:rsidR="001127F0" w:rsidRPr="00CD7D70" w:rsidRDefault="001127F0" w:rsidP="00BC04AE">
            <w:pPr>
              <w:pStyle w:val="TAL"/>
              <w:rPr>
                <w:lang w:eastAsia="ja-JP"/>
              </w:rPr>
            </w:pPr>
          </w:p>
        </w:tc>
        <w:tc>
          <w:tcPr>
            <w:tcW w:w="1800" w:type="dxa"/>
            <w:tcBorders>
              <w:top w:val="single" w:sz="4" w:space="0" w:color="auto"/>
              <w:bottom w:val="nil"/>
            </w:tcBorders>
          </w:tcPr>
          <w:p w14:paraId="747C955C" w14:textId="77777777" w:rsidR="001127F0" w:rsidRPr="00CD7D70" w:rsidRDefault="001127F0" w:rsidP="00BC04AE">
            <w:pPr>
              <w:pStyle w:val="TAL"/>
              <w:rPr>
                <w:lang w:eastAsia="ja-JP"/>
              </w:rPr>
            </w:pPr>
          </w:p>
        </w:tc>
      </w:tr>
      <w:tr w:rsidR="001127F0" w:rsidRPr="00CD7D70" w14:paraId="196FA037" w14:textId="77777777" w:rsidTr="0051488F">
        <w:trPr>
          <w:jc w:val="center"/>
        </w:trPr>
        <w:tc>
          <w:tcPr>
            <w:tcW w:w="5040" w:type="dxa"/>
            <w:tcBorders>
              <w:top w:val="single" w:sz="4" w:space="0" w:color="auto"/>
              <w:bottom w:val="nil"/>
            </w:tcBorders>
          </w:tcPr>
          <w:p w14:paraId="099601B8" w14:textId="77777777" w:rsidR="001127F0" w:rsidRPr="00CD7D70" w:rsidRDefault="001127F0"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5ACCA617" w14:textId="77777777" w:rsidR="001127F0" w:rsidRPr="00CD7D70" w:rsidRDefault="001127F0" w:rsidP="00BC04AE">
            <w:pPr>
              <w:pStyle w:val="TAL"/>
              <w:rPr>
                <w:lang w:eastAsia="ja-JP"/>
              </w:rPr>
            </w:pPr>
          </w:p>
        </w:tc>
        <w:tc>
          <w:tcPr>
            <w:tcW w:w="1800" w:type="dxa"/>
            <w:tcBorders>
              <w:top w:val="single" w:sz="4" w:space="0" w:color="auto"/>
              <w:bottom w:val="nil"/>
            </w:tcBorders>
          </w:tcPr>
          <w:p w14:paraId="780CADAC" w14:textId="77777777" w:rsidR="001127F0" w:rsidRPr="00CD7D70" w:rsidRDefault="001127F0" w:rsidP="00BC04AE">
            <w:pPr>
              <w:pStyle w:val="TAL"/>
              <w:rPr>
                <w:lang w:eastAsia="ja-JP"/>
              </w:rPr>
            </w:pPr>
          </w:p>
        </w:tc>
      </w:tr>
      <w:tr w:rsidR="001127F0" w:rsidRPr="00CD7D70" w14:paraId="50B40160" w14:textId="77777777" w:rsidTr="0051488F">
        <w:trPr>
          <w:jc w:val="center"/>
        </w:trPr>
        <w:tc>
          <w:tcPr>
            <w:tcW w:w="5040" w:type="dxa"/>
            <w:tcBorders>
              <w:top w:val="single" w:sz="4" w:space="0" w:color="auto"/>
              <w:bottom w:val="nil"/>
            </w:tcBorders>
          </w:tcPr>
          <w:p w14:paraId="6A6213DA" w14:textId="77777777" w:rsidR="001127F0" w:rsidRPr="00CD7D70" w:rsidRDefault="001127F0" w:rsidP="00BC04AE">
            <w:pPr>
              <w:pStyle w:val="TAL"/>
              <w:rPr>
                <w:lang w:eastAsia="ja-JP"/>
              </w:rPr>
            </w:pPr>
            <w:r w:rsidRPr="00CD7D70">
              <w:rPr>
                <w:lang w:eastAsia="ja-JP"/>
              </w:rPr>
              <w:tab/>
              <w:t>- GANSS Day</w:t>
            </w:r>
          </w:p>
        </w:tc>
        <w:tc>
          <w:tcPr>
            <w:tcW w:w="2430" w:type="dxa"/>
            <w:tcBorders>
              <w:top w:val="single" w:sz="4" w:space="0" w:color="auto"/>
              <w:bottom w:val="nil"/>
            </w:tcBorders>
          </w:tcPr>
          <w:p w14:paraId="4FA08309"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5BCFDF3D" w14:textId="77777777" w:rsidR="001127F0" w:rsidRPr="00CD7D70" w:rsidRDefault="001127F0" w:rsidP="00BC04AE">
            <w:pPr>
              <w:pStyle w:val="TAL"/>
              <w:rPr>
                <w:lang w:eastAsia="ja-JP"/>
              </w:rPr>
            </w:pPr>
          </w:p>
        </w:tc>
      </w:tr>
      <w:tr w:rsidR="001127F0" w:rsidRPr="00CD7D70" w14:paraId="30D4549E" w14:textId="77777777" w:rsidTr="0051488F">
        <w:trPr>
          <w:jc w:val="center"/>
        </w:trPr>
        <w:tc>
          <w:tcPr>
            <w:tcW w:w="5040" w:type="dxa"/>
            <w:tcBorders>
              <w:top w:val="single" w:sz="4" w:space="0" w:color="auto"/>
              <w:bottom w:val="nil"/>
            </w:tcBorders>
          </w:tcPr>
          <w:p w14:paraId="24A58E07" w14:textId="77777777" w:rsidR="001127F0" w:rsidRPr="00CD7D70" w:rsidRDefault="001127F0" w:rsidP="00BC04AE">
            <w:pPr>
              <w:pStyle w:val="TAL"/>
              <w:rPr>
                <w:lang w:eastAsia="ja-JP"/>
              </w:rPr>
            </w:pPr>
            <w:r w:rsidRPr="00CD7D70">
              <w:rPr>
                <w:lang w:eastAsia="ja-JP"/>
              </w:rPr>
              <w:t xml:space="preserve">      - GANSS Day Cycle Number</w:t>
            </w:r>
          </w:p>
        </w:tc>
        <w:tc>
          <w:tcPr>
            <w:tcW w:w="2430" w:type="dxa"/>
            <w:tcBorders>
              <w:top w:val="single" w:sz="4" w:space="0" w:color="auto"/>
              <w:bottom w:val="nil"/>
            </w:tcBorders>
          </w:tcPr>
          <w:p w14:paraId="7E466753"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6DF6D19D" w14:textId="77777777" w:rsidR="001127F0" w:rsidRPr="00CD7D70" w:rsidRDefault="001127F0" w:rsidP="00BC04AE">
            <w:pPr>
              <w:pStyle w:val="TAL"/>
              <w:rPr>
                <w:lang w:eastAsia="ja-JP"/>
              </w:rPr>
            </w:pPr>
          </w:p>
        </w:tc>
      </w:tr>
      <w:tr w:rsidR="001127F0" w:rsidRPr="00CD7D70" w14:paraId="6CD509FC" w14:textId="77777777" w:rsidTr="0051488F">
        <w:trPr>
          <w:jc w:val="center"/>
        </w:trPr>
        <w:tc>
          <w:tcPr>
            <w:tcW w:w="5040" w:type="dxa"/>
            <w:tcBorders>
              <w:top w:val="single" w:sz="4" w:space="0" w:color="auto"/>
              <w:bottom w:val="nil"/>
            </w:tcBorders>
          </w:tcPr>
          <w:p w14:paraId="5CBF107B" w14:textId="77777777" w:rsidR="001127F0" w:rsidRPr="00CD7D70" w:rsidRDefault="001127F0" w:rsidP="00BC04AE">
            <w:pPr>
              <w:pStyle w:val="TAL"/>
              <w:rPr>
                <w:lang w:eastAsia="ja-JP"/>
              </w:rPr>
            </w:pPr>
            <w:r w:rsidRPr="00CD7D70">
              <w:rPr>
                <w:lang w:eastAsia="ja-JP"/>
              </w:rPr>
              <w:tab/>
              <w:t>- GANSS TOD</w:t>
            </w:r>
          </w:p>
        </w:tc>
        <w:tc>
          <w:tcPr>
            <w:tcW w:w="2430" w:type="dxa"/>
            <w:tcBorders>
              <w:top w:val="single" w:sz="4" w:space="0" w:color="auto"/>
              <w:bottom w:val="nil"/>
            </w:tcBorders>
          </w:tcPr>
          <w:p w14:paraId="28E82BC8"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6DE45D1D" w14:textId="77777777" w:rsidR="001127F0" w:rsidRPr="00CD7D70" w:rsidRDefault="001127F0" w:rsidP="00BC04AE">
            <w:pPr>
              <w:pStyle w:val="TAL"/>
              <w:rPr>
                <w:lang w:eastAsia="ja-JP"/>
              </w:rPr>
            </w:pPr>
          </w:p>
        </w:tc>
      </w:tr>
      <w:tr w:rsidR="001127F0" w:rsidRPr="00CD7D70" w14:paraId="48BC3F79" w14:textId="77777777" w:rsidTr="0051488F">
        <w:trPr>
          <w:jc w:val="center"/>
        </w:trPr>
        <w:tc>
          <w:tcPr>
            <w:tcW w:w="5040" w:type="dxa"/>
            <w:tcBorders>
              <w:top w:val="single" w:sz="4" w:space="0" w:color="auto"/>
              <w:bottom w:val="nil"/>
            </w:tcBorders>
          </w:tcPr>
          <w:p w14:paraId="43ECEA7A" w14:textId="77777777" w:rsidR="001127F0" w:rsidRPr="00CD7D70" w:rsidRDefault="001127F0" w:rsidP="00BC04AE">
            <w:pPr>
              <w:pStyle w:val="TAL"/>
              <w:rPr>
                <w:lang w:eastAsia="ja-JP"/>
              </w:rPr>
            </w:pPr>
            <w:r w:rsidRPr="00CD7D70">
              <w:rPr>
                <w:lang w:eastAsia="ja-JP"/>
              </w:rPr>
              <w:tab/>
              <w:t>- GANSS TOD  Uncertainty</w:t>
            </w:r>
          </w:p>
        </w:tc>
        <w:tc>
          <w:tcPr>
            <w:tcW w:w="2430" w:type="dxa"/>
            <w:tcBorders>
              <w:top w:val="single" w:sz="4" w:space="0" w:color="auto"/>
              <w:bottom w:val="nil"/>
            </w:tcBorders>
          </w:tcPr>
          <w:p w14:paraId="72EC33BE"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6A89EFAA" w14:textId="77777777" w:rsidR="001127F0" w:rsidRPr="00CD7D70" w:rsidRDefault="001127F0" w:rsidP="00BC04AE">
            <w:pPr>
              <w:pStyle w:val="TAL"/>
              <w:rPr>
                <w:lang w:eastAsia="ja-JP"/>
              </w:rPr>
            </w:pPr>
          </w:p>
        </w:tc>
      </w:tr>
      <w:tr w:rsidR="001127F0" w:rsidRPr="00CD7D70" w14:paraId="45B18EFC" w14:textId="77777777" w:rsidTr="0051488F">
        <w:trPr>
          <w:jc w:val="center"/>
        </w:trPr>
        <w:tc>
          <w:tcPr>
            <w:tcW w:w="5040" w:type="dxa"/>
            <w:tcBorders>
              <w:top w:val="single" w:sz="4" w:space="0" w:color="auto"/>
              <w:bottom w:val="nil"/>
            </w:tcBorders>
          </w:tcPr>
          <w:p w14:paraId="78DBE251" w14:textId="77777777" w:rsidR="001127F0" w:rsidRPr="00CD7D70" w:rsidRDefault="001127F0" w:rsidP="00BC04AE">
            <w:pPr>
              <w:pStyle w:val="TAL"/>
              <w:rPr>
                <w:lang w:eastAsia="ja-JP"/>
              </w:rPr>
            </w:pPr>
            <w:r w:rsidRPr="00CD7D70">
              <w:rPr>
                <w:lang w:eastAsia="ja-JP"/>
              </w:rPr>
              <w:tab/>
              <w:t>- GANSS Time ID</w:t>
            </w:r>
          </w:p>
        </w:tc>
        <w:tc>
          <w:tcPr>
            <w:tcW w:w="2430" w:type="dxa"/>
            <w:tcBorders>
              <w:top w:val="single" w:sz="4" w:space="0" w:color="auto"/>
              <w:bottom w:val="nil"/>
            </w:tcBorders>
          </w:tcPr>
          <w:p w14:paraId="268623B4" w14:textId="77777777" w:rsidR="001127F0" w:rsidRPr="00CD7D70" w:rsidRDefault="001127F0" w:rsidP="00BC04AE">
            <w:pPr>
              <w:pStyle w:val="TAL"/>
              <w:rPr>
                <w:lang w:eastAsia="ja-JP"/>
              </w:rPr>
            </w:pPr>
            <w:r w:rsidRPr="00CD7D70">
              <w:rPr>
                <w:lang w:eastAsia="ja-JP"/>
              </w:rPr>
              <w:t>3 (BDS)</w:t>
            </w:r>
          </w:p>
        </w:tc>
        <w:tc>
          <w:tcPr>
            <w:tcW w:w="1800" w:type="dxa"/>
            <w:tcBorders>
              <w:top w:val="single" w:sz="4" w:space="0" w:color="auto"/>
              <w:bottom w:val="nil"/>
            </w:tcBorders>
          </w:tcPr>
          <w:p w14:paraId="031487FC" w14:textId="77777777" w:rsidR="001127F0" w:rsidRPr="00CD7D70" w:rsidRDefault="001127F0" w:rsidP="00BC04AE">
            <w:pPr>
              <w:pStyle w:val="TAL"/>
              <w:rPr>
                <w:lang w:eastAsia="ja-JP"/>
              </w:rPr>
            </w:pPr>
          </w:p>
        </w:tc>
      </w:tr>
      <w:tr w:rsidR="001127F0" w:rsidRPr="00CD7D70" w14:paraId="7E7266DD" w14:textId="77777777" w:rsidTr="0051488F">
        <w:trPr>
          <w:jc w:val="center"/>
        </w:trPr>
        <w:tc>
          <w:tcPr>
            <w:tcW w:w="5040" w:type="dxa"/>
            <w:tcBorders>
              <w:top w:val="single" w:sz="4" w:space="0" w:color="auto"/>
              <w:bottom w:val="nil"/>
            </w:tcBorders>
          </w:tcPr>
          <w:p w14:paraId="47C73B7B" w14:textId="77777777" w:rsidR="001127F0" w:rsidRPr="00CD7D70" w:rsidRDefault="001127F0" w:rsidP="00BC04AE">
            <w:pPr>
              <w:pStyle w:val="TAL"/>
              <w:rPr>
                <w:lang w:eastAsia="ja-JP"/>
              </w:rPr>
            </w:pPr>
            <w:r w:rsidRPr="00CD7D70">
              <w:rPr>
                <w:lang w:eastAsia="ja-JP"/>
              </w:rPr>
              <w:tab/>
              <w:t>- UTRAN GANSS reference time</w:t>
            </w:r>
          </w:p>
        </w:tc>
        <w:tc>
          <w:tcPr>
            <w:tcW w:w="2430" w:type="dxa"/>
            <w:tcBorders>
              <w:top w:val="single" w:sz="4" w:space="0" w:color="auto"/>
              <w:bottom w:val="nil"/>
            </w:tcBorders>
          </w:tcPr>
          <w:p w14:paraId="4141B7AC"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11302119" w14:textId="77777777" w:rsidR="001127F0" w:rsidRPr="00CD7D70" w:rsidRDefault="001127F0" w:rsidP="00BC04AE">
            <w:pPr>
              <w:pStyle w:val="TAL"/>
              <w:rPr>
                <w:lang w:eastAsia="ja-JP"/>
              </w:rPr>
            </w:pPr>
          </w:p>
        </w:tc>
      </w:tr>
      <w:tr w:rsidR="001127F0" w:rsidRPr="00CD7D70" w14:paraId="63AF286B" w14:textId="77777777" w:rsidTr="0051488F">
        <w:trPr>
          <w:jc w:val="center"/>
        </w:trPr>
        <w:tc>
          <w:tcPr>
            <w:tcW w:w="5040" w:type="dxa"/>
            <w:tcBorders>
              <w:top w:val="single" w:sz="4" w:space="0" w:color="auto"/>
              <w:bottom w:val="nil"/>
            </w:tcBorders>
          </w:tcPr>
          <w:p w14:paraId="05E121A0" w14:textId="77777777" w:rsidR="001127F0" w:rsidRPr="00CD7D70" w:rsidRDefault="001127F0" w:rsidP="00BC04AE">
            <w:pPr>
              <w:pStyle w:val="TAL"/>
              <w:rPr>
                <w:lang w:eastAsia="ja-JP"/>
              </w:rPr>
            </w:pPr>
            <w:r w:rsidRPr="00CD7D70">
              <w:rPr>
                <w:lang w:eastAsia="ja-JP"/>
              </w:rPr>
              <w:tab/>
              <w:t>- T</w:t>
            </w:r>
            <w:r w:rsidRPr="00CD7D70">
              <w:rPr>
                <w:vertAlign w:val="subscript"/>
                <w:lang w:eastAsia="ja-JP"/>
              </w:rPr>
              <w:t>UTRAN-GANSS</w:t>
            </w:r>
            <w:r w:rsidRPr="00CD7D70">
              <w:rPr>
                <w:lang w:eastAsia="ja-JP"/>
              </w:rPr>
              <w:t xml:space="preserve"> drift rate</w:t>
            </w:r>
          </w:p>
        </w:tc>
        <w:tc>
          <w:tcPr>
            <w:tcW w:w="2430" w:type="dxa"/>
            <w:tcBorders>
              <w:top w:val="single" w:sz="4" w:space="0" w:color="auto"/>
              <w:bottom w:val="nil"/>
            </w:tcBorders>
          </w:tcPr>
          <w:p w14:paraId="28D3BBFC"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5DDF899D" w14:textId="77777777" w:rsidR="001127F0" w:rsidRPr="00CD7D70" w:rsidRDefault="001127F0" w:rsidP="00BC04AE">
            <w:pPr>
              <w:pStyle w:val="TAL"/>
              <w:rPr>
                <w:lang w:eastAsia="ja-JP"/>
              </w:rPr>
            </w:pPr>
          </w:p>
        </w:tc>
      </w:tr>
      <w:tr w:rsidR="001127F0" w:rsidRPr="00CD7D70" w14:paraId="07EBF51F" w14:textId="77777777" w:rsidTr="0051488F">
        <w:trPr>
          <w:jc w:val="center"/>
        </w:trPr>
        <w:tc>
          <w:tcPr>
            <w:tcW w:w="5040" w:type="dxa"/>
            <w:tcBorders>
              <w:top w:val="single" w:sz="4" w:space="0" w:color="auto"/>
              <w:bottom w:val="nil"/>
            </w:tcBorders>
          </w:tcPr>
          <w:p w14:paraId="51AE8FA6" w14:textId="77777777" w:rsidR="001127F0" w:rsidRPr="00CD7D70" w:rsidRDefault="001127F0"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30C9BA08"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45F29FDF" w14:textId="77777777" w:rsidR="001127F0" w:rsidRPr="00CD7D70" w:rsidRDefault="001127F0" w:rsidP="00BC04AE">
            <w:pPr>
              <w:pStyle w:val="TAL"/>
              <w:rPr>
                <w:lang w:eastAsia="ja-JP"/>
              </w:rPr>
            </w:pPr>
          </w:p>
        </w:tc>
      </w:tr>
      <w:tr w:rsidR="001127F0" w:rsidRPr="00CD7D70" w14:paraId="6E5D326D" w14:textId="77777777" w:rsidTr="0051488F">
        <w:trPr>
          <w:jc w:val="center"/>
        </w:trPr>
        <w:tc>
          <w:tcPr>
            <w:tcW w:w="5040" w:type="dxa"/>
            <w:tcBorders>
              <w:top w:val="single" w:sz="4" w:space="0" w:color="auto"/>
              <w:bottom w:val="nil"/>
            </w:tcBorders>
          </w:tcPr>
          <w:p w14:paraId="02276834" w14:textId="77777777" w:rsidR="001127F0" w:rsidRPr="00CD7D70" w:rsidRDefault="001127F0"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3CD5405F"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5C13602B" w14:textId="77777777" w:rsidR="001127F0" w:rsidRPr="00CD7D70" w:rsidRDefault="001127F0" w:rsidP="00BC04AE">
            <w:pPr>
              <w:pStyle w:val="TAL"/>
              <w:rPr>
                <w:lang w:eastAsia="ja-JP"/>
              </w:rPr>
            </w:pPr>
          </w:p>
        </w:tc>
      </w:tr>
      <w:tr w:rsidR="001127F0" w:rsidRPr="00CD7D70" w14:paraId="4755EB3E" w14:textId="77777777" w:rsidTr="0051488F">
        <w:trPr>
          <w:jc w:val="center"/>
        </w:trPr>
        <w:tc>
          <w:tcPr>
            <w:tcW w:w="5040" w:type="dxa"/>
            <w:tcBorders>
              <w:top w:val="single" w:sz="4" w:space="0" w:color="auto"/>
              <w:bottom w:val="nil"/>
            </w:tcBorders>
          </w:tcPr>
          <w:p w14:paraId="08647384" w14:textId="77777777" w:rsidR="001127F0" w:rsidRPr="00CD7D70" w:rsidRDefault="001127F0"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10B0426F"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54F147A2" w14:textId="77777777" w:rsidR="001127F0" w:rsidRPr="00CD7D70" w:rsidRDefault="001127F0" w:rsidP="00BC04AE">
            <w:pPr>
              <w:pStyle w:val="TAL"/>
              <w:rPr>
                <w:lang w:eastAsia="ja-JP"/>
              </w:rPr>
            </w:pPr>
          </w:p>
        </w:tc>
      </w:tr>
      <w:tr w:rsidR="001127F0" w:rsidRPr="00CD7D70" w14:paraId="2E28E524" w14:textId="77777777" w:rsidTr="0051488F">
        <w:trPr>
          <w:jc w:val="center"/>
        </w:trPr>
        <w:tc>
          <w:tcPr>
            <w:tcW w:w="5040" w:type="dxa"/>
            <w:tcBorders>
              <w:top w:val="single" w:sz="4" w:space="0" w:color="auto"/>
              <w:bottom w:val="nil"/>
            </w:tcBorders>
          </w:tcPr>
          <w:p w14:paraId="462E77C0" w14:textId="77777777" w:rsidR="001127F0" w:rsidRPr="00CD7D70" w:rsidRDefault="001127F0"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7FB4CC80"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56163CD7" w14:textId="77777777" w:rsidR="001127F0" w:rsidRPr="00CD7D70" w:rsidRDefault="001127F0" w:rsidP="00BC04AE">
            <w:pPr>
              <w:pStyle w:val="TAL"/>
              <w:rPr>
                <w:lang w:eastAsia="ja-JP"/>
              </w:rPr>
            </w:pPr>
          </w:p>
        </w:tc>
      </w:tr>
      <w:tr w:rsidR="001127F0" w:rsidRPr="00CD7D70" w14:paraId="249182A4" w14:textId="77777777" w:rsidTr="0051488F">
        <w:trPr>
          <w:jc w:val="center"/>
        </w:trPr>
        <w:tc>
          <w:tcPr>
            <w:tcW w:w="5040" w:type="dxa"/>
            <w:tcBorders>
              <w:top w:val="single" w:sz="4" w:space="0" w:color="auto"/>
              <w:bottom w:val="nil"/>
            </w:tcBorders>
          </w:tcPr>
          <w:p w14:paraId="71EB522B" w14:textId="77777777" w:rsidR="001127F0" w:rsidRPr="00CD7D70" w:rsidRDefault="001127F0"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6BBC2F62" w14:textId="77777777" w:rsidR="001127F0" w:rsidRPr="00CD7D70" w:rsidRDefault="001127F0" w:rsidP="00BC04AE">
            <w:pPr>
              <w:pStyle w:val="TAL"/>
              <w:rPr>
                <w:lang w:eastAsia="ja-JP"/>
              </w:rPr>
            </w:pPr>
          </w:p>
        </w:tc>
        <w:tc>
          <w:tcPr>
            <w:tcW w:w="1800" w:type="dxa"/>
            <w:tcBorders>
              <w:top w:val="single" w:sz="4" w:space="0" w:color="auto"/>
              <w:bottom w:val="nil"/>
            </w:tcBorders>
          </w:tcPr>
          <w:p w14:paraId="2D72B4DE" w14:textId="77777777" w:rsidR="001127F0" w:rsidRPr="00CD7D70" w:rsidRDefault="001127F0" w:rsidP="00BC04AE">
            <w:pPr>
              <w:pStyle w:val="TAL"/>
              <w:rPr>
                <w:lang w:eastAsia="ja-JP"/>
              </w:rPr>
            </w:pPr>
          </w:p>
        </w:tc>
      </w:tr>
      <w:tr w:rsidR="001127F0" w:rsidRPr="00CD7D70" w14:paraId="5A04B05B" w14:textId="77777777" w:rsidTr="0051488F">
        <w:trPr>
          <w:jc w:val="center"/>
        </w:trPr>
        <w:tc>
          <w:tcPr>
            <w:tcW w:w="5040" w:type="dxa"/>
            <w:tcBorders>
              <w:top w:val="single" w:sz="4" w:space="0" w:color="auto"/>
              <w:bottom w:val="nil"/>
            </w:tcBorders>
          </w:tcPr>
          <w:p w14:paraId="7D4D86D2" w14:textId="77777777" w:rsidR="001127F0" w:rsidRPr="00CD7D70" w:rsidRDefault="001127F0" w:rsidP="00BC04AE">
            <w:pPr>
              <w:pStyle w:val="TAL"/>
              <w:rPr>
                <w:lang w:eastAsia="ja-JP"/>
              </w:rPr>
            </w:pPr>
            <w:r w:rsidRPr="00CD7D70">
              <w:rPr>
                <w:lang w:eastAsia="ja-JP"/>
              </w:rPr>
              <w:tab/>
              <w:t>- GANSS ID</w:t>
            </w:r>
          </w:p>
        </w:tc>
        <w:tc>
          <w:tcPr>
            <w:tcW w:w="2430" w:type="dxa"/>
            <w:tcBorders>
              <w:top w:val="single" w:sz="4" w:space="0" w:color="auto"/>
              <w:bottom w:val="nil"/>
            </w:tcBorders>
          </w:tcPr>
          <w:p w14:paraId="223A1DCD" w14:textId="77777777" w:rsidR="001127F0" w:rsidRPr="00CD7D70" w:rsidRDefault="001127F0" w:rsidP="00BC04AE">
            <w:pPr>
              <w:pStyle w:val="TAL"/>
              <w:rPr>
                <w:lang w:eastAsia="ja-JP"/>
              </w:rPr>
            </w:pPr>
            <w:r w:rsidRPr="00CD7D70">
              <w:rPr>
                <w:lang w:eastAsia="ja-JP"/>
              </w:rPr>
              <w:t>4 (BDS)</w:t>
            </w:r>
          </w:p>
        </w:tc>
        <w:tc>
          <w:tcPr>
            <w:tcW w:w="1800" w:type="dxa"/>
            <w:tcBorders>
              <w:top w:val="single" w:sz="4" w:space="0" w:color="auto"/>
              <w:bottom w:val="nil"/>
            </w:tcBorders>
          </w:tcPr>
          <w:p w14:paraId="2A961086" w14:textId="77777777" w:rsidR="001127F0" w:rsidRPr="00CD7D70" w:rsidRDefault="001127F0" w:rsidP="00BC04AE">
            <w:pPr>
              <w:pStyle w:val="TAL"/>
              <w:rPr>
                <w:lang w:eastAsia="ja-JP"/>
              </w:rPr>
            </w:pPr>
          </w:p>
        </w:tc>
      </w:tr>
      <w:tr w:rsidR="001127F0" w:rsidRPr="00CD7D70" w14:paraId="2D3C6701" w14:textId="77777777" w:rsidTr="0051488F">
        <w:trPr>
          <w:jc w:val="center"/>
        </w:trPr>
        <w:tc>
          <w:tcPr>
            <w:tcW w:w="5040" w:type="dxa"/>
            <w:tcBorders>
              <w:top w:val="single" w:sz="4" w:space="0" w:color="auto"/>
              <w:bottom w:val="nil"/>
            </w:tcBorders>
          </w:tcPr>
          <w:p w14:paraId="00EE7E6F" w14:textId="77777777" w:rsidR="001127F0" w:rsidRPr="00CD7D70" w:rsidRDefault="001127F0"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587526F7"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2164A5E1" w14:textId="77777777" w:rsidR="001127F0" w:rsidRPr="00CD7D70" w:rsidRDefault="001127F0" w:rsidP="00BC04AE">
            <w:pPr>
              <w:pStyle w:val="TAL"/>
              <w:rPr>
                <w:lang w:eastAsia="ja-JP"/>
              </w:rPr>
            </w:pPr>
          </w:p>
        </w:tc>
      </w:tr>
      <w:tr w:rsidR="001127F0" w:rsidRPr="00CD7D70" w14:paraId="5C8EE933" w14:textId="77777777" w:rsidTr="0051488F">
        <w:trPr>
          <w:jc w:val="center"/>
        </w:trPr>
        <w:tc>
          <w:tcPr>
            <w:tcW w:w="5040" w:type="dxa"/>
            <w:tcBorders>
              <w:top w:val="single" w:sz="4" w:space="0" w:color="auto"/>
              <w:bottom w:val="nil"/>
            </w:tcBorders>
          </w:tcPr>
          <w:p w14:paraId="01486909" w14:textId="77777777" w:rsidR="001127F0" w:rsidRPr="00CD7D70" w:rsidRDefault="001127F0"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51F21F50"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50A81DE0" w14:textId="77777777" w:rsidR="001127F0" w:rsidRPr="00CD7D70" w:rsidRDefault="001127F0" w:rsidP="00BC04AE">
            <w:pPr>
              <w:pStyle w:val="TAL"/>
              <w:rPr>
                <w:lang w:eastAsia="ja-JP"/>
              </w:rPr>
            </w:pPr>
          </w:p>
        </w:tc>
      </w:tr>
      <w:tr w:rsidR="001127F0" w:rsidRPr="00CD7D70" w14:paraId="3155E51A" w14:textId="77777777" w:rsidTr="0051488F">
        <w:trPr>
          <w:jc w:val="center"/>
        </w:trPr>
        <w:tc>
          <w:tcPr>
            <w:tcW w:w="5040" w:type="dxa"/>
            <w:tcBorders>
              <w:top w:val="single" w:sz="4" w:space="0" w:color="auto"/>
              <w:bottom w:val="nil"/>
            </w:tcBorders>
          </w:tcPr>
          <w:p w14:paraId="719526A9" w14:textId="77777777" w:rsidR="001127F0" w:rsidRPr="00CD7D70" w:rsidRDefault="001127F0"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01F91922"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4C45EB04" w14:textId="77777777" w:rsidR="001127F0" w:rsidRPr="00CD7D70" w:rsidRDefault="001127F0" w:rsidP="00BC04AE">
            <w:pPr>
              <w:pStyle w:val="TAL"/>
              <w:rPr>
                <w:lang w:eastAsia="ja-JP"/>
              </w:rPr>
            </w:pPr>
          </w:p>
        </w:tc>
      </w:tr>
      <w:tr w:rsidR="001127F0" w:rsidRPr="00CD7D70" w14:paraId="5A1882F2" w14:textId="77777777" w:rsidTr="0051488F">
        <w:trPr>
          <w:jc w:val="center"/>
        </w:trPr>
        <w:tc>
          <w:tcPr>
            <w:tcW w:w="5040" w:type="dxa"/>
            <w:tcBorders>
              <w:top w:val="single" w:sz="4" w:space="0" w:color="auto"/>
              <w:bottom w:val="nil"/>
            </w:tcBorders>
          </w:tcPr>
          <w:p w14:paraId="4742EF76" w14:textId="77777777" w:rsidR="001127F0" w:rsidRPr="00CD7D70" w:rsidRDefault="001127F0"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6DE9539D"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2B398E65" w14:textId="77777777" w:rsidR="001127F0" w:rsidRPr="00CD7D70" w:rsidRDefault="001127F0" w:rsidP="00BC04AE">
            <w:pPr>
              <w:pStyle w:val="TAL"/>
              <w:rPr>
                <w:lang w:eastAsia="ja-JP"/>
              </w:rPr>
            </w:pPr>
          </w:p>
        </w:tc>
      </w:tr>
      <w:tr w:rsidR="001127F0" w:rsidRPr="00CD7D70" w14:paraId="03AC8ADA" w14:textId="77777777" w:rsidTr="0051488F">
        <w:trPr>
          <w:jc w:val="center"/>
        </w:trPr>
        <w:tc>
          <w:tcPr>
            <w:tcW w:w="5040" w:type="dxa"/>
            <w:tcBorders>
              <w:top w:val="single" w:sz="4" w:space="0" w:color="auto"/>
              <w:bottom w:val="nil"/>
            </w:tcBorders>
          </w:tcPr>
          <w:p w14:paraId="796457FA" w14:textId="77777777" w:rsidR="001127F0" w:rsidRPr="00CD7D70" w:rsidRDefault="001127F0" w:rsidP="00BC04AE">
            <w:pPr>
              <w:pStyle w:val="TAL"/>
              <w:rPr>
                <w:lang w:eastAsia="ja-JP"/>
              </w:rPr>
            </w:pPr>
            <w:r w:rsidRPr="00CD7D70">
              <w:rPr>
                <w:lang w:eastAsia="ja-JP"/>
              </w:rPr>
              <w:tab/>
              <w:t>- UE positioning GANSS additional navigation</w:t>
            </w:r>
            <w:r w:rsidRPr="00CD7D70">
              <w:rPr>
                <w:lang w:eastAsia="ja-JP"/>
              </w:rPr>
              <w:br/>
              <w:t xml:space="preserve">        models</w:t>
            </w:r>
          </w:p>
        </w:tc>
        <w:tc>
          <w:tcPr>
            <w:tcW w:w="2430" w:type="dxa"/>
            <w:tcBorders>
              <w:top w:val="single" w:sz="4" w:space="0" w:color="auto"/>
              <w:bottom w:val="nil"/>
            </w:tcBorders>
          </w:tcPr>
          <w:p w14:paraId="198FF866"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43392E28" w14:textId="77777777" w:rsidR="001127F0" w:rsidRPr="00CD7D70" w:rsidRDefault="001127F0" w:rsidP="00BC04AE">
            <w:pPr>
              <w:pStyle w:val="TAL"/>
              <w:rPr>
                <w:lang w:eastAsia="ja-JP"/>
              </w:rPr>
            </w:pPr>
          </w:p>
        </w:tc>
      </w:tr>
      <w:tr w:rsidR="001127F0" w:rsidRPr="00CD7D70" w14:paraId="395538FD" w14:textId="77777777" w:rsidTr="0051488F">
        <w:trPr>
          <w:jc w:val="center"/>
        </w:trPr>
        <w:tc>
          <w:tcPr>
            <w:tcW w:w="5040" w:type="dxa"/>
            <w:tcBorders>
              <w:top w:val="single" w:sz="4" w:space="0" w:color="auto"/>
              <w:bottom w:val="nil"/>
            </w:tcBorders>
          </w:tcPr>
          <w:p w14:paraId="0D578A44" w14:textId="77777777" w:rsidR="001127F0" w:rsidRPr="00CD7D70" w:rsidRDefault="001127F0"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7260079A"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691081EC" w14:textId="77777777" w:rsidR="001127F0" w:rsidRPr="00CD7D70" w:rsidRDefault="001127F0" w:rsidP="00BC04AE">
            <w:pPr>
              <w:pStyle w:val="TAL"/>
              <w:rPr>
                <w:lang w:eastAsia="ja-JP"/>
              </w:rPr>
            </w:pPr>
          </w:p>
        </w:tc>
      </w:tr>
      <w:tr w:rsidR="001127F0" w:rsidRPr="00CD7D70" w14:paraId="634A1D0A" w14:textId="77777777" w:rsidTr="0051488F">
        <w:trPr>
          <w:jc w:val="center"/>
        </w:trPr>
        <w:tc>
          <w:tcPr>
            <w:tcW w:w="5040" w:type="dxa"/>
            <w:tcBorders>
              <w:top w:val="single" w:sz="4" w:space="0" w:color="auto"/>
              <w:bottom w:val="nil"/>
            </w:tcBorders>
          </w:tcPr>
          <w:p w14:paraId="15781E3A" w14:textId="77777777" w:rsidR="001127F0" w:rsidRPr="00CD7D70" w:rsidRDefault="001127F0"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3C2C4228"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08F2BD05" w14:textId="77777777" w:rsidR="001127F0" w:rsidRPr="00CD7D70" w:rsidRDefault="001127F0" w:rsidP="00BC04AE">
            <w:pPr>
              <w:pStyle w:val="TAL"/>
              <w:rPr>
                <w:lang w:eastAsia="ja-JP"/>
              </w:rPr>
            </w:pPr>
          </w:p>
        </w:tc>
      </w:tr>
      <w:tr w:rsidR="001127F0" w:rsidRPr="00CD7D70" w14:paraId="7A5FFE9D" w14:textId="77777777" w:rsidTr="0051488F">
        <w:trPr>
          <w:jc w:val="center"/>
        </w:trPr>
        <w:tc>
          <w:tcPr>
            <w:tcW w:w="5040" w:type="dxa"/>
            <w:tcBorders>
              <w:top w:val="single" w:sz="4" w:space="0" w:color="auto"/>
              <w:bottom w:val="nil"/>
            </w:tcBorders>
          </w:tcPr>
          <w:p w14:paraId="2D48F9A0" w14:textId="77777777" w:rsidR="001127F0" w:rsidRPr="00CD7D70" w:rsidRDefault="001127F0"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430" w:type="dxa"/>
            <w:tcBorders>
              <w:top w:val="single" w:sz="4" w:space="0" w:color="auto"/>
              <w:bottom w:val="nil"/>
            </w:tcBorders>
          </w:tcPr>
          <w:p w14:paraId="639D45AA"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23868318" w14:textId="77777777" w:rsidR="001127F0" w:rsidRPr="00CD7D70" w:rsidRDefault="001127F0" w:rsidP="00BC04AE">
            <w:pPr>
              <w:pStyle w:val="TAL"/>
              <w:rPr>
                <w:lang w:eastAsia="ja-JP"/>
              </w:rPr>
            </w:pPr>
          </w:p>
        </w:tc>
      </w:tr>
      <w:tr w:rsidR="001127F0" w:rsidRPr="00CD7D70" w14:paraId="4639D192" w14:textId="77777777" w:rsidTr="0051488F">
        <w:trPr>
          <w:jc w:val="center"/>
        </w:trPr>
        <w:tc>
          <w:tcPr>
            <w:tcW w:w="5040" w:type="dxa"/>
            <w:tcBorders>
              <w:top w:val="single" w:sz="4" w:space="0" w:color="auto"/>
              <w:bottom w:val="nil"/>
            </w:tcBorders>
          </w:tcPr>
          <w:p w14:paraId="4FB7D781" w14:textId="77777777" w:rsidR="001127F0" w:rsidRPr="00CD7D70" w:rsidRDefault="001127F0" w:rsidP="00BC04AE">
            <w:pPr>
              <w:pStyle w:val="TAL"/>
              <w:rPr>
                <w:lang w:eastAsia="ja-JP"/>
              </w:rPr>
            </w:pPr>
            <w:r w:rsidRPr="00CD7D70">
              <w:rPr>
                <w:lang w:eastAsia="ja-JP"/>
              </w:rPr>
              <w:tab/>
            </w:r>
            <w:r w:rsidRPr="00CD7D70">
              <w:rPr>
                <w:lang w:eastAsia="ja-JP"/>
              </w:rPr>
              <w:tab/>
              <w:t>- GANSS Signal ID</w:t>
            </w:r>
          </w:p>
        </w:tc>
        <w:tc>
          <w:tcPr>
            <w:tcW w:w="2430" w:type="dxa"/>
            <w:tcBorders>
              <w:top w:val="single" w:sz="4" w:space="0" w:color="auto"/>
              <w:bottom w:val="nil"/>
            </w:tcBorders>
          </w:tcPr>
          <w:p w14:paraId="5AD33D1D"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74DC65C9" w14:textId="77777777" w:rsidR="001127F0" w:rsidRPr="00CD7D70" w:rsidRDefault="001127F0" w:rsidP="00BC04AE">
            <w:pPr>
              <w:pStyle w:val="TAL"/>
              <w:rPr>
                <w:lang w:eastAsia="ja-JP"/>
              </w:rPr>
            </w:pPr>
          </w:p>
        </w:tc>
      </w:tr>
      <w:tr w:rsidR="001127F0" w:rsidRPr="00CD7D70" w14:paraId="2E89B114" w14:textId="77777777" w:rsidTr="0051488F">
        <w:trPr>
          <w:jc w:val="center"/>
        </w:trPr>
        <w:tc>
          <w:tcPr>
            <w:tcW w:w="5040" w:type="dxa"/>
            <w:tcBorders>
              <w:top w:val="single" w:sz="4" w:space="0" w:color="auto"/>
              <w:bottom w:val="nil"/>
            </w:tcBorders>
          </w:tcPr>
          <w:p w14:paraId="3329AA21" w14:textId="77777777" w:rsidR="001127F0" w:rsidRPr="00CD7D70" w:rsidRDefault="001127F0"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60707087" w14:textId="77777777" w:rsidR="001127F0" w:rsidRPr="00CD7D70" w:rsidRDefault="001127F0" w:rsidP="00BC04AE">
            <w:pPr>
              <w:pStyle w:val="TAL"/>
              <w:rPr>
                <w:lang w:eastAsia="ja-JP"/>
              </w:rPr>
            </w:pPr>
            <w:r w:rsidRPr="00CD7D70">
              <w:rPr>
                <w:lang w:eastAsia="ja-JP"/>
              </w:rPr>
              <w:t>For satellites 1-6</w:t>
            </w:r>
          </w:p>
        </w:tc>
        <w:tc>
          <w:tcPr>
            <w:tcW w:w="1800" w:type="dxa"/>
            <w:tcBorders>
              <w:top w:val="single" w:sz="4" w:space="0" w:color="auto"/>
              <w:bottom w:val="nil"/>
            </w:tcBorders>
          </w:tcPr>
          <w:p w14:paraId="5499E241" w14:textId="77777777" w:rsidR="001127F0" w:rsidRPr="00CD7D70" w:rsidRDefault="001127F0" w:rsidP="00BC04AE">
            <w:pPr>
              <w:pStyle w:val="TAL"/>
              <w:rPr>
                <w:lang w:eastAsia="ja-JP"/>
              </w:rPr>
            </w:pPr>
          </w:p>
        </w:tc>
      </w:tr>
      <w:tr w:rsidR="001127F0" w:rsidRPr="00CD7D70" w14:paraId="2C7FA58F" w14:textId="77777777" w:rsidTr="0051488F">
        <w:trPr>
          <w:jc w:val="center"/>
        </w:trPr>
        <w:tc>
          <w:tcPr>
            <w:tcW w:w="5040" w:type="dxa"/>
            <w:tcBorders>
              <w:top w:val="single" w:sz="4" w:space="0" w:color="auto"/>
              <w:bottom w:val="nil"/>
            </w:tcBorders>
          </w:tcPr>
          <w:p w14:paraId="735B2175" w14:textId="77777777" w:rsidR="001127F0" w:rsidRPr="00CD7D70" w:rsidRDefault="001127F0" w:rsidP="00BC04AE">
            <w:pPr>
              <w:pStyle w:val="TAL"/>
              <w:rPr>
                <w:lang w:eastAsia="ja-JP"/>
              </w:rPr>
            </w:pPr>
            <w:r w:rsidRPr="00CD7D70">
              <w:rPr>
                <w:lang w:eastAsia="ja-JP"/>
              </w:rPr>
              <w:tab/>
            </w:r>
            <w:r w:rsidRPr="00CD7D70">
              <w:rPr>
                <w:lang w:eastAsia="ja-JP"/>
              </w:rPr>
              <w:tab/>
              <w:t>- Extra Doppler</w:t>
            </w:r>
          </w:p>
        </w:tc>
        <w:tc>
          <w:tcPr>
            <w:tcW w:w="2430" w:type="dxa"/>
            <w:tcBorders>
              <w:top w:val="single" w:sz="4" w:space="0" w:color="auto"/>
              <w:bottom w:val="nil"/>
            </w:tcBorders>
          </w:tcPr>
          <w:p w14:paraId="0A1F7381"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739EC1D9" w14:textId="77777777" w:rsidR="001127F0" w:rsidRPr="00CD7D70" w:rsidRDefault="001127F0" w:rsidP="00BC04AE">
            <w:pPr>
              <w:pStyle w:val="TAL"/>
              <w:rPr>
                <w:lang w:eastAsia="ja-JP"/>
              </w:rPr>
            </w:pPr>
          </w:p>
        </w:tc>
      </w:tr>
      <w:tr w:rsidR="001127F0" w:rsidRPr="00CD7D70" w14:paraId="2A7961CC" w14:textId="77777777" w:rsidTr="0051488F">
        <w:trPr>
          <w:jc w:val="center"/>
        </w:trPr>
        <w:tc>
          <w:tcPr>
            <w:tcW w:w="5040" w:type="dxa"/>
            <w:tcBorders>
              <w:top w:val="single" w:sz="4" w:space="0" w:color="auto"/>
              <w:bottom w:val="nil"/>
            </w:tcBorders>
          </w:tcPr>
          <w:p w14:paraId="37FF1F04" w14:textId="77777777" w:rsidR="001127F0" w:rsidRPr="00CD7D70" w:rsidRDefault="001127F0" w:rsidP="00BC04AE">
            <w:pPr>
              <w:pStyle w:val="TAL"/>
              <w:rPr>
                <w:lang w:eastAsia="ja-JP"/>
              </w:rPr>
            </w:pPr>
            <w:r w:rsidRPr="00CD7D70">
              <w:rPr>
                <w:lang w:eastAsia="ja-JP"/>
              </w:rPr>
              <w:tab/>
            </w:r>
            <w:r w:rsidRPr="00CD7D70">
              <w:rPr>
                <w:lang w:eastAsia="ja-JP"/>
              </w:rPr>
              <w:tab/>
              <w:t>- Azimuth and Elevation</w:t>
            </w:r>
          </w:p>
        </w:tc>
        <w:tc>
          <w:tcPr>
            <w:tcW w:w="2430" w:type="dxa"/>
            <w:tcBorders>
              <w:top w:val="single" w:sz="4" w:space="0" w:color="auto"/>
              <w:bottom w:val="nil"/>
            </w:tcBorders>
          </w:tcPr>
          <w:p w14:paraId="51559B8B"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5C3CFB16" w14:textId="77777777" w:rsidR="001127F0" w:rsidRPr="00CD7D70" w:rsidRDefault="001127F0" w:rsidP="00BC04AE">
            <w:pPr>
              <w:pStyle w:val="TAL"/>
              <w:rPr>
                <w:lang w:eastAsia="ja-JP"/>
              </w:rPr>
            </w:pPr>
          </w:p>
        </w:tc>
      </w:tr>
      <w:tr w:rsidR="001127F0" w:rsidRPr="00CD7D70" w14:paraId="1655CE6E" w14:textId="77777777" w:rsidTr="0051488F">
        <w:trPr>
          <w:jc w:val="center"/>
        </w:trPr>
        <w:tc>
          <w:tcPr>
            <w:tcW w:w="5040" w:type="dxa"/>
            <w:tcBorders>
              <w:top w:val="single" w:sz="4" w:space="0" w:color="auto"/>
              <w:bottom w:val="nil"/>
            </w:tcBorders>
          </w:tcPr>
          <w:p w14:paraId="0DA98AAE" w14:textId="77777777" w:rsidR="001127F0" w:rsidRPr="00CD7D70" w:rsidRDefault="001127F0" w:rsidP="00BC04AE">
            <w:pPr>
              <w:pStyle w:val="TAL"/>
              <w:rPr>
                <w:lang w:eastAsia="ja-JP"/>
              </w:rPr>
            </w:pPr>
            <w:r w:rsidRPr="00CD7D70">
              <w:rPr>
                <w:lang w:eastAsia="ja-JP"/>
              </w:rPr>
              <w:t xml:space="preserve">           - Azimuth and Elevation LSB</w:t>
            </w:r>
          </w:p>
        </w:tc>
        <w:tc>
          <w:tcPr>
            <w:tcW w:w="2430" w:type="dxa"/>
            <w:tcBorders>
              <w:top w:val="single" w:sz="4" w:space="0" w:color="auto"/>
              <w:bottom w:val="nil"/>
            </w:tcBorders>
          </w:tcPr>
          <w:p w14:paraId="3C39F833" w14:textId="77777777" w:rsidR="001127F0" w:rsidRPr="00CD7D70" w:rsidRDefault="001127F0" w:rsidP="00BC04AE">
            <w:pPr>
              <w:pStyle w:val="TAL"/>
              <w:rPr>
                <w:lang w:eastAsia="ja-JP"/>
              </w:rPr>
            </w:pPr>
            <w:r w:rsidRPr="00CD7D70">
              <w:rPr>
                <w:lang w:eastAsia="ja-JP"/>
              </w:rPr>
              <w:t>Set according to 4.2</w:t>
            </w:r>
          </w:p>
        </w:tc>
        <w:tc>
          <w:tcPr>
            <w:tcW w:w="1800" w:type="dxa"/>
            <w:tcBorders>
              <w:top w:val="single" w:sz="4" w:space="0" w:color="auto"/>
              <w:bottom w:val="nil"/>
            </w:tcBorders>
          </w:tcPr>
          <w:p w14:paraId="16F37ED7" w14:textId="77777777" w:rsidR="001127F0" w:rsidRPr="00CD7D70" w:rsidRDefault="001127F0" w:rsidP="00BC04AE">
            <w:pPr>
              <w:pStyle w:val="TAL"/>
              <w:rPr>
                <w:lang w:eastAsia="ja-JP"/>
              </w:rPr>
            </w:pPr>
          </w:p>
        </w:tc>
      </w:tr>
      <w:tr w:rsidR="001127F0" w:rsidRPr="00CD7D70" w14:paraId="43C6E126" w14:textId="77777777" w:rsidTr="0051488F">
        <w:trPr>
          <w:jc w:val="center"/>
        </w:trPr>
        <w:tc>
          <w:tcPr>
            <w:tcW w:w="5040" w:type="dxa"/>
            <w:tcBorders>
              <w:top w:val="single" w:sz="4" w:space="0" w:color="auto"/>
              <w:bottom w:val="nil"/>
            </w:tcBorders>
          </w:tcPr>
          <w:p w14:paraId="74DD2102" w14:textId="77777777" w:rsidR="001127F0" w:rsidRPr="00CD7D70" w:rsidRDefault="001127F0" w:rsidP="00BC04AE">
            <w:pPr>
              <w:pStyle w:val="TAL"/>
              <w:rPr>
                <w:lang w:eastAsia="ja-JP"/>
              </w:rPr>
            </w:pPr>
            <w:r w:rsidRPr="00CD7D70">
              <w:rPr>
                <w:lang w:eastAsia="ja-JP"/>
              </w:rPr>
              <w:tab/>
              <w:t>- UE positioning GANSS almanac</w:t>
            </w:r>
          </w:p>
        </w:tc>
        <w:tc>
          <w:tcPr>
            <w:tcW w:w="2430" w:type="dxa"/>
            <w:tcBorders>
              <w:top w:val="single" w:sz="4" w:space="0" w:color="auto"/>
              <w:bottom w:val="nil"/>
            </w:tcBorders>
          </w:tcPr>
          <w:p w14:paraId="62483BC4"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0829B9BB" w14:textId="77777777" w:rsidR="001127F0" w:rsidRPr="00CD7D70" w:rsidRDefault="001127F0" w:rsidP="00BC04AE">
            <w:pPr>
              <w:pStyle w:val="TAL"/>
              <w:rPr>
                <w:lang w:eastAsia="ja-JP"/>
              </w:rPr>
            </w:pPr>
          </w:p>
        </w:tc>
      </w:tr>
      <w:tr w:rsidR="001127F0" w:rsidRPr="00CD7D70" w14:paraId="4414491C" w14:textId="77777777" w:rsidTr="0051488F">
        <w:trPr>
          <w:jc w:val="center"/>
        </w:trPr>
        <w:tc>
          <w:tcPr>
            <w:tcW w:w="5040" w:type="dxa"/>
            <w:tcBorders>
              <w:top w:val="single" w:sz="4" w:space="0" w:color="auto"/>
              <w:bottom w:val="nil"/>
            </w:tcBorders>
          </w:tcPr>
          <w:p w14:paraId="3FB83AB5" w14:textId="77777777" w:rsidR="001127F0" w:rsidRPr="00CD7D70" w:rsidRDefault="001127F0" w:rsidP="00BC04AE">
            <w:pPr>
              <w:pStyle w:val="TAL"/>
              <w:rPr>
                <w:lang w:eastAsia="ja-JP"/>
              </w:rPr>
            </w:pPr>
            <w:r w:rsidRPr="00CD7D70">
              <w:rPr>
                <w:lang w:eastAsia="ja-JP"/>
              </w:rPr>
              <w:tab/>
              <w:t>- UE positioning GANSS UTC model</w:t>
            </w:r>
          </w:p>
        </w:tc>
        <w:tc>
          <w:tcPr>
            <w:tcW w:w="2430" w:type="dxa"/>
            <w:tcBorders>
              <w:top w:val="single" w:sz="4" w:space="0" w:color="auto"/>
              <w:bottom w:val="nil"/>
            </w:tcBorders>
          </w:tcPr>
          <w:p w14:paraId="19B10BAC"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nil"/>
            </w:tcBorders>
          </w:tcPr>
          <w:p w14:paraId="381977C3" w14:textId="77777777" w:rsidR="001127F0" w:rsidRPr="00CD7D70" w:rsidRDefault="001127F0" w:rsidP="00BC04AE">
            <w:pPr>
              <w:pStyle w:val="TAL"/>
              <w:rPr>
                <w:lang w:eastAsia="ja-JP"/>
              </w:rPr>
            </w:pPr>
          </w:p>
        </w:tc>
      </w:tr>
      <w:tr w:rsidR="001127F0" w:rsidRPr="00CD7D70" w14:paraId="28956A3F" w14:textId="77777777" w:rsidTr="0051488F">
        <w:trPr>
          <w:jc w:val="center"/>
        </w:trPr>
        <w:tc>
          <w:tcPr>
            <w:tcW w:w="5040" w:type="dxa"/>
            <w:tcBorders>
              <w:top w:val="single" w:sz="4" w:space="0" w:color="auto"/>
              <w:bottom w:val="single" w:sz="4" w:space="0" w:color="auto"/>
            </w:tcBorders>
          </w:tcPr>
          <w:p w14:paraId="594585C5" w14:textId="77777777" w:rsidR="001127F0" w:rsidRPr="00CD7D70" w:rsidRDefault="001127F0" w:rsidP="00BC04AE">
            <w:pPr>
              <w:pStyle w:val="TAL"/>
              <w:rPr>
                <w:lang w:eastAsia="ja-JP"/>
              </w:rPr>
            </w:pPr>
            <w:r w:rsidRPr="00CD7D70">
              <w:rPr>
                <w:lang w:eastAsia="ja-JP"/>
              </w:rPr>
              <w:tab/>
              <w:t>- UE positioning GANSS additional UTC models</w:t>
            </w:r>
          </w:p>
        </w:tc>
        <w:tc>
          <w:tcPr>
            <w:tcW w:w="2430" w:type="dxa"/>
            <w:tcBorders>
              <w:top w:val="single" w:sz="4" w:space="0" w:color="auto"/>
              <w:bottom w:val="single" w:sz="4" w:space="0" w:color="auto"/>
            </w:tcBorders>
          </w:tcPr>
          <w:p w14:paraId="5B29C529"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bottom w:val="single" w:sz="4" w:space="0" w:color="auto"/>
            </w:tcBorders>
          </w:tcPr>
          <w:p w14:paraId="6C7D93A1" w14:textId="77777777" w:rsidR="001127F0" w:rsidRPr="00CD7D70" w:rsidRDefault="001127F0" w:rsidP="00BC04AE">
            <w:pPr>
              <w:pStyle w:val="TAL"/>
              <w:rPr>
                <w:lang w:eastAsia="ja-JP"/>
              </w:rPr>
            </w:pPr>
          </w:p>
        </w:tc>
      </w:tr>
      <w:tr w:rsidR="001127F0" w:rsidRPr="00CD7D70" w14:paraId="2C4E4D98"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0719B5F4" w14:textId="77777777" w:rsidR="001127F0" w:rsidRPr="00CD7D70" w:rsidRDefault="001127F0"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065F490" w14:textId="77777777" w:rsidR="001127F0" w:rsidRPr="00CD7D70" w:rsidRDefault="001127F0" w:rsidP="00BC04AE">
            <w:pPr>
              <w:pStyle w:val="TAL"/>
              <w:rPr>
                <w:lang w:eastAsia="ja-JP"/>
              </w:rPr>
            </w:pPr>
            <w:r w:rsidRPr="00CD7D70">
              <w:rPr>
                <w:lang w:eastAsia="ja-JP"/>
              </w:rPr>
              <w:t>Not present</w:t>
            </w:r>
          </w:p>
        </w:tc>
        <w:tc>
          <w:tcPr>
            <w:tcW w:w="1800" w:type="dxa"/>
            <w:tcBorders>
              <w:top w:val="single" w:sz="4" w:space="0" w:color="auto"/>
              <w:left w:val="single" w:sz="4" w:space="0" w:color="auto"/>
              <w:bottom w:val="single" w:sz="4" w:space="0" w:color="auto"/>
              <w:right w:val="single" w:sz="4" w:space="0" w:color="auto"/>
            </w:tcBorders>
          </w:tcPr>
          <w:p w14:paraId="6263DE26" w14:textId="77777777" w:rsidR="001127F0" w:rsidRPr="00CD7D70" w:rsidRDefault="001127F0" w:rsidP="00BC04AE">
            <w:pPr>
              <w:pStyle w:val="TAL"/>
              <w:rPr>
                <w:lang w:eastAsia="ja-JP"/>
              </w:rPr>
            </w:pPr>
          </w:p>
        </w:tc>
      </w:tr>
    </w:tbl>
    <w:p w14:paraId="530396C3" w14:textId="77777777" w:rsidR="001127F0" w:rsidRPr="00CD7D70" w:rsidRDefault="001127F0" w:rsidP="001127F0">
      <w:pPr>
        <w:rPr>
          <w:lang w:eastAsia="ja-JP"/>
        </w:rPr>
      </w:pPr>
    </w:p>
    <w:p w14:paraId="4BBB88D0" w14:textId="77777777" w:rsidR="001127F0" w:rsidRPr="00CD7D70" w:rsidRDefault="001127F0" w:rsidP="001127F0">
      <w:pPr>
        <w:pStyle w:val="Heading4"/>
        <w:rPr>
          <w:lang w:eastAsia="ja-JP"/>
        </w:rPr>
      </w:pPr>
      <w:bookmarkStart w:id="282" w:name="_Toc27408689"/>
      <w:bookmarkStart w:id="283" w:name="_Toc51833050"/>
      <w:bookmarkStart w:id="284" w:name="_Toc59046286"/>
      <w:bookmarkStart w:id="285" w:name="_Toc68183032"/>
      <w:bookmarkStart w:id="286" w:name="_Toc75461950"/>
      <w:bookmarkStart w:id="287" w:name="_Toc83678797"/>
      <w:bookmarkStart w:id="288" w:name="_Toc106630072"/>
      <w:bookmarkStart w:id="289" w:name="_Toc114859316"/>
      <w:r w:rsidRPr="00CD7D70">
        <w:rPr>
          <w:lang w:eastAsia="ja-JP"/>
        </w:rPr>
        <w:lastRenderedPageBreak/>
        <w:t>4.4.3.6</w:t>
      </w:r>
      <w:r w:rsidRPr="00CD7D70">
        <w:rPr>
          <w:lang w:eastAsia="ja-JP"/>
        </w:rPr>
        <w:tab/>
        <w:t>Sub-Test 10</w:t>
      </w:r>
      <w:bookmarkEnd w:id="282"/>
      <w:bookmarkEnd w:id="283"/>
      <w:bookmarkEnd w:id="284"/>
      <w:bookmarkEnd w:id="285"/>
      <w:bookmarkEnd w:id="286"/>
      <w:bookmarkEnd w:id="287"/>
      <w:bookmarkEnd w:id="288"/>
      <w:bookmarkEnd w:id="289"/>
    </w:p>
    <w:p w14:paraId="747C6276" w14:textId="77777777" w:rsidR="001127F0" w:rsidRPr="00CD7D70" w:rsidRDefault="001127F0" w:rsidP="008D60AD">
      <w:pPr>
        <w:pStyle w:val="H6"/>
        <w:rPr>
          <w:lang w:eastAsia="ja-JP"/>
        </w:rPr>
      </w:pPr>
      <w:r w:rsidRPr="00CD7D70">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1127F0" w:rsidRPr="00CD7D70" w14:paraId="0A933CEB" w14:textId="77777777" w:rsidTr="0051488F">
        <w:trPr>
          <w:jc w:val="center"/>
        </w:trPr>
        <w:tc>
          <w:tcPr>
            <w:tcW w:w="5040" w:type="dxa"/>
            <w:tcBorders>
              <w:top w:val="single" w:sz="4" w:space="0" w:color="auto"/>
              <w:bottom w:val="nil"/>
            </w:tcBorders>
          </w:tcPr>
          <w:p w14:paraId="62DA2CF8" w14:textId="77777777" w:rsidR="001127F0" w:rsidRPr="00CD7D70" w:rsidRDefault="001127F0" w:rsidP="00BC04AE">
            <w:pPr>
              <w:pStyle w:val="TAH"/>
              <w:rPr>
                <w:lang w:eastAsia="ja-JP"/>
              </w:rPr>
            </w:pPr>
            <w:r w:rsidRPr="00CD7D70">
              <w:rPr>
                <w:lang w:eastAsia="ja-JP"/>
              </w:rPr>
              <w:t>Information Element</w:t>
            </w:r>
          </w:p>
        </w:tc>
        <w:tc>
          <w:tcPr>
            <w:tcW w:w="2430" w:type="dxa"/>
            <w:tcBorders>
              <w:top w:val="single" w:sz="4" w:space="0" w:color="auto"/>
              <w:bottom w:val="nil"/>
            </w:tcBorders>
          </w:tcPr>
          <w:p w14:paraId="66FC19B5" w14:textId="77777777" w:rsidR="001127F0" w:rsidRPr="00CD7D70" w:rsidRDefault="001127F0" w:rsidP="00BC04AE">
            <w:pPr>
              <w:pStyle w:val="TAH"/>
              <w:rPr>
                <w:lang w:eastAsia="ja-JP"/>
              </w:rPr>
            </w:pPr>
            <w:r w:rsidRPr="00CD7D70">
              <w:rPr>
                <w:lang w:eastAsia="ja-JP"/>
              </w:rPr>
              <w:t>Value/Remark</w:t>
            </w:r>
          </w:p>
        </w:tc>
        <w:tc>
          <w:tcPr>
            <w:tcW w:w="1710" w:type="dxa"/>
            <w:tcBorders>
              <w:top w:val="single" w:sz="4" w:space="0" w:color="auto"/>
              <w:bottom w:val="nil"/>
            </w:tcBorders>
          </w:tcPr>
          <w:p w14:paraId="70731901" w14:textId="77777777" w:rsidR="001127F0" w:rsidRPr="00CD7D70" w:rsidRDefault="005061C9" w:rsidP="00BC04AE">
            <w:pPr>
              <w:pStyle w:val="TAH"/>
              <w:rPr>
                <w:lang w:eastAsia="ja-JP"/>
              </w:rPr>
            </w:pPr>
            <w:r w:rsidRPr="00CD7D70">
              <w:rPr>
                <w:lang w:eastAsia="ja-JP"/>
              </w:rPr>
              <w:t>Comment</w:t>
            </w:r>
          </w:p>
        </w:tc>
      </w:tr>
      <w:tr w:rsidR="001127F0" w:rsidRPr="00CD7D70" w14:paraId="4CBABBEC" w14:textId="77777777" w:rsidTr="0051488F">
        <w:trPr>
          <w:jc w:val="center"/>
        </w:trPr>
        <w:tc>
          <w:tcPr>
            <w:tcW w:w="5040" w:type="dxa"/>
            <w:tcBorders>
              <w:top w:val="single" w:sz="4" w:space="0" w:color="auto"/>
              <w:bottom w:val="nil"/>
            </w:tcBorders>
          </w:tcPr>
          <w:p w14:paraId="4D94B918" w14:textId="77777777" w:rsidR="001127F0" w:rsidRPr="00CD7D70" w:rsidRDefault="001127F0"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5D8DB09F" w14:textId="77777777" w:rsidR="001127F0" w:rsidRPr="00CD7D70" w:rsidRDefault="001127F0" w:rsidP="00BC04AE">
            <w:pPr>
              <w:pStyle w:val="TAL"/>
              <w:rPr>
                <w:lang w:eastAsia="ja-JP"/>
              </w:rPr>
            </w:pPr>
            <w:r w:rsidRPr="00CD7D70">
              <w:rPr>
                <w:lang w:eastAsia="ja-JP"/>
              </w:rPr>
              <w:t>As defined in 4.3.3</w:t>
            </w:r>
          </w:p>
        </w:tc>
        <w:tc>
          <w:tcPr>
            <w:tcW w:w="1710" w:type="dxa"/>
            <w:tcBorders>
              <w:top w:val="single" w:sz="4" w:space="0" w:color="auto"/>
              <w:bottom w:val="nil"/>
            </w:tcBorders>
          </w:tcPr>
          <w:p w14:paraId="1FBDBAFA" w14:textId="77777777" w:rsidR="001127F0" w:rsidRPr="00CD7D70" w:rsidRDefault="001127F0" w:rsidP="00BC04AE">
            <w:pPr>
              <w:pStyle w:val="TAL"/>
              <w:rPr>
                <w:lang w:eastAsia="ja-JP"/>
              </w:rPr>
            </w:pPr>
          </w:p>
        </w:tc>
      </w:tr>
      <w:tr w:rsidR="001127F0" w:rsidRPr="00CD7D70" w14:paraId="14E667E7" w14:textId="77777777" w:rsidTr="0051488F">
        <w:trPr>
          <w:jc w:val="center"/>
        </w:trPr>
        <w:tc>
          <w:tcPr>
            <w:tcW w:w="5040" w:type="dxa"/>
            <w:tcBorders>
              <w:top w:val="single" w:sz="4" w:space="0" w:color="auto"/>
              <w:bottom w:val="nil"/>
            </w:tcBorders>
          </w:tcPr>
          <w:p w14:paraId="32C821EE" w14:textId="77777777" w:rsidR="001127F0" w:rsidRPr="00CD7D70" w:rsidRDefault="001127F0" w:rsidP="00BC04AE">
            <w:pPr>
              <w:pStyle w:val="TAL"/>
              <w:rPr>
                <w:lang w:eastAsia="ja-JP"/>
              </w:rPr>
            </w:pPr>
            <w:r w:rsidRPr="00CD7D70">
              <w:rPr>
                <w:lang w:eastAsia="ja-JP"/>
              </w:rPr>
              <w:t xml:space="preserve">- UE positioning </w:t>
            </w:r>
            <w:smartTag w:uri="urn:schemas-microsoft-com:office:smarttags" w:element="stockticker">
              <w:r w:rsidRPr="00CD7D70">
                <w:rPr>
                  <w:lang w:eastAsia="ja-JP"/>
                </w:rPr>
                <w:t>GPS</w:t>
              </w:r>
            </w:smartTag>
            <w:r w:rsidRPr="00CD7D70">
              <w:rPr>
                <w:lang w:eastAsia="ja-JP"/>
              </w:rPr>
              <w:t xml:space="preserve"> UTC model</w:t>
            </w:r>
          </w:p>
        </w:tc>
        <w:tc>
          <w:tcPr>
            <w:tcW w:w="2430" w:type="dxa"/>
            <w:tcBorders>
              <w:top w:val="single" w:sz="4" w:space="0" w:color="auto"/>
              <w:bottom w:val="nil"/>
            </w:tcBorders>
          </w:tcPr>
          <w:p w14:paraId="42CA6F18"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6B14B812" w14:textId="77777777" w:rsidR="001127F0" w:rsidRPr="00CD7D70" w:rsidRDefault="001127F0" w:rsidP="00BC04AE">
            <w:pPr>
              <w:pStyle w:val="TAL"/>
              <w:rPr>
                <w:lang w:eastAsia="ja-JP"/>
              </w:rPr>
            </w:pPr>
          </w:p>
        </w:tc>
      </w:tr>
      <w:tr w:rsidR="001127F0" w:rsidRPr="00CD7D70" w14:paraId="758F73A2" w14:textId="77777777" w:rsidTr="0051488F">
        <w:trPr>
          <w:jc w:val="center"/>
        </w:trPr>
        <w:tc>
          <w:tcPr>
            <w:tcW w:w="5040" w:type="dxa"/>
            <w:tcBorders>
              <w:top w:val="single" w:sz="4" w:space="0" w:color="auto"/>
              <w:bottom w:val="nil"/>
            </w:tcBorders>
          </w:tcPr>
          <w:p w14:paraId="662CC8FB" w14:textId="77777777" w:rsidR="001127F0" w:rsidRPr="00CD7D70" w:rsidRDefault="001127F0" w:rsidP="00BC04AE">
            <w:pPr>
              <w:pStyle w:val="TAL"/>
              <w:rPr>
                <w:lang w:eastAsia="ja-JP"/>
              </w:rPr>
            </w:pPr>
            <w:r w:rsidRPr="00CD7D70">
              <w:rPr>
                <w:lang w:eastAsia="ja-JP"/>
              </w:rPr>
              <w:t>UE positioning GANSS assistance data</w:t>
            </w:r>
            <w:r w:rsidR="005061C9" w:rsidRPr="00CD7D70">
              <w:rPr>
                <w:lang w:eastAsia="ja-JP"/>
              </w:rPr>
              <w:t xml:space="preserve"> (1)</w:t>
            </w:r>
          </w:p>
        </w:tc>
        <w:tc>
          <w:tcPr>
            <w:tcW w:w="2430" w:type="dxa"/>
            <w:tcBorders>
              <w:top w:val="single" w:sz="4" w:space="0" w:color="auto"/>
              <w:bottom w:val="nil"/>
            </w:tcBorders>
          </w:tcPr>
          <w:p w14:paraId="5F272AA3" w14:textId="77777777" w:rsidR="001127F0" w:rsidRPr="00CD7D70" w:rsidRDefault="005061C9" w:rsidP="00BC04AE">
            <w:pPr>
              <w:pStyle w:val="TAL"/>
              <w:rPr>
                <w:lang w:eastAsia="ja-JP"/>
              </w:rPr>
            </w:pPr>
            <w:r w:rsidRPr="00CD7D70">
              <w:rPr>
                <w:lang w:eastAsia="en-US"/>
              </w:rPr>
              <w:t>If for GPS only L1 C/A supported, not present</w:t>
            </w:r>
            <w:r w:rsidRPr="00CD7D70">
              <w:rPr>
                <w:lang w:eastAsia="ja-JP"/>
              </w:rPr>
              <w:t xml:space="preserve">. </w:t>
            </w:r>
            <w:r w:rsidRPr="00CD7D70">
              <w:rPr>
                <w:lang w:eastAsia="en-US"/>
              </w:rPr>
              <w:t>If multiple GPS signals supported, as defined in 4.4.3.3, Measurement Control Message, UE positioning GANSS assistance data.</w:t>
            </w:r>
          </w:p>
        </w:tc>
        <w:tc>
          <w:tcPr>
            <w:tcW w:w="1710" w:type="dxa"/>
            <w:tcBorders>
              <w:top w:val="single" w:sz="4" w:space="0" w:color="auto"/>
              <w:bottom w:val="nil"/>
            </w:tcBorders>
          </w:tcPr>
          <w:p w14:paraId="7C9B86CD" w14:textId="77777777" w:rsidR="001127F0" w:rsidRPr="00CD7D70" w:rsidRDefault="001127F0" w:rsidP="00BC04AE">
            <w:pPr>
              <w:pStyle w:val="TAL"/>
              <w:rPr>
                <w:lang w:eastAsia="ja-JP"/>
              </w:rPr>
            </w:pPr>
          </w:p>
        </w:tc>
      </w:tr>
      <w:tr w:rsidR="005061C9" w:rsidRPr="00CD7D70" w14:paraId="19CEB1AA" w14:textId="77777777" w:rsidTr="00B913A5">
        <w:trPr>
          <w:jc w:val="center"/>
        </w:trPr>
        <w:tc>
          <w:tcPr>
            <w:tcW w:w="5040" w:type="dxa"/>
            <w:tcBorders>
              <w:top w:val="single" w:sz="4" w:space="0" w:color="auto"/>
              <w:bottom w:val="nil"/>
            </w:tcBorders>
          </w:tcPr>
          <w:p w14:paraId="1B541626" w14:textId="77777777" w:rsidR="005061C9" w:rsidRPr="00CD7D70" w:rsidRDefault="005061C9" w:rsidP="00B913A5">
            <w:pPr>
              <w:pStyle w:val="TAL"/>
              <w:rPr>
                <w:lang w:eastAsia="ja-JP"/>
              </w:rPr>
            </w:pPr>
            <w:r w:rsidRPr="00CD7D70">
              <w:rPr>
                <w:lang w:eastAsia="ja-JP"/>
              </w:rPr>
              <w:t>UE positioning GANSS assistance data (2)</w:t>
            </w:r>
          </w:p>
        </w:tc>
        <w:tc>
          <w:tcPr>
            <w:tcW w:w="2430" w:type="dxa"/>
            <w:tcBorders>
              <w:top w:val="single" w:sz="4" w:space="0" w:color="auto"/>
              <w:bottom w:val="nil"/>
            </w:tcBorders>
          </w:tcPr>
          <w:p w14:paraId="03E272DF" w14:textId="77777777" w:rsidR="005061C9" w:rsidRPr="00CD7D70" w:rsidRDefault="005061C9" w:rsidP="00B913A5">
            <w:pPr>
              <w:pStyle w:val="TAL"/>
              <w:rPr>
                <w:lang w:eastAsia="ja-JP"/>
              </w:rPr>
            </w:pPr>
          </w:p>
        </w:tc>
        <w:tc>
          <w:tcPr>
            <w:tcW w:w="1710" w:type="dxa"/>
            <w:tcBorders>
              <w:top w:val="single" w:sz="4" w:space="0" w:color="auto"/>
              <w:bottom w:val="nil"/>
            </w:tcBorders>
          </w:tcPr>
          <w:p w14:paraId="215D77EE" w14:textId="77777777" w:rsidR="005061C9" w:rsidRPr="00CD7D70" w:rsidRDefault="005061C9" w:rsidP="00B913A5">
            <w:pPr>
              <w:pStyle w:val="TAL"/>
              <w:rPr>
                <w:lang w:eastAsia="ja-JP"/>
              </w:rPr>
            </w:pPr>
            <w:r w:rsidRPr="00CD7D70">
              <w:rPr>
                <w:lang w:eastAsia="ja-JP"/>
              </w:rPr>
              <w:t>If UE positioning GANSS assistance data (1) is present, then UE positioning GANSS assistance data (2) is sent in a second MEASUREMENT CONTROL MESSAGE</w:t>
            </w:r>
          </w:p>
        </w:tc>
      </w:tr>
      <w:tr w:rsidR="001127F0" w:rsidRPr="00CD7D70" w14:paraId="72DD5A67" w14:textId="77777777" w:rsidTr="0051488F">
        <w:trPr>
          <w:jc w:val="center"/>
        </w:trPr>
        <w:tc>
          <w:tcPr>
            <w:tcW w:w="5040" w:type="dxa"/>
            <w:tcBorders>
              <w:top w:val="single" w:sz="4" w:space="0" w:color="auto"/>
              <w:bottom w:val="nil"/>
            </w:tcBorders>
          </w:tcPr>
          <w:p w14:paraId="2982962F" w14:textId="77777777" w:rsidR="001127F0" w:rsidRPr="00CD7D70" w:rsidRDefault="001127F0"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11C8513C"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4CE11B33" w14:textId="77777777" w:rsidR="001127F0" w:rsidRPr="00CD7D70" w:rsidRDefault="001127F0" w:rsidP="00BC04AE">
            <w:pPr>
              <w:pStyle w:val="TAL"/>
              <w:rPr>
                <w:lang w:eastAsia="ja-JP"/>
              </w:rPr>
            </w:pPr>
          </w:p>
        </w:tc>
      </w:tr>
      <w:tr w:rsidR="001127F0" w:rsidRPr="00CD7D70" w14:paraId="1D33ACA6" w14:textId="77777777" w:rsidTr="0051488F">
        <w:trPr>
          <w:jc w:val="center"/>
        </w:trPr>
        <w:tc>
          <w:tcPr>
            <w:tcW w:w="5040" w:type="dxa"/>
            <w:tcBorders>
              <w:top w:val="single" w:sz="4" w:space="0" w:color="auto"/>
              <w:bottom w:val="nil"/>
            </w:tcBorders>
          </w:tcPr>
          <w:p w14:paraId="30E20A52" w14:textId="77777777" w:rsidR="001127F0" w:rsidRPr="00CD7D70" w:rsidRDefault="001127F0"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6AB2AAA7"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6349B1B7" w14:textId="77777777" w:rsidR="001127F0" w:rsidRPr="00CD7D70" w:rsidRDefault="001127F0" w:rsidP="00BC04AE">
            <w:pPr>
              <w:pStyle w:val="TAL"/>
              <w:rPr>
                <w:lang w:eastAsia="ja-JP"/>
              </w:rPr>
            </w:pPr>
          </w:p>
        </w:tc>
      </w:tr>
      <w:tr w:rsidR="001127F0" w:rsidRPr="00CD7D70" w14:paraId="3B51ED84" w14:textId="77777777" w:rsidTr="0051488F">
        <w:trPr>
          <w:jc w:val="center"/>
        </w:trPr>
        <w:tc>
          <w:tcPr>
            <w:tcW w:w="5040" w:type="dxa"/>
            <w:tcBorders>
              <w:top w:val="single" w:sz="4" w:space="0" w:color="auto"/>
              <w:bottom w:val="nil"/>
            </w:tcBorders>
          </w:tcPr>
          <w:p w14:paraId="627316BF" w14:textId="77777777" w:rsidR="001127F0" w:rsidRPr="00CD7D70" w:rsidRDefault="001127F0"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743C914C"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529F10BC" w14:textId="77777777" w:rsidR="001127F0" w:rsidRPr="00CD7D70" w:rsidRDefault="001127F0" w:rsidP="00BC04AE">
            <w:pPr>
              <w:pStyle w:val="TAL"/>
              <w:rPr>
                <w:lang w:eastAsia="ja-JP"/>
              </w:rPr>
            </w:pPr>
          </w:p>
        </w:tc>
      </w:tr>
      <w:tr w:rsidR="001127F0" w:rsidRPr="00CD7D70" w14:paraId="2D32B166" w14:textId="77777777" w:rsidTr="0051488F">
        <w:trPr>
          <w:jc w:val="center"/>
        </w:trPr>
        <w:tc>
          <w:tcPr>
            <w:tcW w:w="5040" w:type="dxa"/>
            <w:tcBorders>
              <w:top w:val="single" w:sz="4" w:space="0" w:color="auto"/>
              <w:bottom w:val="nil"/>
            </w:tcBorders>
          </w:tcPr>
          <w:p w14:paraId="5111A609" w14:textId="77777777" w:rsidR="001127F0" w:rsidRPr="00CD7D70" w:rsidRDefault="001127F0"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2D1B933E"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15EC818D" w14:textId="77777777" w:rsidR="001127F0" w:rsidRPr="00CD7D70" w:rsidRDefault="001127F0" w:rsidP="00BC04AE">
            <w:pPr>
              <w:pStyle w:val="TAL"/>
              <w:rPr>
                <w:lang w:eastAsia="ja-JP"/>
              </w:rPr>
            </w:pPr>
          </w:p>
        </w:tc>
      </w:tr>
      <w:tr w:rsidR="001127F0" w:rsidRPr="00CD7D70" w14:paraId="2993095C" w14:textId="77777777" w:rsidTr="0051488F">
        <w:trPr>
          <w:jc w:val="center"/>
        </w:trPr>
        <w:tc>
          <w:tcPr>
            <w:tcW w:w="5040" w:type="dxa"/>
            <w:tcBorders>
              <w:top w:val="single" w:sz="4" w:space="0" w:color="auto"/>
              <w:bottom w:val="nil"/>
            </w:tcBorders>
          </w:tcPr>
          <w:p w14:paraId="0CCC7238" w14:textId="77777777" w:rsidR="001127F0" w:rsidRPr="00CD7D70" w:rsidRDefault="001127F0"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1A4691DB"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20564B4A" w14:textId="77777777" w:rsidR="001127F0" w:rsidRPr="00CD7D70" w:rsidRDefault="001127F0" w:rsidP="00BC04AE">
            <w:pPr>
              <w:pStyle w:val="TAL"/>
              <w:rPr>
                <w:lang w:eastAsia="ja-JP"/>
              </w:rPr>
            </w:pPr>
          </w:p>
        </w:tc>
      </w:tr>
      <w:tr w:rsidR="001127F0" w:rsidRPr="00CD7D70" w14:paraId="33A2F6CF" w14:textId="77777777" w:rsidTr="0051488F">
        <w:trPr>
          <w:jc w:val="center"/>
        </w:trPr>
        <w:tc>
          <w:tcPr>
            <w:tcW w:w="5040" w:type="dxa"/>
            <w:tcBorders>
              <w:top w:val="single" w:sz="4" w:space="0" w:color="auto"/>
              <w:bottom w:val="nil"/>
            </w:tcBorders>
          </w:tcPr>
          <w:p w14:paraId="08DAE019" w14:textId="77777777" w:rsidR="001127F0" w:rsidRPr="00CD7D70" w:rsidRDefault="001127F0"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4FD3D21C" w14:textId="77777777" w:rsidR="001127F0" w:rsidRPr="00CD7D70" w:rsidRDefault="001127F0" w:rsidP="00BC04AE">
            <w:pPr>
              <w:pStyle w:val="TAL"/>
              <w:rPr>
                <w:lang w:eastAsia="ja-JP"/>
              </w:rPr>
            </w:pPr>
          </w:p>
        </w:tc>
        <w:tc>
          <w:tcPr>
            <w:tcW w:w="1710" w:type="dxa"/>
            <w:tcBorders>
              <w:top w:val="single" w:sz="4" w:space="0" w:color="auto"/>
              <w:bottom w:val="nil"/>
            </w:tcBorders>
          </w:tcPr>
          <w:p w14:paraId="0C304A67" w14:textId="77777777" w:rsidR="001127F0" w:rsidRPr="00CD7D70" w:rsidRDefault="001127F0" w:rsidP="00BC04AE">
            <w:pPr>
              <w:pStyle w:val="TAL"/>
              <w:rPr>
                <w:lang w:eastAsia="ja-JP"/>
              </w:rPr>
            </w:pPr>
          </w:p>
        </w:tc>
      </w:tr>
      <w:tr w:rsidR="001127F0" w:rsidRPr="00CD7D70" w14:paraId="0865474A" w14:textId="77777777" w:rsidTr="0051488F">
        <w:trPr>
          <w:jc w:val="center"/>
        </w:trPr>
        <w:tc>
          <w:tcPr>
            <w:tcW w:w="5040" w:type="dxa"/>
            <w:tcBorders>
              <w:top w:val="single" w:sz="4" w:space="0" w:color="auto"/>
              <w:bottom w:val="nil"/>
            </w:tcBorders>
          </w:tcPr>
          <w:p w14:paraId="0DE32F2E" w14:textId="77777777" w:rsidR="001127F0" w:rsidRPr="00CD7D70" w:rsidRDefault="001127F0" w:rsidP="00BC04AE">
            <w:pPr>
              <w:pStyle w:val="TAL"/>
              <w:rPr>
                <w:lang w:eastAsia="ja-JP"/>
              </w:rPr>
            </w:pPr>
            <w:r w:rsidRPr="00CD7D70">
              <w:rPr>
                <w:lang w:eastAsia="ja-JP"/>
              </w:rPr>
              <w:tab/>
              <w:t>- GANSS ID</w:t>
            </w:r>
          </w:p>
        </w:tc>
        <w:tc>
          <w:tcPr>
            <w:tcW w:w="2430" w:type="dxa"/>
            <w:tcBorders>
              <w:top w:val="single" w:sz="4" w:space="0" w:color="auto"/>
              <w:bottom w:val="nil"/>
            </w:tcBorders>
          </w:tcPr>
          <w:p w14:paraId="5F95B23A" w14:textId="77777777" w:rsidR="001127F0" w:rsidRPr="00CD7D70" w:rsidRDefault="001127F0" w:rsidP="00BC04AE">
            <w:pPr>
              <w:pStyle w:val="TAL"/>
              <w:rPr>
                <w:lang w:eastAsia="ja-JP"/>
              </w:rPr>
            </w:pPr>
            <w:r w:rsidRPr="00CD7D70">
              <w:rPr>
                <w:lang w:eastAsia="ja-JP"/>
              </w:rPr>
              <w:t>4 (BDS)</w:t>
            </w:r>
          </w:p>
        </w:tc>
        <w:tc>
          <w:tcPr>
            <w:tcW w:w="1710" w:type="dxa"/>
            <w:tcBorders>
              <w:top w:val="single" w:sz="4" w:space="0" w:color="auto"/>
              <w:bottom w:val="nil"/>
            </w:tcBorders>
          </w:tcPr>
          <w:p w14:paraId="0CE355F5" w14:textId="77777777" w:rsidR="001127F0" w:rsidRPr="00CD7D70" w:rsidRDefault="001127F0" w:rsidP="00BC04AE">
            <w:pPr>
              <w:pStyle w:val="TAL"/>
              <w:rPr>
                <w:lang w:eastAsia="ja-JP"/>
              </w:rPr>
            </w:pPr>
          </w:p>
        </w:tc>
      </w:tr>
      <w:tr w:rsidR="001127F0" w:rsidRPr="00CD7D70" w14:paraId="7E164E73" w14:textId="77777777" w:rsidTr="0051488F">
        <w:trPr>
          <w:jc w:val="center"/>
        </w:trPr>
        <w:tc>
          <w:tcPr>
            <w:tcW w:w="5040" w:type="dxa"/>
            <w:tcBorders>
              <w:top w:val="single" w:sz="4" w:space="0" w:color="auto"/>
              <w:bottom w:val="nil"/>
            </w:tcBorders>
          </w:tcPr>
          <w:p w14:paraId="306C8699" w14:textId="77777777" w:rsidR="001127F0" w:rsidRPr="00CD7D70" w:rsidRDefault="001127F0"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4E747592"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64CF41A5" w14:textId="77777777" w:rsidR="001127F0" w:rsidRPr="00CD7D70" w:rsidRDefault="001127F0" w:rsidP="00BC04AE">
            <w:pPr>
              <w:pStyle w:val="TAL"/>
              <w:rPr>
                <w:lang w:eastAsia="ja-JP"/>
              </w:rPr>
            </w:pPr>
          </w:p>
        </w:tc>
      </w:tr>
      <w:tr w:rsidR="001127F0" w:rsidRPr="00CD7D70" w14:paraId="586C93E2" w14:textId="77777777" w:rsidTr="0051488F">
        <w:trPr>
          <w:jc w:val="center"/>
        </w:trPr>
        <w:tc>
          <w:tcPr>
            <w:tcW w:w="5040" w:type="dxa"/>
            <w:tcBorders>
              <w:top w:val="single" w:sz="4" w:space="0" w:color="auto"/>
              <w:bottom w:val="nil"/>
            </w:tcBorders>
          </w:tcPr>
          <w:p w14:paraId="38CC871E" w14:textId="77777777" w:rsidR="001127F0" w:rsidRPr="00CD7D70" w:rsidRDefault="001127F0"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19684EC3"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51A23F8B" w14:textId="77777777" w:rsidR="001127F0" w:rsidRPr="00CD7D70" w:rsidRDefault="001127F0" w:rsidP="00BC04AE">
            <w:pPr>
              <w:pStyle w:val="TAL"/>
              <w:rPr>
                <w:lang w:eastAsia="ja-JP"/>
              </w:rPr>
            </w:pPr>
          </w:p>
        </w:tc>
      </w:tr>
      <w:tr w:rsidR="001127F0" w:rsidRPr="00CD7D70" w14:paraId="468D2A74" w14:textId="77777777" w:rsidTr="0051488F">
        <w:trPr>
          <w:jc w:val="center"/>
        </w:trPr>
        <w:tc>
          <w:tcPr>
            <w:tcW w:w="5040" w:type="dxa"/>
            <w:tcBorders>
              <w:top w:val="single" w:sz="4" w:space="0" w:color="auto"/>
              <w:bottom w:val="nil"/>
            </w:tcBorders>
          </w:tcPr>
          <w:p w14:paraId="58721D84" w14:textId="77777777" w:rsidR="001127F0" w:rsidRPr="00CD7D70" w:rsidRDefault="001127F0"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2CE337AE"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23DBE92D" w14:textId="77777777" w:rsidR="001127F0" w:rsidRPr="00CD7D70" w:rsidRDefault="001127F0" w:rsidP="00BC04AE">
            <w:pPr>
              <w:pStyle w:val="TAL"/>
              <w:rPr>
                <w:lang w:eastAsia="ja-JP"/>
              </w:rPr>
            </w:pPr>
          </w:p>
        </w:tc>
      </w:tr>
      <w:tr w:rsidR="001127F0" w:rsidRPr="00CD7D70" w14:paraId="522F40A3" w14:textId="77777777" w:rsidTr="0051488F">
        <w:trPr>
          <w:jc w:val="center"/>
        </w:trPr>
        <w:tc>
          <w:tcPr>
            <w:tcW w:w="5040" w:type="dxa"/>
            <w:tcBorders>
              <w:top w:val="single" w:sz="4" w:space="0" w:color="auto"/>
              <w:bottom w:val="nil"/>
            </w:tcBorders>
          </w:tcPr>
          <w:p w14:paraId="30A28C71" w14:textId="77777777" w:rsidR="001127F0" w:rsidRPr="00CD7D70" w:rsidRDefault="001127F0"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66F29EE5"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04C69ADA" w14:textId="77777777" w:rsidR="001127F0" w:rsidRPr="00CD7D70" w:rsidRDefault="001127F0" w:rsidP="00BC04AE">
            <w:pPr>
              <w:pStyle w:val="TAL"/>
              <w:rPr>
                <w:lang w:eastAsia="ja-JP"/>
              </w:rPr>
            </w:pPr>
          </w:p>
        </w:tc>
      </w:tr>
      <w:tr w:rsidR="001127F0" w:rsidRPr="00CD7D70" w14:paraId="43793607" w14:textId="77777777" w:rsidTr="0051488F">
        <w:trPr>
          <w:jc w:val="center"/>
        </w:trPr>
        <w:tc>
          <w:tcPr>
            <w:tcW w:w="5040" w:type="dxa"/>
            <w:tcBorders>
              <w:top w:val="single" w:sz="4" w:space="0" w:color="auto"/>
              <w:bottom w:val="nil"/>
            </w:tcBorders>
          </w:tcPr>
          <w:p w14:paraId="79CF83D4" w14:textId="77777777" w:rsidR="001127F0" w:rsidRPr="00CD7D70" w:rsidRDefault="001127F0" w:rsidP="00BC04AE">
            <w:pPr>
              <w:pStyle w:val="TAL"/>
              <w:rPr>
                <w:lang w:eastAsia="ja-JP"/>
              </w:rPr>
            </w:pPr>
            <w:r w:rsidRPr="00CD7D70">
              <w:rPr>
                <w:lang w:eastAsia="ja-JP"/>
              </w:rPr>
              <w:tab/>
              <w:t>- UE positioning GANSS additional navigation models</w:t>
            </w:r>
          </w:p>
        </w:tc>
        <w:tc>
          <w:tcPr>
            <w:tcW w:w="2430" w:type="dxa"/>
            <w:tcBorders>
              <w:top w:val="single" w:sz="4" w:space="0" w:color="auto"/>
              <w:bottom w:val="nil"/>
            </w:tcBorders>
          </w:tcPr>
          <w:p w14:paraId="29015B52"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341923A5" w14:textId="77777777" w:rsidR="001127F0" w:rsidRPr="00CD7D70" w:rsidRDefault="001127F0" w:rsidP="00BC04AE">
            <w:pPr>
              <w:pStyle w:val="TAL"/>
              <w:rPr>
                <w:lang w:eastAsia="ja-JP"/>
              </w:rPr>
            </w:pPr>
          </w:p>
        </w:tc>
      </w:tr>
      <w:tr w:rsidR="001127F0" w:rsidRPr="00CD7D70" w14:paraId="5467CAC4" w14:textId="77777777" w:rsidTr="0051488F">
        <w:trPr>
          <w:jc w:val="center"/>
        </w:trPr>
        <w:tc>
          <w:tcPr>
            <w:tcW w:w="5040" w:type="dxa"/>
            <w:tcBorders>
              <w:top w:val="single" w:sz="4" w:space="0" w:color="auto"/>
              <w:bottom w:val="nil"/>
            </w:tcBorders>
          </w:tcPr>
          <w:p w14:paraId="1C1A7027" w14:textId="77777777" w:rsidR="001127F0" w:rsidRPr="00CD7D70" w:rsidRDefault="001127F0"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3D4D5831"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5B3D2957" w14:textId="77777777" w:rsidR="001127F0" w:rsidRPr="00CD7D70" w:rsidRDefault="001127F0" w:rsidP="00BC04AE">
            <w:pPr>
              <w:pStyle w:val="TAL"/>
              <w:rPr>
                <w:lang w:eastAsia="ja-JP"/>
              </w:rPr>
            </w:pPr>
          </w:p>
        </w:tc>
      </w:tr>
      <w:tr w:rsidR="001127F0" w:rsidRPr="00CD7D70" w14:paraId="0F6EE636" w14:textId="77777777" w:rsidTr="0051488F">
        <w:trPr>
          <w:jc w:val="center"/>
        </w:trPr>
        <w:tc>
          <w:tcPr>
            <w:tcW w:w="5040" w:type="dxa"/>
            <w:tcBorders>
              <w:top w:val="single" w:sz="4" w:space="0" w:color="auto"/>
              <w:bottom w:val="nil"/>
            </w:tcBorders>
          </w:tcPr>
          <w:p w14:paraId="2CDAAB14" w14:textId="77777777" w:rsidR="001127F0" w:rsidRPr="00CD7D70" w:rsidRDefault="001127F0"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5BE1EAFE"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0500EC1E" w14:textId="77777777" w:rsidR="001127F0" w:rsidRPr="00CD7D70" w:rsidRDefault="001127F0" w:rsidP="00BC04AE">
            <w:pPr>
              <w:pStyle w:val="TAL"/>
              <w:rPr>
                <w:lang w:eastAsia="ja-JP"/>
              </w:rPr>
            </w:pPr>
          </w:p>
        </w:tc>
      </w:tr>
      <w:tr w:rsidR="001127F0" w:rsidRPr="00CD7D70" w14:paraId="0551D7DB" w14:textId="77777777" w:rsidTr="0051488F">
        <w:trPr>
          <w:jc w:val="center"/>
        </w:trPr>
        <w:tc>
          <w:tcPr>
            <w:tcW w:w="5040" w:type="dxa"/>
            <w:tcBorders>
              <w:top w:val="single" w:sz="4" w:space="0" w:color="auto"/>
              <w:bottom w:val="nil"/>
            </w:tcBorders>
          </w:tcPr>
          <w:p w14:paraId="2C8258A5" w14:textId="77777777" w:rsidR="001127F0" w:rsidRPr="00CD7D70" w:rsidRDefault="001127F0" w:rsidP="00BC04AE">
            <w:pPr>
              <w:pStyle w:val="TAL"/>
              <w:rPr>
                <w:lang w:eastAsia="ja-JP"/>
              </w:rPr>
            </w:pPr>
            <w:r w:rsidRPr="00CD7D70">
              <w:rPr>
                <w:lang w:eastAsia="ja-JP"/>
              </w:rPr>
              <w:tab/>
              <w:t>- UE positioning GANSS reference measurement</w:t>
            </w:r>
            <w:r w:rsidRPr="00CD7D70">
              <w:rPr>
                <w:lang w:eastAsia="ja-JP"/>
              </w:rPr>
              <w:br/>
              <w:t xml:space="preserve">        information</w:t>
            </w:r>
          </w:p>
        </w:tc>
        <w:tc>
          <w:tcPr>
            <w:tcW w:w="2430" w:type="dxa"/>
            <w:tcBorders>
              <w:top w:val="single" w:sz="4" w:space="0" w:color="auto"/>
              <w:bottom w:val="nil"/>
            </w:tcBorders>
          </w:tcPr>
          <w:p w14:paraId="1F8F802B" w14:textId="77777777" w:rsidR="001127F0" w:rsidRPr="00CD7D70" w:rsidRDefault="001127F0" w:rsidP="00BC04AE">
            <w:pPr>
              <w:pStyle w:val="TAL"/>
              <w:rPr>
                <w:lang w:eastAsia="ja-JP"/>
              </w:rPr>
            </w:pPr>
          </w:p>
        </w:tc>
        <w:tc>
          <w:tcPr>
            <w:tcW w:w="1710" w:type="dxa"/>
            <w:tcBorders>
              <w:top w:val="single" w:sz="4" w:space="0" w:color="auto"/>
              <w:bottom w:val="nil"/>
            </w:tcBorders>
          </w:tcPr>
          <w:p w14:paraId="5F34BD5F" w14:textId="77777777" w:rsidR="001127F0" w:rsidRPr="00CD7D70" w:rsidRDefault="001127F0" w:rsidP="00BC04AE">
            <w:pPr>
              <w:pStyle w:val="TAL"/>
              <w:rPr>
                <w:lang w:eastAsia="ja-JP"/>
              </w:rPr>
            </w:pPr>
          </w:p>
        </w:tc>
      </w:tr>
      <w:tr w:rsidR="001127F0" w:rsidRPr="00CD7D70" w14:paraId="5BC1D6D6" w14:textId="77777777" w:rsidTr="0051488F">
        <w:trPr>
          <w:jc w:val="center"/>
        </w:trPr>
        <w:tc>
          <w:tcPr>
            <w:tcW w:w="5040" w:type="dxa"/>
            <w:tcBorders>
              <w:top w:val="single" w:sz="4" w:space="0" w:color="auto"/>
              <w:bottom w:val="nil"/>
            </w:tcBorders>
          </w:tcPr>
          <w:p w14:paraId="2FD2A714" w14:textId="77777777" w:rsidR="001127F0" w:rsidRPr="00CD7D70" w:rsidRDefault="001127F0" w:rsidP="00BC04AE">
            <w:pPr>
              <w:pStyle w:val="TAL"/>
              <w:rPr>
                <w:lang w:eastAsia="ja-JP"/>
              </w:rPr>
            </w:pPr>
            <w:r w:rsidRPr="00CD7D70">
              <w:rPr>
                <w:lang w:eastAsia="ja-JP"/>
              </w:rPr>
              <w:tab/>
            </w:r>
            <w:r w:rsidRPr="00CD7D70">
              <w:rPr>
                <w:lang w:eastAsia="ja-JP"/>
              </w:rPr>
              <w:tab/>
              <w:t>- GANSS Signal ID</w:t>
            </w:r>
          </w:p>
        </w:tc>
        <w:tc>
          <w:tcPr>
            <w:tcW w:w="2430" w:type="dxa"/>
            <w:tcBorders>
              <w:top w:val="single" w:sz="4" w:space="0" w:color="auto"/>
              <w:bottom w:val="nil"/>
            </w:tcBorders>
          </w:tcPr>
          <w:p w14:paraId="3F607EC9"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bottom w:val="nil"/>
            </w:tcBorders>
          </w:tcPr>
          <w:p w14:paraId="73ECBAA9" w14:textId="77777777" w:rsidR="001127F0" w:rsidRPr="00CD7D70" w:rsidRDefault="001127F0" w:rsidP="00BC04AE">
            <w:pPr>
              <w:pStyle w:val="TAL"/>
              <w:rPr>
                <w:lang w:eastAsia="ja-JP"/>
              </w:rPr>
            </w:pPr>
          </w:p>
        </w:tc>
      </w:tr>
      <w:tr w:rsidR="001127F0" w:rsidRPr="00CD7D70" w14:paraId="51743465" w14:textId="77777777" w:rsidTr="0051488F">
        <w:trPr>
          <w:jc w:val="center"/>
        </w:trPr>
        <w:tc>
          <w:tcPr>
            <w:tcW w:w="5040" w:type="dxa"/>
            <w:tcBorders>
              <w:top w:val="single" w:sz="4" w:space="0" w:color="auto"/>
              <w:bottom w:val="nil"/>
            </w:tcBorders>
          </w:tcPr>
          <w:p w14:paraId="365BA9E2" w14:textId="77777777" w:rsidR="001127F0" w:rsidRPr="00CD7D70" w:rsidRDefault="001127F0"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75910A48" w14:textId="77777777" w:rsidR="001127F0" w:rsidRPr="00CD7D70" w:rsidRDefault="001127F0" w:rsidP="00BC04AE">
            <w:pPr>
              <w:pStyle w:val="TAL"/>
              <w:rPr>
                <w:lang w:eastAsia="ja-JP"/>
              </w:rPr>
            </w:pPr>
            <w:r w:rsidRPr="00CD7D70">
              <w:rPr>
                <w:lang w:eastAsia="ja-JP"/>
              </w:rPr>
              <w:t>For satellites 1-6</w:t>
            </w:r>
          </w:p>
        </w:tc>
        <w:tc>
          <w:tcPr>
            <w:tcW w:w="1710" w:type="dxa"/>
            <w:tcBorders>
              <w:top w:val="single" w:sz="4" w:space="0" w:color="auto"/>
              <w:bottom w:val="nil"/>
            </w:tcBorders>
          </w:tcPr>
          <w:p w14:paraId="58445B6C" w14:textId="77777777" w:rsidR="001127F0" w:rsidRPr="00CD7D70" w:rsidRDefault="001127F0" w:rsidP="00BC04AE">
            <w:pPr>
              <w:pStyle w:val="TAL"/>
              <w:rPr>
                <w:lang w:eastAsia="ja-JP"/>
              </w:rPr>
            </w:pPr>
          </w:p>
        </w:tc>
      </w:tr>
      <w:tr w:rsidR="001127F0" w:rsidRPr="00CD7D70" w14:paraId="732C7C8F" w14:textId="77777777" w:rsidTr="0051488F">
        <w:trPr>
          <w:jc w:val="center"/>
        </w:trPr>
        <w:tc>
          <w:tcPr>
            <w:tcW w:w="5040" w:type="dxa"/>
            <w:tcBorders>
              <w:top w:val="single" w:sz="4" w:space="0" w:color="auto"/>
              <w:bottom w:val="nil"/>
            </w:tcBorders>
          </w:tcPr>
          <w:p w14:paraId="720AF1B0" w14:textId="77777777" w:rsidR="001127F0" w:rsidRPr="00CD7D70" w:rsidRDefault="001127F0" w:rsidP="00BC04AE">
            <w:pPr>
              <w:pStyle w:val="TAL"/>
              <w:rPr>
                <w:lang w:eastAsia="ja-JP"/>
              </w:rPr>
            </w:pPr>
            <w:r w:rsidRPr="00CD7D70">
              <w:rPr>
                <w:lang w:eastAsia="ja-JP"/>
              </w:rPr>
              <w:tab/>
            </w:r>
            <w:r w:rsidRPr="00CD7D70">
              <w:rPr>
                <w:lang w:eastAsia="ja-JP"/>
              </w:rPr>
              <w:tab/>
              <w:t>- Extra Doppler</w:t>
            </w:r>
          </w:p>
        </w:tc>
        <w:tc>
          <w:tcPr>
            <w:tcW w:w="2430" w:type="dxa"/>
            <w:tcBorders>
              <w:top w:val="single" w:sz="4" w:space="0" w:color="auto"/>
              <w:bottom w:val="nil"/>
            </w:tcBorders>
          </w:tcPr>
          <w:p w14:paraId="28E6D577"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A97F8B1" w14:textId="77777777" w:rsidR="001127F0" w:rsidRPr="00CD7D70" w:rsidRDefault="001127F0" w:rsidP="00BC04AE">
            <w:pPr>
              <w:pStyle w:val="TAL"/>
              <w:rPr>
                <w:lang w:eastAsia="ja-JP"/>
              </w:rPr>
            </w:pPr>
          </w:p>
        </w:tc>
      </w:tr>
      <w:tr w:rsidR="001127F0" w:rsidRPr="00CD7D70" w14:paraId="77D0ECBF" w14:textId="77777777" w:rsidTr="0051488F">
        <w:trPr>
          <w:jc w:val="center"/>
        </w:trPr>
        <w:tc>
          <w:tcPr>
            <w:tcW w:w="5040" w:type="dxa"/>
            <w:tcBorders>
              <w:top w:val="single" w:sz="4" w:space="0" w:color="auto"/>
              <w:bottom w:val="single" w:sz="4" w:space="0" w:color="auto"/>
            </w:tcBorders>
          </w:tcPr>
          <w:p w14:paraId="0CB36720" w14:textId="77777777" w:rsidR="001127F0" w:rsidRPr="00CD7D70" w:rsidRDefault="001127F0" w:rsidP="00BC04AE">
            <w:pPr>
              <w:pStyle w:val="TAL"/>
              <w:rPr>
                <w:lang w:eastAsia="ja-JP"/>
              </w:rPr>
            </w:pPr>
            <w:r w:rsidRPr="00CD7D70">
              <w:rPr>
                <w:lang w:eastAsia="ja-JP"/>
              </w:rPr>
              <w:tab/>
            </w:r>
            <w:r w:rsidRPr="00CD7D70">
              <w:rPr>
                <w:lang w:eastAsia="ja-JP"/>
              </w:rPr>
              <w:tab/>
              <w:t>- Azimuth and Elevation</w:t>
            </w:r>
          </w:p>
        </w:tc>
        <w:tc>
          <w:tcPr>
            <w:tcW w:w="2430" w:type="dxa"/>
            <w:tcBorders>
              <w:top w:val="single" w:sz="4" w:space="0" w:color="auto"/>
              <w:bottom w:val="single" w:sz="4" w:space="0" w:color="auto"/>
            </w:tcBorders>
          </w:tcPr>
          <w:p w14:paraId="5987DCC3"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4C2D1023" w14:textId="77777777" w:rsidR="001127F0" w:rsidRPr="00CD7D70" w:rsidRDefault="001127F0" w:rsidP="00BC04AE">
            <w:pPr>
              <w:pStyle w:val="TAL"/>
              <w:rPr>
                <w:lang w:eastAsia="ja-JP"/>
              </w:rPr>
            </w:pPr>
          </w:p>
        </w:tc>
      </w:tr>
      <w:tr w:rsidR="001127F0" w:rsidRPr="00CD7D70" w14:paraId="77EF3D12" w14:textId="77777777" w:rsidTr="0051488F">
        <w:trPr>
          <w:jc w:val="center"/>
        </w:trPr>
        <w:tc>
          <w:tcPr>
            <w:tcW w:w="5040" w:type="dxa"/>
            <w:tcBorders>
              <w:top w:val="single" w:sz="4" w:space="0" w:color="auto"/>
              <w:bottom w:val="single" w:sz="4" w:space="0" w:color="auto"/>
            </w:tcBorders>
          </w:tcPr>
          <w:p w14:paraId="25175A04" w14:textId="77777777" w:rsidR="001127F0" w:rsidRPr="00CD7D70" w:rsidRDefault="001127F0" w:rsidP="00BC04AE">
            <w:pPr>
              <w:pStyle w:val="TAL"/>
              <w:rPr>
                <w:lang w:eastAsia="ja-JP"/>
              </w:rPr>
            </w:pPr>
            <w:r w:rsidRPr="00CD7D70">
              <w:rPr>
                <w:lang w:eastAsia="ja-JP"/>
              </w:rPr>
              <w:t xml:space="preserve">            - Azimuth and Elevation LSB</w:t>
            </w:r>
          </w:p>
        </w:tc>
        <w:tc>
          <w:tcPr>
            <w:tcW w:w="2430" w:type="dxa"/>
            <w:tcBorders>
              <w:top w:val="single" w:sz="4" w:space="0" w:color="auto"/>
              <w:bottom w:val="single" w:sz="4" w:space="0" w:color="auto"/>
            </w:tcBorders>
          </w:tcPr>
          <w:p w14:paraId="0BE52466" w14:textId="77777777" w:rsidR="001127F0" w:rsidRPr="00CD7D70" w:rsidRDefault="001127F0"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70B20178" w14:textId="77777777" w:rsidR="001127F0" w:rsidRPr="00CD7D70" w:rsidRDefault="001127F0" w:rsidP="00BC04AE">
            <w:pPr>
              <w:pStyle w:val="TAL"/>
              <w:rPr>
                <w:lang w:eastAsia="ja-JP"/>
              </w:rPr>
            </w:pPr>
          </w:p>
        </w:tc>
      </w:tr>
      <w:tr w:rsidR="001127F0" w:rsidRPr="00CD7D70" w14:paraId="541154CF"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3006CBB5" w14:textId="77777777" w:rsidR="001127F0" w:rsidRPr="00CD7D70" w:rsidRDefault="001127F0"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FC1B573" w14:textId="77777777" w:rsidR="001127F0" w:rsidRPr="00CD7D70" w:rsidRDefault="001127F0" w:rsidP="00BC04AE">
            <w:pPr>
              <w:pStyle w:val="TAL"/>
              <w:rPr>
                <w:lang w:eastAsia="ja-JP"/>
              </w:rPr>
            </w:pPr>
            <w:r w:rsidRPr="00CD7D70">
              <w:rPr>
                <w:lang w:eastAsia="ja-JP"/>
              </w:rPr>
              <w:t>Not present</w:t>
            </w:r>
          </w:p>
        </w:tc>
        <w:tc>
          <w:tcPr>
            <w:tcW w:w="1710" w:type="dxa"/>
            <w:tcBorders>
              <w:top w:val="single" w:sz="4" w:space="0" w:color="auto"/>
              <w:left w:val="single" w:sz="4" w:space="0" w:color="auto"/>
              <w:bottom w:val="single" w:sz="4" w:space="0" w:color="auto"/>
              <w:right w:val="single" w:sz="4" w:space="0" w:color="auto"/>
            </w:tcBorders>
          </w:tcPr>
          <w:p w14:paraId="155AB653" w14:textId="77777777" w:rsidR="001127F0" w:rsidRPr="00CD7D70" w:rsidRDefault="001127F0" w:rsidP="00BC04AE">
            <w:pPr>
              <w:pStyle w:val="TAL"/>
              <w:rPr>
                <w:lang w:eastAsia="ja-JP"/>
              </w:rPr>
            </w:pPr>
          </w:p>
        </w:tc>
      </w:tr>
    </w:tbl>
    <w:p w14:paraId="37EF6E0E" w14:textId="77777777" w:rsidR="001127F0" w:rsidRPr="00CD7D70" w:rsidRDefault="001127F0" w:rsidP="001127F0">
      <w:pPr>
        <w:rPr>
          <w:lang w:eastAsia="ja-JP"/>
        </w:rPr>
      </w:pPr>
    </w:p>
    <w:p w14:paraId="775DD54A" w14:textId="77777777" w:rsidR="007A1DA9" w:rsidRPr="00CD7D70" w:rsidRDefault="007A1DA9" w:rsidP="007A1DA9">
      <w:pPr>
        <w:rPr>
          <w:lang w:eastAsia="ja-JP"/>
        </w:rPr>
      </w:pPr>
      <w:r w:rsidRPr="00CD7D70">
        <w:rPr>
          <w:lang w:eastAsia="ja-JP"/>
        </w:rPr>
        <w:t>If the UE requests further assistance data, the SS sends subsequent MEASUREMENT CONTROL messages containing the assistance data fields requested by the UE that are available in the SS as specified in TS 37.571-5 [12] subclause 6.1.3 and in clause 4.4.5.</w:t>
      </w:r>
    </w:p>
    <w:p w14:paraId="65CC7FA7" w14:textId="77777777" w:rsidR="007A1DA9" w:rsidRPr="00CD7D70" w:rsidRDefault="007A1DA9" w:rsidP="007A1DA9">
      <w:pPr>
        <w:pStyle w:val="Heading3"/>
        <w:rPr>
          <w:lang w:eastAsia="ja-JP"/>
        </w:rPr>
      </w:pPr>
      <w:bookmarkStart w:id="290" w:name="_Toc27408690"/>
      <w:bookmarkStart w:id="291" w:name="_Toc51833051"/>
      <w:bookmarkStart w:id="292" w:name="_Toc59046287"/>
      <w:bookmarkStart w:id="293" w:name="_Toc68183033"/>
      <w:bookmarkStart w:id="294" w:name="_Toc75461951"/>
      <w:bookmarkStart w:id="295" w:name="_Toc83678798"/>
      <w:bookmarkStart w:id="296" w:name="_Toc106630073"/>
      <w:bookmarkStart w:id="297" w:name="_Toc114859317"/>
      <w:r w:rsidRPr="00CD7D70">
        <w:rPr>
          <w:lang w:eastAsia="ja-JP"/>
        </w:rPr>
        <w:t>4.4.4</w:t>
      </w:r>
      <w:r w:rsidRPr="00CD7D70">
        <w:rPr>
          <w:lang w:eastAsia="ja-JP"/>
        </w:rPr>
        <w:tab/>
        <w:t>Inadequate assistance data for UE-assisted A-GNSS</w:t>
      </w:r>
      <w:bookmarkEnd w:id="290"/>
      <w:bookmarkEnd w:id="291"/>
      <w:bookmarkEnd w:id="292"/>
      <w:bookmarkEnd w:id="293"/>
      <w:bookmarkEnd w:id="294"/>
      <w:bookmarkEnd w:id="295"/>
      <w:bookmarkEnd w:id="296"/>
      <w:bookmarkEnd w:id="297"/>
    </w:p>
    <w:p w14:paraId="714A0899" w14:textId="77777777" w:rsidR="007A1DA9" w:rsidRPr="00CD7D70" w:rsidRDefault="007A1DA9" w:rsidP="007A1DA9">
      <w:pPr>
        <w:rPr>
          <w:lang w:eastAsia="ja-JP"/>
        </w:rPr>
      </w:pPr>
      <w:r w:rsidRPr="00CD7D70">
        <w:rPr>
          <w:lang w:eastAsia="ja-JP"/>
        </w:rPr>
        <w:t xml:space="preserve">For UE-assisted test cases requiring inadequate assistance data, the IEs "UE positioning </w:t>
      </w:r>
      <w:smartTag w:uri="urn:schemas-microsoft-com:office:smarttags" w:element="stockticker">
        <w:r w:rsidRPr="00CD7D70">
          <w:rPr>
            <w:lang w:eastAsia="ja-JP"/>
          </w:rPr>
          <w:t>GPS</w:t>
        </w:r>
      </w:smartTag>
      <w:r w:rsidRPr="00CD7D70">
        <w:rPr>
          <w:lang w:eastAsia="ja-JP"/>
        </w:rPr>
        <w:t xml:space="preserve"> assistance data" and "UE positioning GANSS assistance data" are set to "Not present" in the MEASUREMENT CONTROL message.</w:t>
      </w:r>
    </w:p>
    <w:p w14:paraId="4038DB1B" w14:textId="77777777" w:rsidR="007A1DA9" w:rsidRPr="00CD7D70" w:rsidRDefault="007A1DA9" w:rsidP="007A1DA9">
      <w:pPr>
        <w:pStyle w:val="Heading3"/>
        <w:rPr>
          <w:lang w:eastAsia="ja-JP"/>
        </w:rPr>
      </w:pPr>
      <w:bookmarkStart w:id="298" w:name="_Toc27408691"/>
      <w:bookmarkStart w:id="299" w:name="_Toc51833052"/>
      <w:bookmarkStart w:id="300" w:name="_Toc59046288"/>
      <w:bookmarkStart w:id="301" w:name="_Toc68183034"/>
      <w:bookmarkStart w:id="302" w:name="_Toc75461952"/>
      <w:bookmarkStart w:id="303" w:name="_Toc83678799"/>
      <w:bookmarkStart w:id="304" w:name="_Toc106630074"/>
      <w:bookmarkStart w:id="305" w:name="_Toc114859318"/>
      <w:r w:rsidRPr="00CD7D70">
        <w:rPr>
          <w:lang w:eastAsia="ja-JP"/>
        </w:rPr>
        <w:t>4.4.5</w:t>
      </w:r>
      <w:r w:rsidRPr="00CD7D70">
        <w:rPr>
          <w:lang w:eastAsia="ja-JP"/>
        </w:rPr>
        <w:tab/>
        <w:t>Response to assistance data requests from UE</w:t>
      </w:r>
      <w:bookmarkEnd w:id="298"/>
      <w:bookmarkEnd w:id="299"/>
      <w:bookmarkEnd w:id="300"/>
      <w:bookmarkEnd w:id="301"/>
      <w:bookmarkEnd w:id="302"/>
      <w:bookmarkEnd w:id="303"/>
      <w:bookmarkEnd w:id="304"/>
      <w:bookmarkEnd w:id="305"/>
    </w:p>
    <w:p w14:paraId="603A68A8" w14:textId="77777777" w:rsidR="007A1DA9" w:rsidRPr="00CD7D70" w:rsidRDefault="007A1DA9" w:rsidP="007A1DA9">
      <w:pPr>
        <w:rPr>
          <w:lang w:eastAsia="ja-JP"/>
        </w:rPr>
      </w:pPr>
      <w:r w:rsidRPr="00CD7D70">
        <w:rPr>
          <w:lang w:eastAsia="ja-JP"/>
        </w:rPr>
        <w:t xml:space="preserve">If the SS needs to send assistance data in response to a request for additional assistance data from the UE, or in response to an MO-LR request for assistance data, the IEs "UE positioning </w:t>
      </w:r>
      <w:smartTag w:uri="urn:schemas-microsoft-com:office:smarttags" w:element="stockticker">
        <w:r w:rsidRPr="00CD7D70">
          <w:rPr>
            <w:lang w:eastAsia="ja-JP"/>
          </w:rPr>
          <w:t>GPS</w:t>
        </w:r>
      </w:smartTag>
      <w:r w:rsidRPr="00CD7D70">
        <w:rPr>
          <w:lang w:eastAsia="ja-JP"/>
        </w:rPr>
        <w:t xml:space="preserve"> assistance data" and "UE positioning GANSS assistance data" are set as follows:</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D7D70" w14:paraId="0835B930" w14:textId="77777777" w:rsidTr="00CB0052">
        <w:trPr>
          <w:jc w:val="center"/>
        </w:trPr>
        <w:tc>
          <w:tcPr>
            <w:tcW w:w="5040" w:type="dxa"/>
            <w:tcBorders>
              <w:top w:val="single" w:sz="4" w:space="0" w:color="auto"/>
              <w:bottom w:val="nil"/>
            </w:tcBorders>
            <w:vAlign w:val="bottom"/>
          </w:tcPr>
          <w:p w14:paraId="3BCDEAAB" w14:textId="77777777" w:rsidR="007A1DA9" w:rsidRPr="00CD7D70" w:rsidRDefault="007A1DA9" w:rsidP="00BC04AE">
            <w:pPr>
              <w:pStyle w:val="TAH"/>
              <w:rPr>
                <w:lang w:eastAsia="ja-JP"/>
              </w:rPr>
            </w:pPr>
            <w:r w:rsidRPr="00CD7D70">
              <w:rPr>
                <w:lang w:eastAsia="ja-JP"/>
              </w:rPr>
              <w:lastRenderedPageBreak/>
              <w:t>Information Element</w:t>
            </w:r>
          </w:p>
        </w:tc>
        <w:tc>
          <w:tcPr>
            <w:tcW w:w="2430" w:type="dxa"/>
            <w:tcBorders>
              <w:top w:val="single" w:sz="4" w:space="0" w:color="auto"/>
              <w:bottom w:val="nil"/>
            </w:tcBorders>
          </w:tcPr>
          <w:p w14:paraId="65B082B4" w14:textId="77777777" w:rsidR="007A1DA9" w:rsidRPr="00CD7D70" w:rsidRDefault="007A1DA9" w:rsidP="00BC04AE">
            <w:pPr>
              <w:pStyle w:val="TAH"/>
              <w:rPr>
                <w:lang w:eastAsia="ja-JP"/>
              </w:rPr>
            </w:pPr>
            <w:r w:rsidRPr="00CD7D70">
              <w:rPr>
                <w:lang w:eastAsia="ja-JP"/>
              </w:rPr>
              <w:t>Value/Remark</w:t>
            </w:r>
          </w:p>
        </w:tc>
        <w:tc>
          <w:tcPr>
            <w:tcW w:w="1710" w:type="dxa"/>
            <w:tcBorders>
              <w:top w:val="single" w:sz="4" w:space="0" w:color="auto"/>
              <w:bottom w:val="nil"/>
            </w:tcBorders>
          </w:tcPr>
          <w:p w14:paraId="3F931266" w14:textId="77777777" w:rsidR="007A1DA9" w:rsidRPr="00CD7D70" w:rsidRDefault="007A1DA9" w:rsidP="00BC04AE">
            <w:pPr>
              <w:pStyle w:val="TAH"/>
              <w:rPr>
                <w:lang w:eastAsia="ja-JP"/>
              </w:rPr>
            </w:pPr>
          </w:p>
        </w:tc>
      </w:tr>
      <w:tr w:rsidR="007A1DA9" w:rsidRPr="00CD7D70" w14:paraId="32E0912C" w14:textId="77777777" w:rsidTr="00CB0052">
        <w:trPr>
          <w:jc w:val="center"/>
        </w:trPr>
        <w:tc>
          <w:tcPr>
            <w:tcW w:w="5040" w:type="dxa"/>
            <w:tcBorders>
              <w:top w:val="single" w:sz="4" w:space="0" w:color="auto"/>
              <w:bottom w:val="nil"/>
            </w:tcBorders>
          </w:tcPr>
          <w:p w14:paraId="100E09A8" w14:textId="77777777" w:rsidR="007A1DA9" w:rsidRPr="00CD7D70" w:rsidRDefault="007A1DA9" w:rsidP="00BC04AE">
            <w:pPr>
              <w:pStyle w:val="TAL"/>
              <w:rPr>
                <w:lang w:eastAsia="ja-JP"/>
              </w:rPr>
            </w:pP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assistance data</w:t>
            </w:r>
          </w:p>
        </w:tc>
        <w:tc>
          <w:tcPr>
            <w:tcW w:w="2430" w:type="dxa"/>
            <w:tcBorders>
              <w:top w:val="single" w:sz="4" w:space="0" w:color="auto"/>
              <w:bottom w:val="nil"/>
            </w:tcBorders>
          </w:tcPr>
          <w:p w14:paraId="059533BF" w14:textId="77777777" w:rsidR="007A1DA9" w:rsidRPr="00CD7D70" w:rsidRDefault="007A1DA9" w:rsidP="00BC04AE">
            <w:pPr>
              <w:pStyle w:val="TAL"/>
              <w:rPr>
                <w:lang w:eastAsia="ja-JP"/>
              </w:rPr>
            </w:pPr>
            <w:r w:rsidRPr="00CD7D70">
              <w:rPr>
                <w:lang w:eastAsia="ja-JP"/>
              </w:rPr>
              <w:t>Set according to 4.3.5</w:t>
            </w:r>
          </w:p>
        </w:tc>
        <w:tc>
          <w:tcPr>
            <w:tcW w:w="1710" w:type="dxa"/>
            <w:tcBorders>
              <w:top w:val="single" w:sz="4" w:space="0" w:color="auto"/>
              <w:bottom w:val="nil"/>
            </w:tcBorders>
          </w:tcPr>
          <w:p w14:paraId="47EEE554" w14:textId="77777777" w:rsidR="007A1DA9" w:rsidRPr="00CD7D70" w:rsidRDefault="007A1DA9" w:rsidP="00BC04AE">
            <w:pPr>
              <w:pStyle w:val="TAL"/>
              <w:rPr>
                <w:lang w:eastAsia="ja-JP"/>
              </w:rPr>
            </w:pPr>
          </w:p>
        </w:tc>
      </w:tr>
      <w:tr w:rsidR="007A1DA9" w:rsidRPr="00CD7D70" w14:paraId="53D0CF28" w14:textId="77777777" w:rsidTr="00CB0052">
        <w:trPr>
          <w:jc w:val="center"/>
        </w:trPr>
        <w:tc>
          <w:tcPr>
            <w:tcW w:w="5040" w:type="dxa"/>
            <w:tcBorders>
              <w:top w:val="single" w:sz="4" w:space="0" w:color="auto"/>
              <w:bottom w:val="nil"/>
            </w:tcBorders>
          </w:tcPr>
          <w:p w14:paraId="6C2E0DAA" w14:textId="77777777" w:rsidR="007A1DA9" w:rsidRPr="00CD7D70" w:rsidRDefault="007A1DA9" w:rsidP="00BC04AE">
            <w:pPr>
              <w:pStyle w:val="TAL"/>
              <w:rPr>
                <w:lang w:eastAsia="ja-JP"/>
              </w:rPr>
            </w:pPr>
            <w:r w:rsidRPr="00CD7D70">
              <w:rPr>
                <w:lang w:eastAsia="ja-JP"/>
              </w:rPr>
              <w:tab/>
              <w:t xml:space="preserve">- UE positioning </w:t>
            </w:r>
            <w:smartTag w:uri="urn:schemas-microsoft-com:office:smarttags" w:element="stockticker">
              <w:r w:rsidRPr="00CD7D70">
                <w:rPr>
                  <w:lang w:eastAsia="ja-JP"/>
                </w:rPr>
                <w:t>GPS</w:t>
              </w:r>
            </w:smartTag>
            <w:r w:rsidRPr="00CD7D70">
              <w:rPr>
                <w:lang w:eastAsia="ja-JP"/>
              </w:rPr>
              <w:t xml:space="preserve"> UTC model</w:t>
            </w:r>
          </w:p>
        </w:tc>
        <w:tc>
          <w:tcPr>
            <w:tcW w:w="2430" w:type="dxa"/>
            <w:tcBorders>
              <w:top w:val="single" w:sz="4" w:space="0" w:color="auto"/>
              <w:bottom w:val="nil"/>
            </w:tcBorders>
          </w:tcPr>
          <w:p w14:paraId="3DCF13F1"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4C3CCEA8" w14:textId="77777777" w:rsidR="007A1DA9" w:rsidRPr="00CD7D70" w:rsidRDefault="007A1DA9" w:rsidP="00BC04AE">
            <w:pPr>
              <w:pStyle w:val="TAL"/>
              <w:rPr>
                <w:lang w:eastAsia="ja-JP"/>
              </w:rPr>
            </w:pPr>
          </w:p>
        </w:tc>
      </w:tr>
      <w:tr w:rsidR="007A1DA9" w:rsidRPr="00CD7D70" w14:paraId="4D1C653B" w14:textId="77777777" w:rsidTr="00CB0052">
        <w:trPr>
          <w:jc w:val="center"/>
        </w:trPr>
        <w:tc>
          <w:tcPr>
            <w:tcW w:w="5040" w:type="dxa"/>
            <w:tcBorders>
              <w:top w:val="single" w:sz="4" w:space="0" w:color="auto"/>
              <w:bottom w:val="nil"/>
            </w:tcBorders>
          </w:tcPr>
          <w:p w14:paraId="0CA8205B" w14:textId="77777777" w:rsidR="007A1DA9" w:rsidRPr="00CD7D70" w:rsidRDefault="007A1DA9" w:rsidP="00BC04AE">
            <w:pPr>
              <w:pStyle w:val="TAL"/>
              <w:rPr>
                <w:lang w:eastAsia="ja-JP"/>
              </w:rPr>
            </w:pPr>
            <w:r w:rsidRPr="00CD7D70">
              <w:rPr>
                <w:lang w:eastAsia="ja-JP"/>
              </w:rPr>
              <w:t>UE positioning GANSS assistance data</w:t>
            </w:r>
          </w:p>
        </w:tc>
        <w:tc>
          <w:tcPr>
            <w:tcW w:w="2430" w:type="dxa"/>
            <w:tcBorders>
              <w:top w:val="single" w:sz="4" w:space="0" w:color="auto"/>
              <w:bottom w:val="nil"/>
            </w:tcBorders>
          </w:tcPr>
          <w:p w14:paraId="28EDE8F9" w14:textId="77777777" w:rsidR="007A1DA9" w:rsidRPr="00CD7D70" w:rsidRDefault="007A1DA9" w:rsidP="00BC04AE">
            <w:pPr>
              <w:pStyle w:val="TAL"/>
              <w:rPr>
                <w:lang w:eastAsia="ja-JP"/>
              </w:rPr>
            </w:pPr>
          </w:p>
        </w:tc>
        <w:tc>
          <w:tcPr>
            <w:tcW w:w="1710" w:type="dxa"/>
            <w:tcBorders>
              <w:top w:val="single" w:sz="4" w:space="0" w:color="auto"/>
              <w:bottom w:val="nil"/>
            </w:tcBorders>
          </w:tcPr>
          <w:p w14:paraId="4A0F6ED9" w14:textId="77777777" w:rsidR="007A1DA9" w:rsidRPr="00CD7D70" w:rsidRDefault="007A1DA9" w:rsidP="00BC04AE">
            <w:pPr>
              <w:pStyle w:val="TAL"/>
              <w:rPr>
                <w:lang w:eastAsia="ja-JP"/>
              </w:rPr>
            </w:pPr>
          </w:p>
        </w:tc>
      </w:tr>
      <w:tr w:rsidR="007A1DA9" w:rsidRPr="00CD7D70" w14:paraId="3EE08FAB" w14:textId="77777777" w:rsidTr="00CB0052">
        <w:trPr>
          <w:jc w:val="center"/>
        </w:trPr>
        <w:tc>
          <w:tcPr>
            <w:tcW w:w="5040" w:type="dxa"/>
            <w:tcBorders>
              <w:top w:val="single" w:sz="4" w:space="0" w:color="auto"/>
              <w:bottom w:val="nil"/>
            </w:tcBorders>
          </w:tcPr>
          <w:p w14:paraId="55645F93" w14:textId="77777777" w:rsidR="007A1DA9" w:rsidRPr="00CD7D70" w:rsidRDefault="007A1DA9" w:rsidP="00BC04AE">
            <w:pPr>
              <w:pStyle w:val="TAL"/>
              <w:rPr>
                <w:lang w:eastAsia="ja-JP"/>
              </w:rPr>
            </w:pPr>
            <w:r w:rsidRPr="00CD7D70">
              <w:rPr>
                <w:lang w:eastAsia="ja-JP"/>
              </w:rPr>
              <w:t>- UE positioning GANSS reference time</w:t>
            </w:r>
          </w:p>
        </w:tc>
        <w:tc>
          <w:tcPr>
            <w:tcW w:w="2430" w:type="dxa"/>
            <w:tcBorders>
              <w:top w:val="single" w:sz="4" w:space="0" w:color="auto"/>
              <w:bottom w:val="nil"/>
            </w:tcBorders>
          </w:tcPr>
          <w:p w14:paraId="06B36DC3"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C867FC6" w14:textId="77777777" w:rsidR="007A1DA9" w:rsidRPr="00CD7D70" w:rsidRDefault="007A1DA9" w:rsidP="00BC04AE">
            <w:pPr>
              <w:pStyle w:val="TAL"/>
              <w:rPr>
                <w:lang w:eastAsia="ja-JP"/>
              </w:rPr>
            </w:pPr>
          </w:p>
        </w:tc>
      </w:tr>
      <w:tr w:rsidR="007A1DA9" w:rsidRPr="00CD7D70" w14:paraId="204B85EB" w14:textId="77777777" w:rsidTr="00CB0052">
        <w:trPr>
          <w:jc w:val="center"/>
        </w:trPr>
        <w:tc>
          <w:tcPr>
            <w:tcW w:w="5040" w:type="dxa"/>
            <w:tcBorders>
              <w:top w:val="single" w:sz="4" w:space="0" w:color="auto"/>
              <w:bottom w:val="nil"/>
            </w:tcBorders>
          </w:tcPr>
          <w:p w14:paraId="47F46A90" w14:textId="77777777" w:rsidR="007A1DA9" w:rsidRPr="00CD7D70" w:rsidRDefault="007A1DA9" w:rsidP="00BC04AE">
            <w:pPr>
              <w:pStyle w:val="TAL"/>
              <w:rPr>
                <w:lang w:eastAsia="ja-JP"/>
              </w:rPr>
            </w:pPr>
            <w:r w:rsidRPr="00CD7D70">
              <w:rPr>
                <w:lang w:eastAsia="ja-JP"/>
              </w:rPr>
              <w:tab/>
              <w:t>- GANSS Day</w:t>
            </w:r>
          </w:p>
        </w:tc>
        <w:tc>
          <w:tcPr>
            <w:tcW w:w="2430" w:type="dxa"/>
            <w:tcBorders>
              <w:top w:val="single" w:sz="4" w:space="0" w:color="auto"/>
              <w:bottom w:val="nil"/>
            </w:tcBorders>
          </w:tcPr>
          <w:p w14:paraId="06A8EF2E"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9EC7B86" w14:textId="77777777" w:rsidR="007A1DA9" w:rsidRPr="00CD7D70" w:rsidRDefault="007A1DA9" w:rsidP="00BC04AE">
            <w:pPr>
              <w:pStyle w:val="TAL"/>
              <w:rPr>
                <w:lang w:eastAsia="ja-JP"/>
              </w:rPr>
            </w:pPr>
          </w:p>
        </w:tc>
      </w:tr>
      <w:tr w:rsidR="007A1DA9" w:rsidRPr="00CD7D70" w14:paraId="2DA76A1F" w14:textId="77777777" w:rsidTr="00CB0052">
        <w:trPr>
          <w:jc w:val="center"/>
        </w:trPr>
        <w:tc>
          <w:tcPr>
            <w:tcW w:w="5040" w:type="dxa"/>
            <w:tcBorders>
              <w:top w:val="single" w:sz="4" w:space="0" w:color="auto"/>
              <w:bottom w:val="nil"/>
            </w:tcBorders>
          </w:tcPr>
          <w:p w14:paraId="0C5D51BB" w14:textId="77777777" w:rsidR="007A1DA9" w:rsidRPr="00CD7D70" w:rsidRDefault="007A1DA9" w:rsidP="00BC04AE">
            <w:pPr>
              <w:pStyle w:val="TAL"/>
              <w:rPr>
                <w:lang w:eastAsia="ja-JP"/>
              </w:rPr>
            </w:pPr>
            <w:r w:rsidRPr="00CD7D70">
              <w:rPr>
                <w:lang w:eastAsia="ja-JP"/>
              </w:rPr>
              <w:t xml:space="preserve">      - GANSS Day Cycle Number</w:t>
            </w:r>
          </w:p>
        </w:tc>
        <w:tc>
          <w:tcPr>
            <w:tcW w:w="2430" w:type="dxa"/>
            <w:tcBorders>
              <w:top w:val="single" w:sz="4" w:space="0" w:color="auto"/>
              <w:bottom w:val="nil"/>
            </w:tcBorders>
          </w:tcPr>
          <w:p w14:paraId="73151FBD"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C6F8754" w14:textId="77777777" w:rsidR="007A1DA9" w:rsidRPr="00CD7D70" w:rsidRDefault="007A1DA9" w:rsidP="00BC04AE">
            <w:pPr>
              <w:pStyle w:val="TAL"/>
              <w:rPr>
                <w:lang w:eastAsia="ja-JP"/>
              </w:rPr>
            </w:pPr>
            <w:r w:rsidRPr="00CD7D70">
              <w:rPr>
                <w:lang w:eastAsia="ja-JP"/>
              </w:rPr>
              <w:t>Rel-10 UE or later</w:t>
            </w:r>
          </w:p>
        </w:tc>
      </w:tr>
      <w:tr w:rsidR="007A1DA9" w:rsidRPr="00CD7D70" w14:paraId="7510221E" w14:textId="77777777" w:rsidTr="00CB0052">
        <w:trPr>
          <w:jc w:val="center"/>
        </w:trPr>
        <w:tc>
          <w:tcPr>
            <w:tcW w:w="5040" w:type="dxa"/>
            <w:tcBorders>
              <w:top w:val="single" w:sz="4" w:space="0" w:color="auto"/>
              <w:bottom w:val="nil"/>
            </w:tcBorders>
          </w:tcPr>
          <w:p w14:paraId="0A9F017B" w14:textId="77777777" w:rsidR="007A1DA9" w:rsidRPr="00CD7D70" w:rsidRDefault="007A1DA9" w:rsidP="00BC04AE">
            <w:pPr>
              <w:pStyle w:val="TAL"/>
              <w:rPr>
                <w:lang w:eastAsia="ja-JP"/>
              </w:rPr>
            </w:pPr>
            <w:r w:rsidRPr="00CD7D70">
              <w:rPr>
                <w:lang w:eastAsia="ja-JP"/>
              </w:rPr>
              <w:tab/>
              <w:t>- GANSS TOD</w:t>
            </w:r>
          </w:p>
        </w:tc>
        <w:tc>
          <w:tcPr>
            <w:tcW w:w="2430" w:type="dxa"/>
            <w:tcBorders>
              <w:top w:val="single" w:sz="4" w:space="0" w:color="auto"/>
              <w:bottom w:val="nil"/>
            </w:tcBorders>
          </w:tcPr>
          <w:p w14:paraId="11087379"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C42ADBF" w14:textId="77777777" w:rsidR="007A1DA9" w:rsidRPr="00CD7D70" w:rsidRDefault="007A1DA9" w:rsidP="00BC04AE">
            <w:pPr>
              <w:pStyle w:val="TAL"/>
              <w:rPr>
                <w:lang w:eastAsia="ja-JP"/>
              </w:rPr>
            </w:pPr>
          </w:p>
        </w:tc>
      </w:tr>
      <w:tr w:rsidR="007A1DA9" w:rsidRPr="00CD7D70" w14:paraId="78A0AB27" w14:textId="77777777" w:rsidTr="00CB0052">
        <w:trPr>
          <w:jc w:val="center"/>
        </w:trPr>
        <w:tc>
          <w:tcPr>
            <w:tcW w:w="5040" w:type="dxa"/>
            <w:tcBorders>
              <w:top w:val="single" w:sz="4" w:space="0" w:color="auto"/>
              <w:bottom w:val="nil"/>
            </w:tcBorders>
          </w:tcPr>
          <w:p w14:paraId="06F9DFC6" w14:textId="77777777" w:rsidR="007A1DA9" w:rsidRPr="00CD7D70" w:rsidRDefault="007A1DA9" w:rsidP="00BC04AE">
            <w:pPr>
              <w:pStyle w:val="TAL"/>
              <w:rPr>
                <w:lang w:eastAsia="ja-JP"/>
              </w:rPr>
            </w:pPr>
            <w:r w:rsidRPr="00CD7D70">
              <w:rPr>
                <w:lang w:eastAsia="ja-JP"/>
              </w:rPr>
              <w:tab/>
              <w:t>- GANSS TOD  Uncertainty</w:t>
            </w:r>
          </w:p>
        </w:tc>
        <w:tc>
          <w:tcPr>
            <w:tcW w:w="2430" w:type="dxa"/>
            <w:tcBorders>
              <w:top w:val="single" w:sz="4" w:space="0" w:color="auto"/>
              <w:bottom w:val="nil"/>
            </w:tcBorders>
          </w:tcPr>
          <w:p w14:paraId="3B0A609C"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829048F" w14:textId="77777777" w:rsidR="007A1DA9" w:rsidRPr="00CD7D70" w:rsidRDefault="007A1DA9" w:rsidP="00BC04AE">
            <w:pPr>
              <w:pStyle w:val="TAL"/>
              <w:rPr>
                <w:lang w:eastAsia="ja-JP"/>
              </w:rPr>
            </w:pPr>
          </w:p>
        </w:tc>
      </w:tr>
      <w:tr w:rsidR="007A1DA9" w:rsidRPr="00CD7D70" w14:paraId="55E120B2" w14:textId="77777777" w:rsidTr="00CB0052">
        <w:trPr>
          <w:jc w:val="center"/>
        </w:trPr>
        <w:tc>
          <w:tcPr>
            <w:tcW w:w="5040" w:type="dxa"/>
            <w:tcBorders>
              <w:top w:val="single" w:sz="4" w:space="0" w:color="auto"/>
              <w:bottom w:val="nil"/>
            </w:tcBorders>
          </w:tcPr>
          <w:p w14:paraId="46D2E2C4" w14:textId="77777777" w:rsidR="007A1DA9" w:rsidRPr="00CD7D70" w:rsidRDefault="007A1DA9" w:rsidP="00BC04AE">
            <w:pPr>
              <w:pStyle w:val="TAL"/>
              <w:rPr>
                <w:lang w:eastAsia="ja-JP"/>
              </w:rPr>
            </w:pPr>
            <w:r w:rsidRPr="00CD7D70">
              <w:rPr>
                <w:lang w:eastAsia="ja-JP"/>
              </w:rPr>
              <w:tab/>
              <w:t>- GANSS Time ID</w:t>
            </w:r>
          </w:p>
        </w:tc>
        <w:tc>
          <w:tcPr>
            <w:tcW w:w="2430" w:type="dxa"/>
            <w:tcBorders>
              <w:top w:val="single" w:sz="4" w:space="0" w:color="auto"/>
              <w:bottom w:val="nil"/>
            </w:tcBorders>
          </w:tcPr>
          <w:p w14:paraId="23524CC0"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7572988" w14:textId="77777777" w:rsidR="007A1DA9" w:rsidRPr="00CD7D70" w:rsidRDefault="007A1DA9" w:rsidP="00BC04AE">
            <w:pPr>
              <w:pStyle w:val="TAL"/>
              <w:rPr>
                <w:lang w:eastAsia="ja-JP"/>
              </w:rPr>
            </w:pPr>
          </w:p>
        </w:tc>
      </w:tr>
      <w:tr w:rsidR="007A1DA9" w:rsidRPr="00CD7D70" w14:paraId="083E0759" w14:textId="77777777" w:rsidTr="00CB0052">
        <w:trPr>
          <w:jc w:val="center"/>
        </w:trPr>
        <w:tc>
          <w:tcPr>
            <w:tcW w:w="5040" w:type="dxa"/>
            <w:tcBorders>
              <w:top w:val="single" w:sz="4" w:space="0" w:color="auto"/>
              <w:bottom w:val="nil"/>
            </w:tcBorders>
          </w:tcPr>
          <w:p w14:paraId="38B021C9" w14:textId="77777777" w:rsidR="007A1DA9" w:rsidRPr="00CD7D70" w:rsidRDefault="007A1DA9" w:rsidP="00BC04AE">
            <w:pPr>
              <w:pStyle w:val="TAL"/>
              <w:rPr>
                <w:lang w:eastAsia="ja-JP"/>
              </w:rPr>
            </w:pPr>
            <w:r w:rsidRPr="00CD7D70">
              <w:rPr>
                <w:lang w:eastAsia="ja-JP"/>
              </w:rPr>
              <w:tab/>
              <w:t>- UTRAN GANSS reference time</w:t>
            </w:r>
          </w:p>
        </w:tc>
        <w:tc>
          <w:tcPr>
            <w:tcW w:w="2430" w:type="dxa"/>
            <w:tcBorders>
              <w:top w:val="single" w:sz="4" w:space="0" w:color="auto"/>
              <w:bottom w:val="nil"/>
            </w:tcBorders>
          </w:tcPr>
          <w:p w14:paraId="580CDCAE"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007AF60D" w14:textId="77777777" w:rsidR="007A1DA9" w:rsidRPr="00CD7D70" w:rsidRDefault="007A1DA9" w:rsidP="00BC04AE">
            <w:pPr>
              <w:pStyle w:val="TAL"/>
              <w:rPr>
                <w:lang w:eastAsia="ja-JP"/>
              </w:rPr>
            </w:pPr>
          </w:p>
        </w:tc>
      </w:tr>
      <w:tr w:rsidR="007A1DA9" w:rsidRPr="00CD7D70" w14:paraId="6C2384FB" w14:textId="77777777" w:rsidTr="00CB0052">
        <w:trPr>
          <w:jc w:val="center"/>
        </w:trPr>
        <w:tc>
          <w:tcPr>
            <w:tcW w:w="5040" w:type="dxa"/>
            <w:tcBorders>
              <w:top w:val="single" w:sz="4" w:space="0" w:color="auto"/>
              <w:bottom w:val="nil"/>
            </w:tcBorders>
          </w:tcPr>
          <w:p w14:paraId="4EACA4C5" w14:textId="77777777" w:rsidR="007A1DA9" w:rsidRPr="00CD7D70" w:rsidRDefault="007A1DA9" w:rsidP="00BC04AE">
            <w:pPr>
              <w:pStyle w:val="TAL"/>
              <w:rPr>
                <w:lang w:eastAsia="ja-JP"/>
              </w:rPr>
            </w:pPr>
            <w:r w:rsidRPr="00CD7D70">
              <w:rPr>
                <w:lang w:eastAsia="ja-JP"/>
              </w:rPr>
              <w:tab/>
              <w:t>- T</w:t>
            </w:r>
            <w:r w:rsidRPr="00CD7D70">
              <w:rPr>
                <w:vertAlign w:val="subscript"/>
                <w:lang w:eastAsia="ja-JP"/>
              </w:rPr>
              <w:t>UTRAN-GANSS</w:t>
            </w:r>
            <w:r w:rsidRPr="00CD7D70">
              <w:rPr>
                <w:lang w:eastAsia="ja-JP"/>
              </w:rPr>
              <w:t xml:space="preserve"> drift rate</w:t>
            </w:r>
          </w:p>
        </w:tc>
        <w:tc>
          <w:tcPr>
            <w:tcW w:w="2430" w:type="dxa"/>
            <w:tcBorders>
              <w:top w:val="single" w:sz="4" w:space="0" w:color="auto"/>
              <w:bottom w:val="nil"/>
            </w:tcBorders>
          </w:tcPr>
          <w:p w14:paraId="5039EAD3"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58F28D4C" w14:textId="77777777" w:rsidR="007A1DA9" w:rsidRPr="00CD7D70" w:rsidRDefault="007A1DA9" w:rsidP="00BC04AE">
            <w:pPr>
              <w:pStyle w:val="TAL"/>
              <w:rPr>
                <w:lang w:eastAsia="ja-JP"/>
              </w:rPr>
            </w:pPr>
          </w:p>
        </w:tc>
      </w:tr>
      <w:tr w:rsidR="007A1DA9" w:rsidRPr="00CD7D70" w14:paraId="03B37D2C" w14:textId="77777777" w:rsidTr="00CB0052">
        <w:trPr>
          <w:jc w:val="center"/>
        </w:trPr>
        <w:tc>
          <w:tcPr>
            <w:tcW w:w="5040" w:type="dxa"/>
            <w:tcBorders>
              <w:top w:val="single" w:sz="4" w:space="0" w:color="auto"/>
              <w:bottom w:val="nil"/>
            </w:tcBorders>
          </w:tcPr>
          <w:p w14:paraId="29B1925D" w14:textId="77777777" w:rsidR="007A1DA9" w:rsidRPr="00CD7D70" w:rsidRDefault="007A1DA9" w:rsidP="00BC04AE">
            <w:pPr>
              <w:pStyle w:val="TAL"/>
              <w:rPr>
                <w:lang w:eastAsia="ja-JP"/>
              </w:rPr>
            </w:pPr>
            <w:r w:rsidRPr="00CD7D70">
              <w:rPr>
                <w:lang w:eastAsia="ja-JP"/>
              </w:rPr>
              <w:t>- UE positioning GANSS reference UE position</w:t>
            </w:r>
          </w:p>
        </w:tc>
        <w:tc>
          <w:tcPr>
            <w:tcW w:w="2430" w:type="dxa"/>
            <w:tcBorders>
              <w:top w:val="single" w:sz="4" w:space="0" w:color="auto"/>
              <w:bottom w:val="nil"/>
            </w:tcBorders>
          </w:tcPr>
          <w:p w14:paraId="1C48B2F5"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C062B2F" w14:textId="77777777" w:rsidR="007A1DA9" w:rsidRPr="00CD7D70" w:rsidRDefault="007A1DA9" w:rsidP="00BC04AE">
            <w:pPr>
              <w:pStyle w:val="TAL"/>
              <w:rPr>
                <w:lang w:eastAsia="ja-JP"/>
              </w:rPr>
            </w:pPr>
          </w:p>
        </w:tc>
      </w:tr>
      <w:tr w:rsidR="007A1DA9" w:rsidRPr="00CD7D70" w14:paraId="6DAA6FAD" w14:textId="77777777" w:rsidTr="00CB0052">
        <w:trPr>
          <w:jc w:val="center"/>
        </w:trPr>
        <w:tc>
          <w:tcPr>
            <w:tcW w:w="5040" w:type="dxa"/>
            <w:tcBorders>
              <w:top w:val="single" w:sz="4" w:space="0" w:color="auto"/>
              <w:bottom w:val="nil"/>
            </w:tcBorders>
          </w:tcPr>
          <w:p w14:paraId="17D5C552" w14:textId="77777777" w:rsidR="007A1DA9" w:rsidRPr="00CD7D70" w:rsidRDefault="007A1DA9" w:rsidP="00BC04AE">
            <w:pPr>
              <w:pStyle w:val="TAL"/>
              <w:rPr>
                <w:lang w:eastAsia="ja-JP"/>
              </w:rPr>
            </w:pPr>
            <w:r w:rsidRPr="00CD7D70">
              <w:rPr>
                <w:lang w:eastAsia="ja-JP"/>
              </w:rPr>
              <w:t>- UE positioning GANSS ionospheric model</w:t>
            </w:r>
          </w:p>
        </w:tc>
        <w:tc>
          <w:tcPr>
            <w:tcW w:w="2430" w:type="dxa"/>
            <w:tcBorders>
              <w:top w:val="single" w:sz="4" w:space="0" w:color="auto"/>
              <w:bottom w:val="nil"/>
            </w:tcBorders>
          </w:tcPr>
          <w:p w14:paraId="7EFFA770"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0C76CEC" w14:textId="77777777" w:rsidR="007A1DA9" w:rsidRPr="00CD7D70" w:rsidRDefault="007A1DA9" w:rsidP="00BC04AE">
            <w:pPr>
              <w:pStyle w:val="TAL"/>
              <w:rPr>
                <w:lang w:eastAsia="ja-JP"/>
              </w:rPr>
            </w:pPr>
          </w:p>
        </w:tc>
      </w:tr>
      <w:tr w:rsidR="007A1DA9" w:rsidRPr="00CD7D70" w14:paraId="44BDE374" w14:textId="77777777" w:rsidTr="00CB0052">
        <w:trPr>
          <w:jc w:val="center"/>
        </w:trPr>
        <w:tc>
          <w:tcPr>
            <w:tcW w:w="5040" w:type="dxa"/>
            <w:tcBorders>
              <w:top w:val="single" w:sz="4" w:space="0" w:color="auto"/>
              <w:bottom w:val="nil"/>
            </w:tcBorders>
          </w:tcPr>
          <w:p w14:paraId="3E8B26CD" w14:textId="77777777" w:rsidR="007A1DA9" w:rsidRPr="00CD7D70" w:rsidRDefault="007A1DA9" w:rsidP="00BC04AE">
            <w:pPr>
              <w:pStyle w:val="TAL"/>
              <w:rPr>
                <w:lang w:eastAsia="ja-JP"/>
              </w:rPr>
            </w:pPr>
            <w:r w:rsidRPr="00CD7D70">
              <w:rPr>
                <w:lang w:eastAsia="ja-JP"/>
              </w:rPr>
              <w:t>- UE positioning GANSS additional ionospheric Model</w:t>
            </w:r>
          </w:p>
        </w:tc>
        <w:tc>
          <w:tcPr>
            <w:tcW w:w="2430" w:type="dxa"/>
            <w:tcBorders>
              <w:top w:val="single" w:sz="4" w:space="0" w:color="auto"/>
              <w:bottom w:val="nil"/>
            </w:tcBorders>
          </w:tcPr>
          <w:p w14:paraId="7B5C5020"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F7ACAAC" w14:textId="77777777" w:rsidR="007A1DA9" w:rsidRPr="00CD7D70" w:rsidRDefault="007A1DA9" w:rsidP="00BC04AE">
            <w:pPr>
              <w:pStyle w:val="TAL"/>
              <w:rPr>
                <w:lang w:eastAsia="ja-JP"/>
              </w:rPr>
            </w:pPr>
          </w:p>
        </w:tc>
      </w:tr>
      <w:tr w:rsidR="007A1DA9" w:rsidRPr="00CD7D70" w14:paraId="4368FD6F" w14:textId="77777777" w:rsidTr="00CB0052">
        <w:trPr>
          <w:jc w:val="center"/>
        </w:trPr>
        <w:tc>
          <w:tcPr>
            <w:tcW w:w="5040" w:type="dxa"/>
            <w:tcBorders>
              <w:top w:val="single" w:sz="4" w:space="0" w:color="auto"/>
              <w:bottom w:val="nil"/>
            </w:tcBorders>
          </w:tcPr>
          <w:p w14:paraId="43CBB11B" w14:textId="77777777" w:rsidR="007A1DA9" w:rsidRPr="00CD7D70" w:rsidRDefault="007A1DA9" w:rsidP="00BC04AE">
            <w:pPr>
              <w:pStyle w:val="TAL"/>
              <w:rPr>
                <w:lang w:eastAsia="ja-JP"/>
              </w:rPr>
            </w:pPr>
            <w:r w:rsidRPr="00CD7D70">
              <w:rPr>
                <w:lang w:eastAsia="ja-JP"/>
              </w:rPr>
              <w:t>- UE positioning GANSS Earth orientation Parameters</w:t>
            </w:r>
          </w:p>
        </w:tc>
        <w:tc>
          <w:tcPr>
            <w:tcW w:w="2430" w:type="dxa"/>
            <w:tcBorders>
              <w:top w:val="single" w:sz="4" w:space="0" w:color="auto"/>
              <w:bottom w:val="nil"/>
            </w:tcBorders>
          </w:tcPr>
          <w:p w14:paraId="78563C16"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F4C0BAF" w14:textId="77777777" w:rsidR="007A1DA9" w:rsidRPr="00CD7D70" w:rsidRDefault="007A1DA9" w:rsidP="00BC04AE">
            <w:pPr>
              <w:pStyle w:val="TAL"/>
              <w:rPr>
                <w:lang w:eastAsia="ja-JP"/>
              </w:rPr>
            </w:pPr>
          </w:p>
        </w:tc>
      </w:tr>
      <w:tr w:rsidR="007A1DA9" w:rsidRPr="00CD7D70" w14:paraId="21D96DEC" w14:textId="77777777" w:rsidTr="00CB0052">
        <w:trPr>
          <w:jc w:val="center"/>
        </w:trPr>
        <w:tc>
          <w:tcPr>
            <w:tcW w:w="5040" w:type="dxa"/>
            <w:tcBorders>
              <w:top w:val="single" w:sz="4" w:space="0" w:color="auto"/>
              <w:bottom w:val="nil"/>
            </w:tcBorders>
          </w:tcPr>
          <w:p w14:paraId="2DCF6264" w14:textId="77777777" w:rsidR="007A1DA9" w:rsidRPr="00CD7D70" w:rsidRDefault="007A1DA9" w:rsidP="00BC04AE">
            <w:pPr>
              <w:pStyle w:val="TAL"/>
              <w:rPr>
                <w:lang w:eastAsia="ja-JP"/>
              </w:rPr>
            </w:pPr>
            <w:r w:rsidRPr="00CD7D70">
              <w:rPr>
                <w:lang w:eastAsia="ja-JP"/>
              </w:rPr>
              <w:t>- GANSS Generic Assistance Data</w:t>
            </w:r>
          </w:p>
        </w:tc>
        <w:tc>
          <w:tcPr>
            <w:tcW w:w="2430" w:type="dxa"/>
            <w:tcBorders>
              <w:top w:val="single" w:sz="4" w:space="0" w:color="auto"/>
              <w:bottom w:val="nil"/>
            </w:tcBorders>
          </w:tcPr>
          <w:p w14:paraId="07FE72B8" w14:textId="77777777" w:rsidR="007A1DA9" w:rsidRPr="00CD7D70" w:rsidRDefault="007A1DA9" w:rsidP="00BC04AE">
            <w:pPr>
              <w:pStyle w:val="TAL"/>
              <w:rPr>
                <w:lang w:eastAsia="ja-JP"/>
              </w:rPr>
            </w:pPr>
          </w:p>
        </w:tc>
        <w:tc>
          <w:tcPr>
            <w:tcW w:w="1710" w:type="dxa"/>
            <w:tcBorders>
              <w:top w:val="single" w:sz="4" w:space="0" w:color="auto"/>
              <w:bottom w:val="nil"/>
            </w:tcBorders>
          </w:tcPr>
          <w:p w14:paraId="4783AEE5" w14:textId="77777777" w:rsidR="007A1DA9" w:rsidRPr="00CD7D70" w:rsidRDefault="007A1DA9" w:rsidP="00BC04AE">
            <w:pPr>
              <w:pStyle w:val="TAL"/>
              <w:rPr>
                <w:lang w:eastAsia="ja-JP"/>
              </w:rPr>
            </w:pPr>
          </w:p>
        </w:tc>
      </w:tr>
      <w:tr w:rsidR="007A1DA9" w:rsidRPr="00CD7D70" w14:paraId="11E771B3" w14:textId="77777777" w:rsidTr="00CB0052">
        <w:trPr>
          <w:jc w:val="center"/>
        </w:trPr>
        <w:tc>
          <w:tcPr>
            <w:tcW w:w="5040" w:type="dxa"/>
            <w:tcBorders>
              <w:top w:val="single" w:sz="4" w:space="0" w:color="auto"/>
              <w:bottom w:val="nil"/>
            </w:tcBorders>
          </w:tcPr>
          <w:p w14:paraId="2D5AAB56" w14:textId="77777777" w:rsidR="007A1DA9" w:rsidRPr="00CD7D70" w:rsidRDefault="007A1DA9" w:rsidP="00BC04AE">
            <w:pPr>
              <w:pStyle w:val="TAL"/>
              <w:rPr>
                <w:lang w:eastAsia="ja-JP"/>
              </w:rPr>
            </w:pPr>
            <w:r w:rsidRPr="00CD7D70">
              <w:rPr>
                <w:lang w:eastAsia="ja-JP"/>
              </w:rPr>
              <w:tab/>
              <w:t>- GANSS ID</w:t>
            </w:r>
          </w:p>
        </w:tc>
        <w:tc>
          <w:tcPr>
            <w:tcW w:w="2430" w:type="dxa"/>
            <w:tcBorders>
              <w:top w:val="single" w:sz="4" w:space="0" w:color="auto"/>
              <w:bottom w:val="nil"/>
            </w:tcBorders>
          </w:tcPr>
          <w:p w14:paraId="0A6BC95A"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641843A1" w14:textId="77777777" w:rsidR="007A1DA9" w:rsidRPr="00CD7D70" w:rsidRDefault="007A1DA9" w:rsidP="00BC04AE">
            <w:pPr>
              <w:pStyle w:val="TAL"/>
              <w:rPr>
                <w:lang w:eastAsia="ja-JP"/>
              </w:rPr>
            </w:pPr>
          </w:p>
        </w:tc>
      </w:tr>
      <w:tr w:rsidR="007A1DA9" w:rsidRPr="00CD7D70" w14:paraId="33D4CF8E" w14:textId="77777777" w:rsidTr="00CB0052">
        <w:trPr>
          <w:jc w:val="center"/>
        </w:trPr>
        <w:tc>
          <w:tcPr>
            <w:tcW w:w="5040" w:type="dxa"/>
            <w:tcBorders>
              <w:top w:val="single" w:sz="4" w:space="0" w:color="auto"/>
              <w:bottom w:val="nil"/>
            </w:tcBorders>
          </w:tcPr>
          <w:p w14:paraId="77019D51" w14:textId="77777777" w:rsidR="007A1DA9" w:rsidRPr="00CD7D70" w:rsidRDefault="007A1DA9" w:rsidP="00BC04AE">
            <w:pPr>
              <w:pStyle w:val="TAL"/>
              <w:rPr>
                <w:lang w:eastAsia="ja-JP"/>
              </w:rPr>
            </w:pPr>
            <w:r w:rsidRPr="00CD7D70">
              <w:rPr>
                <w:lang w:eastAsia="ja-JP"/>
              </w:rPr>
              <w:tab/>
              <w:t>- UE positioning GANSS SBAS ID</w:t>
            </w:r>
          </w:p>
        </w:tc>
        <w:tc>
          <w:tcPr>
            <w:tcW w:w="2430" w:type="dxa"/>
            <w:tcBorders>
              <w:top w:val="single" w:sz="4" w:space="0" w:color="auto"/>
              <w:bottom w:val="nil"/>
            </w:tcBorders>
          </w:tcPr>
          <w:p w14:paraId="13FD1C99"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703EC9E8" w14:textId="77777777" w:rsidR="007A1DA9" w:rsidRPr="00CD7D70" w:rsidRDefault="007A1DA9" w:rsidP="00BC04AE">
            <w:pPr>
              <w:pStyle w:val="TAL"/>
              <w:rPr>
                <w:lang w:eastAsia="ja-JP"/>
              </w:rPr>
            </w:pPr>
          </w:p>
        </w:tc>
      </w:tr>
      <w:tr w:rsidR="007A1DA9" w:rsidRPr="00CD7D70" w14:paraId="3481D5D2" w14:textId="77777777" w:rsidTr="00CB0052">
        <w:trPr>
          <w:jc w:val="center"/>
        </w:trPr>
        <w:tc>
          <w:tcPr>
            <w:tcW w:w="5040" w:type="dxa"/>
            <w:tcBorders>
              <w:top w:val="single" w:sz="4" w:space="0" w:color="auto"/>
              <w:bottom w:val="nil"/>
            </w:tcBorders>
          </w:tcPr>
          <w:p w14:paraId="062B413F" w14:textId="77777777" w:rsidR="007A1DA9" w:rsidRPr="00CD7D70" w:rsidRDefault="007A1DA9" w:rsidP="00BC04AE">
            <w:pPr>
              <w:pStyle w:val="TAL"/>
              <w:rPr>
                <w:lang w:eastAsia="ja-JP"/>
              </w:rPr>
            </w:pPr>
            <w:r w:rsidRPr="00CD7D70">
              <w:rPr>
                <w:lang w:eastAsia="ja-JP"/>
              </w:rPr>
              <w:tab/>
              <w:t>- GANSS Time Models</w:t>
            </w:r>
          </w:p>
        </w:tc>
        <w:tc>
          <w:tcPr>
            <w:tcW w:w="2430" w:type="dxa"/>
            <w:tcBorders>
              <w:top w:val="single" w:sz="4" w:space="0" w:color="auto"/>
              <w:bottom w:val="nil"/>
            </w:tcBorders>
          </w:tcPr>
          <w:p w14:paraId="4472CC61"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3176B73" w14:textId="77777777" w:rsidR="007A1DA9" w:rsidRPr="00CD7D70" w:rsidRDefault="007A1DA9" w:rsidP="00BC04AE">
            <w:pPr>
              <w:pStyle w:val="TAL"/>
              <w:rPr>
                <w:lang w:eastAsia="ja-JP"/>
              </w:rPr>
            </w:pPr>
          </w:p>
        </w:tc>
      </w:tr>
      <w:tr w:rsidR="007A1DA9" w:rsidRPr="00CD7D70" w14:paraId="14D2AD57" w14:textId="77777777" w:rsidTr="00CB0052">
        <w:trPr>
          <w:jc w:val="center"/>
        </w:trPr>
        <w:tc>
          <w:tcPr>
            <w:tcW w:w="5040" w:type="dxa"/>
            <w:tcBorders>
              <w:top w:val="single" w:sz="4" w:space="0" w:color="auto"/>
              <w:bottom w:val="nil"/>
            </w:tcBorders>
          </w:tcPr>
          <w:p w14:paraId="73F4B839" w14:textId="77777777" w:rsidR="007A1DA9" w:rsidRPr="00CD7D70" w:rsidRDefault="007A1DA9" w:rsidP="00BC04AE">
            <w:pPr>
              <w:pStyle w:val="TAL"/>
              <w:rPr>
                <w:lang w:eastAsia="ja-JP"/>
              </w:rPr>
            </w:pPr>
            <w:r w:rsidRPr="00CD7D70">
              <w:rPr>
                <w:lang w:eastAsia="ja-JP"/>
              </w:rPr>
              <w:tab/>
            </w:r>
            <w:r w:rsidRPr="00CD7D70">
              <w:rPr>
                <w:lang w:eastAsia="ja-JP"/>
              </w:rPr>
              <w:tab/>
              <w:t>- GANSS Time Model</w:t>
            </w:r>
          </w:p>
        </w:tc>
        <w:tc>
          <w:tcPr>
            <w:tcW w:w="2430" w:type="dxa"/>
            <w:tcBorders>
              <w:top w:val="single" w:sz="4" w:space="0" w:color="auto"/>
              <w:bottom w:val="nil"/>
            </w:tcBorders>
          </w:tcPr>
          <w:p w14:paraId="0E4C58DF"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1FA27B9" w14:textId="77777777" w:rsidR="007A1DA9" w:rsidRPr="00CD7D70" w:rsidRDefault="007A1DA9" w:rsidP="00BC04AE">
            <w:pPr>
              <w:pStyle w:val="TAL"/>
              <w:rPr>
                <w:lang w:eastAsia="ja-JP"/>
              </w:rPr>
            </w:pPr>
          </w:p>
        </w:tc>
      </w:tr>
      <w:tr w:rsidR="007A1DA9" w:rsidRPr="00CD7D70" w14:paraId="0C426EF4" w14:textId="77777777" w:rsidTr="00CB0052">
        <w:trPr>
          <w:jc w:val="center"/>
        </w:trPr>
        <w:tc>
          <w:tcPr>
            <w:tcW w:w="5040" w:type="dxa"/>
            <w:tcBorders>
              <w:top w:val="single" w:sz="4" w:space="0" w:color="auto"/>
              <w:bottom w:val="nil"/>
            </w:tcBorders>
          </w:tcPr>
          <w:p w14:paraId="7150A0DE" w14:textId="77777777" w:rsidR="007A1DA9" w:rsidRPr="00CD7D70" w:rsidRDefault="007A1DA9" w:rsidP="00BC04AE">
            <w:pPr>
              <w:pStyle w:val="TAL"/>
              <w:rPr>
                <w:lang w:eastAsia="ja-JP"/>
              </w:rPr>
            </w:pPr>
            <w:r w:rsidRPr="00CD7D70">
              <w:rPr>
                <w:lang w:eastAsia="ja-JP"/>
              </w:rPr>
              <w:t xml:space="preserve">                 - GANSS Time  Model Reference Time</w:t>
            </w:r>
          </w:p>
        </w:tc>
        <w:tc>
          <w:tcPr>
            <w:tcW w:w="2430" w:type="dxa"/>
            <w:tcBorders>
              <w:top w:val="single" w:sz="4" w:space="0" w:color="auto"/>
              <w:bottom w:val="nil"/>
            </w:tcBorders>
          </w:tcPr>
          <w:p w14:paraId="3D3862AE"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72E74C5" w14:textId="77777777" w:rsidR="007A1DA9" w:rsidRPr="00CD7D70" w:rsidRDefault="007A1DA9" w:rsidP="00BC04AE">
            <w:pPr>
              <w:pStyle w:val="TAL"/>
              <w:rPr>
                <w:lang w:eastAsia="ja-JP"/>
              </w:rPr>
            </w:pPr>
          </w:p>
        </w:tc>
      </w:tr>
      <w:tr w:rsidR="007A1DA9" w:rsidRPr="00CD7D70" w14:paraId="34FAC2DF" w14:textId="77777777" w:rsidTr="00CB0052">
        <w:trPr>
          <w:jc w:val="center"/>
        </w:trPr>
        <w:tc>
          <w:tcPr>
            <w:tcW w:w="5040" w:type="dxa"/>
            <w:tcBorders>
              <w:top w:val="single" w:sz="4" w:space="0" w:color="auto"/>
              <w:bottom w:val="nil"/>
            </w:tcBorders>
          </w:tcPr>
          <w:p w14:paraId="6BA741C2"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0</w:t>
            </w:r>
          </w:p>
        </w:tc>
        <w:tc>
          <w:tcPr>
            <w:tcW w:w="2430" w:type="dxa"/>
            <w:tcBorders>
              <w:top w:val="single" w:sz="4" w:space="0" w:color="auto"/>
              <w:bottom w:val="nil"/>
            </w:tcBorders>
          </w:tcPr>
          <w:p w14:paraId="0A929562"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4798547" w14:textId="77777777" w:rsidR="007A1DA9" w:rsidRPr="00CD7D70" w:rsidRDefault="007A1DA9" w:rsidP="00BC04AE">
            <w:pPr>
              <w:pStyle w:val="TAL"/>
              <w:rPr>
                <w:lang w:eastAsia="ja-JP"/>
              </w:rPr>
            </w:pPr>
          </w:p>
        </w:tc>
      </w:tr>
      <w:tr w:rsidR="007A1DA9" w:rsidRPr="00CD7D70" w14:paraId="0ED61A07" w14:textId="77777777" w:rsidTr="00CB0052">
        <w:trPr>
          <w:jc w:val="center"/>
        </w:trPr>
        <w:tc>
          <w:tcPr>
            <w:tcW w:w="5040" w:type="dxa"/>
            <w:tcBorders>
              <w:top w:val="single" w:sz="4" w:space="0" w:color="auto"/>
              <w:bottom w:val="nil"/>
            </w:tcBorders>
          </w:tcPr>
          <w:p w14:paraId="1312A2D5"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1</w:t>
            </w:r>
          </w:p>
        </w:tc>
        <w:tc>
          <w:tcPr>
            <w:tcW w:w="2430" w:type="dxa"/>
            <w:tcBorders>
              <w:top w:val="single" w:sz="4" w:space="0" w:color="auto"/>
              <w:bottom w:val="nil"/>
            </w:tcBorders>
          </w:tcPr>
          <w:p w14:paraId="4CFD733C"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323AA4EE" w14:textId="77777777" w:rsidR="007A1DA9" w:rsidRPr="00CD7D70" w:rsidRDefault="007A1DA9" w:rsidP="00BC04AE">
            <w:pPr>
              <w:pStyle w:val="TAL"/>
              <w:rPr>
                <w:lang w:eastAsia="ja-JP"/>
              </w:rPr>
            </w:pPr>
          </w:p>
        </w:tc>
      </w:tr>
      <w:tr w:rsidR="007A1DA9" w:rsidRPr="00CD7D70" w14:paraId="61787A0C" w14:textId="77777777" w:rsidTr="00CB0052">
        <w:trPr>
          <w:jc w:val="center"/>
        </w:trPr>
        <w:tc>
          <w:tcPr>
            <w:tcW w:w="5040" w:type="dxa"/>
            <w:tcBorders>
              <w:top w:val="single" w:sz="4" w:space="0" w:color="auto"/>
              <w:bottom w:val="nil"/>
            </w:tcBorders>
          </w:tcPr>
          <w:p w14:paraId="46B130AB" w14:textId="77777777" w:rsidR="007A1DA9" w:rsidRPr="00CD7D70" w:rsidRDefault="007A1DA9" w:rsidP="00BC04AE">
            <w:pPr>
              <w:pStyle w:val="TAL"/>
              <w:rPr>
                <w:lang w:eastAsia="ja-JP"/>
              </w:rPr>
            </w:pPr>
            <w:r w:rsidRPr="00CD7D70">
              <w:rPr>
                <w:lang w:eastAsia="ja-JP"/>
              </w:rPr>
              <w:t xml:space="preserve">                 - T</w:t>
            </w:r>
            <w:r w:rsidRPr="00CD7D70">
              <w:rPr>
                <w:vertAlign w:val="subscript"/>
                <w:lang w:eastAsia="ja-JP"/>
              </w:rPr>
              <w:t>A2</w:t>
            </w:r>
          </w:p>
        </w:tc>
        <w:tc>
          <w:tcPr>
            <w:tcW w:w="2430" w:type="dxa"/>
            <w:tcBorders>
              <w:top w:val="single" w:sz="4" w:space="0" w:color="auto"/>
              <w:bottom w:val="nil"/>
            </w:tcBorders>
          </w:tcPr>
          <w:p w14:paraId="16A4FDD2"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52AA11C4" w14:textId="77777777" w:rsidR="007A1DA9" w:rsidRPr="00CD7D70" w:rsidRDefault="007A1DA9" w:rsidP="00BC04AE">
            <w:pPr>
              <w:pStyle w:val="TAL"/>
              <w:rPr>
                <w:lang w:eastAsia="ja-JP"/>
              </w:rPr>
            </w:pPr>
          </w:p>
        </w:tc>
      </w:tr>
      <w:tr w:rsidR="007A1DA9" w:rsidRPr="00CD7D70" w14:paraId="5D4EAA33" w14:textId="77777777" w:rsidTr="00CB0052">
        <w:trPr>
          <w:jc w:val="center"/>
        </w:trPr>
        <w:tc>
          <w:tcPr>
            <w:tcW w:w="5040" w:type="dxa"/>
            <w:tcBorders>
              <w:top w:val="single" w:sz="4" w:space="0" w:color="auto"/>
              <w:bottom w:val="nil"/>
            </w:tcBorders>
          </w:tcPr>
          <w:p w14:paraId="65EF0323" w14:textId="77777777" w:rsidR="007A1DA9" w:rsidRPr="00CD7D70" w:rsidRDefault="007A1DA9" w:rsidP="00BC04AE">
            <w:pPr>
              <w:pStyle w:val="TAL"/>
              <w:rPr>
                <w:lang w:eastAsia="ja-JP"/>
              </w:rPr>
            </w:pPr>
            <w:r w:rsidRPr="00CD7D70">
              <w:rPr>
                <w:lang w:eastAsia="ja-JP"/>
              </w:rPr>
              <w:tab/>
            </w:r>
            <w:r w:rsidRPr="00CD7D70">
              <w:rPr>
                <w:lang w:eastAsia="ja-JP"/>
              </w:rPr>
              <w:tab/>
            </w:r>
            <w:r w:rsidRPr="00CD7D70">
              <w:rPr>
                <w:lang w:eastAsia="ja-JP"/>
              </w:rPr>
              <w:tab/>
              <w:t>- GNSS_TO_ID</w:t>
            </w:r>
          </w:p>
        </w:tc>
        <w:tc>
          <w:tcPr>
            <w:tcW w:w="2430" w:type="dxa"/>
            <w:tcBorders>
              <w:top w:val="single" w:sz="4" w:space="0" w:color="auto"/>
              <w:bottom w:val="nil"/>
            </w:tcBorders>
          </w:tcPr>
          <w:p w14:paraId="1D583B52"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5CE877F4" w14:textId="77777777" w:rsidR="007A1DA9" w:rsidRPr="00CD7D70" w:rsidRDefault="007A1DA9" w:rsidP="00BC04AE">
            <w:pPr>
              <w:pStyle w:val="TAL"/>
              <w:rPr>
                <w:lang w:eastAsia="ja-JP"/>
              </w:rPr>
            </w:pPr>
          </w:p>
        </w:tc>
      </w:tr>
      <w:tr w:rsidR="007A1DA9" w:rsidRPr="00CD7D70" w14:paraId="0892E55E" w14:textId="77777777" w:rsidTr="00CB0052">
        <w:trPr>
          <w:jc w:val="center"/>
        </w:trPr>
        <w:tc>
          <w:tcPr>
            <w:tcW w:w="5040" w:type="dxa"/>
            <w:tcBorders>
              <w:top w:val="single" w:sz="4" w:space="0" w:color="auto"/>
              <w:bottom w:val="nil"/>
            </w:tcBorders>
          </w:tcPr>
          <w:p w14:paraId="2DE44936" w14:textId="77777777" w:rsidR="007A1DA9" w:rsidRPr="00CD7D70" w:rsidRDefault="007A1DA9" w:rsidP="00BC04AE">
            <w:pPr>
              <w:pStyle w:val="TAL"/>
              <w:rPr>
                <w:lang w:eastAsia="ja-JP"/>
              </w:rPr>
            </w:pPr>
            <w:r w:rsidRPr="00CD7D70">
              <w:rPr>
                <w:lang w:eastAsia="ja-JP"/>
              </w:rPr>
              <w:t xml:space="preserve">                 - Week Number</w:t>
            </w:r>
          </w:p>
        </w:tc>
        <w:tc>
          <w:tcPr>
            <w:tcW w:w="2430" w:type="dxa"/>
            <w:tcBorders>
              <w:top w:val="single" w:sz="4" w:space="0" w:color="auto"/>
              <w:bottom w:val="nil"/>
            </w:tcBorders>
          </w:tcPr>
          <w:p w14:paraId="29D95890"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12274BC8" w14:textId="77777777" w:rsidR="007A1DA9" w:rsidRPr="00CD7D70" w:rsidRDefault="007A1DA9" w:rsidP="00BC04AE">
            <w:pPr>
              <w:pStyle w:val="TAL"/>
              <w:rPr>
                <w:lang w:eastAsia="ja-JP"/>
              </w:rPr>
            </w:pPr>
          </w:p>
        </w:tc>
      </w:tr>
      <w:tr w:rsidR="007A1DA9" w:rsidRPr="00CD7D70" w14:paraId="63C02C1E" w14:textId="77777777" w:rsidTr="00CB0052">
        <w:trPr>
          <w:jc w:val="center"/>
        </w:trPr>
        <w:tc>
          <w:tcPr>
            <w:tcW w:w="5040" w:type="dxa"/>
            <w:tcBorders>
              <w:top w:val="single" w:sz="4" w:space="0" w:color="auto"/>
              <w:bottom w:val="nil"/>
            </w:tcBorders>
          </w:tcPr>
          <w:p w14:paraId="0675F2FC" w14:textId="77777777" w:rsidR="007A1DA9" w:rsidRPr="00CD7D70" w:rsidRDefault="007A1DA9" w:rsidP="00BC04AE">
            <w:pPr>
              <w:pStyle w:val="TAL"/>
              <w:rPr>
                <w:lang w:eastAsia="ja-JP"/>
              </w:rPr>
            </w:pPr>
            <w:r w:rsidRPr="00CD7D70">
              <w:rPr>
                <w:lang w:eastAsia="ja-JP"/>
              </w:rPr>
              <w:t xml:space="preserve">                 - Delta_T</w:t>
            </w:r>
          </w:p>
        </w:tc>
        <w:tc>
          <w:tcPr>
            <w:tcW w:w="2430" w:type="dxa"/>
            <w:tcBorders>
              <w:top w:val="single" w:sz="4" w:space="0" w:color="auto"/>
              <w:bottom w:val="nil"/>
            </w:tcBorders>
          </w:tcPr>
          <w:p w14:paraId="75F76AFC"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2FD043A7" w14:textId="77777777" w:rsidR="007A1DA9" w:rsidRPr="00CD7D70" w:rsidRDefault="007A1DA9" w:rsidP="00BC04AE">
            <w:pPr>
              <w:pStyle w:val="TAL"/>
              <w:rPr>
                <w:lang w:eastAsia="ja-JP"/>
              </w:rPr>
            </w:pPr>
            <w:r w:rsidRPr="00CD7D70">
              <w:rPr>
                <w:lang w:eastAsia="ja-JP"/>
              </w:rPr>
              <w:t>Rel-10 UE or later</w:t>
            </w:r>
          </w:p>
        </w:tc>
      </w:tr>
      <w:tr w:rsidR="007A1DA9" w:rsidRPr="00CD7D70" w14:paraId="58570DBE" w14:textId="77777777" w:rsidTr="00CB0052">
        <w:trPr>
          <w:jc w:val="center"/>
        </w:trPr>
        <w:tc>
          <w:tcPr>
            <w:tcW w:w="5040" w:type="dxa"/>
            <w:tcBorders>
              <w:top w:val="single" w:sz="4" w:space="0" w:color="auto"/>
              <w:bottom w:val="nil"/>
            </w:tcBorders>
          </w:tcPr>
          <w:p w14:paraId="5E695B8E" w14:textId="77777777" w:rsidR="007A1DA9" w:rsidRPr="00CD7D70" w:rsidRDefault="007A1DA9" w:rsidP="00BC04AE">
            <w:pPr>
              <w:pStyle w:val="TAL"/>
              <w:rPr>
                <w:lang w:eastAsia="ja-JP"/>
              </w:rPr>
            </w:pPr>
            <w:r w:rsidRPr="00CD7D70">
              <w:rPr>
                <w:lang w:eastAsia="ja-JP"/>
              </w:rPr>
              <w:tab/>
              <w:t>- UE positioning DGANSS corrections</w:t>
            </w:r>
          </w:p>
        </w:tc>
        <w:tc>
          <w:tcPr>
            <w:tcW w:w="2430" w:type="dxa"/>
            <w:tcBorders>
              <w:top w:val="single" w:sz="4" w:space="0" w:color="auto"/>
              <w:bottom w:val="nil"/>
            </w:tcBorders>
          </w:tcPr>
          <w:p w14:paraId="0AEA3C91"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57224251" w14:textId="77777777" w:rsidR="007A1DA9" w:rsidRPr="00CD7D70" w:rsidRDefault="007A1DA9" w:rsidP="00BC04AE">
            <w:pPr>
              <w:pStyle w:val="TAL"/>
              <w:rPr>
                <w:lang w:eastAsia="ja-JP"/>
              </w:rPr>
            </w:pPr>
          </w:p>
        </w:tc>
      </w:tr>
      <w:tr w:rsidR="007A1DA9" w:rsidRPr="00CD7D70" w14:paraId="6BCCEBE9" w14:textId="77777777" w:rsidTr="00CB0052">
        <w:trPr>
          <w:jc w:val="center"/>
        </w:trPr>
        <w:tc>
          <w:tcPr>
            <w:tcW w:w="5040" w:type="dxa"/>
            <w:tcBorders>
              <w:top w:val="single" w:sz="4" w:space="0" w:color="auto"/>
              <w:bottom w:val="nil"/>
            </w:tcBorders>
          </w:tcPr>
          <w:p w14:paraId="1EB71694" w14:textId="77777777" w:rsidR="007A1DA9" w:rsidRPr="00CD7D70" w:rsidRDefault="007A1DA9" w:rsidP="00BC04AE">
            <w:pPr>
              <w:pStyle w:val="TAL"/>
              <w:rPr>
                <w:lang w:eastAsia="ja-JP"/>
              </w:rPr>
            </w:pPr>
            <w:r w:rsidRPr="00CD7D70">
              <w:rPr>
                <w:lang w:eastAsia="ja-JP"/>
              </w:rPr>
              <w:tab/>
              <w:t>- UE positioning GANSS navigation model</w:t>
            </w:r>
          </w:p>
        </w:tc>
        <w:tc>
          <w:tcPr>
            <w:tcW w:w="2430" w:type="dxa"/>
            <w:tcBorders>
              <w:top w:val="single" w:sz="4" w:space="0" w:color="auto"/>
              <w:bottom w:val="nil"/>
            </w:tcBorders>
          </w:tcPr>
          <w:p w14:paraId="70E9FC76"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5B872CC2" w14:textId="77777777" w:rsidR="007A1DA9" w:rsidRPr="00CD7D70" w:rsidRDefault="007A1DA9" w:rsidP="00BC04AE">
            <w:pPr>
              <w:pStyle w:val="TAL"/>
              <w:rPr>
                <w:lang w:eastAsia="ja-JP"/>
              </w:rPr>
            </w:pPr>
          </w:p>
        </w:tc>
      </w:tr>
      <w:tr w:rsidR="007A1DA9" w:rsidRPr="00CD7D70" w14:paraId="796BC551" w14:textId="77777777" w:rsidTr="00CB0052">
        <w:trPr>
          <w:jc w:val="center"/>
        </w:trPr>
        <w:tc>
          <w:tcPr>
            <w:tcW w:w="5040" w:type="dxa"/>
            <w:tcBorders>
              <w:top w:val="single" w:sz="4" w:space="0" w:color="auto"/>
              <w:bottom w:val="nil"/>
            </w:tcBorders>
          </w:tcPr>
          <w:p w14:paraId="2F8336E4" w14:textId="77777777" w:rsidR="007A1DA9" w:rsidRPr="00CD7D70" w:rsidRDefault="007A1DA9" w:rsidP="00BC04AE">
            <w:pPr>
              <w:pStyle w:val="TAL"/>
              <w:rPr>
                <w:lang w:eastAsia="ja-JP"/>
              </w:rPr>
            </w:pPr>
            <w:r w:rsidRPr="00CD7D70">
              <w:rPr>
                <w:lang w:eastAsia="ja-JP"/>
              </w:rPr>
              <w:tab/>
              <w:t>- UE positioning GANSS additional navigation models</w:t>
            </w:r>
          </w:p>
        </w:tc>
        <w:tc>
          <w:tcPr>
            <w:tcW w:w="2430" w:type="dxa"/>
            <w:tcBorders>
              <w:top w:val="single" w:sz="4" w:space="0" w:color="auto"/>
              <w:bottom w:val="nil"/>
            </w:tcBorders>
          </w:tcPr>
          <w:p w14:paraId="57DD9C5F"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6BC4D6A7" w14:textId="77777777" w:rsidR="007A1DA9" w:rsidRPr="00CD7D70" w:rsidRDefault="007A1DA9" w:rsidP="00BC04AE">
            <w:pPr>
              <w:pStyle w:val="TAL"/>
              <w:rPr>
                <w:lang w:eastAsia="ja-JP"/>
              </w:rPr>
            </w:pPr>
          </w:p>
        </w:tc>
      </w:tr>
      <w:tr w:rsidR="007A1DA9" w:rsidRPr="00CD7D70" w14:paraId="2A3D8811" w14:textId="77777777" w:rsidTr="00CB0052">
        <w:trPr>
          <w:jc w:val="center"/>
        </w:trPr>
        <w:tc>
          <w:tcPr>
            <w:tcW w:w="5040" w:type="dxa"/>
            <w:tcBorders>
              <w:top w:val="single" w:sz="4" w:space="0" w:color="auto"/>
              <w:bottom w:val="nil"/>
            </w:tcBorders>
          </w:tcPr>
          <w:p w14:paraId="367DAFFC" w14:textId="77777777" w:rsidR="007A1DA9" w:rsidRPr="00CD7D70" w:rsidRDefault="007A1DA9" w:rsidP="00BC04AE">
            <w:pPr>
              <w:pStyle w:val="TAL"/>
              <w:rPr>
                <w:lang w:eastAsia="ja-JP"/>
              </w:rPr>
            </w:pPr>
            <w:r w:rsidRPr="00CD7D70">
              <w:rPr>
                <w:lang w:eastAsia="ja-JP"/>
              </w:rPr>
              <w:tab/>
              <w:t>- UE positioning GANSS real-time integrity</w:t>
            </w:r>
          </w:p>
        </w:tc>
        <w:tc>
          <w:tcPr>
            <w:tcW w:w="2430" w:type="dxa"/>
            <w:tcBorders>
              <w:top w:val="single" w:sz="4" w:space="0" w:color="auto"/>
              <w:bottom w:val="nil"/>
            </w:tcBorders>
          </w:tcPr>
          <w:p w14:paraId="0ED51E42"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20F676F0" w14:textId="77777777" w:rsidR="007A1DA9" w:rsidRPr="00CD7D70" w:rsidRDefault="007A1DA9" w:rsidP="00BC04AE">
            <w:pPr>
              <w:pStyle w:val="TAL"/>
              <w:rPr>
                <w:lang w:eastAsia="ja-JP"/>
              </w:rPr>
            </w:pPr>
          </w:p>
        </w:tc>
      </w:tr>
      <w:tr w:rsidR="007A1DA9" w:rsidRPr="00CD7D70" w14:paraId="03C68C8A" w14:textId="77777777" w:rsidTr="00CB0052">
        <w:trPr>
          <w:jc w:val="center"/>
        </w:trPr>
        <w:tc>
          <w:tcPr>
            <w:tcW w:w="5040" w:type="dxa"/>
            <w:tcBorders>
              <w:top w:val="single" w:sz="4" w:space="0" w:color="auto"/>
              <w:bottom w:val="nil"/>
            </w:tcBorders>
          </w:tcPr>
          <w:p w14:paraId="1599B478" w14:textId="77777777" w:rsidR="007A1DA9" w:rsidRPr="00CD7D70" w:rsidRDefault="007A1DA9" w:rsidP="00BC04AE">
            <w:pPr>
              <w:pStyle w:val="TAL"/>
              <w:rPr>
                <w:lang w:eastAsia="ja-JP"/>
              </w:rPr>
            </w:pPr>
            <w:r w:rsidRPr="00CD7D70">
              <w:rPr>
                <w:lang w:eastAsia="ja-JP"/>
              </w:rPr>
              <w:tab/>
              <w:t>- UE positioning GANSS data bit assistance</w:t>
            </w:r>
          </w:p>
        </w:tc>
        <w:tc>
          <w:tcPr>
            <w:tcW w:w="2430" w:type="dxa"/>
            <w:tcBorders>
              <w:top w:val="single" w:sz="4" w:space="0" w:color="auto"/>
              <w:bottom w:val="nil"/>
            </w:tcBorders>
          </w:tcPr>
          <w:p w14:paraId="44AD0D3A" w14:textId="77777777" w:rsidR="007A1DA9" w:rsidRPr="00CD7D70" w:rsidRDefault="007A1DA9" w:rsidP="00BC04AE">
            <w:pPr>
              <w:pStyle w:val="TAL"/>
              <w:rPr>
                <w:lang w:eastAsia="ja-JP"/>
              </w:rPr>
            </w:pPr>
            <w:r w:rsidRPr="00CD7D70">
              <w:rPr>
                <w:lang w:eastAsia="ja-JP"/>
              </w:rPr>
              <w:t>Not present</w:t>
            </w:r>
          </w:p>
        </w:tc>
        <w:tc>
          <w:tcPr>
            <w:tcW w:w="1710" w:type="dxa"/>
            <w:tcBorders>
              <w:top w:val="single" w:sz="4" w:space="0" w:color="auto"/>
              <w:bottom w:val="nil"/>
            </w:tcBorders>
          </w:tcPr>
          <w:p w14:paraId="3DE1354C" w14:textId="77777777" w:rsidR="007A1DA9" w:rsidRPr="00CD7D70" w:rsidRDefault="007A1DA9" w:rsidP="00BC04AE">
            <w:pPr>
              <w:pStyle w:val="TAL"/>
              <w:rPr>
                <w:lang w:eastAsia="ja-JP"/>
              </w:rPr>
            </w:pPr>
          </w:p>
        </w:tc>
      </w:tr>
      <w:tr w:rsidR="007A1DA9" w:rsidRPr="00CD7D70" w14:paraId="4042D8D4" w14:textId="77777777" w:rsidTr="00CB0052">
        <w:trPr>
          <w:jc w:val="center"/>
        </w:trPr>
        <w:tc>
          <w:tcPr>
            <w:tcW w:w="5040" w:type="dxa"/>
            <w:tcBorders>
              <w:top w:val="single" w:sz="4" w:space="0" w:color="auto"/>
              <w:bottom w:val="nil"/>
            </w:tcBorders>
          </w:tcPr>
          <w:p w14:paraId="730A3B22" w14:textId="77777777" w:rsidR="007A1DA9" w:rsidRPr="00CD7D70" w:rsidRDefault="007A1DA9" w:rsidP="00BC04AE">
            <w:pPr>
              <w:pStyle w:val="TAL"/>
              <w:rPr>
                <w:lang w:eastAsia="ja-JP"/>
              </w:rPr>
            </w:pPr>
            <w:r w:rsidRPr="00CD7D70">
              <w:rPr>
                <w:lang w:eastAsia="ja-JP"/>
              </w:rPr>
              <w:tab/>
              <w:t>- UE positioning GANSS reference measurement</w:t>
            </w:r>
            <w:r w:rsidR="00BC04AE" w:rsidRPr="00CD7D70">
              <w:rPr>
                <w:lang w:eastAsia="ja-JP"/>
              </w:rPr>
              <w:t xml:space="preserve"> </w:t>
            </w:r>
            <w:r w:rsidRPr="00CD7D70">
              <w:rPr>
                <w:lang w:eastAsia="ja-JP"/>
              </w:rPr>
              <w:t>information</w:t>
            </w:r>
          </w:p>
        </w:tc>
        <w:tc>
          <w:tcPr>
            <w:tcW w:w="2430" w:type="dxa"/>
            <w:tcBorders>
              <w:top w:val="single" w:sz="4" w:space="0" w:color="auto"/>
              <w:bottom w:val="nil"/>
            </w:tcBorders>
          </w:tcPr>
          <w:p w14:paraId="6A8B7F9C"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04AB720C" w14:textId="77777777" w:rsidR="007A1DA9" w:rsidRPr="00CD7D70" w:rsidRDefault="007A1DA9" w:rsidP="00BC04AE">
            <w:pPr>
              <w:pStyle w:val="TAL"/>
              <w:rPr>
                <w:lang w:eastAsia="ja-JP"/>
              </w:rPr>
            </w:pPr>
          </w:p>
        </w:tc>
      </w:tr>
      <w:tr w:rsidR="007A1DA9" w:rsidRPr="00CD7D70" w14:paraId="582B57A5" w14:textId="77777777" w:rsidTr="00CB0052">
        <w:trPr>
          <w:jc w:val="center"/>
        </w:trPr>
        <w:tc>
          <w:tcPr>
            <w:tcW w:w="5040" w:type="dxa"/>
            <w:tcBorders>
              <w:top w:val="single" w:sz="4" w:space="0" w:color="auto"/>
              <w:bottom w:val="nil"/>
            </w:tcBorders>
          </w:tcPr>
          <w:p w14:paraId="5F8505C5" w14:textId="77777777" w:rsidR="007A1DA9" w:rsidRPr="00CD7D70" w:rsidRDefault="007A1DA9" w:rsidP="00BC04AE">
            <w:pPr>
              <w:pStyle w:val="TAL"/>
              <w:rPr>
                <w:lang w:eastAsia="ja-JP"/>
              </w:rPr>
            </w:pPr>
            <w:r w:rsidRPr="00CD7D70">
              <w:rPr>
                <w:lang w:eastAsia="ja-JP"/>
              </w:rPr>
              <w:tab/>
            </w:r>
            <w:r w:rsidRPr="00CD7D70">
              <w:rPr>
                <w:lang w:eastAsia="ja-JP"/>
              </w:rPr>
              <w:tab/>
              <w:t>- GANSS Signal ID</w:t>
            </w:r>
          </w:p>
        </w:tc>
        <w:tc>
          <w:tcPr>
            <w:tcW w:w="2430" w:type="dxa"/>
            <w:tcBorders>
              <w:top w:val="single" w:sz="4" w:space="0" w:color="auto"/>
              <w:bottom w:val="nil"/>
            </w:tcBorders>
          </w:tcPr>
          <w:p w14:paraId="0D3B3EB8"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34E1DEC1" w14:textId="77777777" w:rsidR="007A1DA9" w:rsidRPr="00CD7D70" w:rsidRDefault="007A1DA9" w:rsidP="00BC04AE">
            <w:pPr>
              <w:pStyle w:val="TAL"/>
              <w:rPr>
                <w:lang w:eastAsia="ja-JP"/>
              </w:rPr>
            </w:pPr>
          </w:p>
        </w:tc>
      </w:tr>
      <w:tr w:rsidR="007A1DA9" w:rsidRPr="00CD7D70" w14:paraId="68729FE7" w14:textId="77777777" w:rsidTr="00CB0052">
        <w:trPr>
          <w:jc w:val="center"/>
        </w:trPr>
        <w:tc>
          <w:tcPr>
            <w:tcW w:w="5040" w:type="dxa"/>
            <w:tcBorders>
              <w:top w:val="single" w:sz="4" w:space="0" w:color="auto"/>
              <w:bottom w:val="nil"/>
            </w:tcBorders>
          </w:tcPr>
          <w:p w14:paraId="11CE445D" w14:textId="77777777" w:rsidR="007A1DA9" w:rsidRPr="00CD7D70" w:rsidRDefault="007A1DA9" w:rsidP="00BC04AE">
            <w:pPr>
              <w:pStyle w:val="TAL"/>
              <w:rPr>
                <w:lang w:eastAsia="ja-JP"/>
              </w:rPr>
            </w:pPr>
            <w:r w:rsidRPr="00CD7D70">
              <w:rPr>
                <w:lang w:eastAsia="ja-JP"/>
              </w:rPr>
              <w:tab/>
            </w:r>
            <w:r w:rsidRPr="00CD7D70">
              <w:rPr>
                <w:lang w:eastAsia="ja-JP"/>
              </w:rPr>
              <w:tab/>
              <w:t>- Satellite Information</w:t>
            </w:r>
          </w:p>
        </w:tc>
        <w:tc>
          <w:tcPr>
            <w:tcW w:w="2430" w:type="dxa"/>
            <w:tcBorders>
              <w:top w:val="single" w:sz="4" w:space="0" w:color="auto"/>
              <w:bottom w:val="nil"/>
            </w:tcBorders>
          </w:tcPr>
          <w:p w14:paraId="31215B15"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67B0106A" w14:textId="77777777" w:rsidR="007A1DA9" w:rsidRPr="00CD7D70" w:rsidRDefault="007A1DA9" w:rsidP="00BC04AE">
            <w:pPr>
              <w:pStyle w:val="TAL"/>
              <w:rPr>
                <w:lang w:eastAsia="ja-JP"/>
              </w:rPr>
            </w:pPr>
          </w:p>
        </w:tc>
      </w:tr>
      <w:tr w:rsidR="007A1DA9" w:rsidRPr="00CD7D70" w14:paraId="4DEC45AA" w14:textId="77777777" w:rsidTr="00CB0052">
        <w:trPr>
          <w:jc w:val="center"/>
        </w:trPr>
        <w:tc>
          <w:tcPr>
            <w:tcW w:w="5040" w:type="dxa"/>
            <w:tcBorders>
              <w:top w:val="single" w:sz="4" w:space="0" w:color="auto"/>
              <w:bottom w:val="nil"/>
            </w:tcBorders>
          </w:tcPr>
          <w:p w14:paraId="106D4241" w14:textId="77777777" w:rsidR="007A1DA9" w:rsidRPr="00CD7D70" w:rsidRDefault="007A1DA9" w:rsidP="00BC04AE">
            <w:pPr>
              <w:pStyle w:val="TAL"/>
              <w:rPr>
                <w:lang w:eastAsia="ja-JP"/>
              </w:rPr>
            </w:pPr>
            <w:r w:rsidRPr="00CD7D70">
              <w:rPr>
                <w:lang w:eastAsia="ja-JP"/>
              </w:rPr>
              <w:tab/>
            </w:r>
            <w:r w:rsidRPr="00CD7D70">
              <w:rPr>
                <w:lang w:eastAsia="ja-JP"/>
              </w:rPr>
              <w:tab/>
              <w:t>- Extra Doppler</w:t>
            </w:r>
          </w:p>
        </w:tc>
        <w:tc>
          <w:tcPr>
            <w:tcW w:w="2430" w:type="dxa"/>
            <w:tcBorders>
              <w:top w:val="single" w:sz="4" w:space="0" w:color="auto"/>
              <w:bottom w:val="nil"/>
            </w:tcBorders>
          </w:tcPr>
          <w:p w14:paraId="4A936937"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nil"/>
            </w:tcBorders>
          </w:tcPr>
          <w:p w14:paraId="14384643" w14:textId="77777777" w:rsidR="007A1DA9" w:rsidRPr="00CD7D70" w:rsidRDefault="007A1DA9" w:rsidP="00BC04AE">
            <w:pPr>
              <w:pStyle w:val="TAL"/>
              <w:rPr>
                <w:lang w:eastAsia="ja-JP"/>
              </w:rPr>
            </w:pPr>
          </w:p>
        </w:tc>
      </w:tr>
      <w:tr w:rsidR="007A1DA9" w:rsidRPr="00CD7D70" w14:paraId="2D2D2960" w14:textId="77777777" w:rsidTr="00CB0052">
        <w:trPr>
          <w:jc w:val="center"/>
        </w:trPr>
        <w:tc>
          <w:tcPr>
            <w:tcW w:w="5040" w:type="dxa"/>
            <w:tcBorders>
              <w:top w:val="single" w:sz="4" w:space="0" w:color="auto"/>
              <w:bottom w:val="single" w:sz="4" w:space="0" w:color="auto"/>
            </w:tcBorders>
          </w:tcPr>
          <w:p w14:paraId="7C3975FA" w14:textId="77777777" w:rsidR="007A1DA9" w:rsidRPr="00CD7D70" w:rsidRDefault="007A1DA9" w:rsidP="00BC04AE">
            <w:pPr>
              <w:pStyle w:val="TAL"/>
              <w:rPr>
                <w:lang w:eastAsia="ja-JP"/>
              </w:rPr>
            </w:pPr>
            <w:r w:rsidRPr="00CD7D70">
              <w:rPr>
                <w:lang w:eastAsia="ja-JP"/>
              </w:rPr>
              <w:tab/>
            </w:r>
            <w:r w:rsidRPr="00CD7D70">
              <w:rPr>
                <w:lang w:eastAsia="ja-JP"/>
              </w:rPr>
              <w:tab/>
              <w:t>- Azimuth and Elevation</w:t>
            </w:r>
          </w:p>
        </w:tc>
        <w:tc>
          <w:tcPr>
            <w:tcW w:w="2430" w:type="dxa"/>
            <w:tcBorders>
              <w:top w:val="single" w:sz="4" w:space="0" w:color="auto"/>
              <w:bottom w:val="single" w:sz="4" w:space="0" w:color="auto"/>
            </w:tcBorders>
          </w:tcPr>
          <w:p w14:paraId="436FF540"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392074CA" w14:textId="77777777" w:rsidR="007A1DA9" w:rsidRPr="00CD7D70" w:rsidRDefault="007A1DA9" w:rsidP="00BC04AE">
            <w:pPr>
              <w:pStyle w:val="TAL"/>
              <w:rPr>
                <w:lang w:eastAsia="ja-JP"/>
              </w:rPr>
            </w:pPr>
          </w:p>
        </w:tc>
      </w:tr>
      <w:tr w:rsidR="007A1DA9" w:rsidRPr="00CD7D70" w14:paraId="2531E0EE" w14:textId="77777777" w:rsidTr="00CB0052">
        <w:trPr>
          <w:jc w:val="center"/>
        </w:trPr>
        <w:tc>
          <w:tcPr>
            <w:tcW w:w="5040" w:type="dxa"/>
            <w:tcBorders>
              <w:top w:val="single" w:sz="4" w:space="0" w:color="auto"/>
              <w:bottom w:val="single" w:sz="4" w:space="0" w:color="auto"/>
            </w:tcBorders>
          </w:tcPr>
          <w:p w14:paraId="3898FFFF" w14:textId="77777777" w:rsidR="007A1DA9" w:rsidRPr="00CD7D70" w:rsidRDefault="007A1DA9" w:rsidP="00BC04AE">
            <w:pPr>
              <w:pStyle w:val="TAL"/>
              <w:rPr>
                <w:lang w:eastAsia="ja-JP"/>
              </w:rPr>
            </w:pPr>
            <w:r w:rsidRPr="00CD7D70">
              <w:rPr>
                <w:lang w:eastAsia="ja-JP"/>
              </w:rPr>
              <w:t xml:space="preserve">           - Azimuth and Elevation LSB</w:t>
            </w:r>
          </w:p>
        </w:tc>
        <w:tc>
          <w:tcPr>
            <w:tcW w:w="2430" w:type="dxa"/>
            <w:tcBorders>
              <w:top w:val="single" w:sz="4" w:space="0" w:color="auto"/>
              <w:bottom w:val="single" w:sz="4" w:space="0" w:color="auto"/>
            </w:tcBorders>
          </w:tcPr>
          <w:p w14:paraId="60A1B559"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36B6FDC3" w14:textId="77777777" w:rsidR="007A1DA9" w:rsidRPr="00CD7D70" w:rsidRDefault="007A1DA9" w:rsidP="00BC04AE">
            <w:pPr>
              <w:pStyle w:val="TAL"/>
              <w:rPr>
                <w:lang w:eastAsia="ja-JP"/>
              </w:rPr>
            </w:pPr>
            <w:r w:rsidRPr="00CD7D70">
              <w:rPr>
                <w:lang w:eastAsia="ja-JP"/>
              </w:rPr>
              <w:t>Rel-10 UE or later</w:t>
            </w:r>
          </w:p>
        </w:tc>
      </w:tr>
      <w:tr w:rsidR="007A1DA9" w:rsidRPr="00CD7D70" w14:paraId="78D97305" w14:textId="77777777" w:rsidTr="00CB0052">
        <w:trPr>
          <w:jc w:val="center"/>
        </w:trPr>
        <w:tc>
          <w:tcPr>
            <w:tcW w:w="5040" w:type="dxa"/>
            <w:tcBorders>
              <w:top w:val="single" w:sz="4" w:space="0" w:color="auto"/>
              <w:bottom w:val="single" w:sz="4" w:space="0" w:color="auto"/>
            </w:tcBorders>
          </w:tcPr>
          <w:p w14:paraId="058EE20E" w14:textId="77777777" w:rsidR="007A1DA9" w:rsidRPr="00CD7D70" w:rsidRDefault="007A1DA9" w:rsidP="00BC04AE">
            <w:pPr>
              <w:pStyle w:val="TAL"/>
              <w:rPr>
                <w:lang w:eastAsia="ja-JP"/>
              </w:rPr>
            </w:pPr>
            <w:r w:rsidRPr="00CD7D70">
              <w:rPr>
                <w:lang w:eastAsia="ja-JP"/>
              </w:rPr>
              <w:tab/>
              <w:t>- UE positioning GANSS almanac</w:t>
            </w:r>
          </w:p>
        </w:tc>
        <w:tc>
          <w:tcPr>
            <w:tcW w:w="2430" w:type="dxa"/>
            <w:tcBorders>
              <w:top w:val="single" w:sz="4" w:space="0" w:color="auto"/>
              <w:bottom w:val="single" w:sz="4" w:space="0" w:color="auto"/>
            </w:tcBorders>
          </w:tcPr>
          <w:p w14:paraId="5582F386"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1BC53D9D" w14:textId="77777777" w:rsidR="007A1DA9" w:rsidRPr="00CD7D70" w:rsidRDefault="007A1DA9" w:rsidP="00BC04AE">
            <w:pPr>
              <w:pStyle w:val="TAL"/>
              <w:rPr>
                <w:lang w:eastAsia="ja-JP"/>
              </w:rPr>
            </w:pPr>
          </w:p>
        </w:tc>
      </w:tr>
      <w:tr w:rsidR="007A1DA9" w:rsidRPr="00CD7D70" w14:paraId="050CD0EC" w14:textId="77777777" w:rsidTr="00CB0052">
        <w:trPr>
          <w:jc w:val="center"/>
        </w:trPr>
        <w:tc>
          <w:tcPr>
            <w:tcW w:w="5040" w:type="dxa"/>
            <w:tcBorders>
              <w:top w:val="single" w:sz="4" w:space="0" w:color="auto"/>
              <w:bottom w:val="single" w:sz="4" w:space="0" w:color="auto"/>
            </w:tcBorders>
          </w:tcPr>
          <w:p w14:paraId="491E6F7E" w14:textId="77777777" w:rsidR="007A1DA9" w:rsidRPr="00CD7D70" w:rsidRDefault="007A1DA9" w:rsidP="00BC04AE">
            <w:pPr>
              <w:pStyle w:val="TAL"/>
              <w:rPr>
                <w:lang w:eastAsia="ja-JP"/>
              </w:rPr>
            </w:pPr>
            <w:r w:rsidRPr="00CD7D70">
              <w:rPr>
                <w:lang w:eastAsia="ja-JP"/>
              </w:rPr>
              <w:t xml:space="preserve">           - Complete Almanac Provided</w:t>
            </w:r>
          </w:p>
        </w:tc>
        <w:tc>
          <w:tcPr>
            <w:tcW w:w="2430" w:type="dxa"/>
            <w:tcBorders>
              <w:top w:val="single" w:sz="4" w:space="0" w:color="auto"/>
              <w:bottom w:val="single" w:sz="4" w:space="0" w:color="auto"/>
            </w:tcBorders>
          </w:tcPr>
          <w:p w14:paraId="2FA8052C" w14:textId="77777777" w:rsidR="007A1DA9" w:rsidRPr="00CD7D70" w:rsidRDefault="007A1DA9" w:rsidP="00BC04AE">
            <w:pPr>
              <w:pStyle w:val="TAL"/>
              <w:rPr>
                <w:lang w:eastAsia="ja-JP"/>
              </w:rPr>
            </w:pPr>
            <w:r w:rsidRPr="00CD7D70">
              <w:rPr>
                <w:lang w:eastAsia="ja-JP"/>
              </w:rPr>
              <w:t>True</w:t>
            </w:r>
          </w:p>
        </w:tc>
        <w:tc>
          <w:tcPr>
            <w:tcW w:w="1710" w:type="dxa"/>
            <w:tcBorders>
              <w:top w:val="single" w:sz="4" w:space="0" w:color="auto"/>
              <w:bottom w:val="single" w:sz="4" w:space="0" w:color="auto"/>
            </w:tcBorders>
          </w:tcPr>
          <w:p w14:paraId="5BDB3F00" w14:textId="77777777" w:rsidR="007A1DA9" w:rsidRPr="00CD7D70" w:rsidRDefault="007A1DA9" w:rsidP="00BC04AE">
            <w:pPr>
              <w:pStyle w:val="TAL"/>
              <w:rPr>
                <w:lang w:eastAsia="ja-JP"/>
              </w:rPr>
            </w:pPr>
            <w:r w:rsidRPr="00CD7D70">
              <w:rPr>
                <w:lang w:eastAsia="ja-JP"/>
              </w:rPr>
              <w:t>Rel-10 UE or later</w:t>
            </w:r>
          </w:p>
        </w:tc>
      </w:tr>
      <w:tr w:rsidR="007A1DA9" w:rsidRPr="00CD7D70" w14:paraId="7E76721D" w14:textId="77777777" w:rsidTr="00CB0052">
        <w:trPr>
          <w:jc w:val="center"/>
        </w:trPr>
        <w:tc>
          <w:tcPr>
            <w:tcW w:w="5040" w:type="dxa"/>
            <w:tcBorders>
              <w:top w:val="single" w:sz="4" w:space="0" w:color="auto"/>
              <w:bottom w:val="single" w:sz="4" w:space="0" w:color="auto"/>
            </w:tcBorders>
          </w:tcPr>
          <w:p w14:paraId="57B7B31E" w14:textId="77777777" w:rsidR="007A1DA9" w:rsidRPr="00CD7D70" w:rsidRDefault="007A1DA9" w:rsidP="00BC04AE">
            <w:pPr>
              <w:pStyle w:val="TAL"/>
              <w:rPr>
                <w:lang w:eastAsia="ja-JP"/>
              </w:rPr>
            </w:pPr>
            <w:r w:rsidRPr="00CD7D70">
              <w:rPr>
                <w:lang w:eastAsia="ja-JP"/>
              </w:rPr>
              <w:tab/>
              <w:t>- UE positioning GANSS UTC model</w:t>
            </w:r>
          </w:p>
        </w:tc>
        <w:tc>
          <w:tcPr>
            <w:tcW w:w="2430" w:type="dxa"/>
            <w:tcBorders>
              <w:top w:val="single" w:sz="4" w:space="0" w:color="auto"/>
              <w:bottom w:val="single" w:sz="4" w:space="0" w:color="auto"/>
            </w:tcBorders>
          </w:tcPr>
          <w:p w14:paraId="3D5F6761"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100DDA25" w14:textId="77777777" w:rsidR="007A1DA9" w:rsidRPr="00CD7D70" w:rsidRDefault="007A1DA9" w:rsidP="00BC04AE">
            <w:pPr>
              <w:pStyle w:val="TAL"/>
              <w:rPr>
                <w:lang w:eastAsia="ja-JP"/>
              </w:rPr>
            </w:pPr>
          </w:p>
        </w:tc>
      </w:tr>
      <w:tr w:rsidR="007A1DA9" w:rsidRPr="00CD7D70" w14:paraId="67EF553D" w14:textId="77777777" w:rsidTr="00CB0052">
        <w:trPr>
          <w:jc w:val="center"/>
        </w:trPr>
        <w:tc>
          <w:tcPr>
            <w:tcW w:w="5040" w:type="dxa"/>
            <w:tcBorders>
              <w:top w:val="single" w:sz="4" w:space="0" w:color="auto"/>
              <w:bottom w:val="single" w:sz="4" w:space="0" w:color="auto"/>
            </w:tcBorders>
          </w:tcPr>
          <w:p w14:paraId="2104B6FA" w14:textId="77777777" w:rsidR="007A1DA9" w:rsidRPr="00CD7D70" w:rsidRDefault="007A1DA9" w:rsidP="00BC04AE">
            <w:pPr>
              <w:pStyle w:val="TAL"/>
              <w:rPr>
                <w:lang w:eastAsia="ja-JP"/>
              </w:rPr>
            </w:pPr>
            <w:r w:rsidRPr="00CD7D70">
              <w:rPr>
                <w:lang w:eastAsia="ja-JP"/>
              </w:rPr>
              <w:tab/>
              <w:t>- UE positioning GANSS additional UTC models</w:t>
            </w:r>
          </w:p>
        </w:tc>
        <w:tc>
          <w:tcPr>
            <w:tcW w:w="2430" w:type="dxa"/>
            <w:tcBorders>
              <w:top w:val="single" w:sz="4" w:space="0" w:color="auto"/>
              <w:bottom w:val="single" w:sz="4" w:space="0" w:color="auto"/>
            </w:tcBorders>
          </w:tcPr>
          <w:p w14:paraId="4CEC52C9"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bottom w:val="single" w:sz="4" w:space="0" w:color="auto"/>
            </w:tcBorders>
          </w:tcPr>
          <w:p w14:paraId="2130CB2E" w14:textId="77777777" w:rsidR="007A1DA9" w:rsidRPr="00CD7D70" w:rsidRDefault="007A1DA9" w:rsidP="00BC04AE">
            <w:pPr>
              <w:pStyle w:val="TAL"/>
              <w:rPr>
                <w:lang w:eastAsia="ja-JP"/>
              </w:rPr>
            </w:pPr>
          </w:p>
        </w:tc>
      </w:tr>
      <w:tr w:rsidR="007A1DA9" w:rsidRPr="00CD7D70" w14:paraId="1878ED7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3A5E178" w14:textId="77777777" w:rsidR="007A1DA9" w:rsidRPr="00CD7D70" w:rsidRDefault="007A1DA9" w:rsidP="00BC04AE">
            <w:pPr>
              <w:pStyle w:val="TAL"/>
              <w:rPr>
                <w:lang w:eastAsia="ja-JP"/>
              </w:rPr>
            </w:pPr>
            <w:r w:rsidRPr="00CD7D70">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6DC7B067" w14:textId="77777777" w:rsidR="007A1DA9" w:rsidRPr="00CD7D70" w:rsidRDefault="007A1DA9" w:rsidP="00BC04AE">
            <w:pPr>
              <w:pStyle w:val="TAL"/>
              <w:rPr>
                <w:lang w:eastAsia="ja-JP"/>
              </w:rPr>
            </w:pPr>
            <w:r w:rsidRPr="00CD7D70">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20C74A45" w14:textId="77777777" w:rsidR="007A1DA9" w:rsidRPr="00CD7D70" w:rsidRDefault="007A1DA9" w:rsidP="00BC04AE">
            <w:pPr>
              <w:pStyle w:val="TAL"/>
              <w:rPr>
                <w:lang w:eastAsia="ja-JP"/>
              </w:rPr>
            </w:pPr>
          </w:p>
        </w:tc>
      </w:tr>
    </w:tbl>
    <w:p w14:paraId="7239E09D" w14:textId="77777777" w:rsidR="007A1DA9" w:rsidRPr="00CD7D70" w:rsidRDefault="007A1DA9" w:rsidP="007A1DA9">
      <w:pPr>
        <w:rPr>
          <w:lang w:eastAsia="ja-JP"/>
        </w:rPr>
      </w:pPr>
    </w:p>
    <w:p w14:paraId="316ADBB3" w14:textId="77777777" w:rsidR="007A1DA9" w:rsidRPr="00CD7D70" w:rsidRDefault="007A1DA9" w:rsidP="007A1DA9">
      <w:pPr>
        <w:keepNext/>
        <w:keepLines/>
        <w:rPr>
          <w:lang w:eastAsia="ja-JP"/>
        </w:rPr>
      </w:pPr>
      <w:r w:rsidRPr="00CD7D70">
        <w:rPr>
          <w:lang w:eastAsia="ja-JP"/>
        </w:rPr>
        <w:t>If the UE requests the GPS navigation model or the GANSS navigation model Model-1, Model-2, Model-3</w:t>
      </w:r>
      <w:r w:rsidR="001127F0" w:rsidRPr="00CD7D70">
        <w:rPr>
          <w:lang w:eastAsia="ja-JP"/>
        </w:rPr>
        <w:t xml:space="preserve"> or Model 6</w:t>
      </w:r>
      <w:r w:rsidRPr="00CD7D70">
        <w:rPr>
          <w:lang w:eastAsia="ja-JP"/>
        </w:rPr>
        <w:t xml:space="preserve"> then the SS provides navigation model satellite information for at most three satellites in any one MEASUREMENT CONTROL or ASSISTANCE DATA DELIVERY message; additional satellites are sent in subsequent MEASUREMENT CONTROL or ASSISTANCE DATA DELIVERY messages.</w:t>
      </w:r>
    </w:p>
    <w:p w14:paraId="6B7B34D2" w14:textId="77777777" w:rsidR="007A1DA9" w:rsidRPr="00CD7D70" w:rsidRDefault="007A1DA9" w:rsidP="007A1DA9">
      <w:pPr>
        <w:rPr>
          <w:lang w:eastAsia="ja-JP"/>
        </w:rPr>
      </w:pPr>
      <w:r w:rsidRPr="00CD7D70">
        <w:rPr>
          <w:lang w:eastAsia="ja-JP"/>
        </w:rPr>
        <w:t>If the UE requests the GPS or GANSS almanac then the SS provides almanac information spread across at least two MEASUREMENT CONTROL or ASSISTANCE DATA DELIVERY messages.</w:t>
      </w:r>
    </w:p>
    <w:p w14:paraId="70A65179" w14:textId="77777777" w:rsidR="007A1DA9" w:rsidRPr="00CD7D70" w:rsidRDefault="007A1DA9" w:rsidP="007A1DA9">
      <w:pPr>
        <w:rPr>
          <w:lang w:eastAsia="ja-JP"/>
        </w:rPr>
      </w:pPr>
      <w:r w:rsidRPr="00CD7D70">
        <w:rPr>
          <w:lang w:eastAsia="ja-JP"/>
        </w:rPr>
        <w:t>If the UE requests both navigation model and almanac then the SS provides them in different MEASUREMENT CONTROL or ASSISTANCE DATA DELIVERY messages.</w:t>
      </w:r>
    </w:p>
    <w:p w14:paraId="37909275" w14:textId="77777777" w:rsidR="007A1DA9" w:rsidRPr="00CD7D70" w:rsidRDefault="007A1DA9" w:rsidP="007A1DA9">
      <w:pPr>
        <w:pStyle w:val="Heading1"/>
      </w:pPr>
      <w:bookmarkStart w:id="306" w:name="_Toc27408692"/>
      <w:bookmarkStart w:id="307" w:name="_Toc51833053"/>
      <w:bookmarkStart w:id="308" w:name="_Toc59046289"/>
      <w:bookmarkStart w:id="309" w:name="_Toc68183035"/>
      <w:bookmarkStart w:id="310" w:name="_Toc75461953"/>
      <w:bookmarkStart w:id="311" w:name="_Toc83678800"/>
      <w:bookmarkStart w:id="312" w:name="_Toc106630075"/>
      <w:bookmarkStart w:id="313" w:name="_Toc114859319"/>
      <w:r w:rsidRPr="00CD7D70">
        <w:lastRenderedPageBreak/>
        <w:t>5</w:t>
      </w:r>
      <w:r w:rsidRPr="00CD7D70">
        <w:tab/>
        <w:t>Default Conditions for E-UTRAN</w:t>
      </w:r>
      <w:bookmarkEnd w:id="306"/>
      <w:bookmarkEnd w:id="307"/>
      <w:bookmarkEnd w:id="308"/>
      <w:bookmarkEnd w:id="309"/>
      <w:bookmarkEnd w:id="310"/>
      <w:bookmarkEnd w:id="311"/>
      <w:bookmarkEnd w:id="312"/>
      <w:bookmarkEnd w:id="313"/>
    </w:p>
    <w:p w14:paraId="404F63F4" w14:textId="77777777" w:rsidR="007A1DA9" w:rsidRPr="00CD7D70" w:rsidRDefault="007A1DA9" w:rsidP="007A1DA9">
      <w:pPr>
        <w:pStyle w:val="Heading2"/>
      </w:pPr>
      <w:bookmarkStart w:id="314" w:name="_Toc27408693"/>
      <w:bookmarkStart w:id="315" w:name="_Toc51833054"/>
      <w:bookmarkStart w:id="316" w:name="_Toc59046290"/>
      <w:bookmarkStart w:id="317" w:name="_Toc68183036"/>
      <w:bookmarkStart w:id="318" w:name="_Toc75461954"/>
      <w:bookmarkStart w:id="319" w:name="_Toc83678801"/>
      <w:bookmarkStart w:id="320" w:name="_Toc106630076"/>
      <w:bookmarkStart w:id="321" w:name="_Toc114859320"/>
      <w:r w:rsidRPr="00CD7D70">
        <w:t>5.1</w:t>
      </w:r>
      <w:r w:rsidRPr="00CD7D70">
        <w:tab/>
        <w:t>LCS Sub-Test Cases</w:t>
      </w:r>
      <w:bookmarkEnd w:id="314"/>
      <w:bookmarkEnd w:id="315"/>
      <w:bookmarkEnd w:id="316"/>
      <w:bookmarkEnd w:id="317"/>
      <w:bookmarkEnd w:id="318"/>
      <w:bookmarkEnd w:id="319"/>
      <w:bookmarkEnd w:id="320"/>
      <w:bookmarkEnd w:id="321"/>
    </w:p>
    <w:p w14:paraId="40BA4C20" w14:textId="77777777" w:rsidR="007A1DA9" w:rsidRPr="00CD7D70" w:rsidRDefault="007A1DA9" w:rsidP="007A1DA9">
      <w:pPr>
        <w:rPr>
          <w:lang w:eastAsia="ja-JP"/>
        </w:rPr>
      </w:pPr>
      <w:r w:rsidRPr="00CD7D70">
        <w:rPr>
          <w:lang w:eastAsia="ja-JP"/>
        </w:rPr>
        <w:t xml:space="preserve">Some test cases defined in clause 7 may include several sub-test cases dependent on the positioning method(s) supported by the UE. Each sub-test case is identified by a sub-test case number as defined in Table 5.1-1. The applicable sub-tests for each test case are specified in the </w:t>
      </w:r>
      <w:r w:rsidRPr="00CD7D70">
        <w:t>test procedure sequence clause of each test case. If no sub-tests are defined for a specific test case it means that this particular test case is not dependent on a specific positioning method.</w:t>
      </w:r>
    </w:p>
    <w:p w14:paraId="46074237" w14:textId="77777777" w:rsidR="007A1DA9" w:rsidRPr="00CD7D70" w:rsidRDefault="007A1DA9" w:rsidP="007A1DA9">
      <w:pPr>
        <w:pStyle w:val="TH"/>
        <w:rPr>
          <w:lang w:eastAsia="ja-JP"/>
        </w:rPr>
      </w:pPr>
      <w:r w:rsidRPr="00CD7D70">
        <w:rPr>
          <w:lang w:eastAsia="ja-JP"/>
        </w:rPr>
        <w:t>Table 5.1-1: Sub-Test Case Number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09869CF5" w14:textId="77777777" w:rsidTr="00CB0052">
        <w:trPr>
          <w:jc w:val="center"/>
        </w:trPr>
        <w:tc>
          <w:tcPr>
            <w:tcW w:w="1297" w:type="dxa"/>
          </w:tcPr>
          <w:p w14:paraId="1F84029D" w14:textId="77777777" w:rsidR="007A1DA9" w:rsidRPr="00CD7D70" w:rsidRDefault="007A1DA9" w:rsidP="00CB0052">
            <w:pPr>
              <w:pStyle w:val="TAH"/>
            </w:pPr>
            <w:r w:rsidRPr="00CD7D70">
              <w:t>Sub-Test Case Number</w:t>
            </w:r>
          </w:p>
        </w:tc>
        <w:tc>
          <w:tcPr>
            <w:tcW w:w="5304" w:type="dxa"/>
          </w:tcPr>
          <w:p w14:paraId="2664F137" w14:textId="77777777" w:rsidR="007A1DA9" w:rsidRPr="00CD7D70" w:rsidRDefault="007A1DA9" w:rsidP="00CB0052">
            <w:pPr>
              <w:pStyle w:val="TAH"/>
            </w:pPr>
            <w:r w:rsidRPr="00CD7D70">
              <w:t>Supported Positioning Methods</w:t>
            </w:r>
          </w:p>
        </w:tc>
      </w:tr>
      <w:tr w:rsidR="007A1DA9" w:rsidRPr="00CD7D70" w14:paraId="0D5B9E6A" w14:textId="77777777" w:rsidTr="00CB0052">
        <w:trPr>
          <w:jc w:val="center"/>
        </w:trPr>
        <w:tc>
          <w:tcPr>
            <w:tcW w:w="1297" w:type="dxa"/>
          </w:tcPr>
          <w:p w14:paraId="0C400B8B" w14:textId="77777777" w:rsidR="007A1DA9" w:rsidRPr="00CD7D70" w:rsidRDefault="007A1DA9" w:rsidP="00CB0052">
            <w:pPr>
              <w:pStyle w:val="TAL"/>
              <w:jc w:val="center"/>
            </w:pPr>
            <w:r w:rsidRPr="00CD7D70">
              <w:t>1</w:t>
            </w:r>
          </w:p>
        </w:tc>
        <w:tc>
          <w:tcPr>
            <w:tcW w:w="5304" w:type="dxa"/>
          </w:tcPr>
          <w:p w14:paraId="1007913E" w14:textId="77777777" w:rsidR="007A1DA9" w:rsidRPr="00CD7D70" w:rsidRDefault="00C76499" w:rsidP="00CB0052">
            <w:pPr>
              <w:pStyle w:val="TAL"/>
            </w:pPr>
            <w:r w:rsidRPr="00CD7D70">
              <w:t>Void</w:t>
            </w:r>
          </w:p>
        </w:tc>
      </w:tr>
      <w:tr w:rsidR="007A1DA9" w:rsidRPr="00CD7D70" w14:paraId="7D7AF088" w14:textId="77777777" w:rsidTr="00CB0052">
        <w:trPr>
          <w:jc w:val="center"/>
        </w:trPr>
        <w:tc>
          <w:tcPr>
            <w:tcW w:w="1297" w:type="dxa"/>
          </w:tcPr>
          <w:p w14:paraId="0ED90667" w14:textId="77777777" w:rsidR="007A1DA9" w:rsidRPr="00CD7D70" w:rsidRDefault="007A1DA9" w:rsidP="00CB0052">
            <w:pPr>
              <w:pStyle w:val="TAL"/>
              <w:jc w:val="center"/>
            </w:pPr>
            <w:r w:rsidRPr="00CD7D70">
              <w:t>2</w:t>
            </w:r>
          </w:p>
        </w:tc>
        <w:tc>
          <w:tcPr>
            <w:tcW w:w="5304" w:type="dxa"/>
          </w:tcPr>
          <w:p w14:paraId="36D7523E" w14:textId="77777777" w:rsidR="007A1DA9" w:rsidRPr="00CD7D70" w:rsidRDefault="00C76499" w:rsidP="00CB0052">
            <w:pPr>
              <w:pStyle w:val="TAL"/>
            </w:pPr>
            <w:r w:rsidRPr="00CD7D70">
              <w:t>Void</w:t>
            </w:r>
          </w:p>
        </w:tc>
      </w:tr>
      <w:tr w:rsidR="007A1DA9" w:rsidRPr="00CD7D70" w14:paraId="061B813F" w14:textId="77777777" w:rsidTr="00CB0052">
        <w:trPr>
          <w:jc w:val="center"/>
        </w:trPr>
        <w:tc>
          <w:tcPr>
            <w:tcW w:w="1297" w:type="dxa"/>
          </w:tcPr>
          <w:p w14:paraId="706A93B4" w14:textId="77777777" w:rsidR="007A1DA9" w:rsidRPr="00CD7D70" w:rsidRDefault="007A1DA9" w:rsidP="00CB0052">
            <w:pPr>
              <w:pStyle w:val="TAL"/>
              <w:jc w:val="center"/>
            </w:pPr>
            <w:r w:rsidRPr="00CD7D70">
              <w:t>3</w:t>
            </w:r>
          </w:p>
        </w:tc>
        <w:tc>
          <w:tcPr>
            <w:tcW w:w="5304" w:type="dxa"/>
          </w:tcPr>
          <w:p w14:paraId="43B15BCC" w14:textId="77777777" w:rsidR="007A1DA9" w:rsidRPr="00CD7D70" w:rsidRDefault="00C76499" w:rsidP="00CB0052">
            <w:pPr>
              <w:pStyle w:val="TAL"/>
            </w:pPr>
            <w:r w:rsidRPr="00CD7D70">
              <w:t>Void</w:t>
            </w:r>
          </w:p>
        </w:tc>
      </w:tr>
      <w:tr w:rsidR="007A1DA9" w:rsidRPr="00CD7D70" w14:paraId="3C17CB61" w14:textId="77777777" w:rsidTr="00CB0052">
        <w:trPr>
          <w:jc w:val="center"/>
        </w:trPr>
        <w:tc>
          <w:tcPr>
            <w:tcW w:w="1297" w:type="dxa"/>
          </w:tcPr>
          <w:p w14:paraId="683A0315" w14:textId="77777777" w:rsidR="007A1DA9" w:rsidRPr="00CD7D70" w:rsidRDefault="007A1DA9" w:rsidP="00CB0052">
            <w:pPr>
              <w:pStyle w:val="TAL"/>
              <w:jc w:val="center"/>
            </w:pPr>
            <w:r w:rsidRPr="00CD7D70">
              <w:t>4</w:t>
            </w:r>
          </w:p>
        </w:tc>
        <w:tc>
          <w:tcPr>
            <w:tcW w:w="5304" w:type="dxa"/>
          </w:tcPr>
          <w:p w14:paraId="14953B7C" w14:textId="77777777" w:rsidR="007A1DA9" w:rsidRPr="00CD7D70" w:rsidRDefault="00C76499" w:rsidP="00CB0052">
            <w:pPr>
              <w:pStyle w:val="TAL"/>
            </w:pPr>
            <w:r w:rsidRPr="00CD7D70">
              <w:t>Void</w:t>
            </w:r>
          </w:p>
        </w:tc>
      </w:tr>
      <w:tr w:rsidR="007A1DA9" w:rsidRPr="00CD7D70" w14:paraId="7F758719" w14:textId="77777777" w:rsidTr="00CB0052">
        <w:trPr>
          <w:jc w:val="center"/>
        </w:trPr>
        <w:tc>
          <w:tcPr>
            <w:tcW w:w="1297" w:type="dxa"/>
          </w:tcPr>
          <w:p w14:paraId="77E21F14" w14:textId="77777777" w:rsidR="007A1DA9" w:rsidRPr="00CD7D70" w:rsidRDefault="007A1DA9" w:rsidP="00CB0052">
            <w:pPr>
              <w:pStyle w:val="TAL"/>
              <w:jc w:val="center"/>
            </w:pPr>
            <w:r w:rsidRPr="00CD7D70">
              <w:t>5</w:t>
            </w:r>
          </w:p>
        </w:tc>
        <w:tc>
          <w:tcPr>
            <w:tcW w:w="5304" w:type="dxa"/>
          </w:tcPr>
          <w:p w14:paraId="38CF301C" w14:textId="77777777" w:rsidR="007A1DA9" w:rsidRPr="00CD7D70" w:rsidRDefault="007A1DA9" w:rsidP="00CB0052">
            <w:pPr>
              <w:pStyle w:val="TAL"/>
            </w:pPr>
            <w:r w:rsidRPr="00CD7D70">
              <w:t>UE supporting OTDOA</w:t>
            </w:r>
          </w:p>
        </w:tc>
      </w:tr>
      <w:tr w:rsidR="007A1DA9" w:rsidRPr="00CD7D70" w14:paraId="5EF81D68" w14:textId="77777777" w:rsidTr="00CB0052">
        <w:trPr>
          <w:jc w:val="center"/>
        </w:trPr>
        <w:tc>
          <w:tcPr>
            <w:tcW w:w="1297" w:type="dxa"/>
          </w:tcPr>
          <w:p w14:paraId="5ACCBD9F" w14:textId="77777777" w:rsidR="007A1DA9" w:rsidRPr="00CD7D70" w:rsidRDefault="007A1DA9" w:rsidP="00CB0052">
            <w:pPr>
              <w:pStyle w:val="TAL"/>
              <w:jc w:val="center"/>
            </w:pPr>
            <w:r w:rsidRPr="00CD7D70">
              <w:t>6</w:t>
            </w:r>
            <w:r w:rsidR="00135602" w:rsidRPr="00CD7D70">
              <w:t xml:space="preserve"> FDD</w:t>
            </w:r>
          </w:p>
        </w:tc>
        <w:tc>
          <w:tcPr>
            <w:tcW w:w="5304" w:type="dxa"/>
          </w:tcPr>
          <w:p w14:paraId="7B935A32" w14:textId="77777777" w:rsidR="007A1DA9" w:rsidRPr="00CD7D70" w:rsidRDefault="007A1DA9" w:rsidP="00CB0052">
            <w:pPr>
              <w:pStyle w:val="TAL"/>
            </w:pPr>
            <w:r w:rsidRPr="00CD7D70">
              <w:t>UE supporting ECID</w:t>
            </w:r>
            <w:r w:rsidR="00135602" w:rsidRPr="00CD7D70">
              <w:t xml:space="preserve"> (FDD)</w:t>
            </w:r>
          </w:p>
        </w:tc>
      </w:tr>
      <w:tr w:rsidR="00135602" w:rsidRPr="00CD7D70" w14:paraId="766B2E10" w14:textId="77777777" w:rsidTr="006F13A4">
        <w:trPr>
          <w:jc w:val="center"/>
        </w:trPr>
        <w:tc>
          <w:tcPr>
            <w:tcW w:w="1297" w:type="dxa"/>
          </w:tcPr>
          <w:p w14:paraId="6F8D18B0" w14:textId="77777777" w:rsidR="00135602" w:rsidRPr="00CD7D70" w:rsidRDefault="00135602" w:rsidP="006F13A4">
            <w:pPr>
              <w:pStyle w:val="TAL"/>
              <w:jc w:val="center"/>
            </w:pPr>
            <w:r w:rsidRPr="00CD7D70">
              <w:t>6 TDD</w:t>
            </w:r>
          </w:p>
        </w:tc>
        <w:tc>
          <w:tcPr>
            <w:tcW w:w="5304" w:type="dxa"/>
          </w:tcPr>
          <w:p w14:paraId="12F90616" w14:textId="77777777" w:rsidR="00135602" w:rsidRPr="00CD7D70" w:rsidRDefault="00135602" w:rsidP="006F13A4">
            <w:pPr>
              <w:pStyle w:val="TAL"/>
            </w:pPr>
            <w:r w:rsidRPr="00CD7D70">
              <w:t>UE supporting ECID (TDD)</w:t>
            </w:r>
          </w:p>
        </w:tc>
      </w:tr>
      <w:tr w:rsidR="007A1DA9" w:rsidRPr="00CD7D70" w14:paraId="161B204F" w14:textId="77777777" w:rsidTr="00CB0052">
        <w:trPr>
          <w:jc w:val="center"/>
        </w:trPr>
        <w:tc>
          <w:tcPr>
            <w:tcW w:w="1297" w:type="dxa"/>
          </w:tcPr>
          <w:p w14:paraId="08D3253C" w14:textId="77777777" w:rsidR="007A1DA9" w:rsidRPr="00CD7D70" w:rsidRDefault="007A1DA9" w:rsidP="00CB0052">
            <w:pPr>
              <w:pStyle w:val="TAL"/>
              <w:jc w:val="center"/>
            </w:pPr>
            <w:r w:rsidRPr="00CD7D70">
              <w:t>7</w:t>
            </w:r>
          </w:p>
        </w:tc>
        <w:tc>
          <w:tcPr>
            <w:tcW w:w="5304" w:type="dxa"/>
          </w:tcPr>
          <w:p w14:paraId="2748275F" w14:textId="77777777" w:rsidR="007A1DA9" w:rsidRPr="00CD7D70" w:rsidRDefault="007A1DA9" w:rsidP="00CB0052">
            <w:pPr>
              <w:pStyle w:val="TAL"/>
            </w:pPr>
            <w:r w:rsidRPr="00CD7D70">
              <w:t>UE supporting GNSS</w:t>
            </w:r>
            <w:r w:rsidRPr="00CD7D70">
              <w:rPr>
                <w:vertAlign w:val="superscript"/>
              </w:rPr>
              <w:t>(1)</w:t>
            </w:r>
            <w:r w:rsidRPr="00CD7D70">
              <w:t xml:space="preserve"> and OTDOA </w:t>
            </w:r>
          </w:p>
        </w:tc>
      </w:tr>
      <w:tr w:rsidR="00CD22AB" w:rsidRPr="00CD7D70" w14:paraId="767BA8EF" w14:textId="77777777" w:rsidTr="005742D3">
        <w:trPr>
          <w:jc w:val="center"/>
        </w:trPr>
        <w:tc>
          <w:tcPr>
            <w:tcW w:w="1297" w:type="dxa"/>
          </w:tcPr>
          <w:p w14:paraId="29B34467" w14:textId="77777777" w:rsidR="00CD22AB" w:rsidRPr="00CD7D70" w:rsidRDefault="00CD22AB" w:rsidP="005742D3">
            <w:pPr>
              <w:pStyle w:val="TAL"/>
              <w:jc w:val="center"/>
            </w:pPr>
            <w:r w:rsidRPr="00CD7D70">
              <w:t>8</w:t>
            </w:r>
          </w:p>
        </w:tc>
        <w:tc>
          <w:tcPr>
            <w:tcW w:w="5304" w:type="dxa"/>
          </w:tcPr>
          <w:p w14:paraId="5D53E4C1" w14:textId="77777777" w:rsidR="00CD22AB" w:rsidRPr="00CD7D70" w:rsidRDefault="00C76499" w:rsidP="005742D3">
            <w:pPr>
              <w:pStyle w:val="TAL"/>
            </w:pPr>
            <w:r w:rsidRPr="00CD7D70">
              <w:t>Void</w:t>
            </w:r>
          </w:p>
        </w:tc>
      </w:tr>
      <w:tr w:rsidR="001127F0" w:rsidRPr="00CD7D70" w14:paraId="1E9E45AA" w14:textId="77777777" w:rsidTr="0051488F">
        <w:trPr>
          <w:jc w:val="center"/>
        </w:trPr>
        <w:tc>
          <w:tcPr>
            <w:tcW w:w="1297" w:type="dxa"/>
          </w:tcPr>
          <w:p w14:paraId="010CDD74" w14:textId="77777777" w:rsidR="001127F0" w:rsidRPr="00CD7D70" w:rsidRDefault="001127F0" w:rsidP="0051488F">
            <w:pPr>
              <w:pStyle w:val="TAL"/>
              <w:jc w:val="center"/>
            </w:pPr>
            <w:r w:rsidRPr="00CD7D70">
              <w:rPr>
                <w:lang w:eastAsia="en-US"/>
              </w:rPr>
              <w:t>9</w:t>
            </w:r>
          </w:p>
        </w:tc>
        <w:tc>
          <w:tcPr>
            <w:tcW w:w="5304" w:type="dxa"/>
          </w:tcPr>
          <w:p w14:paraId="65984BBC" w14:textId="77777777" w:rsidR="001127F0" w:rsidRPr="00CD7D70" w:rsidRDefault="00C76499" w:rsidP="0051488F">
            <w:pPr>
              <w:pStyle w:val="TAL"/>
            </w:pPr>
            <w:r w:rsidRPr="00CD7D70">
              <w:t>Void</w:t>
            </w:r>
          </w:p>
        </w:tc>
      </w:tr>
      <w:tr w:rsidR="001127F0" w:rsidRPr="00CD7D70" w14:paraId="344C67FA" w14:textId="77777777" w:rsidTr="0051488F">
        <w:trPr>
          <w:jc w:val="center"/>
        </w:trPr>
        <w:tc>
          <w:tcPr>
            <w:tcW w:w="1297" w:type="dxa"/>
          </w:tcPr>
          <w:p w14:paraId="38E34BF2" w14:textId="77777777" w:rsidR="001127F0" w:rsidRPr="00CD7D70" w:rsidRDefault="001127F0" w:rsidP="0051488F">
            <w:pPr>
              <w:pStyle w:val="TAL"/>
              <w:jc w:val="center"/>
            </w:pPr>
            <w:r w:rsidRPr="00CD7D70">
              <w:rPr>
                <w:lang w:eastAsia="en-US"/>
              </w:rPr>
              <w:t>10</w:t>
            </w:r>
          </w:p>
        </w:tc>
        <w:tc>
          <w:tcPr>
            <w:tcW w:w="5304" w:type="dxa"/>
          </w:tcPr>
          <w:p w14:paraId="02E55DCE" w14:textId="77777777" w:rsidR="001127F0" w:rsidRPr="00CD7D70" w:rsidRDefault="00C76499" w:rsidP="0051488F">
            <w:pPr>
              <w:pStyle w:val="TAL"/>
            </w:pPr>
            <w:r w:rsidRPr="00CD7D70">
              <w:t>Void</w:t>
            </w:r>
          </w:p>
        </w:tc>
      </w:tr>
      <w:tr w:rsidR="00C914D7" w:rsidRPr="00CD7D70" w14:paraId="36C4EECE" w14:textId="77777777" w:rsidTr="006F13A4">
        <w:trPr>
          <w:jc w:val="center"/>
        </w:trPr>
        <w:tc>
          <w:tcPr>
            <w:tcW w:w="1297" w:type="dxa"/>
          </w:tcPr>
          <w:p w14:paraId="723DA7E1" w14:textId="77777777" w:rsidR="00C914D7" w:rsidRPr="00CD7D70" w:rsidRDefault="00C914D7" w:rsidP="006F13A4">
            <w:pPr>
              <w:pStyle w:val="TAL"/>
              <w:jc w:val="center"/>
              <w:rPr>
                <w:lang w:eastAsia="en-US"/>
              </w:rPr>
            </w:pPr>
            <w:r w:rsidRPr="00CD7D70">
              <w:rPr>
                <w:lang w:eastAsia="en-US"/>
              </w:rPr>
              <w:t>11</w:t>
            </w:r>
          </w:p>
        </w:tc>
        <w:tc>
          <w:tcPr>
            <w:tcW w:w="5304" w:type="dxa"/>
          </w:tcPr>
          <w:p w14:paraId="425E4D36" w14:textId="77777777" w:rsidR="00C914D7" w:rsidRPr="00CD7D70" w:rsidRDefault="00C914D7" w:rsidP="006F13A4">
            <w:pPr>
              <w:pStyle w:val="TAL"/>
              <w:rPr>
                <w:lang w:eastAsia="en-US"/>
              </w:rPr>
            </w:pPr>
            <w:r w:rsidRPr="00CD7D70">
              <w:rPr>
                <w:lang w:eastAsia="en-US"/>
              </w:rPr>
              <w:t>UE supporting WLAN</w:t>
            </w:r>
            <w:r w:rsidR="00E4587B" w:rsidRPr="00CD7D70">
              <w:rPr>
                <w:lang w:eastAsia="en-US"/>
              </w:rPr>
              <w:t xml:space="preserve"> (Rel-13 only)</w:t>
            </w:r>
          </w:p>
        </w:tc>
      </w:tr>
      <w:tr w:rsidR="00E902C8" w:rsidRPr="00CD7D70" w14:paraId="38EA63A6" w14:textId="77777777" w:rsidTr="005742D3">
        <w:trPr>
          <w:jc w:val="center"/>
        </w:trPr>
        <w:tc>
          <w:tcPr>
            <w:tcW w:w="1297" w:type="dxa"/>
          </w:tcPr>
          <w:p w14:paraId="3C0A14AD" w14:textId="77777777" w:rsidR="00E902C8" w:rsidRPr="00CD7D70" w:rsidRDefault="00E902C8" w:rsidP="005742D3">
            <w:pPr>
              <w:pStyle w:val="TAL"/>
              <w:jc w:val="center"/>
              <w:rPr>
                <w:lang w:eastAsia="en-US"/>
              </w:rPr>
            </w:pPr>
            <w:r w:rsidRPr="00CD7D70">
              <w:rPr>
                <w:lang w:eastAsia="en-US"/>
              </w:rPr>
              <w:t>12</w:t>
            </w:r>
          </w:p>
        </w:tc>
        <w:tc>
          <w:tcPr>
            <w:tcW w:w="5304" w:type="dxa"/>
          </w:tcPr>
          <w:p w14:paraId="69C80165" w14:textId="77777777" w:rsidR="00E902C8" w:rsidRPr="00CD7D70" w:rsidRDefault="00E902C8" w:rsidP="005742D3">
            <w:pPr>
              <w:pStyle w:val="TAL"/>
              <w:rPr>
                <w:vertAlign w:val="superscript"/>
                <w:lang w:eastAsia="en-US"/>
              </w:rPr>
            </w:pPr>
            <w:r w:rsidRPr="00CD7D70">
              <w:rPr>
                <w:lang w:eastAsia="en-US"/>
              </w:rPr>
              <w:t>UE supporting MBS</w:t>
            </w:r>
            <w:r w:rsidRPr="00CD7D70">
              <w:rPr>
                <w:vertAlign w:val="superscript"/>
                <w:lang w:eastAsia="en-US"/>
              </w:rPr>
              <w:t>(2)</w:t>
            </w:r>
            <w:r w:rsidR="00B12B1A" w:rsidRPr="00CD7D70">
              <w:rPr>
                <w:lang w:eastAsia="en-US"/>
              </w:rPr>
              <w:t xml:space="preserve"> (Rel-13 only)</w:t>
            </w:r>
          </w:p>
        </w:tc>
      </w:tr>
      <w:tr w:rsidR="00776888" w:rsidRPr="00CD7D70" w14:paraId="710986A1" w14:textId="77777777" w:rsidTr="006F13A4">
        <w:trPr>
          <w:jc w:val="center"/>
        </w:trPr>
        <w:tc>
          <w:tcPr>
            <w:tcW w:w="1297" w:type="dxa"/>
          </w:tcPr>
          <w:p w14:paraId="12FD969F" w14:textId="77777777" w:rsidR="00776888" w:rsidRPr="00CD7D70" w:rsidRDefault="00776888" w:rsidP="006F13A4">
            <w:pPr>
              <w:pStyle w:val="TAL"/>
              <w:jc w:val="center"/>
              <w:rPr>
                <w:lang w:eastAsia="en-US"/>
              </w:rPr>
            </w:pPr>
            <w:r w:rsidRPr="00CD7D70">
              <w:rPr>
                <w:lang w:eastAsia="en-US"/>
              </w:rPr>
              <w:t>13</w:t>
            </w:r>
          </w:p>
        </w:tc>
        <w:tc>
          <w:tcPr>
            <w:tcW w:w="5304" w:type="dxa"/>
          </w:tcPr>
          <w:p w14:paraId="258817E6" w14:textId="77777777" w:rsidR="00776888" w:rsidRPr="00CD7D70" w:rsidRDefault="00776888" w:rsidP="006F13A4">
            <w:pPr>
              <w:pStyle w:val="TAL"/>
              <w:rPr>
                <w:lang w:eastAsia="en-US"/>
              </w:rPr>
            </w:pPr>
            <w:r w:rsidRPr="00CD7D70">
              <w:rPr>
                <w:lang w:eastAsia="en-US"/>
              </w:rPr>
              <w:t>UE supporting Bluetooth</w:t>
            </w:r>
          </w:p>
        </w:tc>
      </w:tr>
      <w:tr w:rsidR="00594B92" w:rsidRPr="00CD7D70" w14:paraId="6F135B1E" w14:textId="77777777" w:rsidTr="006F13A4">
        <w:trPr>
          <w:jc w:val="center"/>
        </w:trPr>
        <w:tc>
          <w:tcPr>
            <w:tcW w:w="1297" w:type="dxa"/>
          </w:tcPr>
          <w:p w14:paraId="157EB18C" w14:textId="77777777" w:rsidR="00594B92" w:rsidRPr="00CD7D70" w:rsidRDefault="00594B92" w:rsidP="006F13A4">
            <w:pPr>
              <w:pStyle w:val="TAL"/>
              <w:jc w:val="center"/>
              <w:rPr>
                <w:lang w:eastAsia="en-US"/>
              </w:rPr>
            </w:pPr>
            <w:r w:rsidRPr="00CD7D70">
              <w:rPr>
                <w:lang w:eastAsia="en-US"/>
              </w:rPr>
              <w:t>14</w:t>
            </w:r>
          </w:p>
        </w:tc>
        <w:tc>
          <w:tcPr>
            <w:tcW w:w="5304" w:type="dxa"/>
          </w:tcPr>
          <w:p w14:paraId="386E006E" w14:textId="77777777" w:rsidR="00594B92" w:rsidRPr="00CD7D70" w:rsidRDefault="00594B92" w:rsidP="006F13A4">
            <w:pPr>
              <w:pStyle w:val="TAL"/>
              <w:rPr>
                <w:lang w:eastAsia="en-US"/>
              </w:rPr>
            </w:pPr>
            <w:r w:rsidRPr="00CD7D70">
              <w:rPr>
                <w:lang w:eastAsia="en-US"/>
              </w:rPr>
              <w:t>UE supporting Sensor</w:t>
            </w:r>
            <w:r w:rsidR="00E052A2" w:rsidRPr="00CD7D70">
              <w:rPr>
                <w:lang w:eastAsia="en-US"/>
              </w:rPr>
              <w:t xml:space="preserve"> (Rel-13 only)</w:t>
            </w:r>
          </w:p>
        </w:tc>
      </w:tr>
      <w:tr w:rsidR="00C76499" w:rsidRPr="00CD7D70" w14:paraId="5ABA2EDF" w14:textId="77777777" w:rsidTr="00D77135">
        <w:trPr>
          <w:jc w:val="center"/>
        </w:trPr>
        <w:tc>
          <w:tcPr>
            <w:tcW w:w="1297" w:type="dxa"/>
          </w:tcPr>
          <w:p w14:paraId="549B81F6" w14:textId="77777777" w:rsidR="00C76499" w:rsidRPr="00CD7D70" w:rsidRDefault="00C76499" w:rsidP="00D77135">
            <w:pPr>
              <w:pStyle w:val="TAL"/>
              <w:jc w:val="center"/>
              <w:rPr>
                <w:lang w:eastAsia="en-US"/>
              </w:rPr>
            </w:pPr>
            <w:r w:rsidRPr="00CD7D70">
              <w:rPr>
                <w:lang w:eastAsia="en-US"/>
              </w:rPr>
              <w:t>15</w:t>
            </w:r>
          </w:p>
        </w:tc>
        <w:tc>
          <w:tcPr>
            <w:tcW w:w="5304" w:type="dxa"/>
          </w:tcPr>
          <w:p w14:paraId="6CD5A224" w14:textId="77777777" w:rsidR="00C76499" w:rsidRPr="00CD7D70" w:rsidRDefault="00C76499" w:rsidP="00D77135">
            <w:pPr>
              <w:pStyle w:val="TAL"/>
              <w:rPr>
                <w:lang w:eastAsia="en-US"/>
              </w:rPr>
            </w:pPr>
            <w:r w:rsidRPr="00CD7D70">
              <w:t>UE supporting GNSS</w:t>
            </w:r>
            <w:r w:rsidRPr="00CD7D70">
              <w:rPr>
                <w:vertAlign w:val="superscript"/>
              </w:rPr>
              <w:t>(1)</w:t>
            </w:r>
          </w:p>
        </w:tc>
      </w:tr>
      <w:tr w:rsidR="00B12B1A" w:rsidRPr="00CD7D70" w14:paraId="53501B9A" w14:textId="77777777" w:rsidTr="00D77135">
        <w:trPr>
          <w:jc w:val="center"/>
        </w:trPr>
        <w:tc>
          <w:tcPr>
            <w:tcW w:w="1297" w:type="dxa"/>
          </w:tcPr>
          <w:p w14:paraId="33A4FB27" w14:textId="77777777" w:rsidR="00B12B1A" w:rsidRPr="00CD7D70" w:rsidRDefault="00B12B1A" w:rsidP="00D77135">
            <w:pPr>
              <w:pStyle w:val="TAL"/>
              <w:jc w:val="center"/>
              <w:rPr>
                <w:lang w:eastAsia="en-US"/>
              </w:rPr>
            </w:pPr>
            <w:r w:rsidRPr="00CD7D70">
              <w:rPr>
                <w:lang w:eastAsia="en-US"/>
              </w:rPr>
              <w:t>16</w:t>
            </w:r>
          </w:p>
        </w:tc>
        <w:tc>
          <w:tcPr>
            <w:tcW w:w="5304" w:type="dxa"/>
          </w:tcPr>
          <w:p w14:paraId="5B43CE59" w14:textId="77777777" w:rsidR="00B12B1A" w:rsidRPr="00CD7D70" w:rsidRDefault="00B12B1A" w:rsidP="00D77135">
            <w:pPr>
              <w:pStyle w:val="TAL"/>
              <w:rPr>
                <w:lang w:eastAsia="en-US"/>
              </w:rPr>
            </w:pPr>
            <w:r w:rsidRPr="00CD7D70">
              <w:rPr>
                <w:lang w:eastAsia="en-US"/>
              </w:rPr>
              <w:t>UE supporting MBS</w:t>
            </w:r>
            <w:r w:rsidRPr="00CD7D70">
              <w:rPr>
                <w:vertAlign w:val="superscript"/>
                <w:lang w:eastAsia="en-US"/>
              </w:rPr>
              <w:t>(2)</w:t>
            </w:r>
            <w:r w:rsidRPr="00CD7D70">
              <w:rPr>
                <w:lang w:eastAsia="en-US"/>
              </w:rPr>
              <w:t xml:space="preserve"> (Rel-14 onwards)</w:t>
            </w:r>
          </w:p>
        </w:tc>
      </w:tr>
      <w:tr w:rsidR="00E4587B" w:rsidRPr="00CD7D70" w14:paraId="51155473" w14:textId="77777777" w:rsidTr="00EC1E89">
        <w:trPr>
          <w:jc w:val="center"/>
        </w:trPr>
        <w:tc>
          <w:tcPr>
            <w:tcW w:w="1297" w:type="dxa"/>
          </w:tcPr>
          <w:p w14:paraId="433FB2AB" w14:textId="77777777" w:rsidR="00E4587B" w:rsidRPr="00CD7D70" w:rsidRDefault="00E4587B" w:rsidP="00EC1E89">
            <w:pPr>
              <w:pStyle w:val="TAL"/>
              <w:jc w:val="center"/>
              <w:rPr>
                <w:lang w:eastAsia="en-US"/>
              </w:rPr>
            </w:pPr>
            <w:r w:rsidRPr="00CD7D70">
              <w:rPr>
                <w:lang w:eastAsia="en-US"/>
              </w:rPr>
              <w:t>17</w:t>
            </w:r>
          </w:p>
        </w:tc>
        <w:tc>
          <w:tcPr>
            <w:tcW w:w="5304" w:type="dxa"/>
          </w:tcPr>
          <w:p w14:paraId="7DB62E26" w14:textId="77777777" w:rsidR="00E4587B" w:rsidRPr="00CD7D70" w:rsidRDefault="00E4587B" w:rsidP="00EC1E89">
            <w:pPr>
              <w:pStyle w:val="TAL"/>
              <w:rPr>
                <w:lang w:eastAsia="en-US"/>
              </w:rPr>
            </w:pPr>
            <w:r w:rsidRPr="00CD7D70">
              <w:rPr>
                <w:lang w:eastAsia="en-US"/>
              </w:rPr>
              <w:t>UE supporting WLAN (Rel-14 onwards)</w:t>
            </w:r>
          </w:p>
        </w:tc>
      </w:tr>
      <w:tr w:rsidR="00E052A2" w:rsidRPr="00CD7D70" w14:paraId="763EE27F" w14:textId="77777777" w:rsidTr="00EC1E89">
        <w:trPr>
          <w:jc w:val="center"/>
        </w:trPr>
        <w:tc>
          <w:tcPr>
            <w:tcW w:w="1297" w:type="dxa"/>
          </w:tcPr>
          <w:p w14:paraId="3A55A84E" w14:textId="77777777" w:rsidR="00E052A2" w:rsidRPr="00CD7D70" w:rsidRDefault="00E052A2" w:rsidP="00EC1E89">
            <w:pPr>
              <w:pStyle w:val="TAL"/>
              <w:jc w:val="center"/>
              <w:rPr>
                <w:lang w:eastAsia="en-US"/>
              </w:rPr>
            </w:pPr>
            <w:r w:rsidRPr="00CD7D70">
              <w:rPr>
                <w:lang w:eastAsia="en-US"/>
              </w:rPr>
              <w:t>18</w:t>
            </w:r>
          </w:p>
        </w:tc>
        <w:tc>
          <w:tcPr>
            <w:tcW w:w="5304" w:type="dxa"/>
          </w:tcPr>
          <w:p w14:paraId="03267ABA" w14:textId="77777777" w:rsidR="00E052A2" w:rsidRPr="00CD7D70" w:rsidRDefault="00E052A2" w:rsidP="00EC1E89">
            <w:pPr>
              <w:pStyle w:val="TAL"/>
              <w:rPr>
                <w:lang w:eastAsia="en-US"/>
              </w:rPr>
            </w:pPr>
            <w:r w:rsidRPr="00CD7D70">
              <w:rPr>
                <w:lang w:eastAsia="en-US"/>
              </w:rPr>
              <w:t>UE supporting Sensor (Rel-14 onwards)</w:t>
            </w:r>
          </w:p>
        </w:tc>
      </w:tr>
      <w:tr w:rsidR="0094105B" w:rsidRPr="00CD7D70" w14:paraId="301F1ECA" w14:textId="77777777" w:rsidTr="00557F2E">
        <w:trPr>
          <w:jc w:val="center"/>
        </w:trPr>
        <w:tc>
          <w:tcPr>
            <w:tcW w:w="1297" w:type="dxa"/>
          </w:tcPr>
          <w:p w14:paraId="5578056B" w14:textId="77777777" w:rsidR="0094105B" w:rsidRPr="00CD7D70" w:rsidRDefault="0094105B" w:rsidP="00557F2E">
            <w:pPr>
              <w:pStyle w:val="TAL"/>
              <w:jc w:val="center"/>
            </w:pPr>
            <w:r w:rsidRPr="00CD7D70">
              <w:rPr>
                <w:lang w:eastAsia="zh-CN"/>
              </w:rPr>
              <w:t>23</w:t>
            </w:r>
          </w:p>
        </w:tc>
        <w:tc>
          <w:tcPr>
            <w:tcW w:w="5304" w:type="dxa"/>
          </w:tcPr>
          <w:p w14:paraId="7874B3B5" w14:textId="77777777" w:rsidR="0094105B" w:rsidRPr="00CD7D70" w:rsidRDefault="0094105B" w:rsidP="00557F2E">
            <w:pPr>
              <w:pStyle w:val="TAL"/>
            </w:pPr>
            <w:r w:rsidRPr="00CD7D70">
              <w:t>UE supporting MBS</w:t>
            </w:r>
            <w:r w:rsidRPr="00CD7D70">
              <w:rPr>
                <w:vertAlign w:val="superscript"/>
              </w:rPr>
              <w:t>(2)</w:t>
            </w:r>
            <w:r w:rsidRPr="00CD7D70">
              <w:t xml:space="preserve"> (Rel-1</w:t>
            </w:r>
            <w:r w:rsidRPr="00CD7D70">
              <w:rPr>
                <w:lang w:eastAsia="zh-CN"/>
              </w:rPr>
              <w:t>5</w:t>
            </w:r>
            <w:r w:rsidRPr="00CD7D70">
              <w:t xml:space="preserve"> onwards)</w:t>
            </w:r>
          </w:p>
        </w:tc>
      </w:tr>
      <w:tr w:rsidR="0094105B" w:rsidRPr="00CD7D70" w14:paraId="2A361411" w14:textId="77777777" w:rsidTr="00557F2E">
        <w:trPr>
          <w:jc w:val="center"/>
        </w:trPr>
        <w:tc>
          <w:tcPr>
            <w:tcW w:w="1297" w:type="dxa"/>
          </w:tcPr>
          <w:p w14:paraId="34ED04EC" w14:textId="77777777" w:rsidR="0094105B" w:rsidRPr="00CD7D70" w:rsidRDefault="0094105B" w:rsidP="00557F2E">
            <w:pPr>
              <w:pStyle w:val="TAL"/>
              <w:jc w:val="center"/>
            </w:pPr>
            <w:r w:rsidRPr="00CD7D70">
              <w:rPr>
                <w:lang w:eastAsia="zh-CN"/>
              </w:rPr>
              <w:t>24</w:t>
            </w:r>
          </w:p>
        </w:tc>
        <w:tc>
          <w:tcPr>
            <w:tcW w:w="5304" w:type="dxa"/>
          </w:tcPr>
          <w:p w14:paraId="03E2ADE6" w14:textId="77777777" w:rsidR="0094105B" w:rsidRPr="00CD7D70" w:rsidRDefault="0094105B" w:rsidP="00557F2E">
            <w:pPr>
              <w:pStyle w:val="TAL"/>
            </w:pPr>
            <w:r w:rsidRPr="00CD7D70">
              <w:t>UE supporting Sensor (Rel-1</w:t>
            </w:r>
            <w:r w:rsidRPr="00CD7D70">
              <w:rPr>
                <w:lang w:eastAsia="zh-CN"/>
              </w:rPr>
              <w:t>5</w:t>
            </w:r>
            <w:r w:rsidRPr="00CD7D70">
              <w:t xml:space="preserve"> onwards)</w:t>
            </w:r>
          </w:p>
        </w:tc>
      </w:tr>
      <w:tr w:rsidR="0094105B" w:rsidRPr="00CD7D70" w14:paraId="50C49B39" w14:textId="77777777" w:rsidTr="00557F2E">
        <w:trPr>
          <w:jc w:val="center"/>
        </w:trPr>
        <w:tc>
          <w:tcPr>
            <w:tcW w:w="1297" w:type="dxa"/>
          </w:tcPr>
          <w:p w14:paraId="77AC9CE6" w14:textId="77777777" w:rsidR="0094105B" w:rsidRPr="00CD7D70" w:rsidRDefault="0094105B" w:rsidP="00557F2E">
            <w:pPr>
              <w:pStyle w:val="TAL"/>
              <w:jc w:val="center"/>
            </w:pPr>
            <w:r w:rsidRPr="00CD7D70">
              <w:rPr>
                <w:lang w:eastAsia="zh-CN"/>
              </w:rPr>
              <w:t>25</w:t>
            </w:r>
          </w:p>
        </w:tc>
        <w:tc>
          <w:tcPr>
            <w:tcW w:w="5304" w:type="dxa"/>
          </w:tcPr>
          <w:p w14:paraId="340C23C2" w14:textId="77777777" w:rsidR="0094105B" w:rsidRPr="00CD7D70" w:rsidRDefault="0094105B" w:rsidP="00557F2E">
            <w:pPr>
              <w:pStyle w:val="TAL"/>
            </w:pPr>
            <w:r w:rsidRPr="00CD7D70">
              <w:t>UE supporting GNSS</w:t>
            </w:r>
            <w:r w:rsidRPr="00CD7D70">
              <w:rPr>
                <w:vertAlign w:val="superscript"/>
              </w:rPr>
              <w:t>(1)</w:t>
            </w:r>
            <w:r w:rsidRPr="00CD7D70">
              <w:t xml:space="preserve"> </w:t>
            </w:r>
            <w:r w:rsidRPr="00CD7D70">
              <w:rPr>
                <w:lang w:eastAsia="zh-CN"/>
              </w:rPr>
              <w:t>(</w:t>
            </w:r>
            <w:r w:rsidRPr="00CD7D70">
              <w:t>Rel-1</w:t>
            </w:r>
            <w:r w:rsidRPr="00CD7D70">
              <w:rPr>
                <w:lang w:eastAsia="zh-CN"/>
              </w:rPr>
              <w:t>5</w:t>
            </w:r>
            <w:r w:rsidRPr="00CD7D70">
              <w:t xml:space="preserve"> onwards)</w:t>
            </w:r>
          </w:p>
        </w:tc>
      </w:tr>
      <w:tr w:rsidR="00577853" w:rsidRPr="00CD7D70" w14:paraId="3C0E4584" w14:textId="77777777" w:rsidTr="008368A1">
        <w:trPr>
          <w:jc w:val="center"/>
          <w:ins w:id="322" w:author="3395" w:date="2023-06-16T21:04:00Z"/>
        </w:trPr>
        <w:tc>
          <w:tcPr>
            <w:tcW w:w="1297" w:type="dxa"/>
          </w:tcPr>
          <w:p w14:paraId="4AE01D00" w14:textId="77777777" w:rsidR="00577853" w:rsidRPr="00CD7D70" w:rsidRDefault="00577853" w:rsidP="008368A1">
            <w:pPr>
              <w:pStyle w:val="TAL"/>
              <w:jc w:val="center"/>
              <w:rPr>
                <w:ins w:id="323" w:author="3395" w:date="2023-06-16T21:04:00Z"/>
                <w:lang w:eastAsia="zh-CN"/>
              </w:rPr>
            </w:pPr>
            <w:ins w:id="324" w:author="3395" w:date="2023-06-16T21:04:00Z">
              <w:r>
                <w:rPr>
                  <w:rFonts w:hint="eastAsia"/>
                  <w:lang w:eastAsia="zh-CN"/>
                </w:rPr>
                <w:t>26</w:t>
              </w:r>
            </w:ins>
          </w:p>
        </w:tc>
        <w:tc>
          <w:tcPr>
            <w:tcW w:w="5304" w:type="dxa"/>
          </w:tcPr>
          <w:p w14:paraId="12C57460" w14:textId="77777777" w:rsidR="00577853" w:rsidRPr="00CD7D70" w:rsidRDefault="00577853" w:rsidP="008368A1">
            <w:pPr>
              <w:pStyle w:val="TAL"/>
              <w:rPr>
                <w:ins w:id="325" w:author="3395" w:date="2023-06-16T21:04:00Z"/>
              </w:rPr>
            </w:pPr>
            <w:ins w:id="326" w:author="3395" w:date="2023-06-16T21:04:00Z">
              <w:r w:rsidRPr="00CD7D70">
                <w:t xml:space="preserve">UE supporting </w:t>
              </w:r>
              <w:r w:rsidRPr="00CD7D70">
                <w:rPr>
                  <w:lang w:eastAsia="zh-CN"/>
                </w:rPr>
                <w:t>Multi-RTT</w:t>
              </w:r>
              <w:r w:rsidRPr="00CD7D70">
                <w:t xml:space="preserve"> (Rel-1</w:t>
              </w:r>
              <w:r>
                <w:rPr>
                  <w:rFonts w:hint="eastAsia"/>
                  <w:lang w:eastAsia="zh-CN"/>
                </w:rPr>
                <w:t>7</w:t>
              </w:r>
              <w:r w:rsidRPr="00CD7D70">
                <w:t xml:space="preserve"> onwards)</w:t>
              </w:r>
            </w:ins>
          </w:p>
        </w:tc>
      </w:tr>
      <w:tr w:rsidR="00577853" w:rsidRPr="00CD7D70" w14:paraId="5BA35D92" w14:textId="77777777" w:rsidTr="008368A1">
        <w:trPr>
          <w:jc w:val="center"/>
          <w:ins w:id="327" w:author="3395" w:date="2023-06-16T21:04:00Z"/>
        </w:trPr>
        <w:tc>
          <w:tcPr>
            <w:tcW w:w="1297" w:type="dxa"/>
          </w:tcPr>
          <w:p w14:paraId="0A8DAD1A" w14:textId="77777777" w:rsidR="00577853" w:rsidRPr="00CD7D70" w:rsidRDefault="00577853" w:rsidP="008368A1">
            <w:pPr>
              <w:pStyle w:val="TAL"/>
              <w:jc w:val="center"/>
              <w:rPr>
                <w:ins w:id="328" w:author="3395" w:date="2023-06-16T21:04:00Z"/>
                <w:lang w:eastAsia="zh-CN"/>
              </w:rPr>
            </w:pPr>
            <w:ins w:id="329" w:author="3395" w:date="2023-06-16T21:04:00Z">
              <w:r>
                <w:rPr>
                  <w:rFonts w:hint="eastAsia"/>
                  <w:lang w:eastAsia="zh-CN"/>
                </w:rPr>
                <w:t>27</w:t>
              </w:r>
            </w:ins>
          </w:p>
        </w:tc>
        <w:tc>
          <w:tcPr>
            <w:tcW w:w="5304" w:type="dxa"/>
          </w:tcPr>
          <w:p w14:paraId="7836713E" w14:textId="77777777" w:rsidR="00577853" w:rsidRPr="00CD7D70" w:rsidRDefault="00577853" w:rsidP="008368A1">
            <w:pPr>
              <w:pStyle w:val="TAL"/>
              <w:rPr>
                <w:ins w:id="330" w:author="3395" w:date="2023-06-16T21:04:00Z"/>
              </w:rPr>
            </w:pPr>
            <w:ins w:id="331" w:author="3395" w:date="2023-06-16T21:04:00Z">
              <w:r w:rsidRPr="00CD7D70">
                <w:t xml:space="preserve">UE supporting </w:t>
              </w:r>
              <w:r w:rsidRPr="00CD7D70">
                <w:rPr>
                  <w:lang w:eastAsia="zh-CN"/>
                </w:rPr>
                <w:t>DL-AoD</w:t>
              </w:r>
              <w:r w:rsidRPr="00CD7D70">
                <w:t xml:space="preserve"> (Rel-1</w:t>
              </w:r>
              <w:r>
                <w:rPr>
                  <w:rFonts w:hint="eastAsia"/>
                  <w:lang w:eastAsia="zh-CN"/>
                </w:rPr>
                <w:t>7</w:t>
              </w:r>
              <w:r w:rsidRPr="00CD7D70">
                <w:t xml:space="preserve"> onwards)</w:t>
              </w:r>
            </w:ins>
          </w:p>
        </w:tc>
      </w:tr>
      <w:tr w:rsidR="00577853" w:rsidRPr="00CD7D70" w14:paraId="32BC1BF1" w14:textId="77777777" w:rsidTr="008368A1">
        <w:trPr>
          <w:jc w:val="center"/>
          <w:ins w:id="332" w:author="3395" w:date="2023-06-16T21:04:00Z"/>
        </w:trPr>
        <w:tc>
          <w:tcPr>
            <w:tcW w:w="1297" w:type="dxa"/>
          </w:tcPr>
          <w:p w14:paraId="2549823B" w14:textId="77777777" w:rsidR="00577853" w:rsidRPr="00CD7D70" w:rsidRDefault="00577853" w:rsidP="008368A1">
            <w:pPr>
              <w:pStyle w:val="TAL"/>
              <w:jc w:val="center"/>
              <w:rPr>
                <w:ins w:id="333" w:author="3395" w:date="2023-06-16T21:04:00Z"/>
                <w:lang w:eastAsia="zh-CN"/>
              </w:rPr>
            </w:pPr>
            <w:ins w:id="334" w:author="3395" w:date="2023-06-16T21:04:00Z">
              <w:r>
                <w:rPr>
                  <w:rFonts w:hint="eastAsia"/>
                  <w:lang w:eastAsia="zh-CN"/>
                </w:rPr>
                <w:t>28</w:t>
              </w:r>
            </w:ins>
          </w:p>
        </w:tc>
        <w:tc>
          <w:tcPr>
            <w:tcW w:w="5304" w:type="dxa"/>
          </w:tcPr>
          <w:p w14:paraId="1015E342" w14:textId="77777777" w:rsidR="00577853" w:rsidRPr="00CD7D70" w:rsidRDefault="00577853" w:rsidP="008368A1">
            <w:pPr>
              <w:pStyle w:val="TAL"/>
              <w:rPr>
                <w:ins w:id="335" w:author="3395" w:date="2023-06-16T21:04:00Z"/>
              </w:rPr>
            </w:pPr>
            <w:ins w:id="336" w:author="3395" w:date="2023-06-16T21:04:00Z">
              <w:r w:rsidRPr="00CD7D70">
                <w:t xml:space="preserve">UE supporting </w:t>
              </w:r>
              <w:r w:rsidRPr="00CD7D70">
                <w:rPr>
                  <w:lang w:eastAsia="zh-CN"/>
                </w:rPr>
                <w:t>DL-TDOA</w:t>
              </w:r>
              <w:r w:rsidRPr="00CD7D70">
                <w:t xml:space="preserve"> (Rel-1</w:t>
              </w:r>
              <w:r>
                <w:rPr>
                  <w:rFonts w:hint="eastAsia"/>
                  <w:lang w:eastAsia="zh-CN"/>
                </w:rPr>
                <w:t>7</w:t>
              </w:r>
              <w:r w:rsidRPr="00CD7D70">
                <w:t xml:space="preserve"> onwards)</w:t>
              </w:r>
            </w:ins>
          </w:p>
        </w:tc>
      </w:tr>
      <w:tr w:rsidR="00577853" w:rsidRPr="00CD7D70" w14:paraId="6A688870" w14:textId="77777777" w:rsidTr="008368A1">
        <w:trPr>
          <w:jc w:val="center"/>
          <w:ins w:id="337" w:author="3395" w:date="2023-06-16T21:04:00Z"/>
        </w:trPr>
        <w:tc>
          <w:tcPr>
            <w:tcW w:w="1297" w:type="dxa"/>
          </w:tcPr>
          <w:p w14:paraId="7588B288" w14:textId="77777777" w:rsidR="00577853" w:rsidRDefault="00577853" w:rsidP="008368A1">
            <w:pPr>
              <w:pStyle w:val="TAL"/>
              <w:jc w:val="center"/>
              <w:rPr>
                <w:ins w:id="338" w:author="3395" w:date="2023-06-16T21:04:00Z"/>
                <w:lang w:eastAsia="zh-CN"/>
              </w:rPr>
            </w:pPr>
            <w:ins w:id="339" w:author="3395" w:date="2023-06-16T21:04:00Z">
              <w:r>
                <w:rPr>
                  <w:rFonts w:hint="eastAsia"/>
                  <w:lang w:eastAsia="zh-CN"/>
                </w:rPr>
                <w:t>29</w:t>
              </w:r>
            </w:ins>
          </w:p>
        </w:tc>
        <w:tc>
          <w:tcPr>
            <w:tcW w:w="5304" w:type="dxa"/>
          </w:tcPr>
          <w:p w14:paraId="1835FE46" w14:textId="77777777" w:rsidR="00577853" w:rsidRPr="00CD7D70" w:rsidRDefault="00577853" w:rsidP="008368A1">
            <w:pPr>
              <w:pStyle w:val="TAL"/>
              <w:rPr>
                <w:ins w:id="340" w:author="3395" w:date="2023-06-16T21:04:00Z"/>
              </w:rPr>
            </w:pPr>
            <w:ins w:id="341" w:author="3395" w:date="2023-06-16T21:04:00Z">
              <w:r w:rsidRPr="00CD7D70">
                <w:t xml:space="preserve">UE supporting </w:t>
              </w:r>
              <w:r>
                <w:rPr>
                  <w:rFonts w:hint="eastAsia"/>
                  <w:lang w:eastAsia="zh-CN"/>
                </w:rPr>
                <w:t>U</w:t>
              </w:r>
              <w:r w:rsidRPr="00CD7D70">
                <w:rPr>
                  <w:lang w:eastAsia="zh-CN"/>
                </w:rPr>
                <w:t>L-TDOA</w:t>
              </w:r>
              <w:r w:rsidRPr="00CD7D70">
                <w:t xml:space="preserve"> (Rel-1</w:t>
              </w:r>
              <w:r>
                <w:rPr>
                  <w:rFonts w:hint="eastAsia"/>
                  <w:lang w:eastAsia="zh-CN"/>
                </w:rPr>
                <w:t>7</w:t>
              </w:r>
              <w:r w:rsidRPr="00CD7D70">
                <w:t xml:space="preserve"> onwards)</w:t>
              </w:r>
            </w:ins>
          </w:p>
        </w:tc>
      </w:tr>
      <w:tr w:rsidR="007A1DA9" w:rsidRPr="00CD7D70" w14:paraId="348FC61C" w14:textId="77777777" w:rsidTr="00CB0052">
        <w:trPr>
          <w:jc w:val="center"/>
        </w:trPr>
        <w:tc>
          <w:tcPr>
            <w:tcW w:w="6601" w:type="dxa"/>
            <w:gridSpan w:val="2"/>
          </w:tcPr>
          <w:p w14:paraId="6584136E" w14:textId="77777777" w:rsidR="00E902C8" w:rsidRPr="00CD7D70" w:rsidRDefault="007A1DA9" w:rsidP="00E902C8">
            <w:pPr>
              <w:pStyle w:val="TAN"/>
              <w:rPr>
                <w:lang w:eastAsia="zh-CN"/>
              </w:rPr>
            </w:pPr>
            <w:r w:rsidRPr="00CD7D70">
              <w:t>NOTE 1:</w:t>
            </w:r>
            <w:r w:rsidRPr="00CD7D70">
              <w:tab/>
            </w:r>
            <w:r w:rsidR="00C76499" w:rsidRPr="00CD7D70">
              <w:t xml:space="preserve">The </w:t>
            </w:r>
            <w:r w:rsidRPr="00CD7D70">
              <w:t xml:space="preserve">GNSS </w:t>
            </w:r>
            <w:r w:rsidR="00C76499" w:rsidRPr="00CD7D70">
              <w:t xml:space="preserve">combination </w:t>
            </w:r>
            <w:r w:rsidRPr="00CD7D70">
              <w:t>of GPS, GLONASS, Galileo</w:t>
            </w:r>
            <w:r w:rsidR="00B243DA" w:rsidRPr="00CD7D70">
              <w:t xml:space="preserve">, </w:t>
            </w:r>
            <w:r w:rsidR="001C49CD" w:rsidRPr="00CD7D70">
              <w:rPr>
                <w:lang w:eastAsia="zh-CN"/>
              </w:rPr>
              <w:t>BDS</w:t>
            </w:r>
            <w:r w:rsidR="00C76499" w:rsidRPr="00CD7D70">
              <w:rPr>
                <w:lang w:eastAsia="zh-CN"/>
              </w:rPr>
              <w:t xml:space="preserve"> supported by the UE</w:t>
            </w:r>
          </w:p>
          <w:p w14:paraId="16EA4618" w14:textId="77777777" w:rsidR="007A1DA9" w:rsidRPr="00CD7D70" w:rsidRDefault="00E902C8" w:rsidP="00E902C8">
            <w:pPr>
              <w:pStyle w:val="TAN"/>
            </w:pPr>
            <w:r w:rsidRPr="00CD7D70">
              <w:t>NOTE 2:</w:t>
            </w:r>
            <w:r w:rsidRPr="00CD7D70">
              <w:tab/>
              <w:t>Metropolitan Beacon System (MBS) is a specific type of Terrestrial Beacon System (TBS) [29]</w:t>
            </w:r>
          </w:p>
        </w:tc>
      </w:tr>
    </w:tbl>
    <w:p w14:paraId="0AAFED47" w14:textId="77777777" w:rsidR="007A1DA9" w:rsidRPr="00CD7D70" w:rsidRDefault="007A1DA9" w:rsidP="007A1DA9">
      <w:pPr>
        <w:rPr>
          <w:lang w:eastAsia="ja-JP"/>
        </w:rPr>
      </w:pPr>
    </w:p>
    <w:p w14:paraId="1A2E6CC0" w14:textId="77777777" w:rsidR="007A1DA9" w:rsidRPr="00CD7D70" w:rsidRDefault="007A1DA9" w:rsidP="007A1DA9">
      <w:pPr>
        <w:pStyle w:val="Heading2"/>
        <w:rPr>
          <w:lang w:eastAsia="ja-JP"/>
        </w:rPr>
      </w:pPr>
      <w:bookmarkStart w:id="342" w:name="_Toc27408694"/>
      <w:bookmarkStart w:id="343" w:name="_Toc51833055"/>
      <w:bookmarkStart w:id="344" w:name="_Toc59046291"/>
      <w:bookmarkStart w:id="345" w:name="_Toc68183037"/>
      <w:bookmarkStart w:id="346" w:name="_Toc75461955"/>
      <w:bookmarkStart w:id="347" w:name="_Toc83678802"/>
      <w:bookmarkStart w:id="348" w:name="_Toc106630077"/>
      <w:bookmarkStart w:id="349" w:name="_Toc114859321"/>
      <w:r w:rsidRPr="00CD7D70">
        <w:rPr>
          <w:lang w:eastAsia="ja-JP"/>
        </w:rPr>
        <w:t>5.2</w:t>
      </w:r>
      <w:r w:rsidRPr="00CD7D70">
        <w:rPr>
          <w:lang w:eastAsia="ja-JP"/>
        </w:rPr>
        <w:tab/>
        <w:t>Default signal conditions</w:t>
      </w:r>
      <w:bookmarkEnd w:id="342"/>
      <w:bookmarkEnd w:id="343"/>
      <w:bookmarkEnd w:id="344"/>
      <w:bookmarkEnd w:id="345"/>
      <w:bookmarkEnd w:id="346"/>
      <w:bookmarkEnd w:id="347"/>
      <w:bookmarkEnd w:id="348"/>
      <w:bookmarkEnd w:id="349"/>
    </w:p>
    <w:p w14:paraId="020EBED2" w14:textId="77777777" w:rsidR="007A1DA9" w:rsidRPr="00CD7D70" w:rsidRDefault="007A1DA9" w:rsidP="007A1DA9">
      <w:pPr>
        <w:pStyle w:val="Heading3"/>
        <w:rPr>
          <w:lang w:eastAsia="ja-JP"/>
        </w:rPr>
      </w:pPr>
      <w:bookmarkStart w:id="350" w:name="_Toc27408695"/>
      <w:bookmarkStart w:id="351" w:name="_Toc51833056"/>
      <w:bookmarkStart w:id="352" w:name="_Toc59046292"/>
      <w:bookmarkStart w:id="353" w:name="_Toc68183038"/>
      <w:bookmarkStart w:id="354" w:name="_Toc75461956"/>
      <w:bookmarkStart w:id="355" w:name="_Toc83678803"/>
      <w:bookmarkStart w:id="356" w:name="_Toc106630078"/>
      <w:bookmarkStart w:id="357" w:name="_Toc114859322"/>
      <w:r w:rsidRPr="00CD7D70">
        <w:rPr>
          <w:lang w:eastAsia="ja-JP"/>
        </w:rPr>
        <w:t>5.2.1</w:t>
      </w:r>
      <w:r w:rsidRPr="00CD7D70">
        <w:rPr>
          <w:lang w:eastAsia="ja-JP"/>
        </w:rPr>
        <w:tab/>
        <w:t>Simulated GNSS environment</w:t>
      </w:r>
      <w:bookmarkEnd w:id="350"/>
      <w:bookmarkEnd w:id="351"/>
      <w:bookmarkEnd w:id="352"/>
      <w:bookmarkEnd w:id="353"/>
      <w:bookmarkEnd w:id="354"/>
      <w:bookmarkEnd w:id="355"/>
      <w:bookmarkEnd w:id="356"/>
      <w:bookmarkEnd w:id="357"/>
    </w:p>
    <w:p w14:paraId="0ABB3331" w14:textId="77777777" w:rsidR="008D559B" w:rsidRPr="00CD7D70" w:rsidRDefault="007A1DA9" w:rsidP="008D559B">
      <w:pPr>
        <w:rPr>
          <w:lang w:eastAsia="ja-JP"/>
        </w:rPr>
      </w:pPr>
      <w:r w:rsidRPr="00CD7D70">
        <w:rPr>
          <w:lang w:eastAsia="ja-JP"/>
        </w:rPr>
        <w:t>During A-GNSS signalling tests</w:t>
      </w:r>
      <w:r w:rsidR="008D559B" w:rsidRPr="00CD7D70">
        <w:rPr>
          <w:lang w:eastAsia="ja-JP"/>
        </w:rPr>
        <w:t>, where required</w:t>
      </w:r>
      <w:r w:rsidRPr="00CD7D70">
        <w:rPr>
          <w:lang w:eastAsia="ja-JP"/>
        </w:rPr>
        <w:t xml:space="preserve"> the SS shall generate all UE supported satellite signals</w:t>
      </w:r>
      <w:r w:rsidR="008D559B" w:rsidRPr="00CD7D70">
        <w:rPr>
          <w:lang w:eastAsia="ja-JP"/>
        </w:rPr>
        <w:t>.</w:t>
      </w:r>
      <w:r w:rsidRPr="00CD7D70">
        <w:rPr>
          <w:lang w:eastAsia="ja-JP"/>
        </w:rPr>
        <w:t xml:space="preserve"> </w:t>
      </w:r>
      <w:r w:rsidR="008D559B" w:rsidRPr="00CD7D70">
        <w:rPr>
          <w:lang w:eastAsia="ja-JP"/>
        </w:rPr>
        <w:t>Where required the SS</w:t>
      </w:r>
      <w:r w:rsidRPr="00CD7D70">
        <w:rPr>
          <w:lang w:eastAsia="ja-JP"/>
        </w:rPr>
        <w:t xml:space="preserve"> shall provide assistance data dependent on UE capabilities defined in subclause 5.4.1.1</w:t>
      </w:r>
      <w:r w:rsidR="008D559B" w:rsidRPr="00CD7D70">
        <w:rPr>
          <w:lang w:eastAsia="ja-JP"/>
        </w:rPr>
        <w:t xml:space="preserve"> </w:t>
      </w:r>
      <w:r w:rsidR="00FA0CDF" w:rsidRPr="00CD7D70">
        <w:rPr>
          <w:lang w:eastAsia="ja-JP"/>
        </w:rPr>
        <w:t>and consistent</w:t>
      </w:r>
      <w:r w:rsidR="008D559B" w:rsidRPr="00CD7D70">
        <w:rPr>
          <w:lang w:eastAsia="ja-JP"/>
        </w:rPr>
        <w:t xml:space="preserve"> with the satellite signals generated during these tests if satellite signals are also required</w:t>
      </w:r>
      <w:r w:rsidRPr="00CD7D70">
        <w:rPr>
          <w:lang w:eastAsia="ja-JP"/>
        </w:rPr>
        <w:t xml:space="preserve">. </w:t>
      </w:r>
    </w:p>
    <w:p w14:paraId="4AA79B6B" w14:textId="77777777" w:rsidR="007A1DA9" w:rsidRPr="00CD7D70" w:rsidRDefault="007A1DA9" w:rsidP="007A1DA9">
      <w:pPr>
        <w:rPr>
          <w:lang w:eastAsia="ja-JP"/>
        </w:rPr>
      </w:pPr>
      <w:r w:rsidRPr="00CD7D70">
        <w:rPr>
          <w:lang w:eastAsia="ja-JP"/>
        </w:rPr>
        <w:t>The levels of the simulated satellites shall be at -125 dBm ± 6 dBm.</w:t>
      </w:r>
    </w:p>
    <w:p w14:paraId="1B0246AF" w14:textId="77777777" w:rsidR="007A1DA9" w:rsidRPr="00CD7D70" w:rsidRDefault="007A1DA9" w:rsidP="007A1DA9">
      <w:pPr>
        <w:rPr>
          <w:lang w:eastAsia="ja-JP"/>
        </w:rPr>
      </w:pPr>
      <w:r w:rsidRPr="00CD7D70">
        <w:rPr>
          <w:lang w:eastAsia="ja-JP"/>
        </w:rPr>
        <w:t>GNSS scenarios together with associated assistance data are defined in TS 37.571-5 [12].</w:t>
      </w:r>
    </w:p>
    <w:p w14:paraId="415E6491" w14:textId="77777777" w:rsidR="007A1DA9" w:rsidRPr="00CD7D70" w:rsidRDefault="007A1DA9" w:rsidP="007A1DA9">
      <w:pPr>
        <w:rPr>
          <w:lang w:eastAsia="ja-JP"/>
        </w:rPr>
      </w:pPr>
      <w:r w:rsidRPr="00CD7D70">
        <w:rPr>
          <w:lang w:eastAsia="ja-JP"/>
        </w:rPr>
        <w:t xml:space="preserve">The accuracy of the GNSS time in the provided assistance data shall be within ± 2 seconds relative to the GNSS time in the system simulator. </w:t>
      </w:r>
      <w:r w:rsidR="008D559B" w:rsidRPr="00CD7D70">
        <w:rPr>
          <w:lang w:eastAsia="ja-JP"/>
        </w:rPr>
        <w:t>In the case that assistance data is required but satellite signals are not required then this clause does not apply.</w:t>
      </w:r>
    </w:p>
    <w:p w14:paraId="5D44E2F8" w14:textId="77777777" w:rsidR="007A1DA9" w:rsidRPr="00CD7D70" w:rsidRDefault="007A1DA9" w:rsidP="007A1DA9">
      <w:pPr>
        <w:pStyle w:val="Heading3"/>
        <w:rPr>
          <w:lang w:eastAsia="ja-JP"/>
        </w:rPr>
      </w:pPr>
      <w:bookmarkStart w:id="358" w:name="_Toc27408696"/>
      <w:bookmarkStart w:id="359" w:name="_Toc51833057"/>
      <w:bookmarkStart w:id="360" w:name="_Toc59046293"/>
      <w:bookmarkStart w:id="361" w:name="_Toc68183039"/>
      <w:bookmarkStart w:id="362" w:name="_Toc75461957"/>
      <w:bookmarkStart w:id="363" w:name="_Toc83678804"/>
      <w:bookmarkStart w:id="364" w:name="_Toc106630079"/>
      <w:bookmarkStart w:id="365" w:name="_Toc114859323"/>
      <w:r w:rsidRPr="00CD7D70">
        <w:rPr>
          <w:lang w:eastAsia="ja-JP"/>
        </w:rPr>
        <w:lastRenderedPageBreak/>
        <w:t>5.2.2</w:t>
      </w:r>
      <w:r w:rsidRPr="00CD7D70">
        <w:rPr>
          <w:lang w:eastAsia="ja-JP"/>
        </w:rPr>
        <w:tab/>
        <w:t>Simulated OTDOA environment</w:t>
      </w:r>
      <w:bookmarkEnd w:id="358"/>
      <w:bookmarkEnd w:id="359"/>
      <w:bookmarkEnd w:id="360"/>
      <w:bookmarkEnd w:id="361"/>
      <w:bookmarkEnd w:id="362"/>
      <w:bookmarkEnd w:id="363"/>
      <w:bookmarkEnd w:id="364"/>
      <w:bookmarkEnd w:id="365"/>
    </w:p>
    <w:p w14:paraId="36C42B32" w14:textId="77777777" w:rsidR="007A1DA9" w:rsidRPr="00CD7D70" w:rsidRDefault="007A1DA9" w:rsidP="007A1DA9">
      <w:r w:rsidRPr="00CD7D70">
        <w:t xml:space="preserve">For OTDOA signalling test cases a </w:t>
      </w:r>
      <w:r w:rsidRPr="00CD7D70">
        <w:rPr>
          <w:lang w:eastAsia="ja-JP"/>
        </w:rPr>
        <w:t xml:space="preserve">multi </w:t>
      </w:r>
      <w:r w:rsidRPr="00CD7D70">
        <w:t xml:space="preserve">cell environment with Cell 1 and Cell 2 </w:t>
      </w:r>
      <w:r w:rsidR="003162E9" w:rsidRPr="00CD7D70">
        <w:t xml:space="preserve">(where required) </w:t>
      </w:r>
      <w:r w:rsidRPr="00CD7D70">
        <w:t>is used, as defined in 3GPP TS 36.508 [8].</w:t>
      </w:r>
    </w:p>
    <w:p w14:paraId="1EB9F49C" w14:textId="77777777" w:rsidR="007A1DA9" w:rsidRPr="00CD7D70" w:rsidRDefault="007A1DA9" w:rsidP="007A1DA9">
      <w:r w:rsidRPr="00CD7D70">
        <w:t xml:space="preserve">All cells transmit PRS according to the PRS configuration provided in the OTDOA assistance data defined in subclause 5.4.1.2. The positioning subframes are low-interference subframes, i.e. </w:t>
      </w:r>
      <w:r w:rsidR="006E5A96" w:rsidRPr="00CD7D70">
        <w:t>contain no PDSCH transmissions.</w:t>
      </w:r>
    </w:p>
    <w:p w14:paraId="5EE9B72C" w14:textId="77777777" w:rsidR="00B62EDF" w:rsidRPr="00CD7D70" w:rsidRDefault="007A1DA9" w:rsidP="007A1DA9">
      <w:r w:rsidRPr="00CD7D70">
        <w:t xml:space="preserve">Normal propagation condition is used for all cells. Cell 1 is the serving cell and Cell </w:t>
      </w:r>
      <w:r w:rsidR="00B62EDF" w:rsidRPr="00CD7D70">
        <w:t>2</w:t>
      </w:r>
      <w:r w:rsidR="003162E9" w:rsidRPr="00CD7D70">
        <w:t xml:space="preserve"> (where required)</w:t>
      </w:r>
      <w:r w:rsidRPr="00CD7D70">
        <w:t xml:space="preserve"> is a neighbour cell.</w:t>
      </w:r>
    </w:p>
    <w:p w14:paraId="4724FD28" w14:textId="77777777" w:rsidR="007A1DA9" w:rsidRPr="00CD7D70" w:rsidRDefault="003162E9" w:rsidP="007A1DA9">
      <w:r w:rsidRPr="00CD7D70">
        <w:t>Where two cells are required,</w:t>
      </w:r>
      <w:r w:rsidR="00B62EDF" w:rsidRPr="00CD7D70">
        <w:t xml:space="preserve"> </w:t>
      </w:r>
      <w:r w:rsidRPr="00CD7D70">
        <w:t>t</w:t>
      </w:r>
      <w:r w:rsidR="007A1DA9" w:rsidRPr="00CD7D70">
        <w:t xml:space="preserve">he two Cells 1 and 2 shall be synchronized, and the timing offset (the RSTD) between the cells, referenced to the UE’s antenna input, shall be set equal to the </w:t>
      </w:r>
      <w:r w:rsidR="007A1DA9" w:rsidRPr="00CD7D70">
        <w:rPr>
          <w:i/>
        </w:rPr>
        <w:t>expectedRSTD</w:t>
      </w:r>
      <w:r w:rsidR="007A1DA9" w:rsidRPr="00CD7D70">
        <w:t xml:space="preserve"> value provided in the OTDOA assistance data, as defined in subclause 5.4.1.2.</w:t>
      </w:r>
    </w:p>
    <w:p w14:paraId="7110D021" w14:textId="77777777" w:rsidR="007A1DA9" w:rsidRPr="00CD7D70" w:rsidRDefault="007A1DA9" w:rsidP="007A1DA9">
      <w:r w:rsidRPr="00CD7D70">
        <w:t>The E-UTRA frequency to be tested and other default conditions are as specified for signalling test cases in 3GPP TS 36.508 [8].</w:t>
      </w:r>
    </w:p>
    <w:p w14:paraId="2D0D71B5" w14:textId="77777777" w:rsidR="007A1DA9" w:rsidRPr="00CD7D70" w:rsidRDefault="007A1DA9" w:rsidP="007A1DA9">
      <w:pPr>
        <w:pStyle w:val="Heading3"/>
        <w:rPr>
          <w:lang w:eastAsia="ja-JP"/>
        </w:rPr>
      </w:pPr>
      <w:bookmarkStart w:id="366" w:name="_Toc27408697"/>
      <w:bookmarkStart w:id="367" w:name="_Toc51833058"/>
      <w:bookmarkStart w:id="368" w:name="_Toc59046294"/>
      <w:bookmarkStart w:id="369" w:name="_Toc68183040"/>
      <w:bookmarkStart w:id="370" w:name="_Toc75461958"/>
      <w:bookmarkStart w:id="371" w:name="_Toc83678805"/>
      <w:bookmarkStart w:id="372" w:name="_Toc106630080"/>
      <w:bookmarkStart w:id="373" w:name="_Toc114859324"/>
      <w:r w:rsidRPr="00CD7D70">
        <w:rPr>
          <w:lang w:eastAsia="ja-JP"/>
        </w:rPr>
        <w:t>5.2.3</w:t>
      </w:r>
      <w:r w:rsidRPr="00CD7D70">
        <w:rPr>
          <w:lang w:eastAsia="ja-JP"/>
        </w:rPr>
        <w:tab/>
        <w:t>Simulated ECID environment</w:t>
      </w:r>
      <w:bookmarkEnd w:id="366"/>
      <w:bookmarkEnd w:id="367"/>
      <w:bookmarkEnd w:id="368"/>
      <w:bookmarkEnd w:id="369"/>
      <w:bookmarkEnd w:id="370"/>
      <w:bookmarkEnd w:id="371"/>
      <w:bookmarkEnd w:id="372"/>
      <w:bookmarkEnd w:id="373"/>
    </w:p>
    <w:p w14:paraId="77CFFFFF" w14:textId="77777777" w:rsidR="007A1DA9" w:rsidRPr="00CD7D70" w:rsidRDefault="007A1DA9" w:rsidP="007A1DA9">
      <w:pPr>
        <w:rPr>
          <w:lang w:eastAsia="ja-JP"/>
        </w:rPr>
      </w:pPr>
      <w:r w:rsidRPr="00CD7D70">
        <w:rPr>
          <w:lang w:eastAsia="ja-JP"/>
        </w:rPr>
        <w:t>For ECID signalling test cases a multi cell environment with Cell 1 and Cell 2 is used, as defined in 3GPP TS 36.508 [8].</w:t>
      </w:r>
    </w:p>
    <w:p w14:paraId="019CD247" w14:textId="77777777" w:rsidR="007A1DA9" w:rsidRPr="00CD7D70" w:rsidRDefault="007A1DA9" w:rsidP="007A1DA9">
      <w:pPr>
        <w:rPr>
          <w:lang w:eastAsia="ja-JP"/>
        </w:rPr>
      </w:pPr>
      <w:r w:rsidRPr="00CD7D70">
        <w:rPr>
          <w:lang w:eastAsia="ja-JP"/>
        </w:rPr>
        <w:t>Normal propagation condition is used for all cells. Cell 1 is the serving cell and Cell 2 is a neighbour cell.</w:t>
      </w:r>
    </w:p>
    <w:p w14:paraId="783B8BFC" w14:textId="77777777" w:rsidR="007A1DA9" w:rsidRPr="00CD7D70" w:rsidRDefault="007A1DA9" w:rsidP="007A1DA9">
      <w:pPr>
        <w:rPr>
          <w:lang w:eastAsia="ja-JP"/>
        </w:rPr>
      </w:pPr>
      <w:r w:rsidRPr="00CD7D70">
        <w:rPr>
          <w:lang w:eastAsia="ja-JP"/>
        </w:rPr>
        <w:t>The E-UTRA frequency to be tested and other default conditions are as specified for signalling test cases in 3GPP TS 36.508 [8].</w:t>
      </w:r>
    </w:p>
    <w:p w14:paraId="1F764A78" w14:textId="77777777" w:rsidR="007A1DA9" w:rsidRPr="00CD7D70" w:rsidRDefault="007A1DA9" w:rsidP="007A1DA9">
      <w:pPr>
        <w:pStyle w:val="NO"/>
        <w:rPr>
          <w:lang w:eastAsia="ja-JP"/>
        </w:rPr>
      </w:pPr>
      <w:r w:rsidRPr="00CD7D70">
        <w:rPr>
          <w:caps/>
          <w:lang w:eastAsia="ja-JP"/>
        </w:rPr>
        <w:t>Note</w:t>
      </w:r>
      <w:r w:rsidRPr="00CD7D70">
        <w:rPr>
          <w:lang w:eastAsia="ja-JP"/>
        </w:rPr>
        <w:t>:</w:t>
      </w:r>
      <w:r w:rsidRPr="00CD7D70">
        <w:rPr>
          <w:lang w:eastAsia="ja-JP"/>
        </w:rPr>
        <w:tab/>
        <w:t>If the only ECID measurement supported by the UE is the UE Rx-Tx Time Difference Measurement, Cell 2 does not need to be simulated (see also table 5.4-6).</w:t>
      </w:r>
    </w:p>
    <w:p w14:paraId="1813AFA5" w14:textId="77777777" w:rsidR="00E902C8" w:rsidRPr="00CD7D70" w:rsidRDefault="00E902C8" w:rsidP="00E902C8">
      <w:pPr>
        <w:pStyle w:val="Heading3"/>
        <w:rPr>
          <w:lang w:eastAsia="ja-JP"/>
        </w:rPr>
      </w:pPr>
      <w:bookmarkStart w:id="374" w:name="_Toc27408698"/>
      <w:bookmarkStart w:id="375" w:name="_Toc51833059"/>
      <w:bookmarkStart w:id="376" w:name="_Toc59046295"/>
      <w:bookmarkStart w:id="377" w:name="_Toc68183041"/>
      <w:bookmarkStart w:id="378" w:name="_Toc75461959"/>
      <w:bookmarkStart w:id="379" w:name="_Toc83678806"/>
      <w:bookmarkStart w:id="380" w:name="_Toc106630081"/>
      <w:bookmarkStart w:id="381" w:name="_Toc114859325"/>
      <w:r w:rsidRPr="00CD7D70">
        <w:rPr>
          <w:lang w:eastAsia="ja-JP"/>
        </w:rPr>
        <w:t>5.2.4</w:t>
      </w:r>
      <w:r w:rsidRPr="00CD7D70">
        <w:rPr>
          <w:lang w:eastAsia="ja-JP"/>
        </w:rPr>
        <w:tab/>
        <w:t>Simulated MBS environment</w:t>
      </w:r>
      <w:bookmarkEnd w:id="374"/>
      <w:bookmarkEnd w:id="375"/>
      <w:bookmarkEnd w:id="376"/>
      <w:bookmarkEnd w:id="377"/>
      <w:bookmarkEnd w:id="378"/>
      <w:bookmarkEnd w:id="379"/>
      <w:bookmarkEnd w:id="380"/>
      <w:bookmarkEnd w:id="381"/>
    </w:p>
    <w:p w14:paraId="4645FC72" w14:textId="77777777" w:rsidR="00C914D7" w:rsidRPr="00CD7D70" w:rsidRDefault="00E902C8" w:rsidP="00C914D7">
      <w:pPr>
        <w:rPr>
          <w:lang w:eastAsia="ja-JP"/>
        </w:rPr>
      </w:pPr>
      <w:r w:rsidRPr="00CD7D70">
        <w:rPr>
          <w:lang w:eastAsia="ja-JP"/>
        </w:rPr>
        <w:t xml:space="preserve">During MBS signalling tests, where required, the SS shall generate </w:t>
      </w:r>
      <w:r w:rsidR="00081AC4" w:rsidRPr="00CD7D70">
        <w:rPr>
          <w:lang w:eastAsia="ja-JP"/>
        </w:rPr>
        <w:t xml:space="preserve">the </w:t>
      </w:r>
      <w:r w:rsidRPr="00CD7D70">
        <w:rPr>
          <w:lang w:eastAsia="ja-JP"/>
        </w:rPr>
        <w:t>UE supported MBS signals</w:t>
      </w:r>
      <w:r w:rsidR="00081AC4" w:rsidRPr="00CD7D70">
        <w:rPr>
          <w:lang w:eastAsia="ja-JP"/>
        </w:rPr>
        <w:t xml:space="preserve"> as defined in the</w:t>
      </w:r>
      <w:r w:rsidRPr="00CD7D70">
        <w:rPr>
          <w:lang w:eastAsia="ja-JP"/>
        </w:rPr>
        <w:t xml:space="preserve"> MBS scenarios defined in TS 37.571-5 [12].</w:t>
      </w:r>
    </w:p>
    <w:p w14:paraId="05F28167" w14:textId="77777777" w:rsidR="00C914D7" w:rsidRPr="00CD7D70" w:rsidRDefault="00C914D7" w:rsidP="00C914D7">
      <w:pPr>
        <w:pStyle w:val="Heading3"/>
        <w:rPr>
          <w:lang w:eastAsia="ja-JP"/>
        </w:rPr>
      </w:pPr>
      <w:bookmarkStart w:id="382" w:name="_Toc27408699"/>
      <w:bookmarkStart w:id="383" w:name="_Toc51833060"/>
      <w:bookmarkStart w:id="384" w:name="_Toc59046296"/>
      <w:bookmarkStart w:id="385" w:name="_Toc68183042"/>
      <w:bookmarkStart w:id="386" w:name="_Toc75461960"/>
      <w:bookmarkStart w:id="387" w:name="_Toc83678807"/>
      <w:bookmarkStart w:id="388" w:name="_Toc106630082"/>
      <w:bookmarkStart w:id="389" w:name="_Toc114859326"/>
      <w:r w:rsidRPr="00CD7D70">
        <w:rPr>
          <w:lang w:eastAsia="ja-JP"/>
        </w:rPr>
        <w:t>5.2.5</w:t>
      </w:r>
      <w:r w:rsidRPr="00CD7D70">
        <w:rPr>
          <w:lang w:eastAsia="ja-JP"/>
        </w:rPr>
        <w:tab/>
        <w:t>Simulated WLAN environment</w:t>
      </w:r>
      <w:bookmarkEnd w:id="382"/>
      <w:bookmarkEnd w:id="383"/>
      <w:bookmarkEnd w:id="384"/>
      <w:bookmarkEnd w:id="385"/>
      <w:bookmarkEnd w:id="386"/>
      <w:bookmarkEnd w:id="387"/>
      <w:bookmarkEnd w:id="388"/>
      <w:bookmarkEnd w:id="389"/>
    </w:p>
    <w:p w14:paraId="435AF3AE" w14:textId="77777777" w:rsidR="00776888" w:rsidRPr="00CD7D70" w:rsidRDefault="00C914D7" w:rsidP="00776888">
      <w:pPr>
        <w:rPr>
          <w:lang w:eastAsia="ja-JP"/>
        </w:rPr>
      </w:pPr>
      <w:r w:rsidRPr="00CD7D70">
        <w:rPr>
          <w:lang w:eastAsia="ja-JP"/>
        </w:rPr>
        <w:t xml:space="preserve">During WLAN signalling tests, where required, the SS shall generate </w:t>
      </w:r>
      <w:r w:rsidR="00081AC4" w:rsidRPr="00CD7D70">
        <w:rPr>
          <w:lang w:eastAsia="ja-JP"/>
        </w:rPr>
        <w:t>the</w:t>
      </w:r>
      <w:r w:rsidRPr="00CD7D70">
        <w:rPr>
          <w:lang w:eastAsia="ja-JP"/>
        </w:rPr>
        <w:t xml:space="preserve"> UE supported WLAN signal</w:t>
      </w:r>
      <w:r w:rsidR="00081AC4" w:rsidRPr="00CD7D70">
        <w:rPr>
          <w:lang w:eastAsia="ja-JP"/>
        </w:rPr>
        <w:t>s as defined in the</w:t>
      </w:r>
      <w:r w:rsidRPr="00CD7D70">
        <w:rPr>
          <w:lang w:eastAsia="ja-JP"/>
        </w:rPr>
        <w:t xml:space="preserve"> WLAN scenario</w:t>
      </w:r>
      <w:r w:rsidR="00081AC4" w:rsidRPr="00CD7D70">
        <w:rPr>
          <w:lang w:eastAsia="ja-JP"/>
        </w:rPr>
        <w:t>s</w:t>
      </w:r>
      <w:r w:rsidRPr="00CD7D70">
        <w:rPr>
          <w:lang w:eastAsia="ja-JP"/>
        </w:rPr>
        <w:t xml:space="preserve"> defined in TS 37.571-5 [12].</w:t>
      </w:r>
    </w:p>
    <w:p w14:paraId="13433AF2" w14:textId="77777777" w:rsidR="00776888" w:rsidRPr="00CD7D70" w:rsidRDefault="00776888" w:rsidP="00776888">
      <w:pPr>
        <w:pStyle w:val="Heading3"/>
        <w:rPr>
          <w:lang w:eastAsia="ja-JP"/>
        </w:rPr>
      </w:pPr>
      <w:bookmarkStart w:id="390" w:name="_Toc27408700"/>
      <w:bookmarkStart w:id="391" w:name="_Toc51833061"/>
      <w:bookmarkStart w:id="392" w:name="_Toc59046297"/>
      <w:bookmarkStart w:id="393" w:name="_Toc68183043"/>
      <w:bookmarkStart w:id="394" w:name="_Toc75461961"/>
      <w:bookmarkStart w:id="395" w:name="_Toc83678808"/>
      <w:bookmarkStart w:id="396" w:name="_Toc106630083"/>
      <w:bookmarkStart w:id="397" w:name="_Toc114859327"/>
      <w:r w:rsidRPr="00CD7D70">
        <w:rPr>
          <w:lang w:eastAsia="ja-JP"/>
        </w:rPr>
        <w:t>5.2.6</w:t>
      </w:r>
      <w:r w:rsidRPr="00CD7D70">
        <w:rPr>
          <w:lang w:eastAsia="ja-JP"/>
        </w:rPr>
        <w:tab/>
        <w:t>Simulated Bluetooth environment</w:t>
      </w:r>
      <w:bookmarkEnd w:id="390"/>
      <w:bookmarkEnd w:id="391"/>
      <w:bookmarkEnd w:id="392"/>
      <w:bookmarkEnd w:id="393"/>
      <w:bookmarkEnd w:id="394"/>
      <w:bookmarkEnd w:id="395"/>
      <w:bookmarkEnd w:id="396"/>
      <w:bookmarkEnd w:id="397"/>
    </w:p>
    <w:p w14:paraId="15391C80" w14:textId="77777777" w:rsidR="00594B92" w:rsidRPr="00CD7D70" w:rsidRDefault="00776888" w:rsidP="00594B92">
      <w:pPr>
        <w:rPr>
          <w:lang w:eastAsia="ja-JP"/>
        </w:rPr>
      </w:pPr>
      <w:r w:rsidRPr="00CD7D70">
        <w:rPr>
          <w:lang w:eastAsia="ja-JP"/>
        </w:rPr>
        <w:t xml:space="preserve">During Bluetooth signalling tests, where required, the SS shall generate </w:t>
      </w:r>
      <w:r w:rsidR="00081AC4" w:rsidRPr="00CD7D70">
        <w:rPr>
          <w:lang w:eastAsia="ja-JP"/>
        </w:rPr>
        <w:t>the</w:t>
      </w:r>
      <w:r w:rsidRPr="00CD7D70">
        <w:rPr>
          <w:lang w:eastAsia="ja-JP"/>
        </w:rPr>
        <w:t xml:space="preserve"> UE supported Bluetooth signal</w:t>
      </w:r>
      <w:r w:rsidR="00081AC4" w:rsidRPr="00CD7D70">
        <w:rPr>
          <w:lang w:eastAsia="ja-JP"/>
        </w:rPr>
        <w:t>s as defined in the</w:t>
      </w:r>
      <w:r w:rsidRPr="00CD7D70">
        <w:rPr>
          <w:lang w:eastAsia="ja-JP"/>
        </w:rPr>
        <w:t xml:space="preserve"> Bluetooth scenario</w:t>
      </w:r>
      <w:r w:rsidR="00081AC4" w:rsidRPr="00CD7D70">
        <w:rPr>
          <w:lang w:eastAsia="ja-JP"/>
        </w:rPr>
        <w:t>s</w:t>
      </w:r>
      <w:r w:rsidRPr="00CD7D70">
        <w:rPr>
          <w:lang w:eastAsia="ja-JP"/>
        </w:rPr>
        <w:t xml:space="preserve"> defined in TS 37.571-5 [12].</w:t>
      </w:r>
    </w:p>
    <w:p w14:paraId="4B071206" w14:textId="77777777" w:rsidR="00594B92" w:rsidRPr="00CD7D70" w:rsidRDefault="00594B92" w:rsidP="00594B92">
      <w:pPr>
        <w:pStyle w:val="Heading3"/>
        <w:rPr>
          <w:lang w:eastAsia="ja-JP"/>
        </w:rPr>
      </w:pPr>
      <w:bookmarkStart w:id="398" w:name="_Toc27408701"/>
      <w:bookmarkStart w:id="399" w:name="_Toc51833062"/>
      <w:bookmarkStart w:id="400" w:name="_Toc59046298"/>
      <w:bookmarkStart w:id="401" w:name="_Toc68183044"/>
      <w:bookmarkStart w:id="402" w:name="_Toc75461962"/>
      <w:bookmarkStart w:id="403" w:name="_Toc83678809"/>
      <w:bookmarkStart w:id="404" w:name="_Toc106630084"/>
      <w:bookmarkStart w:id="405" w:name="_Toc114859328"/>
      <w:r w:rsidRPr="00CD7D70">
        <w:rPr>
          <w:lang w:eastAsia="ja-JP"/>
        </w:rPr>
        <w:t>5.2.7</w:t>
      </w:r>
      <w:r w:rsidRPr="00CD7D70">
        <w:rPr>
          <w:lang w:eastAsia="ja-JP"/>
        </w:rPr>
        <w:tab/>
        <w:t>Simulated Sensor environment</w:t>
      </w:r>
      <w:bookmarkEnd w:id="398"/>
      <w:bookmarkEnd w:id="399"/>
      <w:bookmarkEnd w:id="400"/>
      <w:bookmarkEnd w:id="401"/>
      <w:bookmarkEnd w:id="402"/>
      <w:bookmarkEnd w:id="403"/>
      <w:bookmarkEnd w:id="404"/>
      <w:bookmarkEnd w:id="405"/>
    </w:p>
    <w:p w14:paraId="694B3A82" w14:textId="77777777" w:rsidR="00E902C8" w:rsidRPr="00CD7D70" w:rsidRDefault="00594B92" w:rsidP="00594B92">
      <w:pPr>
        <w:rPr>
          <w:lang w:eastAsia="ja-JP"/>
        </w:rPr>
      </w:pPr>
      <w:r w:rsidRPr="00CD7D70">
        <w:rPr>
          <w:lang w:eastAsia="ja-JP"/>
        </w:rPr>
        <w:t>During Sensor signalling tests there is no simulated sensor environment.</w:t>
      </w:r>
    </w:p>
    <w:p w14:paraId="06106E43" w14:textId="77777777" w:rsidR="007A1DA9" w:rsidRPr="00CD7D70" w:rsidRDefault="007A1DA9" w:rsidP="00E902C8">
      <w:pPr>
        <w:pStyle w:val="Heading2"/>
        <w:rPr>
          <w:lang w:eastAsia="ja-JP"/>
        </w:rPr>
      </w:pPr>
      <w:bookmarkStart w:id="406" w:name="_Toc27408702"/>
      <w:bookmarkStart w:id="407" w:name="_Toc51833063"/>
      <w:bookmarkStart w:id="408" w:name="_Toc59046299"/>
      <w:bookmarkStart w:id="409" w:name="_Toc68183045"/>
      <w:bookmarkStart w:id="410" w:name="_Toc75461963"/>
      <w:bookmarkStart w:id="411" w:name="_Toc83678810"/>
      <w:bookmarkStart w:id="412" w:name="_Toc106630085"/>
      <w:bookmarkStart w:id="413" w:name="_Toc114859329"/>
      <w:r w:rsidRPr="00CD7D70">
        <w:rPr>
          <w:lang w:eastAsia="ja-JP"/>
        </w:rPr>
        <w:t>5.3</w:t>
      </w:r>
      <w:r w:rsidRPr="00CD7D70">
        <w:rPr>
          <w:lang w:eastAsia="ja-JP"/>
        </w:rPr>
        <w:tab/>
        <w:t>Default RRC and NAS message and information elements contents</w:t>
      </w:r>
      <w:bookmarkEnd w:id="406"/>
      <w:bookmarkEnd w:id="407"/>
      <w:bookmarkEnd w:id="408"/>
      <w:bookmarkEnd w:id="409"/>
      <w:bookmarkEnd w:id="410"/>
      <w:bookmarkEnd w:id="411"/>
      <w:bookmarkEnd w:id="412"/>
      <w:bookmarkEnd w:id="413"/>
    </w:p>
    <w:p w14:paraId="3F62BC6F" w14:textId="77777777" w:rsidR="007A1DA9" w:rsidRPr="00CD7D70" w:rsidRDefault="007A1DA9" w:rsidP="007A1DA9">
      <w:r w:rsidRPr="00CD7D70">
        <w:t xml:space="preserve">The default values of common </w:t>
      </w:r>
      <w:smartTag w:uri="urn:schemas-microsoft-com:office:smarttags" w:element="stockticker">
        <w:r w:rsidRPr="00CD7D70">
          <w:t>RRC</w:t>
        </w:r>
      </w:smartTag>
      <w:r w:rsidRPr="00CD7D70">
        <w:t xml:space="preserve"> and NAS messages and information elements are used as defined in 3GPP </w:t>
      </w:r>
      <w:r w:rsidRPr="00CD7D70">
        <w:br/>
        <w:t>TS 36.508 [8] with the following exceptions.</w:t>
      </w:r>
    </w:p>
    <w:p w14:paraId="49E3BBBA" w14:textId="77777777" w:rsidR="007A1DA9" w:rsidRPr="00CD7D70" w:rsidRDefault="007A1DA9" w:rsidP="007A1DA9">
      <w:pPr>
        <w:pStyle w:val="Heading3"/>
        <w:rPr>
          <w:lang w:eastAsia="ja-JP"/>
        </w:rPr>
      </w:pPr>
      <w:bookmarkStart w:id="414" w:name="_Toc27408703"/>
      <w:bookmarkStart w:id="415" w:name="_Toc51833064"/>
      <w:bookmarkStart w:id="416" w:name="_Toc59046300"/>
      <w:bookmarkStart w:id="417" w:name="_Toc68183046"/>
      <w:bookmarkStart w:id="418" w:name="_Toc75461964"/>
      <w:bookmarkStart w:id="419" w:name="_Toc83678811"/>
      <w:bookmarkStart w:id="420" w:name="_Toc106630086"/>
      <w:bookmarkStart w:id="421" w:name="_Toc114859330"/>
      <w:r w:rsidRPr="00CD7D70">
        <w:lastRenderedPageBreak/>
        <w:t>-</w:t>
      </w:r>
      <w:r w:rsidRPr="00CD7D70">
        <w:tab/>
        <w:t>ATTACH ACCEPT</w:t>
      </w:r>
      <w:bookmarkEnd w:id="414"/>
      <w:bookmarkEnd w:id="415"/>
      <w:bookmarkEnd w:id="416"/>
      <w:bookmarkEnd w:id="417"/>
      <w:bookmarkEnd w:id="418"/>
      <w:bookmarkEnd w:id="419"/>
      <w:bookmarkEnd w:id="420"/>
      <w:bookmarkEnd w:id="421"/>
    </w:p>
    <w:p w14:paraId="40A59A66" w14:textId="77777777" w:rsidR="007A1DA9" w:rsidRPr="00CD7D70" w:rsidRDefault="007A1DA9" w:rsidP="007A1DA9">
      <w:pPr>
        <w:pStyle w:val="TH"/>
      </w:pPr>
      <w:r w:rsidRPr="00CD7D70">
        <w:t>Table 5.3-1: ATTACH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B22F2C4" w14:textId="77777777" w:rsidTr="00CB0052">
        <w:trPr>
          <w:gridBefore w:val="1"/>
          <w:wBefore w:w="9" w:type="dxa"/>
          <w:jc w:val="center"/>
        </w:trPr>
        <w:tc>
          <w:tcPr>
            <w:tcW w:w="9738" w:type="dxa"/>
            <w:gridSpan w:val="4"/>
          </w:tcPr>
          <w:p w14:paraId="2C210E00" w14:textId="77777777" w:rsidR="007A1DA9" w:rsidRPr="00CD7D70" w:rsidRDefault="007A1DA9" w:rsidP="00F57558">
            <w:pPr>
              <w:pStyle w:val="TAL"/>
              <w:rPr>
                <w:lang w:eastAsia="en-US"/>
              </w:rPr>
            </w:pPr>
            <w:r w:rsidRPr="00CD7D70">
              <w:rPr>
                <w:lang w:eastAsia="en-US"/>
              </w:rPr>
              <w:t xml:space="preserve">Derivation Path: </w:t>
            </w:r>
            <w:r w:rsidR="00F57558" w:rsidRPr="00CD7D70">
              <w:rPr>
                <w:lang w:eastAsia="en-US"/>
              </w:rPr>
              <w:t>36.508 Table 4.7.2-1</w:t>
            </w:r>
          </w:p>
        </w:tc>
      </w:tr>
      <w:tr w:rsidR="007A1DA9" w:rsidRPr="00CD7D70" w14:paraId="778C1465" w14:textId="77777777" w:rsidTr="00CB0052">
        <w:tblPrEx>
          <w:tblCellMar>
            <w:right w:w="108" w:type="dxa"/>
          </w:tblCellMar>
        </w:tblPrEx>
        <w:trPr>
          <w:jc w:val="center"/>
        </w:trPr>
        <w:tc>
          <w:tcPr>
            <w:tcW w:w="4535" w:type="dxa"/>
            <w:gridSpan w:val="2"/>
          </w:tcPr>
          <w:p w14:paraId="56C7F7BC" w14:textId="77777777" w:rsidR="007A1DA9" w:rsidRPr="00CD7D70" w:rsidRDefault="007A1DA9" w:rsidP="00CB0052">
            <w:pPr>
              <w:pStyle w:val="TAH"/>
              <w:rPr>
                <w:lang w:eastAsia="en-US"/>
              </w:rPr>
            </w:pPr>
            <w:r w:rsidRPr="00CD7D70">
              <w:rPr>
                <w:lang w:eastAsia="en-US"/>
              </w:rPr>
              <w:t>Information Element</w:t>
            </w:r>
          </w:p>
        </w:tc>
        <w:tc>
          <w:tcPr>
            <w:tcW w:w="2267" w:type="dxa"/>
          </w:tcPr>
          <w:p w14:paraId="5077B96B" w14:textId="77777777" w:rsidR="007A1DA9" w:rsidRPr="00CD7D70" w:rsidRDefault="007A1DA9" w:rsidP="00CB0052">
            <w:pPr>
              <w:pStyle w:val="TAH"/>
              <w:rPr>
                <w:lang w:eastAsia="en-US"/>
              </w:rPr>
            </w:pPr>
            <w:r w:rsidRPr="00CD7D70">
              <w:rPr>
                <w:lang w:eastAsia="en-US"/>
              </w:rPr>
              <w:t>Value/remark</w:t>
            </w:r>
          </w:p>
        </w:tc>
        <w:tc>
          <w:tcPr>
            <w:tcW w:w="1700" w:type="dxa"/>
          </w:tcPr>
          <w:p w14:paraId="1C111AB6" w14:textId="77777777" w:rsidR="007A1DA9" w:rsidRPr="00CD7D70" w:rsidRDefault="007A1DA9" w:rsidP="00CB0052">
            <w:pPr>
              <w:pStyle w:val="TAH"/>
              <w:rPr>
                <w:lang w:eastAsia="en-US"/>
              </w:rPr>
            </w:pPr>
            <w:r w:rsidRPr="00CD7D70">
              <w:rPr>
                <w:lang w:eastAsia="en-US"/>
              </w:rPr>
              <w:t>Comment</w:t>
            </w:r>
          </w:p>
        </w:tc>
        <w:tc>
          <w:tcPr>
            <w:tcW w:w="1245" w:type="dxa"/>
          </w:tcPr>
          <w:p w14:paraId="573A6D9D" w14:textId="77777777" w:rsidR="007A1DA9" w:rsidRPr="00CD7D70" w:rsidRDefault="007A1DA9" w:rsidP="00CB0052">
            <w:pPr>
              <w:pStyle w:val="TAH"/>
              <w:rPr>
                <w:lang w:eastAsia="en-US"/>
              </w:rPr>
            </w:pPr>
            <w:r w:rsidRPr="00CD7D70">
              <w:rPr>
                <w:lang w:eastAsia="en-US"/>
              </w:rPr>
              <w:t>Condition</w:t>
            </w:r>
          </w:p>
        </w:tc>
      </w:tr>
      <w:tr w:rsidR="007A1DA9" w:rsidRPr="00CD7D70" w14:paraId="291B4E43" w14:textId="77777777" w:rsidTr="00CB0052">
        <w:tblPrEx>
          <w:tblCellMar>
            <w:right w:w="108" w:type="dxa"/>
          </w:tblCellMar>
        </w:tblPrEx>
        <w:trPr>
          <w:jc w:val="center"/>
        </w:trPr>
        <w:tc>
          <w:tcPr>
            <w:tcW w:w="4535" w:type="dxa"/>
            <w:gridSpan w:val="2"/>
          </w:tcPr>
          <w:p w14:paraId="53F76A44" w14:textId="77777777" w:rsidR="007A1DA9" w:rsidRPr="00CD7D70" w:rsidRDefault="007A1DA9" w:rsidP="00CB0052">
            <w:pPr>
              <w:pStyle w:val="TAL"/>
              <w:rPr>
                <w:lang w:eastAsia="en-US"/>
              </w:rPr>
            </w:pPr>
            <w:r w:rsidRPr="00CD7D70">
              <w:rPr>
                <w:lang w:eastAsia="en-US"/>
              </w:rPr>
              <w:t>EPS network feature support</w:t>
            </w:r>
          </w:p>
        </w:tc>
        <w:tc>
          <w:tcPr>
            <w:tcW w:w="2267" w:type="dxa"/>
          </w:tcPr>
          <w:p w14:paraId="55B48B0B" w14:textId="77777777" w:rsidR="007A1DA9" w:rsidRPr="00CD7D70" w:rsidRDefault="007A1DA9" w:rsidP="00BC04AE">
            <w:pPr>
              <w:pStyle w:val="TAL"/>
              <w:rPr>
                <w:lang w:eastAsia="ja-JP"/>
              </w:rPr>
            </w:pPr>
            <w:r w:rsidRPr="00CD7D70">
              <w:rPr>
                <w:lang w:eastAsia="ja-JP"/>
              </w:rPr>
              <w:t>Set according to</w:t>
            </w:r>
            <w:r w:rsidR="00BC04AE" w:rsidRPr="00CD7D70">
              <w:rPr>
                <w:lang w:eastAsia="ja-JP"/>
              </w:rPr>
              <w:t xml:space="preserve"> </w:t>
            </w:r>
            <w:r w:rsidRPr="00CD7D70">
              <w:rPr>
                <w:lang w:eastAsia="ja-JP"/>
              </w:rPr>
              <w:t>Table 5.3-2</w:t>
            </w:r>
          </w:p>
        </w:tc>
        <w:tc>
          <w:tcPr>
            <w:tcW w:w="1700" w:type="dxa"/>
          </w:tcPr>
          <w:p w14:paraId="0A4704C2" w14:textId="77777777" w:rsidR="007A1DA9" w:rsidRPr="00CD7D70" w:rsidRDefault="007A1DA9" w:rsidP="00CB0052">
            <w:pPr>
              <w:pStyle w:val="TAL"/>
              <w:rPr>
                <w:lang w:eastAsia="en-US"/>
              </w:rPr>
            </w:pPr>
          </w:p>
        </w:tc>
        <w:tc>
          <w:tcPr>
            <w:tcW w:w="1245" w:type="dxa"/>
          </w:tcPr>
          <w:p w14:paraId="618E3F32" w14:textId="77777777" w:rsidR="007A1DA9" w:rsidRPr="00CD7D70" w:rsidRDefault="007A1DA9" w:rsidP="00CB0052">
            <w:pPr>
              <w:pStyle w:val="TAL"/>
              <w:rPr>
                <w:lang w:eastAsia="en-US"/>
              </w:rPr>
            </w:pPr>
          </w:p>
        </w:tc>
      </w:tr>
    </w:tbl>
    <w:p w14:paraId="179625CD" w14:textId="77777777" w:rsidR="007A1DA9" w:rsidRPr="00CD7D70" w:rsidRDefault="007A1DA9" w:rsidP="007A1DA9"/>
    <w:p w14:paraId="7634EB8E" w14:textId="77777777" w:rsidR="007A1DA9" w:rsidRPr="00CD7D70" w:rsidRDefault="007A1DA9" w:rsidP="007A1DA9">
      <w:pPr>
        <w:pStyle w:val="TH"/>
      </w:pPr>
      <w:r w:rsidRPr="00CD7D70">
        <w:t>Table 5.3-2: EPS network feature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465176C" w14:textId="77777777" w:rsidTr="00CB0052">
        <w:trPr>
          <w:gridBefore w:val="1"/>
          <w:wBefore w:w="9" w:type="dxa"/>
          <w:jc w:val="center"/>
        </w:trPr>
        <w:tc>
          <w:tcPr>
            <w:tcW w:w="9738" w:type="dxa"/>
            <w:gridSpan w:val="4"/>
          </w:tcPr>
          <w:p w14:paraId="673DAEBB" w14:textId="77777777" w:rsidR="007A1DA9" w:rsidRPr="00CD7D70" w:rsidRDefault="007A1DA9" w:rsidP="00F57558">
            <w:pPr>
              <w:pStyle w:val="TAL"/>
              <w:rPr>
                <w:lang w:eastAsia="en-US"/>
              </w:rPr>
            </w:pPr>
            <w:r w:rsidRPr="00CD7D70">
              <w:rPr>
                <w:lang w:eastAsia="en-US"/>
              </w:rPr>
              <w:t>Derivation Path: 24.301 clause 9.9.3.12A</w:t>
            </w:r>
          </w:p>
        </w:tc>
      </w:tr>
      <w:tr w:rsidR="007A1DA9" w:rsidRPr="00CD7D70" w14:paraId="2492AF25" w14:textId="77777777" w:rsidTr="00CB0052">
        <w:tblPrEx>
          <w:tblCellMar>
            <w:right w:w="108" w:type="dxa"/>
          </w:tblCellMar>
        </w:tblPrEx>
        <w:trPr>
          <w:jc w:val="center"/>
        </w:trPr>
        <w:tc>
          <w:tcPr>
            <w:tcW w:w="4535" w:type="dxa"/>
            <w:gridSpan w:val="2"/>
          </w:tcPr>
          <w:p w14:paraId="75405BC1" w14:textId="77777777" w:rsidR="007A1DA9" w:rsidRPr="00CD7D70" w:rsidRDefault="007A1DA9" w:rsidP="00BC04AE">
            <w:pPr>
              <w:pStyle w:val="TAH"/>
              <w:rPr>
                <w:lang w:eastAsia="en-US"/>
              </w:rPr>
            </w:pPr>
            <w:r w:rsidRPr="00CD7D70">
              <w:rPr>
                <w:lang w:eastAsia="en-US"/>
              </w:rPr>
              <w:t>Information Element</w:t>
            </w:r>
          </w:p>
        </w:tc>
        <w:tc>
          <w:tcPr>
            <w:tcW w:w="2267" w:type="dxa"/>
          </w:tcPr>
          <w:p w14:paraId="410CECEE" w14:textId="77777777" w:rsidR="007A1DA9" w:rsidRPr="00CD7D70" w:rsidRDefault="007A1DA9" w:rsidP="00BC04AE">
            <w:pPr>
              <w:pStyle w:val="TAH"/>
              <w:rPr>
                <w:lang w:eastAsia="en-US"/>
              </w:rPr>
            </w:pPr>
            <w:r w:rsidRPr="00CD7D70">
              <w:rPr>
                <w:lang w:eastAsia="en-US"/>
              </w:rPr>
              <w:t>Value/remark</w:t>
            </w:r>
          </w:p>
        </w:tc>
        <w:tc>
          <w:tcPr>
            <w:tcW w:w="1700" w:type="dxa"/>
          </w:tcPr>
          <w:p w14:paraId="27EA3D01" w14:textId="77777777" w:rsidR="007A1DA9" w:rsidRPr="00CD7D70" w:rsidRDefault="007A1DA9" w:rsidP="00BC04AE">
            <w:pPr>
              <w:pStyle w:val="TAH"/>
              <w:rPr>
                <w:lang w:eastAsia="en-US"/>
              </w:rPr>
            </w:pPr>
            <w:r w:rsidRPr="00CD7D70">
              <w:rPr>
                <w:lang w:eastAsia="en-US"/>
              </w:rPr>
              <w:t>Comment</w:t>
            </w:r>
          </w:p>
        </w:tc>
        <w:tc>
          <w:tcPr>
            <w:tcW w:w="1245" w:type="dxa"/>
          </w:tcPr>
          <w:p w14:paraId="60332155" w14:textId="77777777" w:rsidR="007A1DA9" w:rsidRPr="00CD7D70" w:rsidRDefault="007A1DA9" w:rsidP="00BC04AE">
            <w:pPr>
              <w:pStyle w:val="TAH"/>
              <w:rPr>
                <w:lang w:eastAsia="en-US"/>
              </w:rPr>
            </w:pPr>
            <w:r w:rsidRPr="00CD7D70">
              <w:rPr>
                <w:lang w:eastAsia="en-US"/>
              </w:rPr>
              <w:t>Condition</w:t>
            </w:r>
          </w:p>
        </w:tc>
      </w:tr>
      <w:tr w:rsidR="007A1DA9" w:rsidRPr="00CD7D70" w14:paraId="7ECD7E1A" w14:textId="77777777" w:rsidTr="00CB0052">
        <w:tblPrEx>
          <w:tblCellMar>
            <w:right w:w="108" w:type="dxa"/>
          </w:tblCellMar>
        </w:tblPrEx>
        <w:trPr>
          <w:jc w:val="center"/>
        </w:trPr>
        <w:tc>
          <w:tcPr>
            <w:tcW w:w="4535" w:type="dxa"/>
            <w:gridSpan w:val="2"/>
          </w:tcPr>
          <w:p w14:paraId="2A55DC2F" w14:textId="77777777" w:rsidR="007A1DA9" w:rsidRPr="00CD7D70" w:rsidRDefault="007A1DA9" w:rsidP="00BC04AE">
            <w:pPr>
              <w:pStyle w:val="TAL"/>
              <w:rPr>
                <w:lang w:eastAsia="en-US"/>
              </w:rPr>
            </w:pPr>
            <w:r w:rsidRPr="00CD7D70">
              <w:rPr>
                <w:lang w:eastAsia="ja-JP"/>
              </w:rPr>
              <w:t xml:space="preserve">IMS voice over PS session </w:t>
            </w:r>
            <w:r w:rsidRPr="00CD7D70">
              <w:rPr>
                <w:lang w:eastAsia="en-US"/>
              </w:rPr>
              <w:t>indicator (</w:t>
            </w:r>
            <w:r w:rsidRPr="00CD7D70">
              <w:rPr>
                <w:lang w:eastAsia="ja-JP"/>
              </w:rPr>
              <w:t>IMS</w:t>
            </w:r>
            <w:r w:rsidRPr="00CD7D70">
              <w:rPr>
                <w:lang w:eastAsia="en-US"/>
              </w:rPr>
              <w:t xml:space="preserve"> VoPS) (octet 3, bit 1)</w:t>
            </w:r>
          </w:p>
        </w:tc>
        <w:tc>
          <w:tcPr>
            <w:tcW w:w="2267" w:type="dxa"/>
          </w:tcPr>
          <w:p w14:paraId="3AECC453" w14:textId="77777777" w:rsidR="007A1DA9" w:rsidRPr="00CD7D70" w:rsidRDefault="00F57558" w:rsidP="00BC04AE">
            <w:pPr>
              <w:pStyle w:val="TAL"/>
              <w:rPr>
                <w:lang w:eastAsia="ja-JP"/>
              </w:rPr>
            </w:pPr>
            <w:r w:rsidRPr="00CD7D70">
              <w:rPr>
                <w:lang w:eastAsia="ja-JP"/>
              </w:rPr>
              <w:t>1</w:t>
            </w:r>
          </w:p>
        </w:tc>
        <w:tc>
          <w:tcPr>
            <w:tcW w:w="1700" w:type="dxa"/>
          </w:tcPr>
          <w:p w14:paraId="28348868" w14:textId="77777777" w:rsidR="007A1DA9" w:rsidRPr="00CD7D70" w:rsidRDefault="00F57558" w:rsidP="00BC04AE">
            <w:pPr>
              <w:pStyle w:val="TAL"/>
              <w:rPr>
                <w:lang w:eastAsia="en-US"/>
              </w:rPr>
            </w:pPr>
            <w:r w:rsidRPr="00CD7D70">
              <w:rPr>
                <w:lang w:eastAsia="en-US"/>
              </w:rPr>
              <w:t>IMS voice over PS session in S1 mode supported</w:t>
            </w:r>
          </w:p>
        </w:tc>
        <w:tc>
          <w:tcPr>
            <w:tcW w:w="1245" w:type="dxa"/>
          </w:tcPr>
          <w:p w14:paraId="0261D8F9" w14:textId="77777777" w:rsidR="007A1DA9" w:rsidRPr="00CD7D70" w:rsidRDefault="007A1DA9" w:rsidP="00BC04AE">
            <w:pPr>
              <w:pStyle w:val="TAL"/>
              <w:rPr>
                <w:lang w:eastAsia="en-US"/>
              </w:rPr>
            </w:pPr>
          </w:p>
        </w:tc>
      </w:tr>
      <w:tr w:rsidR="007A1DA9" w:rsidRPr="00CD7D70" w14:paraId="3DFD5D59" w14:textId="77777777" w:rsidTr="00CB0052">
        <w:tblPrEx>
          <w:tblCellMar>
            <w:right w:w="108" w:type="dxa"/>
          </w:tblCellMar>
        </w:tblPrEx>
        <w:trPr>
          <w:jc w:val="center"/>
        </w:trPr>
        <w:tc>
          <w:tcPr>
            <w:tcW w:w="4535" w:type="dxa"/>
            <w:gridSpan w:val="2"/>
          </w:tcPr>
          <w:p w14:paraId="2C6BADC0" w14:textId="77777777" w:rsidR="007A1DA9" w:rsidRPr="00CD7D70" w:rsidRDefault="007A1DA9" w:rsidP="00BC04AE">
            <w:pPr>
              <w:pStyle w:val="TAL"/>
              <w:rPr>
                <w:lang w:eastAsia="en-US"/>
              </w:rPr>
            </w:pPr>
            <w:r w:rsidRPr="00CD7D70">
              <w:rPr>
                <w:lang w:eastAsia="ja-JP"/>
              </w:rPr>
              <w:t>Emergency bearer services indicator (EMC BS)</w:t>
            </w:r>
          </w:p>
          <w:p w14:paraId="39F5645C" w14:textId="77777777" w:rsidR="007A1DA9" w:rsidRPr="00CD7D70" w:rsidRDefault="007A1DA9" w:rsidP="00BC04AE">
            <w:pPr>
              <w:pStyle w:val="TAL"/>
              <w:rPr>
                <w:lang w:eastAsia="ja-JP"/>
              </w:rPr>
            </w:pPr>
            <w:r w:rsidRPr="00CD7D70">
              <w:rPr>
                <w:lang w:eastAsia="en-US"/>
              </w:rPr>
              <w:t>(octet 3, bit 2)</w:t>
            </w:r>
          </w:p>
        </w:tc>
        <w:tc>
          <w:tcPr>
            <w:tcW w:w="2267" w:type="dxa"/>
          </w:tcPr>
          <w:p w14:paraId="1617ED73" w14:textId="77777777" w:rsidR="007A1DA9" w:rsidRPr="00CD7D70" w:rsidRDefault="00F57558" w:rsidP="00BC04AE">
            <w:pPr>
              <w:pStyle w:val="TAL"/>
              <w:rPr>
                <w:lang w:eastAsia="ja-JP"/>
              </w:rPr>
            </w:pPr>
            <w:r w:rsidRPr="00CD7D70">
              <w:rPr>
                <w:lang w:eastAsia="ja-JP"/>
              </w:rPr>
              <w:t>1</w:t>
            </w:r>
          </w:p>
        </w:tc>
        <w:tc>
          <w:tcPr>
            <w:tcW w:w="1700" w:type="dxa"/>
          </w:tcPr>
          <w:p w14:paraId="2EFD07F4" w14:textId="77777777" w:rsidR="007A1DA9" w:rsidRPr="00CD7D70" w:rsidRDefault="00F57558" w:rsidP="00BC04AE">
            <w:pPr>
              <w:pStyle w:val="TAL"/>
              <w:rPr>
                <w:lang w:eastAsia="en-US"/>
              </w:rPr>
            </w:pPr>
            <w:r w:rsidRPr="00CD7D70">
              <w:rPr>
                <w:lang w:eastAsia="en-US"/>
              </w:rPr>
              <w:t>emergency bearer services in S1 mode supported</w:t>
            </w:r>
          </w:p>
        </w:tc>
        <w:tc>
          <w:tcPr>
            <w:tcW w:w="1245" w:type="dxa"/>
          </w:tcPr>
          <w:p w14:paraId="3C26F7CE" w14:textId="77777777" w:rsidR="007A1DA9" w:rsidRPr="00CD7D70" w:rsidRDefault="007A1DA9" w:rsidP="00BC04AE">
            <w:pPr>
              <w:pStyle w:val="TAL"/>
              <w:rPr>
                <w:lang w:eastAsia="en-US"/>
              </w:rPr>
            </w:pPr>
          </w:p>
        </w:tc>
      </w:tr>
      <w:tr w:rsidR="007A1DA9" w:rsidRPr="00CD7D70" w14:paraId="32D609E6" w14:textId="77777777" w:rsidTr="00CB0052">
        <w:tblPrEx>
          <w:tblCellMar>
            <w:right w:w="108" w:type="dxa"/>
          </w:tblCellMar>
        </w:tblPrEx>
        <w:trPr>
          <w:jc w:val="center"/>
        </w:trPr>
        <w:tc>
          <w:tcPr>
            <w:tcW w:w="4535" w:type="dxa"/>
            <w:gridSpan w:val="2"/>
          </w:tcPr>
          <w:p w14:paraId="3BF2EC0F" w14:textId="77777777" w:rsidR="007A1DA9" w:rsidRPr="00CD7D70" w:rsidRDefault="007A1DA9" w:rsidP="00BC04AE">
            <w:pPr>
              <w:pStyle w:val="TAL"/>
              <w:rPr>
                <w:lang w:eastAsia="ja-JP"/>
              </w:rPr>
            </w:pPr>
            <w:r w:rsidRPr="00CD7D70">
              <w:rPr>
                <w:lang w:eastAsia="ja-JP"/>
              </w:rPr>
              <w:t>Location services indicator in EPC (EPC-LCS)</w:t>
            </w:r>
          </w:p>
          <w:p w14:paraId="7156D549" w14:textId="77777777" w:rsidR="007A1DA9" w:rsidRPr="00CD7D70" w:rsidRDefault="007A1DA9" w:rsidP="00BC04AE">
            <w:pPr>
              <w:pStyle w:val="TAL"/>
              <w:rPr>
                <w:lang w:eastAsia="ja-JP"/>
              </w:rPr>
            </w:pPr>
            <w:r w:rsidRPr="00CD7D70">
              <w:rPr>
                <w:lang w:eastAsia="en-US"/>
              </w:rPr>
              <w:t xml:space="preserve">(octet 3, bit </w:t>
            </w:r>
            <w:r w:rsidRPr="00CD7D70">
              <w:rPr>
                <w:lang w:eastAsia="ja-JP"/>
              </w:rPr>
              <w:t>3</w:t>
            </w:r>
            <w:r w:rsidRPr="00CD7D70">
              <w:rPr>
                <w:lang w:eastAsia="en-US"/>
              </w:rPr>
              <w:t>)</w:t>
            </w:r>
          </w:p>
        </w:tc>
        <w:tc>
          <w:tcPr>
            <w:tcW w:w="2267" w:type="dxa"/>
          </w:tcPr>
          <w:p w14:paraId="2B41498E" w14:textId="77777777" w:rsidR="007A1DA9" w:rsidRPr="00CD7D70" w:rsidRDefault="007A1DA9" w:rsidP="00BC04AE">
            <w:pPr>
              <w:pStyle w:val="TAL"/>
              <w:rPr>
                <w:lang w:eastAsia="ja-JP"/>
              </w:rPr>
            </w:pPr>
            <w:r w:rsidRPr="00CD7D70">
              <w:rPr>
                <w:lang w:eastAsia="ja-JP"/>
              </w:rPr>
              <w:t>1</w:t>
            </w:r>
          </w:p>
        </w:tc>
        <w:tc>
          <w:tcPr>
            <w:tcW w:w="1700" w:type="dxa"/>
          </w:tcPr>
          <w:p w14:paraId="02AFA621" w14:textId="77777777" w:rsidR="007A1DA9" w:rsidRPr="00CD7D70" w:rsidRDefault="007A1DA9" w:rsidP="00BC04AE">
            <w:pPr>
              <w:pStyle w:val="TAL"/>
              <w:rPr>
                <w:lang w:eastAsia="en-US"/>
              </w:rPr>
            </w:pPr>
            <w:r w:rsidRPr="00CD7D70">
              <w:rPr>
                <w:lang w:eastAsia="ja-JP"/>
              </w:rPr>
              <w:t xml:space="preserve">location services via EPC </w:t>
            </w:r>
            <w:r w:rsidRPr="00CD7D70">
              <w:rPr>
                <w:lang w:eastAsia="en-US"/>
              </w:rPr>
              <w:t>supported</w:t>
            </w:r>
          </w:p>
        </w:tc>
        <w:tc>
          <w:tcPr>
            <w:tcW w:w="1245" w:type="dxa"/>
          </w:tcPr>
          <w:p w14:paraId="2784F5CA" w14:textId="77777777" w:rsidR="007A1DA9" w:rsidRPr="00CD7D70" w:rsidRDefault="007A1DA9" w:rsidP="00BC04AE">
            <w:pPr>
              <w:pStyle w:val="TAL"/>
              <w:rPr>
                <w:lang w:eastAsia="en-US"/>
              </w:rPr>
            </w:pPr>
          </w:p>
        </w:tc>
      </w:tr>
      <w:tr w:rsidR="007A1DA9" w:rsidRPr="00CD7D70" w14:paraId="53020C10" w14:textId="77777777" w:rsidTr="00CB0052">
        <w:tblPrEx>
          <w:tblCellMar>
            <w:right w:w="108" w:type="dxa"/>
          </w:tblCellMar>
        </w:tblPrEx>
        <w:trPr>
          <w:jc w:val="center"/>
        </w:trPr>
        <w:tc>
          <w:tcPr>
            <w:tcW w:w="4535" w:type="dxa"/>
            <w:gridSpan w:val="2"/>
          </w:tcPr>
          <w:p w14:paraId="584679EB" w14:textId="77777777" w:rsidR="007A1DA9" w:rsidRPr="00CD7D70" w:rsidRDefault="007A1DA9" w:rsidP="00BC04AE">
            <w:pPr>
              <w:pStyle w:val="TAL"/>
              <w:rPr>
                <w:lang w:eastAsia="en-US"/>
              </w:rPr>
            </w:pPr>
            <w:r w:rsidRPr="00CD7D70">
              <w:rPr>
                <w:lang w:eastAsia="ja-JP"/>
              </w:rPr>
              <w:t>Location services indicator in CS (CS-LCS)</w:t>
            </w:r>
          </w:p>
          <w:p w14:paraId="22C02382" w14:textId="77777777" w:rsidR="007A1DA9" w:rsidRPr="00CD7D70" w:rsidRDefault="007A1DA9" w:rsidP="00BC04AE">
            <w:pPr>
              <w:pStyle w:val="TAL"/>
              <w:rPr>
                <w:lang w:eastAsia="ja-JP"/>
              </w:rPr>
            </w:pPr>
            <w:r w:rsidRPr="00CD7D70">
              <w:rPr>
                <w:lang w:eastAsia="en-US"/>
              </w:rPr>
              <w:t xml:space="preserve">(octet 3, bit </w:t>
            </w:r>
            <w:r w:rsidRPr="00CD7D70">
              <w:rPr>
                <w:lang w:eastAsia="ja-JP"/>
              </w:rPr>
              <w:t>4</w:t>
            </w:r>
            <w:r w:rsidRPr="00CD7D70">
              <w:rPr>
                <w:lang w:eastAsia="en-US"/>
              </w:rPr>
              <w:t xml:space="preserve"> to </w:t>
            </w:r>
            <w:r w:rsidRPr="00CD7D70">
              <w:rPr>
                <w:lang w:eastAsia="ja-JP"/>
              </w:rPr>
              <w:t>5</w:t>
            </w:r>
            <w:r w:rsidRPr="00CD7D70">
              <w:rPr>
                <w:lang w:eastAsia="en-US"/>
              </w:rPr>
              <w:t>)</w:t>
            </w:r>
          </w:p>
        </w:tc>
        <w:tc>
          <w:tcPr>
            <w:tcW w:w="2267" w:type="dxa"/>
          </w:tcPr>
          <w:p w14:paraId="401F04B9" w14:textId="77777777" w:rsidR="007A1DA9" w:rsidRPr="00CD7D70" w:rsidRDefault="007A1DA9" w:rsidP="00BC04AE">
            <w:pPr>
              <w:pStyle w:val="TAL"/>
              <w:rPr>
                <w:lang w:eastAsia="ja-JP"/>
              </w:rPr>
            </w:pPr>
            <w:r w:rsidRPr="00CD7D70">
              <w:rPr>
                <w:lang w:eastAsia="ja-JP"/>
              </w:rPr>
              <w:t>01</w:t>
            </w:r>
          </w:p>
        </w:tc>
        <w:tc>
          <w:tcPr>
            <w:tcW w:w="1700" w:type="dxa"/>
          </w:tcPr>
          <w:p w14:paraId="01050687" w14:textId="77777777" w:rsidR="007A1DA9" w:rsidRPr="00CD7D70" w:rsidRDefault="007A1DA9" w:rsidP="00BC04AE">
            <w:pPr>
              <w:pStyle w:val="TAL"/>
              <w:rPr>
                <w:lang w:eastAsia="en-US"/>
              </w:rPr>
            </w:pPr>
            <w:r w:rsidRPr="00CD7D70">
              <w:rPr>
                <w:lang w:eastAsia="ja-JP"/>
              </w:rPr>
              <w:t>location services via CS domain not supported</w:t>
            </w:r>
          </w:p>
        </w:tc>
        <w:tc>
          <w:tcPr>
            <w:tcW w:w="1245" w:type="dxa"/>
          </w:tcPr>
          <w:p w14:paraId="38D809F0" w14:textId="77777777" w:rsidR="007A1DA9" w:rsidRPr="00CD7D70" w:rsidRDefault="007A1DA9" w:rsidP="00BC04AE">
            <w:pPr>
              <w:pStyle w:val="TAL"/>
              <w:rPr>
                <w:lang w:eastAsia="en-US"/>
              </w:rPr>
            </w:pPr>
          </w:p>
        </w:tc>
      </w:tr>
      <w:tr w:rsidR="00F57558" w:rsidRPr="00CD7D70" w14:paraId="57397262" w14:textId="77777777" w:rsidTr="00BF46D9">
        <w:tblPrEx>
          <w:tblCellMar>
            <w:right w:w="108" w:type="dxa"/>
          </w:tblCellMar>
        </w:tblPrEx>
        <w:trPr>
          <w:jc w:val="center"/>
        </w:trPr>
        <w:tc>
          <w:tcPr>
            <w:tcW w:w="4535" w:type="dxa"/>
            <w:gridSpan w:val="2"/>
          </w:tcPr>
          <w:p w14:paraId="109598E2" w14:textId="77777777" w:rsidR="00F57558" w:rsidRPr="00CD7D70" w:rsidRDefault="00F57558" w:rsidP="00BC04AE">
            <w:pPr>
              <w:pStyle w:val="TAL"/>
              <w:rPr>
                <w:lang w:eastAsia="ja-JP"/>
              </w:rPr>
            </w:pPr>
            <w:r w:rsidRPr="00CD7D70">
              <w:rPr>
                <w:lang w:eastAsia="ja-JP"/>
              </w:rPr>
              <w:t>octet 3, bit 6 to 8</w:t>
            </w:r>
          </w:p>
        </w:tc>
        <w:tc>
          <w:tcPr>
            <w:tcW w:w="2267" w:type="dxa"/>
          </w:tcPr>
          <w:p w14:paraId="5616CC20" w14:textId="77777777" w:rsidR="00F57558" w:rsidRPr="00CD7D70" w:rsidRDefault="00F57558" w:rsidP="00BC04AE">
            <w:pPr>
              <w:pStyle w:val="TAL"/>
              <w:rPr>
                <w:lang w:eastAsia="ja-JP"/>
              </w:rPr>
            </w:pPr>
            <w:r w:rsidRPr="00CD7D70">
              <w:rPr>
                <w:lang w:eastAsia="ja-JP"/>
              </w:rPr>
              <w:t>000</w:t>
            </w:r>
          </w:p>
        </w:tc>
        <w:tc>
          <w:tcPr>
            <w:tcW w:w="1700" w:type="dxa"/>
          </w:tcPr>
          <w:p w14:paraId="43A1C00A" w14:textId="77777777" w:rsidR="00F57558" w:rsidRPr="00CD7D70" w:rsidRDefault="00F57558" w:rsidP="00BC04AE">
            <w:pPr>
              <w:pStyle w:val="TAL"/>
              <w:rPr>
                <w:lang w:eastAsia="ja-JP"/>
              </w:rPr>
            </w:pPr>
            <w:r w:rsidRPr="00CD7D70">
              <w:rPr>
                <w:lang w:eastAsia="ja-JP"/>
              </w:rPr>
              <w:t>spare</w:t>
            </w:r>
          </w:p>
        </w:tc>
        <w:tc>
          <w:tcPr>
            <w:tcW w:w="1245" w:type="dxa"/>
          </w:tcPr>
          <w:p w14:paraId="2F51265C" w14:textId="77777777" w:rsidR="00F57558" w:rsidRPr="00CD7D70" w:rsidRDefault="00F57558" w:rsidP="00BC04AE">
            <w:pPr>
              <w:pStyle w:val="TAL"/>
              <w:rPr>
                <w:lang w:eastAsia="en-US"/>
              </w:rPr>
            </w:pPr>
          </w:p>
        </w:tc>
      </w:tr>
    </w:tbl>
    <w:p w14:paraId="51E60712" w14:textId="77777777" w:rsidR="007A1DA9" w:rsidRPr="00CD7D70" w:rsidRDefault="007A1DA9" w:rsidP="007A1DA9">
      <w:pPr>
        <w:rPr>
          <w:lang w:eastAsia="ja-JP"/>
        </w:rPr>
      </w:pPr>
    </w:p>
    <w:p w14:paraId="00AA25D8" w14:textId="77777777" w:rsidR="007A1DA9" w:rsidRPr="00CD7D70" w:rsidRDefault="007A1DA9" w:rsidP="007A1DA9">
      <w:pPr>
        <w:pStyle w:val="Heading2"/>
        <w:rPr>
          <w:lang w:eastAsia="ja-JP"/>
        </w:rPr>
      </w:pPr>
      <w:bookmarkStart w:id="422" w:name="_Toc27408704"/>
      <w:bookmarkStart w:id="423" w:name="_Toc51833065"/>
      <w:bookmarkStart w:id="424" w:name="_Toc59046301"/>
      <w:bookmarkStart w:id="425" w:name="_Toc68183047"/>
      <w:bookmarkStart w:id="426" w:name="_Toc75461965"/>
      <w:bookmarkStart w:id="427" w:name="_Toc83678812"/>
      <w:bookmarkStart w:id="428" w:name="_Toc106630087"/>
      <w:bookmarkStart w:id="429" w:name="_Toc114859331"/>
      <w:r w:rsidRPr="00CD7D70">
        <w:rPr>
          <w:lang w:eastAsia="ja-JP"/>
        </w:rPr>
        <w:t>5.4</w:t>
      </w:r>
      <w:r w:rsidRPr="00CD7D70">
        <w:rPr>
          <w:lang w:eastAsia="ja-JP"/>
        </w:rPr>
        <w:tab/>
        <w:t>Default LPP message and information elements contents</w:t>
      </w:r>
      <w:bookmarkEnd w:id="422"/>
      <w:bookmarkEnd w:id="423"/>
      <w:bookmarkEnd w:id="424"/>
      <w:bookmarkEnd w:id="425"/>
      <w:bookmarkEnd w:id="426"/>
      <w:bookmarkEnd w:id="427"/>
      <w:bookmarkEnd w:id="428"/>
      <w:bookmarkEnd w:id="429"/>
    </w:p>
    <w:p w14:paraId="1A7A7CF4" w14:textId="77777777" w:rsidR="007A1DA9" w:rsidRPr="00CD7D70" w:rsidRDefault="007A1DA9" w:rsidP="007A1DA9">
      <w:pPr>
        <w:rPr>
          <w:rFonts w:eastAsia="MS Mincho"/>
        </w:rPr>
      </w:pPr>
      <w:r w:rsidRPr="00CD7D70">
        <w:rPr>
          <w:rFonts w:eastAsia="MS Mincho"/>
        </w:rPr>
        <w:t xml:space="preserve">This clause contains the default values of LPP messages and information elements used, unless indicated otherwise in specific clauses of </w:t>
      </w:r>
      <w:r w:rsidRPr="00CD7D70">
        <w:rPr>
          <w:rFonts w:eastAsia="MS Mincho"/>
          <w:lang w:eastAsia="ja-JP"/>
        </w:rPr>
        <w:t>this specification</w:t>
      </w:r>
      <w:r w:rsidRPr="00CD7D70">
        <w:rPr>
          <w:rFonts w:eastAsia="MS Mincho"/>
        </w:rPr>
        <w:t xml:space="preserve">. </w:t>
      </w:r>
    </w:p>
    <w:p w14:paraId="681859EE" w14:textId="77777777" w:rsidR="007A1DA9" w:rsidRPr="00CD7D70" w:rsidRDefault="007A1DA9" w:rsidP="007A1DA9">
      <w:pPr>
        <w:keepNext/>
        <w:keepLines/>
        <w:spacing w:before="120"/>
        <w:ind w:left="1985" w:hanging="1985"/>
        <w:rPr>
          <w:rFonts w:ascii="Arial" w:eastAsia="MS Mincho" w:hAnsi="Arial"/>
          <w:lang w:eastAsia="ja-JP"/>
        </w:rPr>
      </w:pPr>
      <w:bookmarkStart w:id="430" w:name="_Toc27408705"/>
      <w:bookmarkStart w:id="431" w:name="_Toc51833066"/>
      <w:bookmarkStart w:id="432" w:name="_Toc59046302"/>
      <w:bookmarkStart w:id="433" w:name="_Toc68183048"/>
      <w:bookmarkStart w:id="434" w:name="_Toc75461966"/>
      <w:bookmarkStart w:id="435" w:name="_Toc83678813"/>
      <w:bookmarkStart w:id="436" w:name="_Toc106630088"/>
      <w:bookmarkStart w:id="437" w:name="_Toc114859332"/>
      <w:r w:rsidRPr="00CD7D70">
        <w:rPr>
          <w:rStyle w:val="Heading4Char1"/>
          <w:rFonts w:eastAsia="MS Mincho"/>
        </w:rPr>
        <w:lastRenderedPageBreak/>
        <w:t>-</w:t>
      </w:r>
      <w:r w:rsidRPr="00CD7D70">
        <w:rPr>
          <w:rStyle w:val="Heading4Char1"/>
          <w:rFonts w:eastAsia="MS Mincho"/>
        </w:rPr>
        <w:tab/>
        <w:t>LPP REQUEST CAPABILITIES</w:t>
      </w:r>
      <w:bookmarkEnd w:id="430"/>
      <w:bookmarkEnd w:id="431"/>
      <w:bookmarkEnd w:id="432"/>
      <w:bookmarkEnd w:id="433"/>
      <w:bookmarkEnd w:id="434"/>
      <w:bookmarkEnd w:id="435"/>
      <w:bookmarkEnd w:id="436"/>
      <w:bookmarkEnd w:id="437"/>
    </w:p>
    <w:p w14:paraId="093EFB22" w14:textId="77777777" w:rsidR="007A1DA9" w:rsidRPr="00CD7D70" w:rsidRDefault="007A1DA9" w:rsidP="007A1DA9">
      <w:pPr>
        <w:pStyle w:val="TH"/>
        <w:rPr>
          <w:rFonts w:eastAsia="MS Mincho"/>
        </w:rPr>
      </w:pPr>
      <w:r w:rsidRPr="00CD7D70">
        <w:rPr>
          <w:rFonts w:eastAsia="MS Mincho"/>
          <w:iCs/>
          <w:lang w:eastAsia="ja-JP"/>
        </w:rPr>
        <w:t>Table 5.4-1:</w:t>
      </w:r>
      <w:r w:rsidRPr="00CD7D70">
        <w:rPr>
          <w:rFonts w:eastAsia="MS Mincho"/>
          <w:lang w:eastAsia="ja-JP"/>
        </w:rPr>
        <w:t xml:space="preserve"> </w:t>
      </w:r>
      <w:r w:rsidRPr="00CD7D70">
        <w:rPr>
          <w:rFonts w:eastAsia="MS Mincho"/>
        </w:rPr>
        <w:t>RequestCapabiliti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1D3F34E7" w14:textId="77777777" w:rsidTr="00CB0052">
        <w:trPr>
          <w:jc w:val="center"/>
        </w:trPr>
        <w:tc>
          <w:tcPr>
            <w:tcW w:w="9606" w:type="dxa"/>
            <w:gridSpan w:val="4"/>
            <w:shd w:val="clear" w:color="auto" w:fill="auto"/>
          </w:tcPr>
          <w:p w14:paraId="5035064A" w14:textId="77777777" w:rsidR="007A1DA9" w:rsidRPr="00CD7D70" w:rsidRDefault="007A1DA9" w:rsidP="00BC04AE">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2</w:t>
            </w:r>
          </w:p>
        </w:tc>
      </w:tr>
      <w:tr w:rsidR="007A1DA9" w:rsidRPr="00CD7D70" w14:paraId="5C569E94" w14:textId="77777777" w:rsidTr="00CB0052">
        <w:trPr>
          <w:jc w:val="center"/>
        </w:trPr>
        <w:tc>
          <w:tcPr>
            <w:tcW w:w="4535" w:type="dxa"/>
            <w:shd w:val="clear" w:color="auto" w:fill="auto"/>
          </w:tcPr>
          <w:p w14:paraId="1CDD4A9A" w14:textId="77777777" w:rsidR="007A1DA9" w:rsidRPr="00CD7D70" w:rsidRDefault="007A1DA9" w:rsidP="00BC04AE">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7083B0C3" w14:textId="77777777" w:rsidR="007A1DA9" w:rsidRPr="00CD7D70" w:rsidRDefault="007A1DA9" w:rsidP="00BC04AE">
            <w:pPr>
              <w:pStyle w:val="TAH"/>
              <w:rPr>
                <w:rFonts w:eastAsia="MS Mincho"/>
                <w:lang w:eastAsia="en-US"/>
              </w:rPr>
            </w:pPr>
            <w:r w:rsidRPr="00CD7D70">
              <w:rPr>
                <w:rFonts w:eastAsia="MS Mincho"/>
                <w:lang w:eastAsia="en-US"/>
              </w:rPr>
              <w:t>Value/remark</w:t>
            </w:r>
          </w:p>
        </w:tc>
        <w:tc>
          <w:tcPr>
            <w:tcW w:w="1700" w:type="dxa"/>
            <w:shd w:val="clear" w:color="auto" w:fill="auto"/>
          </w:tcPr>
          <w:p w14:paraId="0721193C" w14:textId="77777777" w:rsidR="007A1DA9" w:rsidRPr="00CD7D70" w:rsidRDefault="007A1DA9" w:rsidP="00BC04AE">
            <w:pPr>
              <w:pStyle w:val="TAH"/>
              <w:rPr>
                <w:rFonts w:eastAsia="MS Mincho"/>
                <w:lang w:eastAsia="en-US"/>
              </w:rPr>
            </w:pPr>
            <w:r w:rsidRPr="00CD7D70">
              <w:rPr>
                <w:rFonts w:eastAsia="MS Mincho"/>
                <w:lang w:eastAsia="en-US"/>
              </w:rPr>
              <w:t>Comment</w:t>
            </w:r>
          </w:p>
        </w:tc>
        <w:tc>
          <w:tcPr>
            <w:tcW w:w="1104" w:type="dxa"/>
            <w:shd w:val="clear" w:color="auto" w:fill="auto"/>
          </w:tcPr>
          <w:p w14:paraId="1BD1D7F5" w14:textId="77777777" w:rsidR="007A1DA9" w:rsidRPr="00CD7D70" w:rsidRDefault="007A1DA9" w:rsidP="00BC04AE">
            <w:pPr>
              <w:pStyle w:val="TAH"/>
              <w:rPr>
                <w:rFonts w:eastAsia="MS Mincho"/>
                <w:lang w:eastAsia="en-US"/>
              </w:rPr>
            </w:pPr>
            <w:r w:rsidRPr="00CD7D70">
              <w:rPr>
                <w:rFonts w:eastAsia="MS Mincho"/>
                <w:lang w:eastAsia="en-US"/>
              </w:rPr>
              <w:t>Condition</w:t>
            </w:r>
          </w:p>
        </w:tc>
      </w:tr>
      <w:tr w:rsidR="007A1DA9" w:rsidRPr="00CD7D70" w14:paraId="1959B3D4" w14:textId="77777777" w:rsidTr="00CB0052">
        <w:trPr>
          <w:jc w:val="center"/>
        </w:trPr>
        <w:tc>
          <w:tcPr>
            <w:tcW w:w="4535" w:type="dxa"/>
            <w:shd w:val="clear" w:color="auto" w:fill="auto"/>
          </w:tcPr>
          <w:p w14:paraId="020E8609" w14:textId="77777777" w:rsidR="007A1DA9" w:rsidRPr="00CD7D70" w:rsidRDefault="007A1DA9" w:rsidP="00BC04AE">
            <w:pPr>
              <w:pStyle w:val="TAL"/>
              <w:rPr>
                <w:lang w:eastAsia="en-US"/>
              </w:rPr>
            </w:pPr>
            <w:r w:rsidRPr="00CD7D70">
              <w:rPr>
                <w:lang w:eastAsia="en-US"/>
              </w:rPr>
              <w:t>LPP-Message ::= SEQUENCE {</w:t>
            </w:r>
          </w:p>
        </w:tc>
        <w:tc>
          <w:tcPr>
            <w:tcW w:w="2267" w:type="dxa"/>
            <w:shd w:val="clear" w:color="auto" w:fill="auto"/>
          </w:tcPr>
          <w:p w14:paraId="0238BAD3" w14:textId="77777777" w:rsidR="007A1DA9" w:rsidRPr="00CD7D70" w:rsidRDefault="007A1DA9" w:rsidP="00BC04AE">
            <w:pPr>
              <w:pStyle w:val="TAL"/>
              <w:rPr>
                <w:rFonts w:eastAsia="MS Mincho"/>
                <w:lang w:eastAsia="en-US"/>
              </w:rPr>
            </w:pPr>
          </w:p>
        </w:tc>
        <w:tc>
          <w:tcPr>
            <w:tcW w:w="1700" w:type="dxa"/>
            <w:shd w:val="clear" w:color="auto" w:fill="auto"/>
          </w:tcPr>
          <w:p w14:paraId="5563E2EE" w14:textId="77777777" w:rsidR="007A1DA9" w:rsidRPr="00CD7D70" w:rsidRDefault="007A1DA9" w:rsidP="00BC04AE">
            <w:pPr>
              <w:pStyle w:val="TAL"/>
              <w:rPr>
                <w:rFonts w:eastAsia="MS Mincho"/>
                <w:lang w:eastAsia="en-US"/>
              </w:rPr>
            </w:pPr>
          </w:p>
        </w:tc>
        <w:tc>
          <w:tcPr>
            <w:tcW w:w="1104" w:type="dxa"/>
            <w:shd w:val="clear" w:color="auto" w:fill="auto"/>
          </w:tcPr>
          <w:p w14:paraId="7405B0BA" w14:textId="77777777" w:rsidR="007A1DA9" w:rsidRPr="00CD7D70" w:rsidRDefault="007A1DA9" w:rsidP="00BC04AE">
            <w:pPr>
              <w:pStyle w:val="TAL"/>
              <w:rPr>
                <w:rFonts w:eastAsia="MS Mincho"/>
                <w:lang w:eastAsia="en-US"/>
              </w:rPr>
            </w:pPr>
          </w:p>
        </w:tc>
      </w:tr>
      <w:tr w:rsidR="007A1DA9" w:rsidRPr="00CD7D70" w14:paraId="58ECE9F2" w14:textId="77777777" w:rsidTr="00CB0052">
        <w:trPr>
          <w:jc w:val="center"/>
        </w:trPr>
        <w:tc>
          <w:tcPr>
            <w:tcW w:w="4535" w:type="dxa"/>
            <w:shd w:val="clear" w:color="auto" w:fill="auto"/>
          </w:tcPr>
          <w:p w14:paraId="215480FE" w14:textId="77777777" w:rsidR="007A1DA9" w:rsidRPr="00CD7D70" w:rsidRDefault="007A1DA9" w:rsidP="00BC04AE">
            <w:pPr>
              <w:pStyle w:val="TAL"/>
              <w:rPr>
                <w:lang w:eastAsia="en-US"/>
              </w:rPr>
            </w:pPr>
            <w:r w:rsidRPr="00CD7D70">
              <w:rPr>
                <w:lang w:eastAsia="en-US"/>
              </w:rPr>
              <w:t xml:space="preserve"> transactionID SEQUENCE {</w:t>
            </w:r>
          </w:p>
        </w:tc>
        <w:tc>
          <w:tcPr>
            <w:tcW w:w="2267" w:type="dxa"/>
            <w:shd w:val="clear" w:color="auto" w:fill="auto"/>
          </w:tcPr>
          <w:p w14:paraId="41E553DC" w14:textId="77777777" w:rsidR="007A1DA9" w:rsidRPr="00CD7D70" w:rsidRDefault="007A1DA9" w:rsidP="00BC04AE">
            <w:pPr>
              <w:pStyle w:val="TAL"/>
              <w:rPr>
                <w:rFonts w:eastAsia="MS Mincho"/>
                <w:lang w:eastAsia="en-US"/>
              </w:rPr>
            </w:pPr>
          </w:p>
        </w:tc>
        <w:tc>
          <w:tcPr>
            <w:tcW w:w="1700" w:type="dxa"/>
            <w:shd w:val="clear" w:color="auto" w:fill="auto"/>
          </w:tcPr>
          <w:p w14:paraId="15CEF29F" w14:textId="77777777" w:rsidR="007A1DA9" w:rsidRPr="00CD7D70" w:rsidRDefault="007A1DA9" w:rsidP="00BC04AE">
            <w:pPr>
              <w:pStyle w:val="TAL"/>
              <w:rPr>
                <w:rFonts w:eastAsia="MS Mincho"/>
                <w:lang w:eastAsia="en-US"/>
              </w:rPr>
            </w:pPr>
          </w:p>
        </w:tc>
        <w:tc>
          <w:tcPr>
            <w:tcW w:w="1104" w:type="dxa"/>
            <w:shd w:val="clear" w:color="auto" w:fill="auto"/>
          </w:tcPr>
          <w:p w14:paraId="3F3E6D1E" w14:textId="77777777" w:rsidR="007A1DA9" w:rsidRPr="00CD7D70" w:rsidRDefault="007A1DA9" w:rsidP="00BC04AE">
            <w:pPr>
              <w:pStyle w:val="TAL"/>
              <w:rPr>
                <w:rFonts w:eastAsia="MS Mincho"/>
                <w:lang w:eastAsia="en-US"/>
              </w:rPr>
            </w:pPr>
          </w:p>
        </w:tc>
      </w:tr>
      <w:tr w:rsidR="007A1DA9" w:rsidRPr="00CD7D70" w14:paraId="14295EC9" w14:textId="77777777" w:rsidTr="00CB0052">
        <w:trPr>
          <w:jc w:val="center"/>
        </w:trPr>
        <w:tc>
          <w:tcPr>
            <w:tcW w:w="4535" w:type="dxa"/>
            <w:shd w:val="clear" w:color="auto" w:fill="auto"/>
          </w:tcPr>
          <w:p w14:paraId="13D7BEC9" w14:textId="77777777" w:rsidR="007A1DA9" w:rsidRPr="00CD7D70" w:rsidRDefault="007A1DA9" w:rsidP="00BC04AE">
            <w:pPr>
              <w:pStyle w:val="TAL"/>
              <w:rPr>
                <w:lang w:eastAsia="en-US"/>
              </w:rPr>
            </w:pPr>
            <w:r w:rsidRPr="00CD7D70">
              <w:rPr>
                <w:lang w:eastAsia="en-US"/>
              </w:rPr>
              <w:t xml:space="preserve">  Initiator</w:t>
            </w:r>
          </w:p>
        </w:tc>
        <w:tc>
          <w:tcPr>
            <w:tcW w:w="2267" w:type="dxa"/>
            <w:shd w:val="clear" w:color="auto" w:fill="auto"/>
          </w:tcPr>
          <w:p w14:paraId="56BEDEA3" w14:textId="77777777" w:rsidR="007A1DA9" w:rsidRPr="00CD7D70" w:rsidRDefault="007A1DA9" w:rsidP="00BC04AE">
            <w:pPr>
              <w:pStyle w:val="TAL"/>
              <w:rPr>
                <w:rFonts w:eastAsia="MS Mincho"/>
                <w:lang w:eastAsia="en-US"/>
              </w:rPr>
            </w:pPr>
            <w:r w:rsidRPr="00CD7D70">
              <w:rPr>
                <w:rFonts w:eastAsia="MS Mincho"/>
                <w:lang w:eastAsia="en-US"/>
              </w:rPr>
              <w:t>locationServer</w:t>
            </w:r>
          </w:p>
        </w:tc>
        <w:tc>
          <w:tcPr>
            <w:tcW w:w="1700" w:type="dxa"/>
            <w:shd w:val="clear" w:color="auto" w:fill="auto"/>
          </w:tcPr>
          <w:p w14:paraId="73700733" w14:textId="77777777" w:rsidR="007A1DA9" w:rsidRPr="00CD7D70" w:rsidRDefault="007A1DA9" w:rsidP="00BC04AE">
            <w:pPr>
              <w:pStyle w:val="TAL"/>
              <w:rPr>
                <w:rFonts w:eastAsia="MS Mincho"/>
                <w:lang w:eastAsia="en-US"/>
              </w:rPr>
            </w:pPr>
          </w:p>
        </w:tc>
        <w:tc>
          <w:tcPr>
            <w:tcW w:w="1104" w:type="dxa"/>
            <w:shd w:val="clear" w:color="auto" w:fill="auto"/>
          </w:tcPr>
          <w:p w14:paraId="2BD136A0" w14:textId="77777777" w:rsidR="007A1DA9" w:rsidRPr="00CD7D70" w:rsidRDefault="007A1DA9" w:rsidP="00BC04AE">
            <w:pPr>
              <w:pStyle w:val="TAL"/>
              <w:rPr>
                <w:rFonts w:eastAsia="MS Mincho"/>
                <w:lang w:eastAsia="en-US"/>
              </w:rPr>
            </w:pPr>
          </w:p>
        </w:tc>
      </w:tr>
      <w:tr w:rsidR="007A1DA9" w:rsidRPr="00CD7D70" w14:paraId="3E0AF2A0"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12260383" w14:textId="77777777" w:rsidR="007A1DA9" w:rsidRPr="00CD7D70" w:rsidRDefault="007A1DA9" w:rsidP="00BC04AE">
            <w:pPr>
              <w:pStyle w:val="TAL"/>
              <w:rPr>
                <w:lang w:eastAsia="en-US"/>
              </w:rPr>
            </w:pPr>
            <w:r w:rsidRPr="00CD7D70">
              <w:rPr>
                <w:lang w:eastAsia="en-US"/>
              </w:rPr>
              <w:t xml:space="preserve">  transactionNumber</w:t>
            </w:r>
          </w:p>
        </w:tc>
        <w:tc>
          <w:tcPr>
            <w:tcW w:w="2267" w:type="dxa"/>
          </w:tcPr>
          <w:p w14:paraId="57617ECC" w14:textId="77777777" w:rsidR="007A1DA9" w:rsidRPr="00CD7D70" w:rsidRDefault="007A1DA9" w:rsidP="00BC04AE">
            <w:pPr>
              <w:pStyle w:val="TAL"/>
              <w:rPr>
                <w:rFonts w:eastAsia="MS Mincho"/>
                <w:lang w:eastAsia="en-US"/>
              </w:rPr>
            </w:pPr>
            <w:r w:rsidRPr="00CD7D70">
              <w:rPr>
                <w:rFonts w:eastAsia="MS Mincho"/>
                <w:lang w:eastAsia="en-US"/>
              </w:rPr>
              <w:t>(0..255)</w:t>
            </w:r>
          </w:p>
        </w:tc>
        <w:tc>
          <w:tcPr>
            <w:tcW w:w="1700" w:type="dxa"/>
          </w:tcPr>
          <w:p w14:paraId="524A3984" w14:textId="77777777" w:rsidR="007A1DA9" w:rsidRPr="00CD7D70" w:rsidRDefault="007A1DA9" w:rsidP="00BC04AE">
            <w:pPr>
              <w:pStyle w:val="TAL"/>
              <w:rPr>
                <w:rFonts w:eastAsia="MS Mincho"/>
                <w:lang w:eastAsia="en-US"/>
              </w:rPr>
            </w:pPr>
          </w:p>
        </w:tc>
        <w:tc>
          <w:tcPr>
            <w:tcW w:w="1104" w:type="dxa"/>
          </w:tcPr>
          <w:p w14:paraId="048D5BE4" w14:textId="77777777" w:rsidR="007A1DA9" w:rsidRPr="00CD7D70" w:rsidRDefault="007A1DA9" w:rsidP="00BC04AE">
            <w:pPr>
              <w:pStyle w:val="TAL"/>
              <w:rPr>
                <w:rFonts w:eastAsia="MS Mincho"/>
                <w:lang w:eastAsia="en-US"/>
              </w:rPr>
            </w:pPr>
          </w:p>
        </w:tc>
      </w:tr>
      <w:tr w:rsidR="007A1DA9" w:rsidRPr="00CD7D70" w14:paraId="011F7C94" w14:textId="77777777" w:rsidTr="00CB0052">
        <w:trPr>
          <w:jc w:val="center"/>
        </w:trPr>
        <w:tc>
          <w:tcPr>
            <w:tcW w:w="4535" w:type="dxa"/>
            <w:shd w:val="clear" w:color="auto" w:fill="auto"/>
          </w:tcPr>
          <w:p w14:paraId="450AB1D3"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4654D35A" w14:textId="77777777" w:rsidR="007A1DA9" w:rsidRPr="00CD7D70" w:rsidRDefault="007A1DA9" w:rsidP="00BC04AE">
            <w:pPr>
              <w:pStyle w:val="TAL"/>
              <w:rPr>
                <w:rFonts w:eastAsia="MS Mincho"/>
                <w:lang w:eastAsia="en-US"/>
              </w:rPr>
            </w:pPr>
          </w:p>
        </w:tc>
        <w:tc>
          <w:tcPr>
            <w:tcW w:w="1700" w:type="dxa"/>
            <w:shd w:val="clear" w:color="auto" w:fill="auto"/>
          </w:tcPr>
          <w:p w14:paraId="3F3D0C85" w14:textId="77777777" w:rsidR="007A1DA9" w:rsidRPr="00CD7D70" w:rsidRDefault="007A1DA9" w:rsidP="00BC04AE">
            <w:pPr>
              <w:pStyle w:val="TAL"/>
              <w:rPr>
                <w:rFonts w:eastAsia="MS Mincho"/>
                <w:lang w:eastAsia="en-US"/>
              </w:rPr>
            </w:pPr>
          </w:p>
        </w:tc>
        <w:tc>
          <w:tcPr>
            <w:tcW w:w="1104" w:type="dxa"/>
            <w:shd w:val="clear" w:color="auto" w:fill="auto"/>
          </w:tcPr>
          <w:p w14:paraId="24162894" w14:textId="77777777" w:rsidR="007A1DA9" w:rsidRPr="00CD7D70" w:rsidRDefault="007A1DA9" w:rsidP="00BC04AE">
            <w:pPr>
              <w:pStyle w:val="TAL"/>
              <w:rPr>
                <w:rFonts w:eastAsia="MS Mincho"/>
                <w:lang w:eastAsia="en-US"/>
              </w:rPr>
            </w:pPr>
          </w:p>
        </w:tc>
      </w:tr>
      <w:tr w:rsidR="007A1DA9" w:rsidRPr="00CD7D70" w14:paraId="5524678C" w14:textId="77777777" w:rsidTr="00CB0052">
        <w:trPr>
          <w:jc w:val="center"/>
        </w:trPr>
        <w:tc>
          <w:tcPr>
            <w:tcW w:w="4535" w:type="dxa"/>
            <w:shd w:val="clear" w:color="auto" w:fill="auto"/>
          </w:tcPr>
          <w:p w14:paraId="2FFADFD5" w14:textId="77777777" w:rsidR="007A1DA9" w:rsidRPr="00CD7D70" w:rsidRDefault="007A1DA9" w:rsidP="00BC04AE">
            <w:pPr>
              <w:pStyle w:val="TAL"/>
              <w:rPr>
                <w:lang w:eastAsia="en-US"/>
              </w:rPr>
            </w:pPr>
            <w:r w:rsidRPr="00CD7D70">
              <w:rPr>
                <w:lang w:eastAsia="en-US"/>
              </w:rPr>
              <w:t xml:space="preserve"> endTransaction</w:t>
            </w:r>
          </w:p>
        </w:tc>
        <w:tc>
          <w:tcPr>
            <w:tcW w:w="2267" w:type="dxa"/>
            <w:shd w:val="clear" w:color="auto" w:fill="auto"/>
          </w:tcPr>
          <w:p w14:paraId="4669AC59" w14:textId="77777777" w:rsidR="007A1DA9" w:rsidRPr="00CD7D70" w:rsidRDefault="007A1DA9" w:rsidP="00BC04AE">
            <w:pPr>
              <w:pStyle w:val="TAL"/>
              <w:rPr>
                <w:rFonts w:eastAsia="MS Mincho"/>
                <w:lang w:eastAsia="en-US"/>
              </w:rPr>
            </w:pPr>
            <w:r w:rsidRPr="00CD7D70">
              <w:rPr>
                <w:rFonts w:eastAsia="MS Mincho"/>
                <w:lang w:eastAsia="en-US"/>
              </w:rPr>
              <w:t>FALSE</w:t>
            </w:r>
          </w:p>
        </w:tc>
        <w:tc>
          <w:tcPr>
            <w:tcW w:w="1700" w:type="dxa"/>
            <w:shd w:val="clear" w:color="auto" w:fill="auto"/>
          </w:tcPr>
          <w:p w14:paraId="5F0599A0" w14:textId="77777777" w:rsidR="007A1DA9" w:rsidRPr="00CD7D70" w:rsidRDefault="007A1DA9" w:rsidP="00BC04AE">
            <w:pPr>
              <w:pStyle w:val="TAL"/>
              <w:rPr>
                <w:rFonts w:eastAsia="MS Mincho"/>
                <w:lang w:eastAsia="en-US"/>
              </w:rPr>
            </w:pPr>
          </w:p>
        </w:tc>
        <w:tc>
          <w:tcPr>
            <w:tcW w:w="1104" w:type="dxa"/>
            <w:shd w:val="clear" w:color="auto" w:fill="auto"/>
          </w:tcPr>
          <w:p w14:paraId="74E375A0" w14:textId="77777777" w:rsidR="007A1DA9" w:rsidRPr="00CD7D70" w:rsidRDefault="007A1DA9" w:rsidP="00BC04AE">
            <w:pPr>
              <w:pStyle w:val="TAL"/>
              <w:rPr>
                <w:rFonts w:eastAsia="MS Mincho"/>
                <w:lang w:eastAsia="en-US"/>
              </w:rPr>
            </w:pPr>
          </w:p>
        </w:tc>
      </w:tr>
      <w:tr w:rsidR="007A1DA9" w:rsidRPr="00CD7D70" w14:paraId="5B847D9E" w14:textId="77777777" w:rsidTr="00CB0052">
        <w:trPr>
          <w:jc w:val="center"/>
        </w:trPr>
        <w:tc>
          <w:tcPr>
            <w:tcW w:w="4535" w:type="dxa"/>
            <w:shd w:val="clear" w:color="auto" w:fill="auto"/>
          </w:tcPr>
          <w:p w14:paraId="70A53967" w14:textId="77777777" w:rsidR="007A1DA9" w:rsidRPr="00CD7D70" w:rsidRDefault="007A1DA9" w:rsidP="00BC04AE">
            <w:pPr>
              <w:pStyle w:val="TAL"/>
              <w:rPr>
                <w:lang w:eastAsia="en-US"/>
              </w:rPr>
            </w:pPr>
            <w:r w:rsidRPr="00CD7D70">
              <w:rPr>
                <w:lang w:eastAsia="en-US"/>
              </w:rPr>
              <w:t xml:space="preserve"> sequenceNumber</w:t>
            </w:r>
          </w:p>
        </w:tc>
        <w:tc>
          <w:tcPr>
            <w:tcW w:w="2267" w:type="dxa"/>
            <w:shd w:val="clear" w:color="auto" w:fill="auto"/>
          </w:tcPr>
          <w:p w14:paraId="0D981291"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1E0CF8C1" w14:textId="77777777" w:rsidR="007A1DA9" w:rsidRPr="00CD7D70" w:rsidRDefault="007A1DA9" w:rsidP="00BC04AE">
            <w:pPr>
              <w:pStyle w:val="TAL"/>
              <w:rPr>
                <w:rFonts w:eastAsia="MS Mincho"/>
                <w:lang w:eastAsia="en-US"/>
              </w:rPr>
            </w:pPr>
          </w:p>
        </w:tc>
        <w:tc>
          <w:tcPr>
            <w:tcW w:w="1104" w:type="dxa"/>
            <w:shd w:val="clear" w:color="auto" w:fill="auto"/>
          </w:tcPr>
          <w:p w14:paraId="72AFC0CD" w14:textId="77777777" w:rsidR="007A1DA9" w:rsidRPr="00CD7D70" w:rsidRDefault="007A1DA9" w:rsidP="00BC04AE">
            <w:pPr>
              <w:pStyle w:val="TAL"/>
              <w:rPr>
                <w:rFonts w:eastAsia="MS Mincho"/>
                <w:lang w:eastAsia="en-US"/>
              </w:rPr>
            </w:pPr>
          </w:p>
        </w:tc>
      </w:tr>
      <w:tr w:rsidR="007A1DA9" w:rsidRPr="00CD7D70" w14:paraId="0332D083" w14:textId="77777777" w:rsidTr="00CB0052">
        <w:trPr>
          <w:jc w:val="center"/>
        </w:trPr>
        <w:tc>
          <w:tcPr>
            <w:tcW w:w="4535" w:type="dxa"/>
            <w:shd w:val="clear" w:color="auto" w:fill="auto"/>
          </w:tcPr>
          <w:p w14:paraId="04D40E10" w14:textId="77777777" w:rsidR="007A1DA9" w:rsidRPr="00CD7D70" w:rsidRDefault="007A1DA9" w:rsidP="00BC04AE">
            <w:pPr>
              <w:pStyle w:val="TAL"/>
              <w:rPr>
                <w:lang w:eastAsia="en-US"/>
              </w:rPr>
            </w:pPr>
            <w:r w:rsidRPr="00CD7D70">
              <w:rPr>
                <w:lang w:eastAsia="en-US"/>
              </w:rPr>
              <w:t xml:space="preserve"> acknowledgement </w:t>
            </w:r>
          </w:p>
        </w:tc>
        <w:tc>
          <w:tcPr>
            <w:tcW w:w="2267" w:type="dxa"/>
            <w:shd w:val="clear" w:color="auto" w:fill="auto"/>
          </w:tcPr>
          <w:p w14:paraId="562C325C"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7894D640" w14:textId="77777777" w:rsidR="007A1DA9" w:rsidRPr="00CD7D70" w:rsidRDefault="007A1DA9" w:rsidP="00BC04AE">
            <w:pPr>
              <w:pStyle w:val="TAL"/>
              <w:rPr>
                <w:rFonts w:eastAsia="MS Mincho"/>
                <w:lang w:eastAsia="en-US"/>
              </w:rPr>
            </w:pPr>
          </w:p>
        </w:tc>
        <w:tc>
          <w:tcPr>
            <w:tcW w:w="1104" w:type="dxa"/>
            <w:shd w:val="clear" w:color="auto" w:fill="auto"/>
          </w:tcPr>
          <w:p w14:paraId="00EC457F" w14:textId="77777777" w:rsidR="007A1DA9" w:rsidRPr="00CD7D70" w:rsidRDefault="007A1DA9" w:rsidP="00BC04AE">
            <w:pPr>
              <w:pStyle w:val="TAL"/>
              <w:rPr>
                <w:rFonts w:eastAsia="MS Mincho"/>
                <w:lang w:eastAsia="en-US"/>
              </w:rPr>
            </w:pPr>
          </w:p>
        </w:tc>
      </w:tr>
      <w:tr w:rsidR="007A1DA9" w:rsidRPr="00CD7D70" w14:paraId="791974FE" w14:textId="77777777" w:rsidTr="00CB0052">
        <w:trPr>
          <w:jc w:val="center"/>
        </w:trPr>
        <w:tc>
          <w:tcPr>
            <w:tcW w:w="4535" w:type="dxa"/>
            <w:shd w:val="clear" w:color="auto" w:fill="auto"/>
          </w:tcPr>
          <w:p w14:paraId="4F75EDFC" w14:textId="77777777" w:rsidR="007A1DA9" w:rsidRPr="00CD7D70" w:rsidRDefault="007A1DA9" w:rsidP="00BC04AE">
            <w:pPr>
              <w:pStyle w:val="TAL"/>
              <w:rPr>
                <w:lang w:eastAsia="en-US"/>
              </w:rPr>
            </w:pPr>
            <w:r w:rsidRPr="00CD7D70">
              <w:rPr>
                <w:lang w:eastAsia="en-US"/>
              </w:rPr>
              <w:t xml:space="preserve"> lpp-MessageBody CHOICE {</w:t>
            </w:r>
          </w:p>
        </w:tc>
        <w:tc>
          <w:tcPr>
            <w:tcW w:w="2267" w:type="dxa"/>
            <w:shd w:val="clear" w:color="auto" w:fill="auto"/>
          </w:tcPr>
          <w:p w14:paraId="7A37AAF4" w14:textId="77777777" w:rsidR="007A1DA9" w:rsidRPr="00CD7D70" w:rsidRDefault="007A1DA9" w:rsidP="00BC04AE">
            <w:pPr>
              <w:pStyle w:val="TAL"/>
              <w:rPr>
                <w:rFonts w:eastAsia="MS Mincho"/>
                <w:lang w:eastAsia="en-US"/>
              </w:rPr>
            </w:pPr>
          </w:p>
        </w:tc>
        <w:tc>
          <w:tcPr>
            <w:tcW w:w="1700" w:type="dxa"/>
            <w:shd w:val="clear" w:color="auto" w:fill="auto"/>
          </w:tcPr>
          <w:p w14:paraId="44A65265" w14:textId="77777777" w:rsidR="007A1DA9" w:rsidRPr="00CD7D70" w:rsidRDefault="007A1DA9" w:rsidP="00BC04AE">
            <w:pPr>
              <w:pStyle w:val="TAL"/>
              <w:rPr>
                <w:rFonts w:eastAsia="MS Mincho"/>
                <w:lang w:eastAsia="en-US"/>
              </w:rPr>
            </w:pPr>
          </w:p>
        </w:tc>
        <w:tc>
          <w:tcPr>
            <w:tcW w:w="1104" w:type="dxa"/>
            <w:shd w:val="clear" w:color="auto" w:fill="auto"/>
          </w:tcPr>
          <w:p w14:paraId="3BB3BAFE" w14:textId="77777777" w:rsidR="007A1DA9" w:rsidRPr="00CD7D70" w:rsidRDefault="007A1DA9" w:rsidP="00BC04AE">
            <w:pPr>
              <w:pStyle w:val="TAL"/>
              <w:rPr>
                <w:rFonts w:eastAsia="MS Mincho"/>
                <w:lang w:eastAsia="en-US"/>
              </w:rPr>
            </w:pPr>
          </w:p>
        </w:tc>
      </w:tr>
      <w:tr w:rsidR="007A1DA9" w:rsidRPr="00CD7D70" w14:paraId="0F2E63B0" w14:textId="77777777" w:rsidTr="00CB0052">
        <w:trPr>
          <w:jc w:val="center"/>
        </w:trPr>
        <w:tc>
          <w:tcPr>
            <w:tcW w:w="4535" w:type="dxa"/>
            <w:shd w:val="clear" w:color="auto" w:fill="auto"/>
          </w:tcPr>
          <w:p w14:paraId="60AA227E" w14:textId="77777777" w:rsidR="007A1DA9" w:rsidRPr="00CD7D70" w:rsidRDefault="007A1DA9" w:rsidP="00BC04AE">
            <w:pPr>
              <w:pStyle w:val="TAL"/>
              <w:rPr>
                <w:lang w:eastAsia="en-US"/>
              </w:rPr>
            </w:pPr>
            <w:r w:rsidRPr="00CD7D70">
              <w:rPr>
                <w:lang w:eastAsia="en-US"/>
              </w:rPr>
              <w:t xml:space="preserve">  c1 CHOICE {</w:t>
            </w:r>
          </w:p>
        </w:tc>
        <w:tc>
          <w:tcPr>
            <w:tcW w:w="2267" w:type="dxa"/>
            <w:shd w:val="clear" w:color="auto" w:fill="auto"/>
          </w:tcPr>
          <w:p w14:paraId="79FA1D1A" w14:textId="77777777" w:rsidR="007A1DA9" w:rsidRPr="00CD7D70" w:rsidRDefault="007A1DA9" w:rsidP="00BC04AE">
            <w:pPr>
              <w:pStyle w:val="TAL"/>
              <w:rPr>
                <w:rFonts w:eastAsia="MS Mincho"/>
                <w:lang w:eastAsia="en-US"/>
              </w:rPr>
            </w:pPr>
          </w:p>
        </w:tc>
        <w:tc>
          <w:tcPr>
            <w:tcW w:w="1700" w:type="dxa"/>
            <w:shd w:val="clear" w:color="auto" w:fill="auto"/>
          </w:tcPr>
          <w:p w14:paraId="0B3B6CC7" w14:textId="77777777" w:rsidR="007A1DA9" w:rsidRPr="00CD7D70" w:rsidRDefault="007A1DA9" w:rsidP="00BC04AE">
            <w:pPr>
              <w:pStyle w:val="TAL"/>
              <w:rPr>
                <w:rFonts w:eastAsia="MS Mincho"/>
                <w:lang w:eastAsia="en-US"/>
              </w:rPr>
            </w:pPr>
          </w:p>
        </w:tc>
        <w:tc>
          <w:tcPr>
            <w:tcW w:w="1104" w:type="dxa"/>
            <w:shd w:val="clear" w:color="auto" w:fill="auto"/>
          </w:tcPr>
          <w:p w14:paraId="01C8CB5D" w14:textId="77777777" w:rsidR="007A1DA9" w:rsidRPr="00CD7D70" w:rsidRDefault="007A1DA9" w:rsidP="00BC04AE">
            <w:pPr>
              <w:pStyle w:val="TAL"/>
              <w:rPr>
                <w:rFonts w:eastAsia="MS Mincho"/>
                <w:lang w:eastAsia="en-US"/>
              </w:rPr>
            </w:pPr>
          </w:p>
        </w:tc>
      </w:tr>
      <w:tr w:rsidR="007A1DA9" w:rsidRPr="00CD7D70" w14:paraId="1F8DBECE" w14:textId="77777777" w:rsidTr="00CB0052">
        <w:trPr>
          <w:jc w:val="center"/>
        </w:trPr>
        <w:tc>
          <w:tcPr>
            <w:tcW w:w="4535" w:type="dxa"/>
            <w:shd w:val="clear" w:color="auto" w:fill="auto"/>
          </w:tcPr>
          <w:p w14:paraId="01B31390" w14:textId="77777777" w:rsidR="007A1DA9" w:rsidRPr="00CD7D70" w:rsidRDefault="007A1DA9" w:rsidP="00BC04AE">
            <w:pPr>
              <w:pStyle w:val="TAL"/>
              <w:rPr>
                <w:lang w:eastAsia="en-US"/>
              </w:rPr>
            </w:pPr>
            <w:r w:rsidRPr="00CD7D70">
              <w:rPr>
                <w:lang w:eastAsia="en-US"/>
              </w:rPr>
              <w:t xml:space="preserve">    requestCapabilities SEQUENCE {</w:t>
            </w:r>
          </w:p>
        </w:tc>
        <w:tc>
          <w:tcPr>
            <w:tcW w:w="2267" w:type="dxa"/>
            <w:shd w:val="clear" w:color="auto" w:fill="auto"/>
          </w:tcPr>
          <w:p w14:paraId="4E021D68" w14:textId="77777777" w:rsidR="007A1DA9" w:rsidRPr="00CD7D70" w:rsidRDefault="007A1DA9" w:rsidP="00BC04AE">
            <w:pPr>
              <w:pStyle w:val="TAL"/>
              <w:rPr>
                <w:rFonts w:eastAsia="MS Mincho"/>
                <w:lang w:eastAsia="en-US"/>
              </w:rPr>
            </w:pPr>
          </w:p>
        </w:tc>
        <w:tc>
          <w:tcPr>
            <w:tcW w:w="1700" w:type="dxa"/>
            <w:shd w:val="clear" w:color="auto" w:fill="auto"/>
          </w:tcPr>
          <w:p w14:paraId="422EEB10" w14:textId="77777777" w:rsidR="007A1DA9" w:rsidRPr="00CD7D70" w:rsidRDefault="007A1DA9" w:rsidP="00BC04AE">
            <w:pPr>
              <w:pStyle w:val="TAL"/>
              <w:rPr>
                <w:rFonts w:eastAsia="MS Mincho"/>
                <w:lang w:eastAsia="en-US"/>
              </w:rPr>
            </w:pPr>
          </w:p>
        </w:tc>
        <w:tc>
          <w:tcPr>
            <w:tcW w:w="1104" w:type="dxa"/>
            <w:shd w:val="clear" w:color="auto" w:fill="auto"/>
          </w:tcPr>
          <w:p w14:paraId="1CFC8BD9" w14:textId="77777777" w:rsidR="007A1DA9" w:rsidRPr="00CD7D70" w:rsidRDefault="007A1DA9" w:rsidP="00BC04AE">
            <w:pPr>
              <w:pStyle w:val="TAL"/>
              <w:rPr>
                <w:rFonts w:eastAsia="MS Mincho"/>
                <w:lang w:eastAsia="en-US"/>
              </w:rPr>
            </w:pPr>
          </w:p>
        </w:tc>
      </w:tr>
      <w:tr w:rsidR="007A1DA9" w:rsidRPr="00CD7D70" w14:paraId="14D0CFCA" w14:textId="77777777" w:rsidTr="00CB0052">
        <w:trPr>
          <w:jc w:val="center"/>
        </w:trPr>
        <w:tc>
          <w:tcPr>
            <w:tcW w:w="4535" w:type="dxa"/>
            <w:shd w:val="clear" w:color="auto" w:fill="auto"/>
          </w:tcPr>
          <w:p w14:paraId="1BDD9671" w14:textId="77777777" w:rsidR="007A1DA9" w:rsidRPr="00CD7D70" w:rsidRDefault="007A1DA9" w:rsidP="00BC04AE">
            <w:pPr>
              <w:pStyle w:val="TAL"/>
              <w:rPr>
                <w:lang w:eastAsia="en-US"/>
              </w:rPr>
            </w:pPr>
            <w:r w:rsidRPr="00CD7D70">
              <w:rPr>
                <w:lang w:eastAsia="en-US"/>
              </w:rPr>
              <w:t xml:space="preserve">      criticalExtensions CHOICE {</w:t>
            </w:r>
          </w:p>
        </w:tc>
        <w:tc>
          <w:tcPr>
            <w:tcW w:w="2267" w:type="dxa"/>
            <w:shd w:val="clear" w:color="auto" w:fill="auto"/>
          </w:tcPr>
          <w:p w14:paraId="1EE129F8" w14:textId="77777777" w:rsidR="007A1DA9" w:rsidRPr="00CD7D70" w:rsidRDefault="007A1DA9" w:rsidP="00BC04AE">
            <w:pPr>
              <w:pStyle w:val="TAL"/>
              <w:rPr>
                <w:rFonts w:eastAsia="MS Mincho"/>
                <w:lang w:eastAsia="en-US"/>
              </w:rPr>
            </w:pPr>
          </w:p>
        </w:tc>
        <w:tc>
          <w:tcPr>
            <w:tcW w:w="1700" w:type="dxa"/>
            <w:shd w:val="clear" w:color="auto" w:fill="auto"/>
          </w:tcPr>
          <w:p w14:paraId="3F13DC6C" w14:textId="77777777" w:rsidR="007A1DA9" w:rsidRPr="00CD7D70" w:rsidRDefault="007A1DA9" w:rsidP="00BC04AE">
            <w:pPr>
              <w:pStyle w:val="TAL"/>
              <w:rPr>
                <w:rFonts w:eastAsia="MS Mincho"/>
                <w:lang w:eastAsia="en-US"/>
              </w:rPr>
            </w:pPr>
          </w:p>
        </w:tc>
        <w:tc>
          <w:tcPr>
            <w:tcW w:w="1104" w:type="dxa"/>
            <w:shd w:val="clear" w:color="auto" w:fill="auto"/>
          </w:tcPr>
          <w:p w14:paraId="77FBE017" w14:textId="77777777" w:rsidR="007A1DA9" w:rsidRPr="00CD7D70" w:rsidRDefault="007A1DA9" w:rsidP="00BC04AE">
            <w:pPr>
              <w:pStyle w:val="TAL"/>
              <w:rPr>
                <w:rFonts w:eastAsia="MS Mincho"/>
                <w:lang w:eastAsia="en-US"/>
              </w:rPr>
            </w:pPr>
          </w:p>
        </w:tc>
      </w:tr>
      <w:tr w:rsidR="007A1DA9" w:rsidRPr="00CD7D70" w14:paraId="7FFBEA96" w14:textId="77777777" w:rsidTr="00CB0052">
        <w:trPr>
          <w:jc w:val="center"/>
        </w:trPr>
        <w:tc>
          <w:tcPr>
            <w:tcW w:w="4535" w:type="dxa"/>
            <w:shd w:val="clear" w:color="auto" w:fill="auto"/>
          </w:tcPr>
          <w:p w14:paraId="29C02E8F" w14:textId="77777777" w:rsidR="007A1DA9" w:rsidRPr="00CD7D70" w:rsidRDefault="007A1DA9" w:rsidP="00BC04AE">
            <w:pPr>
              <w:pStyle w:val="TAL"/>
              <w:rPr>
                <w:lang w:eastAsia="en-US"/>
              </w:rPr>
            </w:pPr>
            <w:r w:rsidRPr="00CD7D70">
              <w:rPr>
                <w:lang w:eastAsia="en-US"/>
              </w:rPr>
              <w:t xml:space="preserve">        c1 CHOICE {</w:t>
            </w:r>
          </w:p>
        </w:tc>
        <w:tc>
          <w:tcPr>
            <w:tcW w:w="2267" w:type="dxa"/>
            <w:shd w:val="clear" w:color="auto" w:fill="auto"/>
          </w:tcPr>
          <w:p w14:paraId="4CC6E3F0" w14:textId="77777777" w:rsidR="007A1DA9" w:rsidRPr="00CD7D70" w:rsidRDefault="007A1DA9" w:rsidP="00BC04AE">
            <w:pPr>
              <w:pStyle w:val="TAL"/>
              <w:rPr>
                <w:rFonts w:eastAsia="MS Mincho"/>
                <w:lang w:eastAsia="en-US"/>
              </w:rPr>
            </w:pPr>
          </w:p>
        </w:tc>
        <w:tc>
          <w:tcPr>
            <w:tcW w:w="1700" w:type="dxa"/>
            <w:shd w:val="clear" w:color="auto" w:fill="auto"/>
          </w:tcPr>
          <w:p w14:paraId="05234CAD" w14:textId="77777777" w:rsidR="007A1DA9" w:rsidRPr="00CD7D70" w:rsidRDefault="007A1DA9" w:rsidP="00BC04AE">
            <w:pPr>
              <w:pStyle w:val="TAL"/>
              <w:rPr>
                <w:rFonts w:eastAsia="MS Mincho"/>
                <w:lang w:eastAsia="en-US"/>
              </w:rPr>
            </w:pPr>
          </w:p>
        </w:tc>
        <w:tc>
          <w:tcPr>
            <w:tcW w:w="1104" w:type="dxa"/>
            <w:shd w:val="clear" w:color="auto" w:fill="auto"/>
          </w:tcPr>
          <w:p w14:paraId="36413E33" w14:textId="77777777" w:rsidR="007A1DA9" w:rsidRPr="00CD7D70" w:rsidRDefault="007A1DA9" w:rsidP="00BC04AE">
            <w:pPr>
              <w:pStyle w:val="TAL"/>
              <w:rPr>
                <w:rFonts w:eastAsia="MS Mincho"/>
                <w:lang w:eastAsia="en-US"/>
              </w:rPr>
            </w:pPr>
          </w:p>
        </w:tc>
      </w:tr>
      <w:tr w:rsidR="007A1DA9" w:rsidRPr="00CD7D70" w14:paraId="6E3A2A82" w14:textId="77777777" w:rsidTr="00CB0052">
        <w:trPr>
          <w:jc w:val="center"/>
        </w:trPr>
        <w:tc>
          <w:tcPr>
            <w:tcW w:w="4535" w:type="dxa"/>
            <w:shd w:val="clear" w:color="auto" w:fill="auto"/>
          </w:tcPr>
          <w:p w14:paraId="7E63884E" w14:textId="77777777" w:rsidR="007A1DA9" w:rsidRPr="00CD7D70" w:rsidRDefault="007A1DA9" w:rsidP="00BC04AE">
            <w:pPr>
              <w:pStyle w:val="TAL"/>
              <w:rPr>
                <w:lang w:eastAsia="en-US"/>
              </w:rPr>
            </w:pPr>
            <w:r w:rsidRPr="00CD7D70">
              <w:rPr>
                <w:lang w:eastAsia="en-US"/>
              </w:rPr>
              <w:t xml:space="preserve">          requestCapabilities-r9 SEQUENCE {</w:t>
            </w:r>
          </w:p>
        </w:tc>
        <w:tc>
          <w:tcPr>
            <w:tcW w:w="2267" w:type="dxa"/>
            <w:shd w:val="clear" w:color="auto" w:fill="auto"/>
          </w:tcPr>
          <w:p w14:paraId="4B711671" w14:textId="77777777" w:rsidR="007A1DA9" w:rsidRPr="00CD7D70" w:rsidRDefault="007A1DA9" w:rsidP="00BC04AE">
            <w:pPr>
              <w:pStyle w:val="TAL"/>
              <w:rPr>
                <w:rFonts w:eastAsia="MS Mincho"/>
                <w:lang w:eastAsia="en-US"/>
              </w:rPr>
            </w:pPr>
          </w:p>
        </w:tc>
        <w:tc>
          <w:tcPr>
            <w:tcW w:w="1700" w:type="dxa"/>
            <w:shd w:val="clear" w:color="auto" w:fill="auto"/>
          </w:tcPr>
          <w:p w14:paraId="4C76BB80" w14:textId="77777777" w:rsidR="007A1DA9" w:rsidRPr="00CD7D70" w:rsidRDefault="007A1DA9" w:rsidP="00BC04AE">
            <w:pPr>
              <w:pStyle w:val="TAL"/>
              <w:rPr>
                <w:rFonts w:eastAsia="MS Mincho"/>
                <w:lang w:eastAsia="en-US"/>
              </w:rPr>
            </w:pPr>
          </w:p>
        </w:tc>
        <w:tc>
          <w:tcPr>
            <w:tcW w:w="1104" w:type="dxa"/>
            <w:shd w:val="clear" w:color="auto" w:fill="auto"/>
          </w:tcPr>
          <w:p w14:paraId="0203FE29" w14:textId="77777777" w:rsidR="007A1DA9" w:rsidRPr="00CD7D70" w:rsidRDefault="007A1DA9" w:rsidP="00BC04AE">
            <w:pPr>
              <w:pStyle w:val="TAL"/>
              <w:rPr>
                <w:rFonts w:eastAsia="MS Mincho"/>
                <w:lang w:eastAsia="en-US"/>
              </w:rPr>
            </w:pPr>
          </w:p>
        </w:tc>
      </w:tr>
      <w:tr w:rsidR="007A1DA9" w:rsidRPr="00CD7D70" w14:paraId="2390AC54" w14:textId="77777777" w:rsidTr="00CB0052">
        <w:trPr>
          <w:jc w:val="center"/>
        </w:trPr>
        <w:tc>
          <w:tcPr>
            <w:tcW w:w="4535" w:type="dxa"/>
            <w:shd w:val="clear" w:color="auto" w:fill="auto"/>
          </w:tcPr>
          <w:p w14:paraId="487D9F3C" w14:textId="77777777" w:rsidR="007A1DA9" w:rsidRPr="00CD7D70" w:rsidRDefault="007A1DA9" w:rsidP="00BC04AE">
            <w:pPr>
              <w:pStyle w:val="TAL"/>
              <w:rPr>
                <w:lang w:eastAsia="en-US"/>
              </w:rPr>
            </w:pPr>
            <w:r w:rsidRPr="00CD7D70">
              <w:rPr>
                <w:lang w:eastAsia="en-US"/>
              </w:rPr>
              <w:t xml:space="preserve">            commonIEsRequestCapabilities</w:t>
            </w:r>
            <w:r w:rsidR="00285223" w:rsidRPr="00CD7D70">
              <w:rPr>
                <w:lang w:eastAsia="en-US"/>
              </w:rPr>
              <w:t xml:space="preserve"> SEQUENCE {</w:t>
            </w:r>
          </w:p>
        </w:tc>
        <w:tc>
          <w:tcPr>
            <w:tcW w:w="2267" w:type="dxa"/>
            <w:shd w:val="clear" w:color="auto" w:fill="auto"/>
          </w:tcPr>
          <w:p w14:paraId="1652A1D5" w14:textId="77777777" w:rsidR="007A1DA9" w:rsidRPr="00CD7D70" w:rsidRDefault="00285223" w:rsidP="00BC04AE">
            <w:pPr>
              <w:pStyle w:val="TAL"/>
              <w:rPr>
                <w:rFonts w:eastAsia="MS Mincho"/>
                <w:lang w:eastAsia="en-US"/>
              </w:rPr>
            </w:pPr>
            <w:r w:rsidRPr="00CD7D70">
              <w:rPr>
                <w:rFonts w:eastAsia="MS Mincho"/>
                <w:lang w:eastAsia="en-US"/>
              </w:rPr>
              <w:t>P</w:t>
            </w:r>
            <w:r w:rsidR="007A1DA9" w:rsidRPr="00CD7D70">
              <w:rPr>
                <w:rFonts w:eastAsia="MS Mincho"/>
                <w:lang w:eastAsia="en-US"/>
              </w:rPr>
              <w:t>resent</w:t>
            </w:r>
          </w:p>
        </w:tc>
        <w:tc>
          <w:tcPr>
            <w:tcW w:w="1700" w:type="dxa"/>
            <w:shd w:val="clear" w:color="auto" w:fill="auto"/>
          </w:tcPr>
          <w:p w14:paraId="7B172478" w14:textId="77777777" w:rsidR="007A1DA9" w:rsidRPr="00CD7D70" w:rsidRDefault="00285223" w:rsidP="00BC04AE">
            <w:pPr>
              <w:pStyle w:val="TAL"/>
              <w:rPr>
                <w:rFonts w:eastAsia="MS Mincho"/>
                <w:lang w:eastAsia="en-US"/>
              </w:rPr>
            </w:pPr>
            <w:r w:rsidRPr="00CD7D70">
              <w:rPr>
                <w:rFonts w:eastAsia="MS Mincho"/>
                <w:lang w:eastAsia="en-US"/>
              </w:rPr>
              <w:t>Rel-14 onwards</w:t>
            </w:r>
          </w:p>
        </w:tc>
        <w:tc>
          <w:tcPr>
            <w:tcW w:w="1104" w:type="dxa"/>
            <w:shd w:val="clear" w:color="auto" w:fill="auto"/>
          </w:tcPr>
          <w:p w14:paraId="41DF035C" w14:textId="77777777" w:rsidR="007A1DA9" w:rsidRPr="00CD7D70" w:rsidRDefault="007A1DA9" w:rsidP="00BC04AE">
            <w:pPr>
              <w:pStyle w:val="TAL"/>
              <w:rPr>
                <w:rFonts w:eastAsia="MS Mincho"/>
                <w:lang w:eastAsia="en-US"/>
              </w:rPr>
            </w:pPr>
          </w:p>
        </w:tc>
      </w:tr>
      <w:tr w:rsidR="00285223" w:rsidRPr="00CD7D70" w14:paraId="2CD67711" w14:textId="77777777" w:rsidTr="0065471F">
        <w:trPr>
          <w:jc w:val="center"/>
        </w:trPr>
        <w:tc>
          <w:tcPr>
            <w:tcW w:w="4535" w:type="dxa"/>
            <w:shd w:val="clear" w:color="auto" w:fill="auto"/>
          </w:tcPr>
          <w:p w14:paraId="002FC612" w14:textId="77777777" w:rsidR="00285223" w:rsidRPr="00CD7D70" w:rsidRDefault="00285223" w:rsidP="0065471F">
            <w:pPr>
              <w:pStyle w:val="TAL"/>
              <w:rPr>
                <w:lang w:eastAsia="en-US"/>
              </w:rPr>
            </w:pPr>
            <w:r w:rsidRPr="00CD7D70">
              <w:rPr>
                <w:lang w:eastAsia="en-US"/>
              </w:rPr>
              <w:t xml:space="preserve">               </w:t>
            </w:r>
            <w:r w:rsidRPr="00CD7D70">
              <w:rPr>
                <w:snapToGrid w:val="0"/>
                <w:lang w:eastAsia="en-US"/>
              </w:rPr>
              <w:t>lpp-message-segmentation-req-r14</w:t>
            </w:r>
          </w:p>
        </w:tc>
        <w:tc>
          <w:tcPr>
            <w:tcW w:w="2267" w:type="dxa"/>
            <w:shd w:val="clear" w:color="auto" w:fill="auto"/>
          </w:tcPr>
          <w:p w14:paraId="43CE52D1" w14:textId="77777777" w:rsidR="00285223" w:rsidRPr="00CD7D70" w:rsidRDefault="00285223" w:rsidP="0065471F">
            <w:pPr>
              <w:pStyle w:val="TAL"/>
              <w:rPr>
                <w:rFonts w:eastAsia="MS Mincho"/>
                <w:lang w:eastAsia="en-US"/>
              </w:rPr>
            </w:pPr>
            <w:r w:rsidRPr="00CD7D70">
              <w:rPr>
                <w:rFonts w:eastAsia="MS Mincho"/>
                <w:lang w:eastAsia="en-US"/>
              </w:rPr>
              <w:t>00</w:t>
            </w:r>
          </w:p>
        </w:tc>
        <w:tc>
          <w:tcPr>
            <w:tcW w:w="1700" w:type="dxa"/>
            <w:shd w:val="clear" w:color="auto" w:fill="auto"/>
          </w:tcPr>
          <w:p w14:paraId="5D4BF132" w14:textId="77777777" w:rsidR="00285223" w:rsidRPr="00CD7D70" w:rsidRDefault="00285223" w:rsidP="0065471F">
            <w:pPr>
              <w:pStyle w:val="TAL"/>
              <w:rPr>
                <w:snapToGrid w:val="0"/>
                <w:lang w:eastAsia="en-US"/>
              </w:rPr>
            </w:pPr>
            <w:r w:rsidRPr="00CD7D70">
              <w:rPr>
                <w:snapToGrid w:val="0"/>
                <w:lang w:eastAsia="en-US"/>
              </w:rPr>
              <w:t>Server is not able to send segmented LPP messages. Server is not able to receive segmented LPP messages.</w:t>
            </w:r>
          </w:p>
          <w:p w14:paraId="4570E826" w14:textId="77777777" w:rsidR="00285223" w:rsidRPr="00CD7D70" w:rsidRDefault="00285223" w:rsidP="0065471F">
            <w:pPr>
              <w:pStyle w:val="TAL"/>
              <w:rPr>
                <w:rFonts w:eastAsia="MS Mincho"/>
                <w:lang w:eastAsia="en-US"/>
              </w:rPr>
            </w:pPr>
            <w:r w:rsidRPr="00CD7D70">
              <w:rPr>
                <w:rFonts w:eastAsia="MS Mincho"/>
                <w:lang w:eastAsia="en-US"/>
              </w:rPr>
              <w:t>Rel-14 onwards</w:t>
            </w:r>
          </w:p>
        </w:tc>
        <w:tc>
          <w:tcPr>
            <w:tcW w:w="1104" w:type="dxa"/>
            <w:shd w:val="clear" w:color="auto" w:fill="auto"/>
          </w:tcPr>
          <w:p w14:paraId="1786E39B" w14:textId="77777777" w:rsidR="00285223" w:rsidRPr="00CD7D70" w:rsidRDefault="00285223" w:rsidP="0065471F">
            <w:pPr>
              <w:pStyle w:val="TAL"/>
              <w:keepNext w:val="0"/>
              <w:keepLines w:val="0"/>
              <w:rPr>
                <w:rFonts w:eastAsia="MS Mincho"/>
                <w:lang w:eastAsia="en-US"/>
              </w:rPr>
            </w:pPr>
          </w:p>
        </w:tc>
      </w:tr>
      <w:tr w:rsidR="00285223" w:rsidRPr="00CD7D70" w14:paraId="5CF0A442" w14:textId="77777777" w:rsidTr="0065471F">
        <w:trPr>
          <w:jc w:val="center"/>
        </w:trPr>
        <w:tc>
          <w:tcPr>
            <w:tcW w:w="4535" w:type="dxa"/>
            <w:shd w:val="clear" w:color="auto" w:fill="auto"/>
          </w:tcPr>
          <w:p w14:paraId="3AA2A523" w14:textId="77777777" w:rsidR="00285223" w:rsidRPr="00CD7D70" w:rsidRDefault="00285223" w:rsidP="0065471F">
            <w:pPr>
              <w:pStyle w:val="TAL"/>
              <w:rPr>
                <w:lang w:eastAsia="en-US"/>
              </w:rPr>
            </w:pPr>
            <w:r w:rsidRPr="00CD7D70">
              <w:rPr>
                <w:lang w:eastAsia="en-US"/>
              </w:rPr>
              <w:t xml:space="preserve">            } </w:t>
            </w:r>
          </w:p>
        </w:tc>
        <w:tc>
          <w:tcPr>
            <w:tcW w:w="2267" w:type="dxa"/>
            <w:shd w:val="clear" w:color="auto" w:fill="auto"/>
          </w:tcPr>
          <w:p w14:paraId="0CA60104" w14:textId="77777777" w:rsidR="00285223" w:rsidRPr="00CD7D70" w:rsidRDefault="00285223" w:rsidP="0065471F">
            <w:pPr>
              <w:pStyle w:val="TAL"/>
              <w:rPr>
                <w:rFonts w:eastAsia="MS Mincho"/>
                <w:lang w:eastAsia="en-US"/>
              </w:rPr>
            </w:pPr>
          </w:p>
        </w:tc>
        <w:tc>
          <w:tcPr>
            <w:tcW w:w="1700" w:type="dxa"/>
            <w:shd w:val="clear" w:color="auto" w:fill="auto"/>
          </w:tcPr>
          <w:p w14:paraId="5781AD00" w14:textId="77777777" w:rsidR="00285223" w:rsidRPr="00CD7D70" w:rsidRDefault="00285223" w:rsidP="0065471F">
            <w:pPr>
              <w:pStyle w:val="TAL"/>
              <w:rPr>
                <w:rFonts w:eastAsia="MS Mincho"/>
                <w:lang w:eastAsia="en-US"/>
              </w:rPr>
            </w:pPr>
          </w:p>
        </w:tc>
        <w:tc>
          <w:tcPr>
            <w:tcW w:w="1104" w:type="dxa"/>
            <w:shd w:val="clear" w:color="auto" w:fill="auto"/>
          </w:tcPr>
          <w:p w14:paraId="24D6BBD5" w14:textId="77777777" w:rsidR="00285223" w:rsidRPr="00CD7D70" w:rsidRDefault="00285223" w:rsidP="0065471F">
            <w:pPr>
              <w:pStyle w:val="TAL"/>
              <w:rPr>
                <w:rFonts w:eastAsia="MS Mincho"/>
                <w:lang w:eastAsia="en-US"/>
              </w:rPr>
            </w:pPr>
          </w:p>
        </w:tc>
      </w:tr>
      <w:tr w:rsidR="007A1DA9" w:rsidRPr="00CD7D70" w14:paraId="258641C7" w14:textId="77777777" w:rsidTr="00CB0052">
        <w:trPr>
          <w:jc w:val="center"/>
        </w:trPr>
        <w:tc>
          <w:tcPr>
            <w:tcW w:w="4535" w:type="dxa"/>
            <w:shd w:val="clear" w:color="auto" w:fill="auto"/>
          </w:tcPr>
          <w:p w14:paraId="16DA5591" w14:textId="77777777" w:rsidR="007A1DA9" w:rsidRPr="00CD7D70" w:rsidRDefault="007A1DA9" w:rsidP="00BC04AE">
            <w:pPr>
              <w:pStyle w:val="TAL"/>
              <w:rPr>
                <w:lang w:eastAsia="en-US"/>
              </w:rPr>
            </w:pPr>
            <w:r w:rsidRPr="00CD7D70">
              <w:rPr>
                <w:lang w:eastAsia="en-US"/>
              </w:rPr>
              <w:t xml:space="preserve">            a-gnss-RequestCapabilities SEQUENCE {</w:t>
            </w:r>
          </w:p>
        </w:tc>
        <w:tc>
          <w:tcPr>
            <w:tcW w:w="2267" w:type="dxa"/>
            <w:shd w:val="clear" w:color="auto" w:fill="auto"/>
          </w:tcPr>
          <w:p w14:paraId="51114A21" w14:textId="77777777" w:rsidR="007A1DA9" w:rsidRPr="00CD7D70" w:rsidRDefault="007A1DA9" w:rsidP="00BC04AE">
            <w:pPr>
              <w:pStyle w:val="TAL"/>
              <w:rPr>
                <w:rFonts w:eastAsia="MS Mincho"/>
                <w:lang w:eastAsia="en-US"/>
              </w:rPr>
            </w:pPr>
          </w:p>
        </w:tc>
        <w:tc>
          <w:tcPr>
            <w:tcW w:w="1700" w:type="dxa"/>
            <w:shd w:val="clear" w:color="auto" w:fill="auto"/>
          </w:tcPr>
          <w:p w14:paraId="1F55C582" w14:textId="77777777" w:rsidR="007A1DA9" w:rsidRPr="00CD7D70" w:rsidRDefault="007A1DA9" w:rsidP="00BC04AE">
            <w:pPr>
              <w:pStyle w:val="TAL"/>
              <w:rPr>
                <w:rFonts w:eastAsia="MS Mincho"/>
                <w:lang w:eastAsia="en-US"/>
              </w:rPr>
            </w:pPr>
          </w:p>
        </w:tc>
        <w:tc>
          <w:tcPr>
            <w:tcW w:w="1104" w:type="dxa"/>
            <w:shd w:val="clear" w:color="auto" w:fill="auto"/>
          </w:tcPr>
          <w:p w14:paraId="3886C6D2" w14:textId="77777777" w:rsidR="007A1DA9" w:rsidRPr="00CD7D70" w:rsidRDefault="007A1DA9" w:rsidP="00BC04AE">
            <w:pPr>
              <w:pStyle w:val="TAL"/>
              <w:rPr>
                <w:rFonts w:eastAsia="MS Mincho"/>
                <w:lang w:eastAsia="en-US"/>
              </w:rPr>
            </w:pPr>
          </w:p>
        </w:tc>
      </w:tr>
      <w:tr w:rsidR="007A1DA9" w:rsidRPr="00CD7D70" w14:paraId="61F54F7F" w14:textId="77777777" w:rsidTr="00CB0052">
        <w:trPr>
          <w:jc w:val="center"/>
        </w:trPr>
        <w:tc>
          <w:tcPr>
            <w:tcW w:w="4535" w:type="dxa"/>
            <w:shd w:val="clear" w:color="auto" w:fill="auto"/>
          </w:tcPr>
          <w:p w14:paraId="2A9640D1" w14:textId="77777777" w:rsidR="007A1DA9" w:rsidRPr="00CD7D70" w:rsidRDefault="007A1DA9" w:rsidP="00BC04AE">
            <w:pPr>
              <w:pStyle w:val="TAL"/>
              <w:rPr>
                <w:lang w:eastAsia="en-US"/>
              </w:rPr>
            </w:pPr>
            <w:r w:rsidRPr="00CD7D70">
              <w:rPr>
                <w:lang w:eastAsia="en-US"/>
              </w:rPr>
              <w:t xml:space="preserve">               gnss-SupportListReq</w:t>
            </w:r>
          </w:p>
        </w:tc>
        <w:tc>
          <w:tcPr>
            <w:tcW w:w="2267" w:type="dxa"/>
            <w:shd w:val="clear" w:color="auto" w:fill="auto"/>
          </w:tcPr>
          <w:p w14:paraId="61415D60" w14:textId="77777777" w:rsidR="007A1DA9" w:rsidRPr="00CD7D70" w:rsidRDefault="007A1DA9" w:rsidP="00BC04AE">
            <w:pPr>
              <w:pStyle w:val="TAL"/>
              <w:rPr>
                <w:rFonts w:eastAsia="MS Mincho"/>
                <w:lang w:eastAsia="en-US"/>
              </w:rPr>
            </w:pPr>
            <w:r w:rsidRPr="00CD7D70">
              <w:rPr>
                <w:rFonts w:eastAsia="MS Mincho"/>
                <w:lang w:eastAsia="en-US"/>
              </w:rPr>
              <w:t>TRUE</w:t>
            </w:r>
          </w:p>
        </w:tc>
        <w:tc>
          <w:tcPr>
            <w:tcW w:w="1700" w:type="dxa"/>
            <w:shd w:val="clear" w:color="auto" w:fill="auto"/>
          </w:tcPr>
          <w:p w14:paraId="23A828B5" w14:textId="77777777" w:rsidR="007A1DA9" w:rsidRPr="00CD7D70" w:rsidRDefault="007A1DA9" w:rsidP="00BC04AE">
            <w:pPr>
              <w:pStyle w:val="TAL"/>
              <w:rPr>
                <w:rFonts w:eastAsia="MS Mincho"/>
                <w:lang w:eastAsia="en-US"/>
              </w:rPr>
            </w:pPr>
          </w:p>
        </w:tc>
        <w:tc>
          <w:tcPr>
            <w:tcW w:w="1104" w:type="dxa"/>
            <w:shd w:val="clear" w:color="auto" w:fill="auto"/>
          </w:tcPr>
          <w:p w14:paraId="052E72C3" w14:textId="77777777" w:rsidR="007A1DA9" w:rsidRPr="00CD7D70" w:rsidRDefault="007A1DA9" w:rsidP="00BC04AE">
            <w:pPr>
              <w:pStyle w:val="TAL"/>
              <w:rPr>
                <w:rFonts w:eastAsia="MS Mincho"/>
                <w:lang w:eastAsia="en-US"/>
              </w:rPr>
            </w:pPr>
          </w:p>
        </w:tc>
      </w:tr>
      <w:tr w:rsidR="007A1DA9" w:rsidRPr="00CD7D70" w14:paraId="38949182" w14:textId="77777777" w:rsidTr="00CB0052">
        <w:trPr>
          <w:jc w:val="center"/>
        </w:trPr>
        <w:tc>
          <w:tcPr>
            <w:tcW w:w="4535" w:type="dxa"/>
            <w:shd w:val="clear" w:color="auto" w:fill="auto"/>
          </w:tcPr>
          <w:p w14:paraId="1AF79EDE" w14:textId="77777777" w:rsidR="007A1DA9" w:rsidRPr="00CD7D70" w:rsidRDefault="007A1DA9" w:rsidP="00BC04AE">
            <w:pPr>
              <w:pStyle w:val="TAL"/>
              <w:rPr>
                <w:lang w:eastAsia="en-US"/>
              </w:rPr>
            </w:pPr>
            <w:r w:rsidRPr="00CD7D70">
              <w:rPr>
                <w:lang w:eastAsia="en-US"/>
              </w:rPr>
              <w:t xml:space="preserve">               assistanceDataSupportListReq</w:t>
            </w:r>
          </w:p>
        </w:tc>
        <w:tc>
          <w:tcPr>
            <w:tcW w:w="2267" w:type="dxa"/>
            <w:shd w:val="clear" w:color="auto" w:fill="auto"/>
          </w:tcPr>
          <w:p w14:paraId="28967B6C" w14:textId="77777777" w:rsidR="007A1DA9" w:rsidRPr="00CD7D70" w:rsidRDefault="007A1DA9" w:rsidP="00BC04AE">
            <w:pPr>
              <w:pStyle w:val="TAL"/>
              <w:rPr>
                <w:rFonts w:eastAsia="MS Mincho"/>
                <w:lang w:eastAsia="en-US"/>
              </w:rPr>
            </w:pPr>
            <w:r w:rsidRPr="00CD7D70">
              <w:rPr>
                <w:rFonts w:eastAsia="MS Mincho"/>
                <w:lang w:eastAsia="en-US"/>
              </w:rPr>
              <w:t>TRUE</w:t>
            </w:r>
          </w:p>
        </w:tc>
        <w:tc>
          <w:tcPr>
            <w:tcW w:w="1700" w:type="dxa"/>
            <w:shd w:val="clear" w:color="auto" w:fill="auto"/>
          </w:tcPr>
          <w:p w14:paraId="3009B0BB" w14:textId="77777777" w:rsidR="007A1DA9" w:rsidRPr="00CD7D70" w:rsidRDefault="007A1DA9" w:rsidP="00BC04AE">
            <w:pPr>
              <w:pStyle w:val="TAL"/>
              <w:rPr>
                <w:rFonts w:eastAsia="MS Mincho"/>
                <w:lang w:eastAsia="en-US"/>
              </w:rPr>
            </w:pPr>
          </w:p>
        </w:tc>
        <w:tc>
          <w:tcPr>
            <w:tcW w:w="1104" w:type="dxa"/>
            <w:shd w:val="clear" w:color="auto" w:fill="auto"/>
          </w:tcPr>
          <w:p w14:paraId="7ECDCF3F" w14:textId="77777777" w:rsidR="007A1DA9" w:rsidRPr="00CD7D70" w:rsidRDefault="007A1DA9" w:rsidP="00BC04AE">
            <w:pPr>
              <w:pStyle w:val="TAL"/>
              <w:rPr>
                <w:rFonts w:eastAsia="MS Mincho"/>
                <w:lang w:eastAsia="en-US"/>
              </w:rPr>
            </w:pPr>
          </w:p>
        </w:tc>
      </w:tr>
      <w:tr w:rsidR="007A1DA9" w:rsidRPr="00CD7D70" w14:paraId="29AAC8DF" w14:textId="77777777" w:rsidTr="00CB0052">
        <w:trPr>
          <w:jc w:val="center"/>
        </w:trPr>
        <w:tc>
          <w:tcPr>
            <w:tcW w:w="4535" w:type="dxa"/>
            <w:shd w:val="clear" w:color="auto" w:fill="auto"/>
          </w:tcPr>
          <w:p w14:paraId="369EF82D" w14:textId="77777777" w:rsidR="007A1DA9" w:rsidRPr="00CD7D70" w:rsidRDefault="007A1DA9" w:rsidP="00BC04AE">
            <w:pPr>
              <w:pStyle w:val="TAL"/>
              <w:rPr>
                <w:lang w:eastAsia="en-US"/>
              </w:rPr>
            </w:pPr>
            <w:r w:rsidRPr="00CD7D70">
              <w:rPr>
                <w:lang w:eastAsia="en-US"/>
              </w:rPr>
              <w:t xml:space="preserve">               locationVelocityTypesReq</w:t>
            </w:r>
          </w:p>
        </w:tc>
        <w:tc>
          <w:tcPr>
            <w:tcW w:w="2267" w:type="dxa"/>
            <w:shd w:val="clear" w:color="auto" w:fill="auto"/>
          </w:tcPr>
          <w:p w14:paraId="0BA3A8EC" w14:textId="77777777" w:rsidR="007A1DA9" w:rsidRPr="00CD7D70" w:rsidRDefault="007A1DA9" w:rsidP="00BC04AE">
            <w:pPr>
              <w:pStyle w:val="TAL"/>
              <w:rPr>
                <w:rFonts w:eastAsia="MS Mincho"/>
                <w:lang w:eastAsia="en-US"/>
              </w:rPr>
            </w:pPr>
            <w:r w:rsidRPr="00CD7D70">
              <w:rPr>
                <w:rFonts w:eastAsia="MS Mincho"/>
                <w:lang w:eastAsia="en-US"/>
              </w:rPr>
              <w:t>TRUE</w:t>
            </w:r>
          </w:p>
        </w:tc>
        <w:tc>
          <w:tcPr>
            <w:tcW w:w="1700" w:type="dxa"/>
            <w:shd w:val="clear" w:color="auto" w:fill="auto"/>
          </w:tcPr>
          <w:p w14:paraId="20941FA8" w14:textId="77777777" w:rsidR="007A1DA9" w:rsidRPr="00CD7D70" w:rsidRDefault="007A1DA9" w:rsidP="00BC04AE">
            <w:pPr>
              <w:pStyle w:val="TAL"/>
              <w:rPr>
                <w:rFonts w:eastAsia="MS Mincho"/>
                <w:lang w:eastAsia="en-US"/>
              </w:rPr>
            </w:pPr>
          </w:p>
        </w:tc>
        <w:tc>
          <w:tcPr>
            <w:tcW w:w="1104" w:type="dxa"/>
            <w:shd w:val="clear" w:color="auto" w:fill="auto"/>
          </w:tcPr>
          <w:p w14:paraId="6D8F332A" w14:textId="77777777" w:rsidR="007A1DA9" w:rsidRPr="00CD7D70" w:rsidRDefault="007A1DA9" w:rsidP="00BC04AE">
            <w:pPr>
              <w:pStyle w:val="TAL"/>
              <w:rPr>
                <w:rFonts w:eastAsia="MS Mincho"/>
                <w:lang w:eastAsia="en-US"/>
              </w:rPr>
            </w:pPr>
          </w:p>
        </w:tc>
      </w:tr>
      <w:tr w:rsidR="007A1DA9" w:rsidRPr="00CD7D70" w14:paraId="38C2D798" w14:textId="77777777" w:rsidTr="00CB0052">
        <w:trPr>
          <w:jc w:val="center"/>
        </w:trPr>
        <w:tc>
          <w:tcPr>
            <w:tcW w:w="4535" w:type="dxa"/>
            <w:shd w:val="clear" w:color="auto" w:fill="auto"/>
          </w:tcPr>
          <w:p w14:paraId="17E8DB2C" w14:textId="77777777" w:rsidR="007A1DA9" w:rsidRPr="00CD7D70" w:rsidRDefault="007A1DA9" w:rsidP="00BC04AE">
            <w:pPr>
              <w:pStyle w:val="TAL"/>
              <w:rPr>
                <w:lang w:eastAsia="en-US"/>
              </w:rPr>
            </w:pPr>
            <w:r w:rsidRPr="00CD7D70">
              <w:rPr>
                <w:lang w:eastAsia="en-US"/>
              </w:rPr>
              <w:t xml:space="preserve">            } </w:t>
            </w:r>
          </w:p>
        </w:tc>
        <w:tc>
          <w:tcPr>
            <w:tcW w:w="2267" w:type="dxa"/>
            <w:shd w:val="clear" w:color="auto" w:fill="auto"/>
          </w:tcPr>
          <w:p w14:paraId="5B2CD763" w14:textId="77777777" w:rsidR="007A1DA9" w:rsidRPr="00CD7D70" w:rsidRDefault="007A1DA9" w:rsidP="00BC04AE">
            <w:pPr>
              <w:pStyle w:val="TAL"/>
              <w:rPr>
                <w:rFonts w:eastAsia="MS Mincho"/>
                <w:lang w:eastAsia="en-US"/>
              </w:rPr>
            </w:pPr>
          </w:p>
        </w:tc>
        <w:tc>
          <w:tcPr>
            <w:tcW w:w="1700" w:type="dxa"/>
            <w:shd w:val="clear" w:color="auto" w:fill="auto"/>
          </w:tcPr>
          <w:p w14:paraId="624FD7D7" w14:textId="77777777" w:rsidR="007A1DA9" w:rsidRPr="00CD7D70" w:rsidRDefault="007A1DA9" w:rsidP="00BC04AE">
            <w:pPr>
              <w:pStyle w:val="TAL"/>
              <w:rPr>
                <w:rFonts w:eastAsia="MS Mincho"/>
                <w:lang w:eastAsia="en-US"/>
              </w:rPr>
            </w:pPr>
          </w:p>
        </w:tc>
        <w:tc>
          <w:tcPr>
            <w:tcW w:w="1104" w:type="dxa"/>
            <w:shd w:val="clear" w:color="auto" w:fill="auto"/>
          </w:tcPr>
          <w:p w14:paraId="2C183C02" w14:textId="77777777" w:rsidR="007A1DA9" w:rsidRPr="00CD7D70" w:rsidRDefault="007A1DA9" w:rsidP="00BC04AE">
            <w:pPr>
              <w:pStyle w:val="TAL"/>
              <w:rPr>
                <w:rFonts w:eastAsia="MS Mincho"/>
                <w:lang w:eastAsia="en-US"/>
              </w:rPr>
            </w:pPr>
          </w:p>
        </w:tc>
      </w:tr>
      <w:tr w:rsidR="007A1DA9" w:rsidRPr="00CD7D70" w14:paraId="73B8EAEC" w14:textId="77777777" w:rsidTr="00CB0052">
        <w:trPr>
          <w:jc w:val="center"/>
        </w:trPr>
        <w:tc>
          <w:tcPr>
            <w:tcW w:w="4535" w:type="dxa"/>
            <w:shd w:val="clear" w:color="auto" w:fill="auto"/>
          </w:tcPr>
          <w:p w14:paraId="25D5A4E8" w14:textId="77777777" w:rsidR="007A1DA9" w:rsidRPr="00CD7D70" w:rsidRDefault="007A1DA9" w:rsidP="00BC04AE">
            <w:pPr>
              <w:pStyle w:val="TAL"/>
              <w:rPr>
                <w:lang w:eastAsia="en-US"/>
              </w:rPr>
            </w:pPr>
            <w:r w:rsidRPr="00CD7D70">
              <w:rPr>
                <w:lang w:eastAsia="en-US"/>
              </w:rPr>
              <w:t xml:space="preserve">            otdoa-RequestCapabilities SEQUENCE {</w:t>
            </w:r>
          </w:p>
        </w:tc>
        <w:tc>
          <w:tcPr>
            <w:tcW w:w="2267" w:type="dxa"/>
            <w:shd w:val="clear" w:color="auto" w:fill="auto"/>
          </w:tcPr>
          <w:p w14:paraId="10242516" w14:textId="77777777" w:rsidR="007A1DA9" w:rsidRPr="00CD7D70" w:rsidRDefault="007A1DA9" w:rsidP="00BC04AE">
            <w:pPr>
              <w:pStyle w:val="TAL"/>
              <w:rPr>
                <w:rFonts w:eastAsia="MS Mincho"/>
                <w:lang w:eastAsia="en-US"/>
              </w:rPr>
            </w:pPr>
            <w:r w:rsidRPr="00CD7D70">
              <w:rPr>
                <w:rFonts w:eastAsia="MS Mincho"/>
                <w:lang w:eastAsia="en-US"/>
              </w:rPr>
              <w:t>Present</w:t>
            </w:r>
          </w:p>
        </w:tc>
        <w:tc>
          <w:tcPr>
            <w:tcW w:w="1700" w:type="dxa"/>
            <w:shd w:val="clear" w:color="auto" w:fill="auto"/>
          </w:tcPr>
          <w:p w14:paraId="55AF776F" w14:textId="77777777" w:rsidR="007A1DA9" w:rsidRPr="00CD7D70" w:rsidRDefault="007A1DA9" w:rsidP="00BC04AE">
            <w:pPr>
              <w:pStyle w:val="TAL"/>
              <w:rPr>
                <w:rFonts w:eastAsia="MS Mincho"/>
                <w:lang w:eastAsia="en-US"/>
              </w:rPr>
            </w:pPr>
          </w:p>
        </w:tc>
        <w:tc>
          <w:tcPr>
            <w:tcW w:w="1104" w:type="dxa"/>
            <w:shd w:val="clear" w:color="auto" w:fill="auto"/>
          </w:tcPr>
          <w:p w14:paraId="4785D13D" w14:textId="77777777" w:rsidR="007A1DA9" w:rsidRPr="00CD7D70" w:rsidRDefault="007A1DA9" w:rsidP="00BC04AE">
            <w:pPr>
              <w:pStyle w:val="TAL"/>
              <w:rPr>
                <w:rFonts w:eastAsia="MS Mincho"/>
                <w:lang w:eastAsia="en-US"/>
              </w:rPr>
            </w:pPr>
          </w:p>
        </w:tc>
      </w:tr>
      <w:tr w:rsidR="007A1DA9" w:rsidRPr="00CD7D70" w14:paraId="4107914D" w14:textId="77777777" w:rsidTr="00CB0052">
        <w:trPr>
          <w:jc w:val="center"/>
        </w:trPr>
        <w:tc>
          <w:tcPr>
            <w:tcW w:w="4535" w:type="dxa"/>
            <w:shd w:val="clear" w:color="auto" w:fill="auto"/>
          </w:tcPr>
          <w:p w14:paraId="181950CE"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1E3DA60F" w14:textId="77777777" w:rsidR="007A1DA9" w:rsidRPr="00CD7D70" w:rsidRDefault="007A1DA9" w:rsidP="00BC04AE">
            <w:pPr>
              <w:pStyle w:val="TAL"/>
              <w:rPr>
                <w:rFonts w:eastAsia="MS Mincho"/>
                <w:lang w:eastAsia="en-US"/>
              </w:rPr>
            </w:pPr>
          </w:p>
        </w:tc>
        <w:tc>
          <w:tcPr>
            <w:tcW w:w="1700" w:type="dxa"/>
            <w:shd w:val="clear" w:color="auto" w:fill="auto"/>
          </w:tcPr>
          <w:p w14:paraId="3E186245" w14:textId="77777777" w:rsidR="007A1DA9" w:rsidRPr="00CD7D70" w:rsidRDefault="007A1DA9" w:rsidP="00BC04AE">
            <w:pPr>
              <w:pStyle w:val="TAL"/>
              <w:rPr>
                <w:rFonts w:eastAsia="MS Mincho"/>
                <w:lang w:eastAsia="en-US"/>
              </w:rPr>
            </w:pPr>
          </w:p>
        </w:tc>
        <w:tc>
          <w:tcPr>
            <w:tcW w:w="1104" w:type="dxa"/>
            <w:shd w:val="clear" w:color="auto" w:fill="auto"/>
          </w:tcPr>
          <w:p w14:paraId="487EBC38" w14:textId="77777777" w:rsidR="007A1DA9" w:rsidRPr="00CD7D70" w:rsidRDefault="007A1DA9" w:rsidP="00BC04AE">
            <w:pPr>
              <w:pStyle w:val="TAL"/>
              <w:rPr>
                <w:rFonts w:eastAsia="MS Mincho"/>
                <w:lang w:eastAsia="en-US"/>
              </w:rPr>
            </w:pPr>
          </w:p>
        </w:tc>
      </w:tr>
      <w:tr w:rsidR="007A1DA9" w:rsidRPr="00CD7D70" w14:paraId="53B63AA1" w14:textId="77777777" w:rsidTr="00CB0052">
        <w:trPr>
          <w:jc w:val="center"/>
        </w:trPr>
        <w:tc>
          <w:tcPr>
            <w:tcW w:w="4535" w:type="dxa"/>
            <w:shd w:val="clear" w:color="auto" w:fill="auto"/>
          </w:tcPr>
          <w:p w14:paraId="5A5E1275" w14:textId="77777777" w:rsidR="007A1DA9" w:rsidRPr="00CD7D70" w:rsidRDefault="007A1DA9" w:rsidP="00BC04AE">
            <w:pPr>
              <w:pStyle w:val="TAL"/>
              <w:rPr>
                <w:lang w:eastAsia="en-US"/>
              </w:rPr>
            </w:pPr>
            <w:r w:rsidRPr="00CD7D70">
              <w:rPr>
                <w:lang w:eastAsia="en-US"/>
              </w:rPr>
              <w:t xml:space="preserve">            ecid-RequestCapabilities SEQUENCE {</w:t>
            </w:r>
          </w:p>
        </w:tc>
        <w:tc>
          <w:tcPr>
            <w:tcW w:w="2267" w:type="dxa"/>
            <w:shd w:val="clear" w:color="auto" w:fill="auto"/>
          </w:tcPr>
          <w:p w14:paraId="65F70A63" w14:textId="77777777" w:rsidR="007A1DA9" w:rsidRPr="00CD7D70" w:rsidRDefault="007A1DA9" w:rsidP="00BC04AE">
            <w:pPr>
              <w:pStyle w:val="TAL"/>
              <w:rPr>
                <w:rFonts w:eastAsia="MS Mincho"/>
                <w:lang w:eastAsia="en-US"/>
              </w:rPr>
            </w:pPr>
            <w:r w:rsidRPr="00CD7D70">
              <w:rPr>
                <w:rFonts w:eastAsia="MS Mincho"/>
                <w:lang w:eastAsia="en-US"/>
              </w:rPr>
              <w:t>Present</w:t>
            </w:r>
          </w:p>
        </w:tc>
        <w:tc>
          <w:tcPr>
            <w:tcW w:w="1700" w:type="dxa"/>
            <w:shd w:val="clear" w:color="auto" w:fill="auto"/>
          </w:tcPr>
          <w:p w14:paraId="515669C8" w14:textId="77777777" w:rsidR="007A1DA9" w:rsidRPr="00CD7D70" w:rsidRDefault="007A1DA9" w:rsidP="00BC04AE">
            <w:pPr>
              <w:pStyle w:val="TAL"/>
              <w:rPr>
                <w:rFonts w:eastAsia="MS Mincho"/>
                <w:lang w:eastAsia="en-US"/>
              </w:rPr>
            </w:pPr>
          </w:p>
        </w:tc>
        <w:tc>
          <w:tcPr>
            <w:tcW w:w="1104" w:type="dxa"/>
            <w:shd w:val="clear" w:color="auto" w:fill="auto"/>
          </w:tcPr>
          <w:p w14:paraId="7B24F41F" w14:textId="77777777" w:rsidR="007A1DA9" w:rsidRPr="00CD7D70" w:rsidRDefault="007A1DA9" w:rsidP="00BC04AE">
            <w:pPr>
              <w:pStyle w:val="TAL"/>
              <w:rPr>
                <w:rFonts w:eastAsia="MS Mincho"/>
                <w:lang w:eastAsia="en-US"/>
              </w:rPr>
            </w:pPr>
          </w:p>
        </w:tc>
      </w:tr>
      <w:tr w:rsidR="007A1DA9" w:rsidRPr="00CD7D70" w14:paraId="687F53EF" w14:textId="77777777" w:rsidTr="00CB0052">
        <w:trPr>
          <w:jc w:val="center"/>
        </w:trPr>
        <w:tc>
          <w:tcPr>
            <w:tcW w:w="4535" w:type="dxa"/>
            <w:shd w:val="clear" w:color="auto" w:fill="auto"/>
          </w:tcPr>
          <w:p w14:paraId="10F40596"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7C870FD3" w14:textId="77777777" w:rsidR="007A1DA9" w:rsidRPr="00CD7D70" w:rsidRDefault="007A1DA9" w:rsidP="00BC04AE">
            <w:pPr>
              <w:pStyle w:val="TAL"/>
              <w:rPr>
                <w:rFonts w:eastAsia="MS Mincho"/>
                <w:lang w:eastAsia="en-US"/>
              </w:rPr>
            </w:pPr>
          </w:p>
        </w:tc>
        <w:tc>
          <w:tcPr>
            <w:tcW w:w="1700" w:type="dxa"/>
            <w:shd w:val="clear" w:color="auto" w:fill="auto"/>
          </w:tcPr>
          <w:p w14:paraId="647704AA" w14:textId="77777777" w:rsidR="007A1DA9" w:rsidRPr="00CD7D70" w:rsidRDefault="007A1DA9" w:rsidP="00BC04AE">
            <w:pPr>
              <w:pStyle w:val="TAL"/>
              <w:rPr>
                <w:rFonts w:eastAsia="MS Mincho"/>
                <w:lang w:eastAsia="en-US"/>
              </w:rPr>
            </w:pPr>
          </w:p>
        </w:tc>
        <w:tc>
          <w:tcPr>
            <w:tcW w:w="1104" w:type="dxa"/>
            <w:shd w:val="clear" w:color="auto" w:fill="auto"/>
          </w:tcPr>
          <w:p w14:paraId="44FAE711" w14:textId="77777777" w:rsidR="007A1DA9" w:rsidRPr="00CD7D70" w:rsidRDefault="007A1DA9" w:rsidP="00BC04AE">
            <w:pPr>
              <w:pStyle w:val="TAL"/>
              <w:rPr>
                <w:rFonts w:eastAsia="MS Mincho"/>
                <w:lang w:eastAsia="en-US"/>
              </w:rPr>
            </w:pPr>
          </w:p>
        </w:tc>
      </w:tr>
      <w:tr w:rsidR="007A1DA9" w:rsidRPr="00CD7D70" w14:paraId="3705170F" w14:textId="77777777" w:rsidTr="00CB0052">
        <w:trPr>
          <w:jc w:val="center"/>
        </w:trPr>
        <w:tc>
          <w:tcPr>
            <w:tcW w:w="4535" w:type="dxa"/>
            <w:shd w:val="clear" w:color="auto" w:fill="auto"/>
          </w:tcPr>
          <w:p w14:paraId="77C3F314" w14:textId="77777777" w:rsidR="007A1DA9" w:rsidRPr="00CD7D70" w:rsidRDefault="007A1DA9" w:rsidP="00BC04AE">
            <w:pPr>
              <w:pStyle w:val="TAL"/>
              <w:rPr>
                <w:lang w:eastAsia="en-US"/>
              </w:rPr>
            </w:pPr>
            <w:r w:rsidRPr="00CD7D70">
              <w:rPr>
                <w:lang w:eastAsia="en-US"/>
              </w:rPr>
              <w:t xml:space="preserve">            epdu-RequestCapabilities</w:t>
            </w:r>
          </w:p>
        </w:tc>
        <w:tc>
          <w:tcPr>
            <w:tcW w:w="2267" w:type="dxa"/>
            <w:shd w:val="clear" w:color="auto" w:fill="auto"/>
          </w:tcPr>
          <w:p w14:paraId="33513EC0"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4EE12896" w14:textId="77777777" w:rsidR="007A1DA9" w:rsidRPr="00CD7D70" w:rsidRDefault="007A1DA9" w:rsidP="00BC04AE">
            <w:pPr>
              <w:pStyle w:val="TAL"/>
              <w:rPr>
                <w:rFonts w:eastAsia="MS Mincho"/>
                <w:lang w:eastAsia="en-US"/>
              </w:rPr>
            </w:pPr>
          </w:p>
        </w:tc>
        <w:tc>
          <w:tcPr>
            <w:tcW w:w="1104" w:type="dxa"/>
            <w:shd w:val="clear" w:color="auto" w:fill="auto"/>
          </w:tcPr>
          <w:p w14:paraId="2EDEDE5B" w14:textId="77777777" w:rsidR="007A1DA9" w:rsidRPr="00CD7D70" w:rsidRDefault="007A1DA9" w:rsidP="00BC04AE">
            <w:pPr>
              <w:pStyle w:val="TAL"/>
              <w:rPr>
                <w:rFonts w:eastAsia="MS Mincho"/>
                <w:lang w:eastAsia="en-US"/>
              </w:rPr>
            </w:pPr>
          </w:p>
        </w:tc>
      </w:tr>
      <w:tr w:rsidR="00DE775D" w:rsidRPr="00CD7D70" w14:paraId="01F4E0CC" w14:textId="77777777" w:rsidTr="00D77135">
        <w:trPr>
          <w:jc w:val="center"/>
        </w:trPr>
        <w:tc>
          <w:tcPr>
            <w:tcW w:w="4535" w:type="dxa"/>
            <w:shd w:val="clear" w:color="auto" w:fill="auto"/>
          </w:tcPr>
          <w:p w14:paraId="595277A9" w14:textId="77777777" w:rsidR="00DE775D" w:rsidRPr="00CD7D70" w:rsidRDefault="00DE775D" w:rsidP="00D77135">
            <w:pPr>
              <w:pStyle w:val="TAL"/>
              <w:rPr>
                <w:lang w:eastAsia="en-US"/>
              </w:rPr>
            </w:pPr>
            <w:r w:rsidRPr="00CD7D70">
              <w:rPr>
                <w:lang w:eastAsia="en-US"/>
              </w:rPr>
              <w:t xml:space="preserve">            sensor-RequestCapabilities-r13 SEQUENCE {</w:t>
            </w:r>
          </w:p>
        </w:tc>
        <w:tc>
          <w:tcPr>
            <w:tcW w:w="2267" w:type="dxa"/>
            <w:shd w:val="clear" w:color="auto" w:fill="auto"/>
          </w:tcPr>
          <w:p w14:paraId="4BC566BC" w14:textId="77777777" w:rsidR="00DE775D" w:rsidRPr="00CD7D70" w:rsidRDefault="00DE775D" w:rsidP="00D77135">
            <w:pPr>
              <w:pStyle w:val="TAL"/>
              <w:rPr>
                <w:rFonts w:eastAsia="MS Mincho"/>
                <w:lang w:eastAsia="en-US"/>
              </w:rPr>
            </w:pPr>
            <w:r w:rsidRPr="00CD7D70">
              <w:rPr>
                <w:rFonts w:eastAsia="MS Mincho"/>
                <w:lang w:eastAsia="en-US"/>
              </w:rPr>
              <w:t>Present</w:t>
            </w:r>
          </w:p>
        </w:tc>
        <w:tc>
          <w:tcPr>
            <w:tcW w:w="1700" w:type="dxa"/>
            <w:shd w:val="clear" w:color="auto" w:fill="auto"/>
          </w:tcPr>
          <w:p w14:paraId="6F031A0D" w14:textId="77777777" w:rsidR="00DE775D" w:rsidRPr="00CD7D70" w:rsidRDefault="00DE775D" w:rsidP="00D77135">
            <w:pPr>
              <w:pStyle w:val="TAL"/>
              <w:rPr>
                <w:rFonts w:eastAsia="MS Mincho"/>
                <w:lang w:eastAsia="en-US"/>
              </w:rPr>
            </w:pPr>
            <w:r w:rsidRPr="00CD7D70">
              <w:rPr>
                <w:rFonts w:eastAsia="MS Mincho"/>
                <w:lang w:eastAsia="en-US"/>
              </w:rPr>
              <w:t>Rel-13 onward</w:t>
            </w:r>
            <w:r w:rsidR="00285223" w:rsidRPr="00CD7D70">
              <w:rPr>
                <w:rFonts w:eastAsia="MS Mincho"/>
                <w:lang w:eastAsia="en-US"/>
              </w:rPr>
              <w:t>s</w:t>
            </w:r>
          </w:p>
        </w:tc>
        <w:tc>
          <w:tcPr>
            <w:tcW w:w="1104" w:type="dxa"/>
            <w:shd w:val="clear" w:color="auto" w:fill="auto"/>
          </w:tcPr>
          <w:p w14:paraId="650B6A2B" w14:textId="77777777" w:rsidR="00DE775D" w:rsidRPr="00CD7D70" w:rsidRDefault="00DE775D" w:rsidP="00D77135">
            <w:pPr>
              <w:pStyle w:val="TAL"/>
              <w:rPr>
                <w:rFonts w:eastAsia="MS Mincho"/>
                <w:lang w:eastAsia="en-US"/>
              </w:rPr>
            </w:pPr>
          </w:p>
        </w:tc>
      </w:tr>
      <w:tr w:rsidR="00DE775D" w:rsidRPr="00CD7D70" w14:paraId="45953D8B" w14:textId="77777777" w:rsidTr="00D77135">
        <w:trPr>
          <w:jc w:val="center"/>
        </w:trPr>
        <w:tc>
          <w:tcPr>
            <w:tcW w:w="4535" w:type="dxa"/>
            <w:shd w:val="clear" w:color="auto" w:fill="auto"/>
          </w:tcPr>
          <w:p w14:paraId="2A60982D" w14:textId="77777777" w:rsidR="00DE775D" w:rsidRPr="00CD7D70" w:rsidRDefault="00DE775D" w:rsidP="00D77135">
            <w:pPr>
              <w:pStyle w:val="TAL"/>
              <w:rPr>
                <w:lang w:eastAsia="en-US"/>
              </w:rPr>
            </w:pPr>
            <w:r w:rsidRPr="00CD7D70">
              <w:rPr>
                <w:lang w:eastAsia="en-US"/>
              </w:rPr>
              <w:t xml:space="preserve">            }</w:t>
            </w:r>
          </w:p>
        </w:tc>
        <w:tc>
          <w:tcPr>
            <w:tcW w:w="2267" w:type="dxa"/>
            <w:shd w:val="clear" w:color="auto" w:fill="auto"/>
          </w:tcPr>
          <w:p w14:paraId="56BAB451" w14:textId="77777777" w:rsidR="00DE775D" w:rsidRPr="00CD7D70" w:rsidRDefault="00DE775D" w:rsidP="00D77135">
            <w:pPr>
              <w:pStyle w:val="TAL"/>
              <w:rPr>
                <w:rFonts w:eastAsia="MS Mincho"/>
                <w:lang w:eastAsia="en-US"/>
              </w:rPr>
            </w:pPr>
          </w:p>
        </w:tc>
        <w:tc>
          <w:tcPr>
            <w:tcW w:w="1700" w:type="dxa"/>
            <w:shd w:val="clear" w:color="auto" w:fill="auto"/>
          </w:tcPr>
          <w:p w14:paraId="53A45A38" w14:textId="77777777" w:rsidR="00DE775D" w:rsidRPr="00CD7D70" w:rsidRDefault="00DE775D" w:rsidP="00D77135">
            <w:pPr>
              <w:pStyle w:val="TAL"/>
              <w:rPr>
                <w:rFonts w:eastAsia="MS Mincho"/>
                <w:lang w:eastAsia="en-US"/>
              </w:rPr>
            </w:pPr>
          </w:p>
        </w:tc>
        <w:tc>
          <w:tcPr>
            <w:tcW w:w="1104" w:type="dxa"/>
            <w:shd w:val="clear" w:color="auto" w:fill="auto"/>
          </w:tcPr>
          <w:p w14:paraId="63260B88" w14:textId="77777777" w:rsidR="00DE775D" w:rsidRPr="00CD7D70" w:rsidRDefault="00DE775D" w:rsidP="00D77135">
            <w:pPr>
              <w:pStyle w:val="TAL"/>
              <w:rPr>
                <w:rFonts w:eastAsia="MS Mincho"/>
                <w:lang w:eastAsia="en-US"/>
              </w:rPr>
            </w:pPr>
          </w:p>
        </w:tc>
      </w:tr>
      <w:tr w:rsidR="00E902C8" w:rsidRPr="00CD7D70" w14:paraId="66AEA536" w14:textId="77777777" w:rsidTr="005742D3">
        <w:trPr>
          <w:jc w:val="center"/>
        </w:trPr>
        <w:tc>
          <w:tcPr>
            <w:tcW w:w="4535" w:type="dxa"/>
            <w:shd w:val="clear" w:color="auto" w:fill="auto"/>
          </w:tcPr>
          <w:p w14:paraId="0966CEDF" w14:textId="77777777" w:rsidR="00E902C8" w:rsidRPr="00CD7D70" w:rsidRDefault="00E902C8" w:rsidP="005742D3">
            <w:pPr>
              <w:pStyle w:val="TAL"/>
              <w:rPr>
                <w:lang w:eastAsia="en-US"/>
              </w:rPr>
            </w:pPr>
            <w:r w:rsidRPr="00CD7D70">
              <w:rPr>
                <w:lang w:eastAsia="en-US"/>
              </w:rPr>
              <w:t xml:space="preserve">            tbs-RequestCapabilities-r13 SEQUENCE {</w:t>
            </w:r>
          </w:p>
        </w:tc>
        <w:tc>
          <w:tcPr>
            <w:tcW w:w="2267" w:type="dxa"/>
            <w:shd w:val="clear" w:color="auto" w:fill="auto"/>
          </w:tcPr>
          <w:p w14:paraId="481AFE87" w14:textId="77777777" w:rsidR="00E902C8" w:rsidRPr="00CD7D70" w:rsidRDefault="00E902C8" w:rsidP="005742D3">
            <w:pPr>
              <w:pStyle w:val="TAL"/>
              <w:rPr>
                <w:rFonts w:eastAsia="MS Mincho"/>
                <w:lang w:eastAsia="en-US"/>
              </w:rPr>
            </w:pPr>
            <w:r w:rsidRPr="00CD7D70">
              <w:rPr>
                <w:rFonts w:eastAsia="MS Mincho"/>
                <w:lang w:eastAsia="en-US"/>
              </w:rPr>
              <w:t>Present</w:t>
            </w:r>
          </w:p>
        </w:tc>
        <w:tc>
          <w:tcPr>
            <w:tcW w:w="1700" w:type="dxa"/>
            <w:shd w:val="clear" w:color="auto" w:fill="auto"/>
          </w:tcPr>
          <w:p w14:paraId="4EA35FC0" w14:textId="77777777" w:rsidR="00E902C8" w:rsidRPr="00CD7D70" w:rsidRDefault="00E902C8" w:rsidP="005742D3">
            <w:pPr>
              <w:pStyle w:val="TAL"/>
              <w:rPr>
                <w:rFonts w:eastAsia="MS Mincho"/>
                <w:lang w:eastAsia="en-US"/>
              </w:rPr>
            </w:pPr>
            <w:r w:rsidRPr="00CD7D70">
              <w:rPr>
                <w:rFonts w:eastAsia="MS Mincho"/>
                <w:lang w:eastAsia="en-US"/>
              </w:rPr>
              <w:t>Rel-13 onward</w:t>
            </w:r>
            <w:r w:rsidR="00285223" w:rsidRPr="00CD7D70">
              <w:rPr>
                <w:rFonts w:eastAsia="MS Mincho"/>
                <w:lang w:eastAsia="en-US"/>
              </w:rPr>
              <w:t>s</w:t>
            </w:r>
          </w:p>
        </w:tc>
        <w:tc>
          <w:tcPr>
            <w:tcW w:w="1104" w:type="dxa"/>
            <w:shd w:val="clear" w:color="auto" w:fill="auto"/>
          </w:tcPr>
          <w:p w14:paraId="6C9D395D" w14:textId="77777777" w:rsidR="00E902C8" w:rsidRPr="00CD7D70" w:rsidRDefault="00E902C8" w:rsidP="005742D3">
            <w:pPr>
              <w:pStyle w:val="TAL"/>
              <w:rPr>
                <w:rFonts w:eastAsia="MS Mincho"/>
                <w:lang w:eastAsia="en-US"/>
              </w:rPr>
            </w:pPr>
          </w:p>
        </w:tc>
      </w:tr>
      <w:tr w:rsidR="00E902C8" w:rsidRPr="00CD7D70" w14:paraId="759EF6AF" w14:textId="77777777" w:rsidTr="005742D3">
        <w:trPr>
          <w:jc w:val="center"/>
        </w:trPr>
        <w:tc>
          <w:tcPr>
            <w:tcW w:w="4535" w:type="dxa"/>
            <w:shd w:val="clear" w:color="auto" w:fill="auto"/>
          </w:tcPr>
          <w:p w14:paraId="5504EF58" w14:textId="77777777" w:rsidR="00E902C8" w:rsidRPr="00CD7D70" w:rsidRDefault="00E902C8" w:rsidP="005742D3">
            <w:pPr>
              <w:pStyle w:val="TAL"/>
              <w:rPr>
                <w:lang w:eastAsia="en-US"/>
              </w:rPr>
            </w:pPr>
            <w:r w:rsidRPr="00CD7D70">
              <w:rPr>
                <w:lang w:eastAsia="en-US"/>
              </w:rPr>
              <w:t xml:space="preserve">            }</w:t>
            </w:r>
          </w:p>
        </w:tc>
        <w:tc>
          <w:tcPr>
            <w:tcW w:w="2267" w:type="dxa"/>
            <w:shd w:val="clear" w:color="auto" w:fill="auto"/>
          </w:tcPr>
          <w:p w14:paraId="395EDDEF" w14:textId="77777777" w:rsidR="00E902C8" w:rsidRPr="00CD7D70" w:rsidRDefault="00E902C8" w:rsidP="005742D3">
            <w:pPr>
              <w:pStyle w:val="TAL"/>
              <w:rPr>
                <w:rFonts w:eastAsia="MS Mincho"/>
                <w:lang w:eastAsia="en-US"/>
              </w:rPr>
            </w:pPr>
          </w:p>
        </w:tc>
        <w:tc>
          <w:tcPr>
            <w:tcW w:w="1700" w:type="dxa"/>
            <w:shd w:val="clear" w:color="auto" w:fill="auto"/>
          </w:tcPr>
          <w:p w14:paraId="0774E0EF" w14:textId="77777777" w:rsidR="00E902C8" w:rsidRPr="00CD7D70" w:rsidRDefault="00E902C8" w:rsidP="005742D3">
            <w:pPr>
              <w:pStyle w:val="TAL"/>
              <w:rPr>
                <w:rFonts w:eastAsia="MS Mincho"/>
                <w:lang w:eastAsia="en-US"/>
              </w:rPr>
            </w:pPr>
          </w:p>
        </w:tc>
        <w:tc>
          <w:tcPr>
            <w:tcW w:w="1104" w:type="dxa"/>
            <w:shd w:val="clear" w:color="auto" w:fill="auto"/>
          </w:tcPr>
          <w:p w14:paraId="29E5F2C3" w14:textId="77777777" w:rsidR="00E902C8" w:rsidRPr="00CD7D70" w:rsidRDefault="00E902C8" w:rsidP="005742D3">
            <w:pPr>
              <w:pStyle w:val="TAL"/>
              <w:rPr>
                <w:rFonts w:eastAsia="MS Mincho"/>
                <w:lang w:eastAsia="en-US"/>
              </w:rPr>
            </w:pPr>
          </w:p>
        </w:tc>
      </w:tr>
      <w:tr w:rsidR="00E902C8" w:rsidRPr="00CD7D70" w14:paraId="4449CBDF" w14:textId="77777777" w:rsidTr="005742D3">
        <w:trPr>
          <w:jc w:val="center"/>
        </w:trPr>
        <w:tc>
          <w:tcPr>
            <w:tcW w:w="4535" w:type="dxa"/>
            <w:shd w:val="clear" w:color="auto" w:fill="auto"/>
          </w:tcPr>
          <w:p w14:paraId="6E6A7B3A" w14:textId="77777777" w:rsidR="00E902C8" w:rsidRPr="00CD7D70" w:rsidRDefault="00E902C8" w:rsidP="005742D3">
            <w:pPr>
              <w:pStyle w:val="TAL"/>
              <w:rPr>
                <w:lang w:eastAsia="en-US"/>
              </w:rPr>
            </w:pPr>
            <w:r w:rsidRPr="00CD7D70">
              <w:rPr>
                <w:lang w:eastAsia="en-US"/>
              </w:rPr>
              <w:t xml:space="preserve">            wlan-RequestCapabilities-r13 SEQUENCE {</w:t>
            </w:r>
          </w:p>
        </w:tc>
        <w:tc>
          <w:tcPr>
            <w:tcW w:w="2267" w:type="dxa"/>
            <w:shd w:val="clear" w:color="auto" w:fill="auto"/>
          </w:tcPr>
          <w:p w14:paraId="06065064" w14:textId="77777777" w:rsidR="00E902C8" w:rsidRPr="00CD7D70" w:rsidRDefault="00E902C8" w:rsidP="005742D3">
            <w:pPr>
              <w:pStyle w:val="TAL"/>
              <w:rPr>
                <w:rFonts w:eastAsia="MS Mincho"/>
                <w:lang w:eastAsia="en-US"/>
              </w:rPr>
            </w:pPr>
            <w:r w:rsidRPr="00CD7D70">
              <w:rPr>
                <w:rFonts w:eastAsia="MS Mincho"/>
                <w:lang w:eastAsia="en-US"/>
              </w:rPr>
              <w:t>Present</w:t>
            </w:r>
          </w:p>
        </w:tc>
        <w:tc>
          <w:tcPr>
            <w:tcW w:w="1700" w:type="dxa"/>
            <w:shd w:val="clear" w:color="auto" w:fill="auto"/>
          </w:tcPr>
          <w:p w14:paraId="3B46CA98" w14:textId="77777777" w:rsidR="00E902C8" w:rsidRPr="00CD7D70" w:rsidRDefault="00E902C8" w:rsidP="005742D3">
            <w:pPr>
              <w:pStyle w:val="TAL"/>
              <w:rPr>
                <w:rFonts w:eastAsia="MS Mincho"/>
                <w:lang w:eastAsia="en-US"/>
              </w:rPr>
            </w:pPr>
            <w:r w:rsidRPr="00CD7D70">
              <w:rPr>
                <w:rFonts w:eastAsia="MS Mincho"/>
                <w:lang w:eastAsia="en-US"/>
              </w:rPr>
              <w:t>Rel-13 onward</w:t>
            </w:r>
            <w:r w:rsidR="00285223" w:rsidRPr="00CD7D70">
              <w:rPr>
                <w:rFonts w:eastAsia="MS Mincho"/>
                <w:lang w:eastAsia="en-US"/>
              </w:rPr>
              <w:t>s</w:t>
            </w:r>
          </w:p>
        </w:tc>
        <w:tc>
          <w:tcPr>
            <w:tcW w:w="1104" w:type="dxa"/>
            <w:shd w:val="clear" w:color="auto" w:fill="auto"/>
          </w:tcPr>
          <w:p w14:paraId="25D700E3" w14:textId="77777777" w:rsidR="00E902C8" w:rsidRPr="00CD7D70" w:rsidRDefault="00E902C8" w:rsidP="005742D3">
            <w:pPr>
              <w:pStyle w:val="TAL"/>
              <w:rPr>
                <w:rFonts w:eastAsia="MS Mincho"/>
                <w:lang w:eastAsia="en-US"/>
              </w:rPr>
            </w:pPr>
          </w:p>
        </w:tc>
      </w:tr>
      <w:tr w:rsidR="00E902C8" w:rsidRPr="00CD7D70" w14:paraId="29BFC03C" w14:textId="77777777" w:rsidTr="005742D3">
        <w:trPr>
          <w:jc w:val="center"/>
        </w:trPr>
        <w:tc>
          <w:tcPr>
            <w:tcW w:w="4535" w:type="dxa"/>
            <w:shd w:val="clear" w:color="auto" w:fill="auto"/>
          </w:tcPr>
          <w:p w14:paraId="5E1F07D2" w14:textId="77777777" w:rsidR="00E902C8" w:rsidRPr="00CD7D70" w:rsidRDefault="00E902C8" w:rsidP="005742D3">
            <w:pPr>
              <w:pStyle w:val="TAL"/>
              <w:rPr>
                <w:lang w:eastAsia="en-US"/>
              </w:rPr>
            </w:pPr>
            <w:r w:rsidRPr="00CD7D70">
              <w:rPr>
                <w:lang w:eastAsia="en-US"/>
              </w:rPr>
              <w:t xml:space="preserve">            }</w:t>
            </w:r>
          </w:p>
        </w:tc>
        <w:tc>
          <w:tcPr>
            <w:tcW w:w="2267" w:type="dxa"/>
            <w:shd w:val="clear" w:color="auto" w:fill="auto"/>
          </w:tcPr>
          <w:p w14:paraId="677BED03" w14:textId="77777777" w:rsidR="00E902C8" w:rsidRPr="00CD7D70" w:rsidRDefault="00E902C8" w:rsidP="005742D3">
            <w:pPr>
              <w:pStyle w:val="TAL"/>
              <w:rPr>
                <w:rFonts w:eastAsia="MS Mincho"/>
                <w:lang w:eastAsia="en-US"/>
              </w:rPr>
            </w:pPr>
          </w:p>
        </w:tc>
        <w:tc>
          <w:tcPr>
            <w:tcW w:w="1700" w:type="dxa"/>
            <w:shd w:val="clear" w:color="auto" w:fill="auto"/>
          </w:tcPr>
          <w:p w14:paraId="1840713F" w14:textId="77777777" w:rsidR="00E902C8" w:rsidRPr="00CD7D70" w:rsidRDefault="00E902C8" w:rsidP="005742D3">
            <w:pPr>
              <w:pStyle w:val="TAL"/>
              <w:rPr>
                <w:rFonts w:eastAsia="MS Mincho"/>
                <w:lang w:eastAsia="en-US"/>
              </w:rPr>
            </w:pPr>
          </w:p>
        </w:tc>
        <w:tc>
          <w:tcPr>
            <w:tcW w:w="1104" w:type="dxa"/>
            <w:shd w:val="clear" w:color="auto" w:fill="auto"/>
          </w:tcPr>
          <w:p w14:paraId="7B45399A" w14:textId="77777777" w:rsidR="00E902C8" w:rsidRPr="00CD7D70" w:rsidRDefault="00E902C8" w:rsidP="005742D3">
            <w:pPr>
              <w:pStyle w:val="TAL"/>
              <w:rPr>
                <w:rFonts w:eastAsia="MS Mincho"/>
                <w:lang w:eastAsia="en-US"/>
              </w:rPr>
            </w:pPr>
          </w:p>
        </w:tc>
      </w:tr>
      <w:tr w:rsidR="00E902C8" w:rsidRPr="00CD7D70" w14:paraId="11EBFB52" w14:textId="77777777" w:rsidTr="005742D3">
        <w:trPr>
          <w:jc w:val="center"/>
        </w:trPr>
        <w:tc>
          <w:tcPr>
            <w:tcW w:w="4535" w:type="dxa"/>
            <w:shd w:val="clear" w:color="auto" w:fill="auto"/>
          </w:tcPr>
          <w:p w14:paraId="3C3E77DE" w14:textId="77777777" w:rsidR="00E902C8" w:rsidRPr="00CD7D70" w:rsidRDefault="00E902C8" w:rsidP="005742D3">
            <w:pPr>
              <w:pStyle w:val="TAL"/>
              <w:rPr>
                <w:lang w:eastAsia="en-US"/>
              </w:rPr>
            </w:pPr>
            <w:r w:rsidRPr="00CD7D70">
              <w:rPr>
                <w:lang w:eastAsia="en-US"/>
              </w:rPr>
              <w:t xml:space="preserve">            bt-RequestCapabilities-r13 SEQUENCE {</w:t>
            </w:r>
          </w:p>
        </w:tc>
        <w:tc>
          <w:tcPr>
            <w:tcW w:w="2267" w:type="dxa"/>
            <w:shd w:val="clear" w:color="auto" w:fill="auto"/>
          </w:tcPr>
          <w:p w14:paraId="438950B9" w14:textId="77777777" w:rsidR="00E902C8" w:rsidRPr="00CD7D70" w:rsidRDefault="00E902C8" w:rsidP="005742D3">
            <w:pPr>
              <w:pStyle w:val="TAL"/>
              <w:rPr>
                <w:rFonts w:eastAsia="MS Mincho"/>
                <w:lang w:eastAsia="en-US"/>
              </w:rPr>
            </w:pPr>
            <w:r w:rsidRPr="00CD7D70">
              <w:rPr>
                <w:rFonts w:eastAsia="MS Mincho"/>
                <w:lang w:eastAsia="en-US"/>
              </w:rPr>
              <w:t>Present</w:t>
            </w:r>
          </w:p>
        </w:tc>
        <w:tc>
          <w:tcPr>
            <w:tcW w:w="1700" w:type="dxa"/>
            <w:shd w:val="clear" w:color="auto" w:fill="auto"/>
          </w:tcPr>
          <w:p w14:paraId="05EA9138" w14:textId="77777777" w:rsidR="00E902C8" w:rsidRPr="00CD7D70" w:rsidRDefault="00E902C8" w:rsidP="005742D3">
            <w:pPr>
              <w:pStyle w:val="TAL"/>
              <w:rPr>
                <w:rFonts w:eastAsia="MS Mincho"/>
                <w:lang w:eastAsia="en-US"/>
              </w:rPr>
            </w:pPr>
            <w:r w:rsidRPr="00CD7D70">
              <w:rPr>
                <w:rFonts w:eastAsia="MS Mincho"/>
                <w:lang w:eastAsia="en-US"/>
              </w:rPr>
              <w:t>Rel-13 onward</w:t>
            </w:r>
            <w:r w:rsidR="00285223" w:rsidRPr="00CD7D70">
              <w:rPr>
                <w:rFonts w:eastAsia="MS Mincho"/>
                <w:lang w:eastAsia="en-US"/>
              </w:rPr>
              <w:t>s</w:t>
            </w:r>
          </w:p>
        </w:tc>
        <w:tc>
          <w:tcPr>
            <w:tcW w:w="1104" w:type="dxa"/>
            <w:shd w:val="clear" w:color="auto" w:fill="auto"/>
          </w:tcPr>
          <w:p w14:paraId="12D1B3D0" w14:textId="77777777" w:rsidR="00E902C8" w:rsidRPr="00CD7D70" w:rsidRDefault="00E902C8" w:rsidP="005742D3">
            <w:pPr>
              <w:pStyle w:val="TAL"/>
              <w:rPr>
                <w:rFonts w:eastAsia="MS Mincho"/>
                <w:lang w:eastAsia="en-US"/>
              </w:rPr>
            </w:pPr>
          </w:p>
        </w:tc>
      </w:tr>
      <w:tr w:rsidR="00E902C8" w:rsidRPr="00CD7D70" w14:paraId="67ED7DB1" w14:textId="77777777" w:rsidTr="005742D3">
        <w:trPr>
          <w:jc w:val="center"/>
        </w:trPr>
        <w:tc>
          <w:tcPr>
            <w:tcW w:w="4535" w:type="dxa"/>
            <w:shd w:val="clear" w:color="auto" w:fill="auto"/>
          </w:tcPr>
          <w:p w14:paraId="25153A94" w14:textId="77777777" w:rsidR="00E902C8" w:rsidRPr="00CD7D70" w:rsidRDefault="00E902C8" w:rsidP="005742D3">
            <w:pPr>
              <w:pStyle w:val="TAL"/>
              <w:rPr>
                <w:lang w:eastAsia="en-US"/>
              </w:rPr>
            </w:pPr>
            <w:r w:rsidRPr="00CD7D70">
              <w:rPr>
                <w:lang w:eastAsia="en-US"/>
              </w:rPr>
              <w:t xml:space="preserve">            }</w:t>
            </w:r>
          </w:p>
        </w:tc>
        <w:tc>
          <w:tcPr>
            <w:tcW w:w="2267" w:type="dxa"/>
            <w:shd w:val="clear" w:color="auto" w:fill="auto"/>
          </w:tcPr>
          <w:p w14:paraId="3A7505AD" w14:textId="77777777" w:rsidR="00E902C8" w:rsidRPr="00CD7D70" w:rsidRDefault="00E902C8" w:rsidP="005742D3">
            <w:pPr>
              <w:pStyle w:val="TAL"/>
              <w:rPr>
                <w:rFonts w:eastAsia="MS Mincho"/>
                <w:lang w:eastAsia="en-US"/>
              </w:rPr>
            </w:pPr>
          </w:p>
        </w:tc>
        <w:tc>
          <w:tcPr>
            <w:tcW w:w="1700" w:type="dxa"/>
            <w:shd w:val="clear" w:color="auto" w:fill="auto"/>
          </w:tcPr>
          <w:p w14:paraId="36678362" w14:textId="77777777" w:rsidR="00E902C8" w:rsidRPr="00CD7D70" w:rsidRDefault="00E902C8" w:rsidP="005742D3">
            <w:pPr>
              <w:pStyle w:val="TAL"/>
              <w:rPr>
                <w:rFonts w:eastAsia="MS Mincho"/>
                <w:lang w:eastAsia="en-US"/>
              </w:rPr>
            </w:pPr>
          </w:p>
        </w:tc>
        <w:tc>
          <w:tcPr>
            <w:tcW w:w="1104" w:type="dxa"/>
            <w:shd w:val="clear" w:color="auto" w:fill="auto"/>
          </w:tcPr>
          <w:p w14:paraId="3C280FA8" w14:textId="77777777" w:rsidR="00E902C8" w:rsidRPr="00CD7D70" w:rsidRDefault="00E902C8" w:rsidP="005742D3">
            <w:pPr>
              <w:pStyle w:val="TAL"/>
              <w:rPr>
                <w:rFonts w:eastAsia="MS Mincho"/>
                <w:lang w:eastAsia="en-US"/>
              </w:rPr>
            </w:pPr>
          </w:p>
        </w:tc>
      </w:tr>
      <w:tr w:rsidR="007A1DA9" w:rsidRPr="00CD7D70" w14:paraId="5AA6F7C2" w14:textId="77777777" w:rsidTr="00CB0052">
        <w:trPr>
          <w:jc w:val="center"/>
        </w:trPr>
        <w:tc>
          <w:tcPr>
            <w:tcW w:w="4535" w:type="dxa"/>
            <w:shd w:val="clear" w:color="auto" w:fill="auto"/>
          </w:tcPr>
          <w:p w14:paraId="1CFBCB17"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02AAF864" w14:textId="77777777" w:rsidR="007A1DA9" w:rsidRPr="00CD7D70" w:rsidRDefault="007A1DA9" w:rsidP="00BC04AE">
            <w:pPr>
              <w:pStyle w:val="TAL"/>
              <w:rPr>
                <w:rFonts w:eastAsia="MS Mincho"/>
                <w:lang w:eastAsia="en-US"/>
              </w:rPr>
            </w:pPr>
          </w:p>
        </w:tc>
        <w:tc>
          <w:tcPr>
            <w:tcW w:w="1700" w:type="dxa"/>
            <w:shd w:val="clear" w:color="auto" w:fill="auto"/>
          </w:tcPr>
          <w:p w14:paraId="7407CF4B" w14:textId="77777777" w:rsidR="007A1DA9" w:rsidRPr="00CD7D70" w:rsidRDefault="007A1DA9" w:rsidP="00BC04AE">
            <w:pPr>
              <w:pStyle w:val="TAL"/>
              <w:rPr>
                <w:rFonts w:eastAsia="MS Mincho"/>
                <w:lang w:eastAsia="en-US"/>
              </w:rPr>
            </w:pPr>
          </w:p>
        </w:tc>
        <w:tc>
          <w:tcPr>
            <w:tcW w:w="1104" w:type="dxa"/>
            <w:shd w:val="clear" w:color="auto" w:fill="auto"/>
          </w:tcPr>
          <w:p w14:paraId="6AA86E93" w14:textId="77777777" w:rsidR="007A1DA9" w:rsidRPr="00CD7D70" w:rsidRDefault="007A1DA9" w:rsidP="00BC04AE">
            <w:pPr>
              <w:pStyle w:val="TAL"/>
              <w:rPr>
                <w:rFonts w:eastAsia="MS Mincho"/>
                <w:lang w:eastAsia="en-US"/>
              </w:rPr>
            </w:pPr>
          </w:p>
        </w:tc>
      </w:tr>
      <w:tr w:rsidR="007A1DA9" w:rsidRPr="00CD7D70" w14:paraId="1769EE8B" w14:textId="77777777" w:rsidTr="00CB0052">
        <w:trPr>
          <w:jc w:val="center"/>
        </w:trPr>
        <w:tc>
          <w:tcPr>
            <w:tcW w:w="4535" w:type="dxa"/>
            <w:shd w:val="clear" w:color="auto" w:fill="auto"/>
          </w:tcPr>
          <w:p w14:paraId="527BBF11"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705DD719" w14:textId="77777777" w:rsidR="007A1DA9" w:rsidRPr="00CD7D70" w:rsidRDefault="007A1DA9" w:rsidP="00BC04AE">
            <w:pPr>
              <w:pStyle w:val="TAL"/>
              <w:rPr>
                <w:rFonts w:eastAsia="MS Mincho"/>
                <w:lang w:eastAsia="en-US"/>
              </w:rPr>
            </w:pPr>
          </w:p>
        </w:tc>
        <w:tc>
          <w:tcPr>
            <w:tcW w:w="1700" w:type="dxa"/>
            <w:shd w:val="clear" w:color="auto" w:fill="auto"/>
          </w:tcPr>
          <w:p w14:paraId="5B11D7CF" w14:textId="77777777" w:rsidR="007A1DA9" w:rsidRPr="00CD7D70" w:rsidRDefault="007A1DA9" w:rsidP="00BC04AE">
            <w:pPr>
              <w:pStyle w:val="TAL"/>
              <w:rPr>
                <w:rFonts w:eastAsia="MS Mincho"/>
                <w:lang w:eastAsia="en-US"/>
              </w:rPr>
            </w:pPr>
          </w:p>
        </w:tc>
        <w:tc>
          <w:tcPr>
            <w:tcW w:w="1104" w:type="dxa"/>
            <w:shd w:val="clear" w:color="auto" w:fill="auto"/>
          </w:tcPr>
          <w:p w14:paraId="5691189C" w14:textId="77777777" w:rsidR="007A1DA9" w:rsidRPr="00CD7D70" w:rsidRDefault="007A1DA9" w:rsidP="00BC04AE">
            <w:pPr>
              <w:pStyle w:val="TAL"/>
              <w:rPr>
                <w:rFonts w:eastAsia="MS Mincho"/>
                <w:lang w:eastAsia="en-US"/>
              </w:rPr>
            </w:pPr>
          </w:p>
        </w:tc>
      </w:tr>
      <w:tr w:rsidR="007A1DA9" w:rsidRPr="00CD7D70" w14:paraId="7367D23D" w14:textId="77777777" w:rsidTr="00CB0052">
        <w:trPr>
          <w:jc w:val="center"/>
        </w:trPr>
        <w:tc>
          <w:tcPr>
            <w:tcW w:w="4535" w:type="dxa"/>
            <w:shd w:val="clear" w:color="auto" w:fill="auto"/>
          </w:tcPr>
          <w:p w14:paraId="55F1041D"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1A37C087" w14:textId="77777777" w:rsidR="007A1DA9" w:rsidRPr="00CD7D70" w:rsidRDefault="007A1DA9" w:rsidP="00BC04AE">
            <w:pPr>
              <w:pStyle w:val="TAL"/>
              <w:rPr>
                <w:rFonts w:eastAsia="MS Mincho"/>
                <w:lang w:eastAsia="en-US"/>
              </w:rPr>
            </w:pPr>
          </w:p>
        </w:tc>
        <w:tc>
          <w:tcPr>
            <w:tcW w:w="1700" w:type="dxa"/>
            <w:shd w:val="clear" w:color="auto" w:fill="auto"/>
          </w:tcPr>
          <w:p w14:paraId="67E1B569" w14:textId="77777777" w:rsidR="007A1DA9" w:rsidRPr="00CD7D70" w:rsidRDefault="007A1DA9" w:rsidP="00BC04AE">
            <w:pPr>
              <w:pStyle w:val="TAL"/>
              <w:rPr>
                <w:rFonts w:eastAsia="MS Mincho"/>
                <w:lang w:eastAsia="en-US"/>
              </w:rPr>
            </w:pPr>
          </w:p>
        </w:tc>
        <w:tc>
          <w:tcPr>
            <w:tcW w:w="1104" w:type="dxa"/>
            <w:shd w:val="clear" w:color="auto" w:fill="auto"/>
          </w:tcPr>
          <w:p w14:paraId="58F96A17" w14:textId="77777777" w:rsidR="007A1DA9" w:rsidRPr="00CD7D70" w:rsidRDefault="007A1DA9" w:rsidP="00BC04AE">
            <w:pPr>
              <w:pStyle w:val="TAL"/>
              <w:rPr>
                <w:rFonts w:eastAsia="MS Mincho"/>
                <w:lang w:eastAsia="en-US"/>
              </w:rPr>
            </w:pPr>
          </w:p>
        </w:tc>
      </w:tr>
      <w:tr w:rsidR="007A1DA9" w:rsidRPr="00CD7D70" w14:paraId="7BB71821" w14:textId="77777777" w:rsidTr="00CB0052">
        <w:trPr>
          <w:jc w:val="center"/>
        </w:trPr>
        <w:tc>
          <w:tcPr>
            <w:tcW w:w="4535" w:type="dxa"/>
            <w:shd w:val="clear" w:color="auto" w:fill="auto"/>
          </w:tcPr>
          <w:p w14:paraId="70F95EDA"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29B8B23B" w14:textId="77777777" w:rsidR="007A1DA9" w:rsidRPr="00CD7D70" w:rsidRDefault="007A1DA9" w:rsidP="00BC04AE">
            <w:pPr>
              <w:pStyle w:val="TAL"/>
              <w:rPr>
                <w:rFonts w:eastAsia="MS Mincho"/>
                <w:lang w:eastAsia="en-US"/>
              </w:rPr>
            </w:pPr>
          </w:p>
        </w:tc>
        <w:tc>
          <w:tcPr>
            <w:tcW w:w="1700" w:type="dxa"/>
            <w:shd w:val="clear" w:color="auto" w:fill="auto"/>
          </w:tcPr>
          <w:p w14:paraId="2D9A3D9A" w14:textId="77777777" w:rsidR="007A1DA9" w:rsidRPr="00CD7D70" w:rsidRDefault="007A1DA9" w:rsidP="00BC04AE">
            <w:pPr>
              <w:pStyle w:val="TAL"/>
              <w:rPr>
                <w:rFonts w:eastAsia="MS Mincho"/>
                <w:lang w:eastAsia="en-US"/>
              </w:rPr>
            </w:pPr>
          </w:p>
        </w:tc>
        <w:tc>
          <w:tcPr>
            <w:tcW w:w="1104" w:type="dxa"/>
            <w:shd w:val="clear" w:color="auto" w:fill="auto"/>
          </w:tcPr>
          <w:p w14:paraId="113A1151" w14:textId="77777777" w:rsidR="007A1DA9" w:rsidRPr="00CD7D70" w:rsidRDefault="007A1DA9" w:rsidP="00BC04AE">
            <w:pPr>
              <w:pStyle w:val="TAL"/>
              <w:rPr>
                <w:rFonts w:eastAsia="MS Mincho"/>
                <w:lang w:eastAsia="en-US"/>
              </w:rPr>
            </w:pPr>
          </w:p>
        </w:tc>
      </w:tr>
      <w:tr w:rsidR="007A1DA9" w:rsidRPr="00CD7D70" w14:paraId="7684C699" w14:textId="77777777" w:rsidTr="00CB0052">
        <w:trPr>
          <w:jc w:val="center"/>
        </w:trPr>
        <w:tc>
          <w:tcPr>
            <w:tcW w:w="4535" w:type="dxa"/>
            <w:shd w:val="clear" w:color="auto" w:fill="auto"/>
          </w:tcPr>
          <w:p w14:paraId="3A25A3AC"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5104D6B9" w14:textId="77777777" w:rsidR="007A1DA9" w:rsidRPr="00CD7D70" w:rsidRDefault="007A1DA9" w:rsidP="00BC04AE">
            <w:pPr>
              <w:pStyle w:val="TAL"/>
              <w:rPr>
                <w:rFonts w:eastAsia="MS Mincho"/>
                <w:lang w:eastAsia="en-US"/>
              </w:rPr>
            </w:pPr>
          </w:p>
        </w:tc>
        <w:tc>
          <w:tcPr>
            <w:tcW w:w="1700" w:type="dxa"/>
            <w:shd w:val="clear" w:color="auto" w:fill="auto"/>
          </w:tcPr>
          <w:p w14:paraId="41AE5DDC" w14:textId="77777777" w:rsidR="007A1DA9" w:rsidRPr="00CD7D70" w:rsidRDefault="007A1DA9" w:rsidP="00BC04AE">
            <w:pPr>
              <w:pStyle w:val="TAL"/>
              <w:rPr>
                <w:rFonts w:eastAsia="MS Mincho"/>
                <w:lang w:eastAsia="en-US"/>
              </w:rPr>
            </w:pPr>
          </w:p>
        </w:tc>
        <w:tc>
          <w:tcPr>
            <w:tcW w:w="1104" w:type="dxa"/>
            <w:shd w:val="clear" w:color="auto" w:fill="auto"/>
          </w:tcPr>
          <w:p w14:paraId="595394EA" w14:textId="77777777" w:rsidR="007A1DA9" w:rsidRPr="00CD7D70" w:rsidRDefault="007A1DA9" w:rsidP="00BC04AE">
            <w:pPr>
              <w:pStyle w:val="TAL"/>
              <w:rPr>
                <w:rFonts w:eastAsia="MS Mincho"/>
                <w:lang w:eastAsia="en-US"/>
              </w:rPr>
            </w:pPr>
          </w:p>
        </w:tc>
      </w:tr>
      <w:tr w:rsidR="007A1DA9" w:rsidRPr="00CD7D70" w14:paraId="21045972" w14:textId="77777777" w:rsidTr="00CB0052">
        <w:trPr>
          <w:jc w:val="center"/>
        </w:trPr>
        <w:tc>
          <w:tcPr>
            <w:tcW w:w="4535" w:type="dxa"/>
            <w:shd w:val="clear" w:color="auto" w:fill="auto"/>
          </w:tcPr>
          <w:p w14:paraId="5EC3C382" w14:textId="77777777" w:rsidR="007A1DA9" w:rsidRPr="00CD7D70" w:rsidRDefault="007A1DA9" w:rsidP="00BC04AE">
            <w:pPr>
              <w:pStyle w:val="TAL"/>
              <w:rPr>
                <w:lang w:eastAsia="en-US"/>
              </w:rPr>
            </w:pPr>
            <w:r w:rsidRPr="00CD7D70">
              <w:rPr>
                <w:lang w:eastAsia="en-US"/>
              </w:rPr>
              <w:t>}</w:t>
            </w:r>
          </w:p>
        </w:tc>
        <w:tc>
          <w:tcPr>
            <w:tcW w:w="2267" w:type="dxa"/>
            <w:shd w:val="clear" w:color="auto" w:fill="auto"/>
          </w:tcPr>
          <w:p w14:paraId="173029AC" w14:textId="77777777" w:rsidR="007A1DA9" w:rsidRPr="00CD7D70" w:rsidRDefault="007A1DA9" w:rsidP="00BC04AE">
            <w:pPr>
              <w:pStyle w:val="TAL"/>
              <w:rPr>
                <w:rFonts w:eastAsia="MS Mincho"/>
                <w:lang w:eastAsia="en-US"/>
              </w:rPr>
            </w:pPr>
          </w:p>
        </w:tc>
        <w:tc>
          <w:tcPr>
            <w:tcW w:w="1700" w:type="dxa"/>
            <w:shd w:val="clear" w:color="auto" w:fill="auto"/>
          </w:tcPr>
          <w:p w14:paraId="2DBB5DFD" w14:textId="77777777" w:rsidR="007A1DA9" w:rsidRPr="00CD7D70" w:rsidRDefault="007A1DA9" w:rsidP="00BC04AE">
            <w:pPr>
              <w:pStyle w:val="TAL"/>
              <w:rPr>
                <w:rFonts w:eastAsia="MS Mincho"/>
                <w:lang w:eastAsia="en-US"/>
              </w:rPr>
            </w:pPr>
          </w:p>
        </w:tc>
        <w:tc>
          <w:tcPr>
            <w:tcW w:w="1104" w:type="dxa"/>
            <w:shd w:val="clear" w:color="auto" w:fill="auto"/>
          </w:tcPr>
          <w:p w14:paraId="081176B9" w14:textId="77777777" w:rsidR="007A1DA9" w:rsidRPr="00CD7D70" w:rsidRDefault="007A1DA9" w:rsidP="00BC04AE">
            <w:pPr>
              <w:pStyle w:val="TAL"/>
              <w:rPr>
                <w:rFonts w:eastAsia="MS Mincho"/>
                <w:lang w:eastAsia="en-US"/>
              </w:rPr>
            </w:pPr>
          </w:p>
        </w:tc>
      </w:tr>
    </w:tbl>
    <w:p w14:paraId="3EE833C5" w14:textId="77777777" w:rsidR="007A1DA9" w:rsidRPr="00CD7D70" w:rsidRDefault="007A1DA9" w:rsidP="007A1DA9">
      <w:pPr>
        <w:rPr>
          <w:lang w:eastAsia="ja-JP"/>
        </w:rPr>
      </w:pPr>
    </w:p>
    <w:p w14:paraId="6D16DFBC" w14:textId="77777777" w:rsidR="007A1DA9" w:rsidRPr="00CD7D70" w:rsidRDefault="007A1DA9" w:rsidP="007A1DA9">
      <w:pPr>
        <w:pStyle w:val="Heading4"/>
        <w:rPr>
          <w:rFonts w:eastAsia="MS Mincho"/>
          <w:lang w:eastAsia="ja-JP"/>
        </w:rPr>
      </w:pPr>
      <w:bookmarkStart w:id="438" w:name="_Toc27408706"/>
      <w:bookmarkStart w:id="439" w:name="_Toc51833067"/>
      <w:bookmarkStart w:id="440" w:name="_Toc59046303"/>
      <w:bookmarkStart w:id="441" w:name="_Toc68183049"/>
      <w:bookmarkStart w:id="442" w:name="_Toc75461967"/>
      <w:bookmarkStart w:id="443" w:name="_Toc83678814"/>
      <w:bookmarkStart w:id="444" w:name="_Toc106630089"/>
      <w:bookmarkStart w:id="445" w:name="_Toc114859333"/>
      <w:r w:rsidRPr="00CD7D70">
        <w:rPr>
          <w:rFonts w:eastAsia="MS Mincho"/>
        </w:rPr>
        <w:lastRenderedPageBreak/>
        <w:t>-</w:t>
      </w:r>
      <w:r w:rsidRPr="00CD7D70">
        <w:rPr>
          <w:rFonts w:eastAsia="MS Mincho"/>
        </w:rPr>
        <w:tab/>
        <w:t>LPP PROVIDE ASSISTANCE DATA</w:t>
      </w:r>
      <w:bookmarkEnd w:id="438"/>
      <w:bookmarkEnd w:id="439"/>
      <w:bookmarkEnd w:id="440"/>
      <w:bookmarkEnd w:id="441"/>
      <w:bookmarkEnd w:id="442"/>
      <w:bookmarkEnd w:id="443"/>
      <w:bookmarkEnd w:id="444"/>
      <w:bookmarkEnd w:id="445"/>
    </w:p>
    <w:p w14:paraId="219220F7" w14:textId="77777777" w:rsidR="007A1DA9" w:rsidRPr="00CD7D70" w:rsidRDefault="007A1DA9" w:rsidP="007A1DA9">
      <w:pPr>
        <w:pStyle w:val="TH"/>
        <w:rPr>
          <w:rFonts w:eastAsia="MS Mincho"/>
        </w:rPr>
      </w:pPr>
      <w:r w:rsidRPr="00CD7D70">
        <w:rPr>
          <w:rFonts w:eastAsia="MS Mincho"/>
          <w:iCs/>
          <w:lang w:eastAsia="ja-JP"/>
        </w:rPr>
        <w:t>Table 5.4-2:</w:t>
      </w:r>
      <w:r w:rsidRPr="00CD7D70">
        <w:rPr>
          <w:rFonts w:eastAsia="MS Mincho"/>
          <w:lang w:eastAsia="ja-JP"/>
        </w:rPr>
        <w:t xml:space="preserve"> </w:t>
      </w:r>
      <w:r w:rsidRPr="00CD7D70">
        <w:rPr>
          <w:rFonts w:eastAsia="MS Mincho"/>
        </w:rPr>
        <w:t>ProvideAssistanceDat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7DD3F974" w14:textId="77777777" w:rsidTr="00CB0052">
        <w:trPr>
          <w:jc w:val="center"/>
        </w:trPr>
        <w:tc>
          <w:tcPr>
            <w:tcW w:w="9606" w:type="dxa"/>
            <w:gridSpan w:val="4"/>
            <w:shd w:val="clear" w:color="auto" w:fill="auto"/>
          </w:tcPr>
          <w:p w14:paraId="7E076C55" w14:textId="77777777" w:rsidR="007A1DA9" w:rsidRPr="00CD7D70" w:rsidRDefault="007A1DA9" w:rsidP="00BC04AE">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2</w:t>
            </w:r>
          </w:p>
        </w:tc>
      </w:tr>
      <w:tr w:rsidR="007A1DA9" w:rsidRPr="00CD7D70" w14:paraId="1416982F" w14:textId="77777777" w:rsidTr="00CB0052">
        <w:trPr>
          <w:jc w:val="center"/>
        </w:trPr>
        <w:tc>
          <w:tcPr>
            <w:tcW w:w="4535" w:type="dxa"/>
            <w:shd w:val="clear" w:color="auto" w:fill="auto"/>
          </w:tcPr>
          <w:p w14:paraId="4815CBA7" w14:textId="77777777" w:rsidR="007A1DA9" w:rsidRPr="00CD7D70" w:rsidRDefault="007A1DA9" w:rsidP="00BC04AE">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0732B0E5" w14:textId="77777777" w:rsidR="007A1DA9" w:rsidRPr="00CD7D70" w:rsidRDefault="007A1DA9" w:rsidP="00BC04AE">
            <w:pPr>
              <w:pStyle w:val="TAH"/>
              <w:rPr>
                <w:rFonts w:eastAsia="MS Mincho"/>
                <w:lang w:eastAsia="en-US"/>
              </w:rPr>
            </w:pPr>
            <w:r w:rsidRPr="00CD7D70">
              <w:rPr>
                <w:rFonts w:eastAsia="MS Mincho"/>
                <w:lang w:eastAsia="en-US"/>
              </w:rPr>
              <w:t>Value/remark</w:t>
            </w:r>
          </w:p>
        </w:tc>
        <w:tc>
          <w:tcPr>
            <w:tcW w:w="1700" w:type="dxa"/>
            <w:shd w:val="clear" w:color="auto" w:fill="auto"/>
          </w:tcPr>
          <w:p w14:paraId="3EB8F1E5" w14:textId="77777777" w:rsidR="007A1DA9" w:rsidRPr="00CD7D70" w:rsidRDefault="007A1DA9" w:rsidP="00BC04AE">
            <w:pPr>
              <w:pStyle w:val="TAH"/>
              <w:rPr>
                <w:rFonts w:eastAsia="MS Mincho"/>
                <w:lang w:eastAsia="en-US"/>
              </w:rPr>
            </w:pPr>
            <w:r w:rsidRPr="00CD7D70">
              <w:rPr>
                <w:rFonts w:eastAsia="MS Mincho"/>
                <w:lang w:eastAsia="en-US"/>
              </w:rPr>
              <w:t>Comment</w:t>
            </w:r>
          </w:p>
        </w:tc>
        <w:tc>
          <w:tcPr>
            <w:tcW w:w="1104" w:type="dxa"/>
            <w:shd w:val="clear" w:color="auto" w:fill="auto"/>
          </w:tcPr>
          <w:p w14:paraId="5824BA94" w14:textId="77777777" w:rsidR="007A1DA9" w:rsidRPr="00CD7D70" w:rsidRDefault="007A1DA9" w:rsidP="00BC04AE">
            <w:pPr>
              <w:pStyle w:val="TAH"/>
              <w:rPr>
                <w:rFonts w:eastAsia="MS Mincho"/>
                <w:lang w:eastAsia="en-US"/>
              </w:rPr>
            </w:pPr>
            <w:r w:rsidRPr="00CD7D70">
              <w:rPr>
                <w:rFonts w:eastAsia="MS Mincho"/>
                <w:lang w:eastAsia="en-US"/>
              </w:rPr>
              <w:t>Condition</w:t>
            </w:r>
          </w:p>
        </w:tc>
      </w:tr>
      <w:tr w:rsidR="007A1DA9" w:rsidRPr="00CD7D70" w14:paraId="71D90647" w14:textId="77777777" w:rsidTr="00CB0052">
        <w:trPr>
          <w:jc w:val="center"/>
        </w:trPr>
        <w:tc>
          <w:tcPr>
            <w:tcW w:w="4535" w:type="dxa"/>
            <w:shd w:val="clear" w:color="auto" w:fill="auto"/>
          </w:tcPr>
          <w:p w14:paraId="41D90370" w14:textId="77777777" w:rsidR="007A1DA9" w:rsidRPr="00CD7D70" w:rsidRDefault="007A1DA9" w:rsidP="00BC04AE">
            <w:pPr>
              <w:pStyle w:val="TAL"/>
              <w:rPr>
                <w:lang w:eastAsia="en-US"/>
              </w:rPr>
            </w:pPr>
            <w:r w:rsidRPr="00CD7D70">
              <w:rPr>
                <w:lang w:eastAsia="en-US"/>
              </w:rPr>
              <w:t>LPP-Message ::= SEQUENCE {</w:t>
            </w:r>
          </w:p>
        </w:tc>
        <w:tc>
          <w:tcPr>
            <w:tcW w:w="2267" w:type="dxa"/>
            <w:shd w:val="clear" w:color="auto" w:fill="auto"/>
          </w:tcPr>
          <w:p w14:paraId="3D65BAA7" w14:textId="77777777" w:rsidR="007A1DA9" w:rsidRPr="00CD7D70" w:rsidRDefault="007A1DA9" w:rsidP="00BC04AE">
            <w:pPr>
              <w:pStyle w:val="TAL"/>
              <w:rPr>
                <w:rFonts w:eastAsia="MS Mincho"/>
                <w:lang w:eastAsia="en-US"/>
              </w:rPr>
            </w:pPr>
          </w:p>
        </w:tc>
        <w:tc>
          <w:tcPr>
            <w:tcW w:w="1700" w:type="dxa"/>
            <w:shd w:val="clear" w:color="auto" w:fill="auto"/>
          </w:tcPr>
          <w:p w14:paraId="02B65FC7" w14:textId="77777777" w:rsidR="007A1DA9" w:rsidRPr="00CD7D70" w:rsidRDefault="007A1DA9" w:rsidP="00BC04AE">
            <w:pPr>
              <w:pStyle w:val="TAL"/>
              <w:rPr>
                <w:rFonts w:eastAsia="MS Mincho"/>
                <w:lang w:eastAsia="en-US"/>
              </w:rPr>
            </w:pPr>
          </w:p>
        </w:tc>
        <w:tc>
          <w:tcPr>
            <w:tcW w:w="1104" w:type="dxa"/>
            <w:shd w:val="clear" w:color="auto" w:fill="auto"/>
          </w:tcPr>
          <w:p w14:paraId="2985173B" w14:textId="77777777" w:rsidR="007A1DA9" w:rsidRPr="00CD7D70" w:rsidRDefault="007A1DA9" w:rsidP="00BC04AE">
            <w:pPr>
              <w:pStyle w:val="TAL"/>
              <w:rPr>
                <w:rFonts w:eastAsia="MS Mincho"/>
                <w:lang w:eastAsia="en-US"/>
              </w:rPr>
            </w:pPr>
          </w:p>
        </w:tc>
      </w:tr>
      <w:tr w:rsidR="007A1DA9" w:rsidRPr="00CD7D70" w14:paraId="1C1D67C8" w14:textId="77777777" w:rsidTr="00CB0052">
        <w:trPr>
          <w:jc w:val="center"/>
        </w:trPr>
        <w:tc>
          <w:tcPr>
            <w:tcW w:w="4535" w:type="dxa"/>
            <w:shd w:val="clear" w:color="auto" w:fill="auto"/>
          </w:tcPr>
          <w:p w14:paraId="2DD2CC74" w14:textId="77777777" w:rsidR="007A1DA9" w:rsidRPr="00CD7D70" w:rsidRDefault="007A1DA9" w:rsidP="00BC04AE">
            <w:pPr>
              <w:pStyle w:val="TAL"/>
              <w:rPr>
                <w:lang w:eastAsia="en-US"/>
              </w:rPr>
            </w:pPr>
            <w:r w:rsidRPr="00CD7D70">
              <w:rPr>
                <w:lang w:eastAsia="en-US"/>
              </w:rPr>
              <w:t xml:space="preserve"> transactionID SEQUENCE {</w:t>
            </w:r>
          </w:p>
        </w:tc>
        <w:tc>
          <w:tcPr>
            <w:tcW w:w="2267" w:type="dxa"/>
            <w:shd w:val="clear" w:color="auto" w:fill="auto"/>
          </w:tcPr>
          <w:p w14:paraId="0AFA3EF5" w14:textId="77777777" w:rsidR="007A1DA9" w:rsidRPr="00CD7D70" w:rsidRDefault="007A1DA9" w:rsidP="00BC04AE">
            <w:pPr>
              <w:pStyle w:val="TAL"/>
              <w:rPr>
                <w:rFonts w:eastAsia="MS Mincho"/>
                <w:lang w:eastAsia="en-US"/>
              </w:rPr>
            </w:pPr>
            <w:r w:rsidRPr="00CD7D70">
              <w:rPr>
                <w:rFonts w:eastAsia="MS Mincho"/>
                <w:lang w:eastAsia="en-US"/>
              </w:rPr>
              <w:t>Dependent on test case.</w:t>
            </w:r>
          </w:p>
        </w:tc>
        <w:tc>
          <w:tcPr>
            <w:tcW w:w="1700" w:type="dxa"/>
            <w:shd w:val="clear" w:color="auto" w:fill="auto"/>
          </w:tcPr>
          <w:p w14:paraId="3D4DF50D" w14:textId="77777777" w:rsidR="007A1DA9" w:rsidRPr="00CD7D70" w:rsidRDefault="007A1DA9" w:rsidP="00BC04AE">
            <w:pPr>
              <w:pStyle w:val="TAL"/>
              <w:rPr>
                <w:rFonts w:eastAsia="MS Mincho"/>
                <w:lang w:eastAsia="en-US"/>
              </w:rPr>
            </w:pPr>
          </w:p>
        </w:tc>
        <w:tc>
          <w:tcPr>
            <w:tcW w:w="1104" w:type="dxa"/>
            <w:shd w:val="clear" w:color="auto" w:fill="auto"/>
          </w:tcPr>
          <w:p w14:paraId="72BEC877" w14:textId="77777777" w:rsidR="007A1DA9" w:rsidRPr="00CD7D70" w:rsidRDefault="007A1DA9" w:rsidP="00BC04AE">
            <w:pPr>
              <w:pStyle w:val="TAL"/>
              <w:rPr>
                <w:rFonts w:eastAsia="MS Mincho"/>
                <w:lang w:eastAsia="en-US"/>
              </w:rPr>
            </w:pPr>
          </w:p>
        </w:tc>
      </w:tr>
      <w:tr w:rsidR="007A1DA9" w:rsidRPr="00CD7D70" w14:paraId="4F0B9F6A" w14:textId="77777777" w:rsidTr="00CB0052">
        <w:trPr>
          <w:jc w:val="center"/>
        </w:trPr>
        <w:tc>
          <w:tcPr>
            <w:tcW w:w="4535" w:type="dxa"/>
            <w:shd w:val="clear" w:color="auto" w:fill="auto"/>
          </w:tcPr>
          <w:p w14:paraId="2F232286" w14:textId="77777777" w:rsidR="007A1DA9" w:rsidRPr="00CD7D70" w:rsidRDefault="007A1DA9" w:rsidP="00BC04AE">
            <w:pPr>
              <w:pStyle w:val="TAL"/>
              <w:rPr>
                <w:lang w:eastAsia="en-US"/>
              </w:rPr>
            </w:pPr>
            <w:r w:rsidRPr="00CD7D70">
              <w:rPr>
                <w:lang w:eastAsia="en-US"/>
              </w:rPr>
              <w:t xml:space="preserve">  initiator</w:t>
            </w:r>
          </w:p>
        </w:tc>
        <w:tc>
          <w:tcPr>
            <w:tcW w:w="2267" w:type="dxa"/>
            <w:shd w:val="clear" w:color="auto" w:fill="auto"/>
          </w:tcPr>
          <w:p w14:paraId="71F0315D" w14:textId="77777777" w:rsidR="007A1DA9" w:rsidRPr="00CD7D70" w:rsidRDefault="007A1DA9" w:rsidP="00BC04AE">
            <w:pPr>
              <w:pStyle w:val="TAL"/>
              <w:rPr>
                <w:rFonts w:eastAsia="MS Mincho"/>
                <w:lang w:eastAsia="en-US"/>
              </w:rPr>
            </w:pPr>
          </w:p>
        </w:tc>
        <w:tc>
          <w:tcPr>
            <w:tcW w:w="1700" w:type="dxa"/>
            <w:shd w:val="clear" w:color="auto" w:fill="auto"/>
          </w:tcPr>
          <w:p w14:paraId="26A2AFF4" w14:textId="77777777" w:rsidR="007A1DA9" w:rsidRPr="00CD7D70" w:rsidRDefault="007A1DA9" w:rsidP="00BC04AE">
            <w:pPr>
              <w:pStyle w:val="TAL"/>
              <w:rPr>
                <w:rFonts w:eastAsia="MS Mincho"/>
                <w:lang w:eastAsia="en-US"/>
              </w:rPr>
            </w:pPr>
          </w:p>
        </w:tc>
        <w:tc>
          <w:tcPr>
            <w:tcW w:w="1104" w:type="dxa"/>
            <w:shd w:val="clear" w:color="auto" w:fill="auto"/>
          </w:tcPr>
          <w:p w14:paraId="4A44DE29" w14:textId="77777777" w:rsidR="007A1DA9" w:rsidRPr="00CD7D70" w:rsidRDefault="007A1DA9" w:rsidP="00BC04AE">
            <w:pPr>
              <w:pStyle w:val="TAL"/>
              <w:rPr>
                <w:rFonts w:eastAsia="MS Mincho"/>
                <w:lang w:eastAsia="en-US"/>
              </w:rPr>
            </w:pPr>
          </w:p>
        </w:tc>
      </w:tr>
      <w:tr w:rsidR="007A1DA9" w:rsidRPr="00CD7D70" w14:paraId="378BD891"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0BEF7B28" w14:textId="77777777" w:rsidR="007A1DA9" w:rsidRPr="00CD7D70" w:rsidRDefault="007A1DA9" w:rsidP="00BC04AE">
            <w:pPr>
              <w:pStyle w:val="TAL"/>
              <w:rPr>
                <w:lang w:eastAsia="en-US"/>
              </w:rPr>
            </w:pPr>
            <w:r w:rsidRPr="00CD7D70">
              <w:rPr>
                <w:lang w:eastAsia="en-US"/>
              </w:rPr>
              <w:t xml:space="preserve">  transactionNumber</w:t>
            </w:r>
          </w:p>
        </w:tc>
        <w:tc>
          <w:tcPr>
            <w:tcW w:w="2267" w:type="dxa"/>
          </w:tcPr>
          <w:p w14:paraId="7D54523E" w14:textId="77777777" w:rsidR="007A1DA9" w:rsidRPr="00CD7D70" w:rsidRDefault="007A1DA9" w:rsidP="00BC04AE">
            <w:pPr>
              <w:pStyle w:val="TAL"/>
              <w:rPr>
                <w:rFonts w:eastAsia="MS Mincho"/>
                <w:lang w:eastAsia="en-US"/>
              </w:rPr>
            </w:pPr>
          </w:p>
        </w:tc>
        <w:tc>
          <w:tcPr>
            <w:tcW w:w="1700" w:type="dxa"/>
          </w:tcPr>
          <w:p w14:paraId="26E414E1" w14:textId="77777777" w:rsidR="007A1DA9" w:rsidRPr="00CD7D70" w:rsidRDefault="007A1DA9" w:rsidP="00BC04AE">
            <w:pPr>
              <w:pStyle w:val="TAL"/>
              <w:rPr>
                <w:rFonts w:eastAsia="MS Mincho"/>
                <w:lang w:eastAsia="en-US"/>
              </w:rPr>
            </w:pPr>
          </w:p>
        </w:tc>
        <w:tc>
          <w:tcPr>
            <w:tcW w:w="1104" w:type="dxa"/>
          </w:tcPr>
          <w:p w14:paraId="1701B510" w14:textId="77777777" w:rsidR="007A1DA9" w:rsidRPr="00CD7D70" w:rsidRDefault="007A1DA9" w:rsidP="00BC04AE">
            <w:pPr>
              <w:pStyle w:val="TAL"/>
              <w:rPr>
                <w:rFonts w:eastAsia="MS Mincho"/>
                <w:lang w:eastAsia="en-US"/>
              </w:rPr>
            </w:pPr>
          </w:p>
        </w:tc>
      </w:tr>
      <w:tr w:rsidR="007A1DA9" w:rsidRPr="00CD7D70" w14:paraId="253F60AB" w14:textId="77777777" w:rsidTr="00CB0052">
        <w:trPr>
          <w:jc w:val="center"/>
        </w:trPr>
        <w:tc>
          <w:tcPr>
            <w:tcW w:w="4535" w:type="dxa"/>
            <w:shd w:val="clear" w:color="auto" w:fill="auto"/>
          </w:tcPr>
          <w:p w14:paraId="0AFFFD88"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19AE0F7E" w14:textId="77777777" w:rsidR="007A1DA9" w:rsidRPr="00CD7D70" w:rsidRDefault="007A1DA9" w:rsidP="00BC04AE">
            <w:pPr>
              <w:pStyle w:val="TAL"/>
              <w:rPr>
                <w:rFonts w:eastAsia="MS Mincho"/>
                <w:lang w:eastAsia="en-US"/>
              </w:rPr>
            </w:pPr>
          </w:p>
        </w:tc>
        <w:tc>
          <w:tcPr>
            <w:tcW w:w="1700" w:type="dxa"/>
            <w:shd w:val="clear" w:color="auto" w:fill="auto"/>
          </w:tcPr>
          <w:p w14:paraId="45951A62" w14:textId="77777777" w:rsidR="007A1DA9" w:rsidRPr="00CD7D70" w:rsidRDefault="007A1DA9" w:rsidP="00BC04AE">
            <w:pPr>
              <w:pStyle w:val="TAL"/>
              <w:rPr>
                <w:rFonts w:eastAsia="MS Mincho"/>
                <w:lang w:eastAsia="en-US"/>
              </w:rPr>
            </w:pPr>
          </w:p>
        </w:tc>
        <w:tc>
          <w:tcPr>
            <w:tcW w:w="1104" w:type="dxa"/>
            <w:shd w:val="clear" w:color="auto" w:fill="auto"/>
          </w:tcPr>
          <w:p w14:paraId="0421F1A1" w14:textId="77777777" w:rsidR="007A1DA9" w:rsidRPr="00CD7D70" w:rsidRDefault="007A1DA9" w:rsidP="00BC04AE">
            <w:pPr>
              <w:pStyle w:val="TAL"/>
              <w:rPr>
                <w:rFonts w:eastAsia="MS Mincho"/>
                <w:lang w:eastAsia="en-US"/>
              </w:rPr>
            </w:pPr>
          </w:p>
        </w:tc>
      </w:tr>
      <w:tr w:rsidR="007A1DA9" w:rsidRPr="00CD7D70" w14:paraId="6187120C" w14:textId="77777777" w:rsidTr="00CB0052">
        <w:trPr>
          <w:jc w:val="center"/>
        </w:trPr>
        <w:tc>
          <w:tcPr>
            <w:tcW w:w="4535" w:type="dxa"/>
            <w:shd w:val="clear" w:color="auto" w:fill="auto"/>
          </w:tcPr>
          <w:p w14:paraId="0B6C35EC" w14:textId="77777777" w:rsidR="007A1DA9" w:rsidRPr="00CD7D70" w:rsidRDefault="007A1DA9" w:rsidP="00BC04AE">
            <w:pPr>
              <w:pStyle w:val="TAL"/>
              <w:rPr>
                <w:lang w:eastAsia="en-US"/>
              </w:rPr>
            </w:pPr>
            <w:r w:rsidRPr="00CD7D70">
              <w:rPr>
                <w:lang w:eastAsia="en-US"/>
              </w:rPr>
              <w:t xml:space="preserve"> endTransaction</w:t>
            </w:r>
          </w:p>
        </w:tc>
        <w:tc>
          <w:tcPr>
            <w:tcW w:w="2267" w:type="dxa"/>
            <w:shd w:val="clear" w:color="auto" w:fill="auto"/>
          </w:tcPr>
          <w:p w14:paraId="515D623E" w14:textId="77777777" w:rsidR="007A1DA9" w:rsidRPr="00CD7D70" w:rsidRDefault="007A1DA9" w:rsidP="00BC04AE">
            <w:pPr>
              <w:pStyle w:val="TAL"/>
              <w:rPr>
                <w:rFonts w:eastAsia="MS Mincho"/>
                <w:lang w:eastAsia="en-US"/>
              </w:rPr>
            </w:pPr>
            <w:r w:rsidRPr="00CD7D70">
              <w:rPr>
                <w:rFonts w:eastAsia="MS Mincho"/>
                <w:lang w:eastAsia="en-US"/>
              </w:rPr>
              <w:t>TRUE</w:t>
            </w:r>
          </w:p>
        </w:tc>
        <w:tc>
          <w:tcPr>
            <w:tcW w:w="1700" w:type="dxa"/>
            <w:shd w:val="clear" w:color="auto" w:fill="auto"/>
          </w:tcPr>
          <w:p w14:paraId="068ED79E" w14:textId="77777777" w:rsidR="007A1DA9" w:rsidRPr="00CD7D70" w:rsidRDefault="007A1DA9" w:rsidP="00BC04AE">
            <w:pPr>
              <w:pStyle w:val="TAL"/>
              <w:rPr>
                <w:rFonts w:eastAsia="MS Mincho"/>
                <w:lang w:eastAsia="en-US"/>
              </w:rPr>
            </w:pPr>
          </w:p>
        </w:tc>
        <w:tc>
          <w:tcPr>
            <w:tcW w:w="1104" w:type="dxa"/>
            <w:shd w:val="clear" w:color="auto" w:fill="auto"/>
          </w:tcPr>
          <w:p w14:paraId="30F27BE0" w14:textId="77777777" w:rsidR="007A1DA9" w:rsidRPr="00CD7D70" w:rsidRDefault="007A1DA9" w:rsidP="00BC04AE">
            <w:pPr>
              <w:pStyle w:val="TAL"/>
              <w:rPr>
                <w:rFonts w:eastAsia="MS Mincho"/>
                <w:lang w:eastAsia="en-US"/>
              </w:rPr>
            </w:pPr>
          </w:p>
        </w:tc>
      </w:tr>
      <w:tr w:rsidR="007A1DA9" w:rsidRPr="00CD7D70" w14:paraId="5387211F" w14:textId="77777777" w:rsidTr="00CB0052">
        <w:trPr>
          <w:jc w:val="center"/>
        </w:trPr>
        <w:tc>
          <w:tcPr>
            <w:tcW w:w="4535" w:type="dxa"/>
            <w:shd w:val="clear" w:color="auto" w:fill="auto"/>
          </w:tcPr>
          <w:p w14:paraId="15CC2FC0" w14:textId="77777777" w:rsidR="007A1DA9" w:rsidRPr="00CD7D70" w:rsidRDefault="007A1DA9" w:rsidP="00BC04AE">
            <w:pPr>
              <w:pStyle w:val="TAL"/>
              <w:rPr>
                <w:lang w:eastAsia="en-US"/>
              </w:rPr>
            </w:pPr>
            <w:r w:rsidRPr="00CD7D70">
              <w:rPr>
                <w:lang w:eastAsia="en-US"/>
              </w:rPr>
              <w:t xml:space="preserve"> sequenceNumber</w:t>
            </w:r>
          </w:p>
        </w:tc>
        <w:tc>
          <w:tcPr>
            <w:tcW w:w="2267" w:type="dxa"/>
            <w:shd w:val="clear" w:color="auto" w:fill="auto"/>
          </w:tcPr>
          <w:p w14:paraId="5550A6F9"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12229093" w14:textId="77777777" w:rsidR="007A1DA9" w:rsidRPr="00CD7D70" w:rsidRDefault="007A1DA9" w:rsidP="00BC04AE">
            <w:pPr>
              <w:pStyle w:val="TAL"/>
              <w:rPr>
                <w:rFonts w:eastAsia="MS Mincho"/>
                <w:lang w:eastAsia="en-US"/>
              </w:rPr>
            </w:pPr>
          </w:p>
        </w:tc>
        <w:tc>
          <w:tcPr>
            <w:tcW w:w="1104" w:type="dxa"/>
            <w:shd w:val="clear" w:color="auto" w:fill="auto"/>
          </w:tcPr>
          <w:p w14:paraId="53112361" w14:textId="77777777" w:rsidR="007A1DA9" w:rsidRPr="00CD7D70" w:rsidRDefault="007A1DA9" w:rsidP="00BC04AE">
            <w:pPr>
              <w:pStyle w:val="TAL"/>
              <w:rPr>
                <w:rFonts w:eastAsia="MS Mincho"/>
                <w:lang w:eastAsia="en-US"/>
              </w:rPr>
            </w:pPr>
          </w:p>
        </w:tc>
      </w:tr>
      <w:tr w:rsidR="007A1DA9" w:rsidRPr="00CD7D70" w14:paraId="4F2FB2E5" w14:textId="77777777" w:rsidTr="00CB0052">
        <w:trPr>
          <w:jc w:val="center"/>
        </w:trPr>
        <w:tc>
          <w:tcPr>
            <w:tcW w:w="4535" w:type="dxa"/>
            <w:shd w:val="clear" w:color="auto" w:fill="auto"/>
          </w:tcPr>
          <w:p w14:paraId="020E76C9" w14:textId="77777777" w:rsidR="007A1DA9" w:rsidRPr="00CD7D70" w:rsidRDefault="007A1DA9" w:rsidP="00BC04AE">
            <w:pPr>
              <w:pStyle w:val="TAL"/>
              <w:rPr>
                <w:lang w:eastAsia="en-US"/>
              </w:rPr>
            </w:pPr>
            <w:r w:rsidRPr="00CD7D70">
              <w:rPr>
                <w:lang w:eastAsia="en-US"/>
              </w:rPr>
              <w:t xml:space="preserve"> acknowledgement </w:t>
            </w:r>
          </w:p>
        </w:tc>
        <w:tc>
          <w:tcPr>
            <w:tcW w:w="2267" w:type="dxa"/>
            <w:shd w:val="clear" w:color="auto" w:fill="auto"/>
          </w:tcPr>
          <w:p w14:paraId="7FEFAC4C"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28B1D10E" w14:textId="77777777" w:rsidR="007A1DA9" w:rsidRPr="00CD7D70" w:rsidRDefault="007A1DA9" w:rsidP="00BC04AE">
            <w:pPr>
              <w:pStyle w:val="TAL"/>
              <w:rPr>
                <w:rFonts w:eastAsia="MS Mincho"/>
                <w:lang w:eastAsia="en-US"/>
              </w:rPr>
            </w:pPr>
          </w:p>
        </w:tc>
        <w:tc>
          <w:tcPr>
            <w:tcW w:w="1104" w:type="dxa"/>
            <w:shd w:val="clear" w:color="auto" w:fill="auto"/>
          </w:tcPr>
          <w:p w14:paraId="48ADD0CA" w14:textId="77777777" w:rsidR="007A1DA9" w:rsidRPr="00CD7D70" w:rsidRDefault="007A1DA9" w:rsidP="00BC04AE">
            <w:pPr>
              <w:pStyle w:val="TAL"/>
              <w:rPr>
                <w:rFonts w:eastAsia="MS Mincho"/>
                <w:lang w:eastAsia="en-US"/>
              </w:rPr>
            </w:pPr>
          </w:p>
        </w:tc>
      </w:tr>
      <w:tr w:rsidR="007A1DA9" w:rsidRPr="00CD7D70" w14:paraId="7B0CAAF8" w14:textId="77777777" w:rsidTr="00CB0052">
        <w:trPr>
          <w:jc w:val="center"/>
        </w:trPr>
        <w:tc>
          <w:tcPr>
            <w:tcW w:w="4535" w:type="dxa"/>
            <w:shd w:val="clear" w:color="auto" w:fill="auto"/>
          </w:tcPr>
          <w:p w14:paraId="73EEC90A" w14:textId="77777777" w:rsidR="007A1DA9" w:rsidRPr="00CD7D70" w:rsidRDefault="007A1DA9" w:rsidP="00BC04AE">
            <w:pPr>
              <w:pStyle w:val="TAL"/>
              <w:rPr>
                <w:lang w:eastAsia="en-US"/>
              </w:rPr>
            </w:pPr>
            <w:r w:rsidRPr="00CD7D70">
              <w:rPr>
                <w:lang w:eastAsia="en-US"/>
              </w:rPr>
              <w:t xml:space="preserve"> lpp-MessageBody CHOICE {</w:t>
            </w:r>
          </w:p>
        </w:tc>
        <w:tc>
          <w:tcPr>
            <w:tcW w:w="2267" w:type="dxa"/>
            <w:shd w:val="clear" w:color="auto" w:fill="auto"/>
          </w:tcPr>
          <w:p w14:paraId="2AA37A46" w14:textId="77777777" w:rsidR="007A1DA9" w:rsidRPr="00CD7D70" w:rsidRDefault="007A1DA9" w:rsidP="00BC04AE">
            <w:pPr>
              <w:pStyle w:val="TAL"/>
              <w:rPr>
                <w:rFonts w:eastAsia="MS Mincho"/>
                <w:lang w:eastAsia="en-US"/>
              </w:rPr>
            </w:pPr>
          </w:p>
        </w:tc>
        <w:tc>
          <w:tcPr>
            <w:tcW w:w="1700" w:type="dxa"/>
            <w:shd w:val="clear" w:color="auto" w:fill="auto"/>
          </w:tcPr>
          <w:p w14:paraId="5C9689CC" w14:textId="77777777" w:rsidR="007A1DA9" w:rsidRPr="00CD7D70" w:rsidRDefault="007A1DA9" w:rsidP="00BC04AE">
            <w:pPr>
              <w:pStyle w:val="TAL"/>
              <w:rPr>
                <w:rFonts w:eastAsia="MS Mincho"/>
                <w:lang w:eastAsia="en-US"/>
              </w:rPr>
            </w:pPr>
          </w:p>
        </w:tc>
        <w:tc>
          <w:tcPr>
            <w:tcW w:w="1104" w:type="dxa"/>
            <w:shd w:val="clear" w:color="auto" w:fill="auto"/>
          </w:tcPr>
          <w:p w14:paraId="1631440F" w14:textId="77777777" w:rsidR="007A1DA9" w:rsidRPr="00CD7D70" w:rsidRDefault="007A1DA9" w:rsidP="00BC04AE">
            <w:pPr>
              <w:pStyle w:val="TAL"/>
              <w:rPr>
                <w:rFonts w:eastAsia="MS Mincho"/>
                <w:lang w:eastAsia="en-US"/>
              </w:rPr>
            </w:pPr>
          </w:p>
        </w:tc>
      </w:tr>
      <w:tr w:rsidR="007A1DA9" w:rsidRPr="00CD7D70" w14:paraId="7A50A75D" w14:textId="77777777" w:rsidTr="00CB0052">
        <w:trPr>
          <w:jc w:val="center"/>
        </w:trPr>
        <w:tc>
          <w:tcPr>
            <w:tcW w:w="4535" w:type="dxa"/>
            <w:shd w:val="clear" w:color="auto" w:fill="auto"/>
          </w:tcPr>
          <w:p w14:paraId="3007DCCA" w14:textId="77777777" w:rsidR="007A1DA9" w:rsidRPr="00CD7D70" w:rsidRDefault="007A1DA9" w:rsidP="00BC04AE">
            <w:pPr>
              <w:pStyle w:val="TAL"/>
              <w:rPr>
                <w:lang w:eastAsia="en-US"/>
              </w:rPr>
            </w:pPr>
            <w:r w:rsidRPr="00CD7D70">
              <w:rPr>
                <w:lang w:eastAsia="en-US"/>
              </w:rPr>
              <w:t xml:space="preserve">  c1 CHOICE {</w:t>
            </w:r>
          </w:p>
        </w:tc>
        <w:tc>
          <w:tcPr>
            <w:tcW w:w="2267" w:type="dxa"/>
            <w:shd w:val="clear" w:color="auto" w:fill="auto"/>
          </w:tcPr>
          <w:p w14:paraId="38ADEC0D" w14:textId="77777777" w:rsidR="007A1DA9" w:rsidRPr="00CD7D70" w:rsidRDefault="007A1DA9" w:rsidP="00BC04AE">
            <w:pPr>
              <w:pStyle w:val="TAL"/>
              <w:rPr>
                <w:rFonts w:eastAsia="MS Mincho"/>
                <w:lang w:eastAsia="en-US"/>
              </w:rPr>
            </w:pPr>
          </w:p>
        </w:tc>
        <w:tc>
          <w:tcPr>
            <w:tcW w:w="1700" w:type="dxa"/>
            <w:shd w:val="clear" w:color="auto" w:fill="auto"/>
          </w:tcPr>
          <w:p w14:paraId="0345912F" w14:textId="77777777" w:rsidR="007A1DA9" w:rsidRPr="00CD7D70" w:rsidRDefault="007A1DA9" w:rsidP="00BC04AE">
            <w:pPr>
              <w:pStyle w:val="TAL"/>
              <w:rPr>
                <w:rFonts w:eastAsia="MS Mincho"/>
                <w:lang w:eastAsia="en-US"/>
              </w:rPr>
            </w:pPr>
          </w:p>
        </w:tc>
        <w:tc>
          <w:tcPr>
            <w:tcW w:w="1104" w:type="dxa"/>
            <w:shd w:val="clear" w:color="auto" w:fill="auto"/>
          </w:tcPr>
          <w:p w14:paraId="1EDF5F1D" w14:textId="77777777" w:rsidR="007A1DA9" w:rsidRPr="00CD7D70" w:rsidRDefault="007A1DA9" w:rsidP="00BC04AE">
            <w:pPr>
              <w:pStyle w:val="TAL"/>
              <w:rPr>
                <w:rFonts w:eastAsia="MS Mincho"/>
                <w:lang w:eastAsia="en-US"/>
              </w:rPr>
            </w:pPr>
          </w:p>
        </w:tc>
      </w:tr>
      <w:tr w:rsidR="007A1DA9" w:rsidRPr="00CD7D70" w14:paraId="20C0DE5D" w14:textId="77777777" w:rsidTr="00CB0052">
        <w:trPr>
          <w:jc w:val="center"/>
        </w:trPr>
        <w:tc>
          <w:tcPr>
            <w:tcW w:w="4535" w:type="dxa"/>
            <w:shd w:val="clear" w:color="auto" w:fill="auto"/>
          </w:tcPr>
          <w:p w14:paraId="033184BD" w14:textId="77777777" w:rsidR="007A1DA9" w:rsidRPr="00CD7D70" w:rsidRDefault="007A1DA9" w:rsidP="00BC04AE">
            <w:pPr>
              <w:pStyle w:val="TAL"/>
              <w:rPr>
                <w:lang w:eastAsia="en-US"/>
              </w:rPr>
            </w:pPr>
            <w:r w:rsidRPr="00CD7D70">
              <w:rPr>
                <w:lang w:eastAsia="en-US"/>
              </w:rPr>
              <w:t xml:space="preserve">    provideAssistanceData SEQUENCE {</w:t>
            </w:r>
          </w:p>
        </w:tc>
        <w:tc>
          <w:tcPr>
            <w:tcW w:w="2267" w:type="dxa"/>
            <w:shd w:val="clear" w:color="auto" w:fill="auto"/>
          </w:tcPr>
          <w:p w14:paraId="1DBDF425" w14:textId="77777777" w:rsidR="007A1DA9" w:rsidRPr="00CD7D70" w:rsidRDefault="007A1DA9" w:rsidP="00BC04AE">
            <w:pPr>
              <w:pStyle w:val="TAL"/>
              <w:rPr>
                <w:rFonts w:eastAsia="MS Mincho"/>
                <w:lang w:eastAsia="en-US"/>
              </w:rPr>
            </w:pPr>
          </w:p>
        </w:tc>
        <w:tc>
          <w:tcPr>
            <w:tcW w:w="1700" w:type="dxa"/>
            <w:shd w:val="clear" w:color="auto" w:fill="auto"/>
          </w:tcPr>
          <w:p w14:paraId="1B4BECBD" w14:textId="77777777" w:rsidR="007A1DA9" w:rsidRPr="00CD7D70" w:rsidRDefault="007A1DA9" w:rsidP="00BC04AE">
            <w:pPr>
              <w:pStyle w:val="TAL"/>
              <w:rPr>
                <w:rFonts w:eastAsia="MS Mincho"/>
                <w:lang w:eastAsia="en-US"/>
              </w:rPr>
            </w:pPr>
          </w:p>
        </w:tc>
        <w:tc>
          <w:tcPr>
            <w:tcW w:w="1104" w:type="dxa"/>
            <w:shd w:val="clear" w:color="auto" w:fill="auto"/>
          </w:tcPr>
          <w:p w14:paraId="4AC5C91B" w14:textId="77777777" w:rsidR="007A1DA9" w:rsidRPr="00CD7D70" w:rsidRDefault="007A1DA9" w:rsidP="00BC04AE">
            <w:pPr>
              <w:pStyle w:val="TAL"/>
              <w:rPr>
                <w:rFonts w:eastAsia="MS Mincho"/>
                <w:lang w:eastAsia="en-US"/>
              </w:rPr>
            </w:pPr>
          </w:p>
        </w:tc>
      </w:tr>
      <w:tr w:rsidR="007A1DA9" w:rsidRPr="00CD7D70" w14:paraId="1D983C08" w14:textId="77777777" w:rsidTr="00CB0052">
        <w:trPr>
          <w:jc w:val="center"/>
        </w:trPr>
        <w:tc>
          <w:tcPr>
            <w:tcW w:w="4535" w:type="dxa"/>
            <w:shd w:val="clear" w:color="auto" w:fill="auto"/>
          </w:tcPr>
          <w:p w14:paraId="221F4930" w14:textId="77777777" w:rsidR="007A1DA9" w:rsidRPr="00CD7D70" w:rsidRDefault="007A1DA9" w:rsidP="00BC04AE">
            <w:pPr>
              <w:pStyle w:val="TAL"/>
              <w:rPr>
                <w:lang w:eastAsia="en-US"/>
              </w:rPr>
            </w:pPr>
            <w:r w:rsidRPr="00CD7D70">
              <w:rPr>
                <w:lang w:eastAsia="en-US"/>
              </w:rPr>
              <w:t xml:space="preserve">      criticalExtensions CHOICE {</w:t>
            </w:r>
          </w:p>
        </w:tc>
        <w:tc>
          <w:tcPr>
            <w:tcW w:w="2267" w:type="dxa"/>
            <w:shd w:val="clear" w:color="auto" w:fill="auto"/>
          </w:tcPr>
          <w:p w14:paraId="25478125" w14:textId="77777777" w:rsidR="007A1DA9" w:rsidRPr="00CD7D70" w:rsidRDefault="007A1DA9" w:rsidP="00BC04AE">
            <w:pPr>
              <w:pStyle w:val="TAL"/>
              <w:rPr>
                <w:rFonts w:eastAsia="MS Mincho"/>
                <w:lang w:eastAsia="en-US"/>
              </w:rPr>
            </w:pPr>
          </w:p>
        </w:tc>
        <w:tc>
          <w:tcPr>
            <w:tcW w:w="1700" w:type="dxa"/>
            <w:shd w:val="clear" w:color="auto" w:fill="auto"/>
          </w:tcPr>
          <w:p w14:paraId="43321F97" w14:textId="77777777" w:rsidR="007A1DA9" w:rsidRPr="00CD7D70" w:rsidRDefault="007A1DA9" w:rsidP="00BC04AE">
            <w:pPr>
              <w:pStyle w:val="TAL"/>
              <w:rPr>
                <w:rFonts w:eastAsia="MS Mincho"/>
                <w:lang w:eastAsia="en-US"/>
              </w:rPr>
            </w:pPr>
          </w:p>
        </w:tc>
        <w:tc>
          <w:tcPr>
            <w:tcW w:w="1104" w:type="dxa"/>
            <w:shd w:val="clear" w:color="auto" w:fill="auto"/>
          </w:tcPr>
          <w:p w14:paraId="74F2B1B4" w14:textId="77777777" w:rsidR="007A1DA9" w:rsidRPr="00CD7D70" w:rsidRDefault="007A1DA9" w:rsidP="00BC04AE">
            <w:pPr>
              <w:pStyle w:val="TAL"/>
              <w:rPr>
                <w:rFonts w:eastAsia="MS Mincho"/>
                <w:lang w:eastAsia="en-US"/>
              </w:rPr>
            </w:pPr>
          </w:p>
        </w:tc>
      </w:tr>
      <w:tr w:rsidR="007A1DA9" w:rsidRPr="00CD7D70" w14:paraId="33F89870" w14:textId="77777777" w:rsidTr="00CB0052">
        <w:trPr>
          <w:jc w:val="center"/>
        </w:trPr>
        <w:tc>
          <w:tcPr>
            <w:tcW w:w="4535" w:type="dxa"/>
            <w:shd w:val="clear" w:color="auto" w:fill="auto"/>
          </w:tcPr>
          <w:p w14:paraId="7443B946" w14:textId="77777777" w:rsidR="007A1DA9" w:rsidRPr="00CD7D70" w:rsidRDefault="007A1DA9" w:rsidP="00BC04AE">
            <w:pPr>
              <w:pStyle w:val="TAL"/>
              <w:rPr>
                <w:lang w:eastAsia="en-US"/>
              </w:rPr>
            </w:pPr>
            <w:r w:rsidRPr="00CD7D70">
              <w:rPr>
                <w:lang w:eastAsia="en-US"/>
              </w:rPr>
              <w:t xml:space="preserve">        c1 CHOICE {</w:t>
            </w:r>
          </w:p>
        </w:tc>
        <w:tc>
          <w:tcPr>
            <w:tcW w:w="2267" w:type="dxa"/>
            <w:shd w:val="clear" w:color="auto" w:fill="auto"/>
          </w:tcPr>
          <w:p w14:paraId="65279F60" w14:textId="77777777" w:rsidR="007A1DA9" w:rsidRPr="00CD7D70" w:rsidRDefault="007A1DA9" w:rsidP="00BC04AE">
            <w:pPr>
              <w:pStyle w:val="TAL"/>
              <w:rPr>
                <w:rFonts w:eastAsia="MS Mincho"/>
                <w:lang w:eastAsia="en-US"/>
              </w:rPr>
            </w:pPr>
          </w:p>
        </w:tc>
        <w:tc>
          <w:tcPr>
            <w:tcW w:w="1700" w:type="dxa"/>
            <w:shd w:val="clear" w:color="auto" w:fill="auto"/>
          </w:tcPr>
          <w:p w14:paraId="3C1A03E9" w14:textId="77777777" w:rsidR="007A1DA9" w:rsidRPr="00CD7D70" w:rsidRDefault="007A1DA9" w:rsidP="00BC04AE">
            <w:pPr>
              <w:pStyle w:val="TAL"/>
              <w:rPr>
                <w:rFonts w:eastAsia="MS Mincho"/>
                <w:lang w:eastAsia="en-US"/>
              </w:rPr>
            </w:pPr>
          </w:p>
        </w:tc>
        <w:tc>
          <w:tcPr>
            <w:tcW w:w="1104" w:type="dxa"/>
            <w:shd w:val="clear" w:color="auto" w:fill="auto"/>
          </w:tcPr>
          <w:p w14:paraId="4D14D9E9" w14:textId="77777777" w:rsidR="007A1DA9" w:rsidRPr="00CD7D70" w:rsidRDefault="007A1DA9" w:rsidP="00BC04AE">
            <w:pPr>
              <w:pStyle w:val="TAL"/>
              <w:rPr>
                <w:rFonts w:eastAsia="MS Mincho"/>
                <w:lang w:eastAsia="en-US"/>
              </w:rPr>
            </w:pPr>
          </w:p>
        </w:tc>
      </w:tr>
      <w:tr w:rsidR="007A1DA9" w:rsidRPr="00CD7D70" w14:paraId="63E9741C" w14:textId="77777777" w:rsidTr="00CB0052">
        <w:trPr>
          <w:jc w:val="center"/>
        </w:trPr>
        <w:tc>
          <w:tcPr>
            <w:tcW w:w="4535" w:type="dxa"/>
            <w:shd w:val="clear" w:color="auto" w:fill="auto"/>
          </w:tcPr>
          <w:p w14:paraId="62FCBD87" w14:textId="77777777" w:rsidR="007A1DA9" w:rsidRPr="00CD7D70" w:rsidRDefault="007A1DA9" w:rsidP="00BC04AE">
            <w:pPr>
              <w:pStyle w:val="TAL"/>
              <w:rPr>
                <w:lang w:eastAsia="en-US"/>
              </w:rPr>
            </w:pPr>
            <w:r w:rsidRPr="00CD7D70">
              <w:rPr>
                <w:lang w:eastAsia="en-US"/>
              </w:rPr>
              <w:t xml:space="preserve">          provideAssistanceData-r9 SEQUENCE {</w:t>
            </w:r>
          </w:p>
        </w:tc>
        <w:tc>
          <w:tcPr>
            <w:tcW w:w="2267" w:type="dxa"/>
            <w:shd w:val="clear" w:color="auto" w:fill="auto"/>
          </w:tcPr>
          <w:p w14:paraId="14FFD0C4" w14:textId="77777777" w:rsidR="007A1DA9" w:rsidRPr="00CD7D70" w:rsidRDefault="007A1DA9" w:rsidP="00BC04AE">
            <w:pPr>
              <w:pStyle w:val="TAL"/>
              <w:rPr>
                <w:rFonts w:eastAsia="MS Mincho"/>
                <w:lang w:eastAsia="en-US"/>
              </w:rPr>
            </w:pPr>
          </w:p>
        </w:tc>
        <w:tc>
          <w:tcPr>
            <w:tcW w:w="1700" w:type="dxa"/>
            <w:shd w:val="clear" w:color="auto" w:fill="auto"/>
          </w:tcPr>
          <w:p w14:paraId="34F8B82F" w14:textId="77777777" w:rsidR="007A1DA9" w:rsidRPr="00CD7D70" w:rsidRDefault="007A1DA9" w:rsidP="00BC04AE">
            <w:pPr>
              <w:pStyle w:val="TAL"/>
              <w:rPr>
                <w:rFonts w:eastAsia="MS Mincho"/>
                <w:lang w:eastAsia="en-US"/>
              </w:rPr>
            </w:pPr>
          </w:p>
        </w:tc>
        <w:tc>
          <w:tcPr>
            <w:tcW w:w="1104" w:type="dxa"/>
            <w:shd w:val="clear" w:color="auto" w:fill="auto"/>
          </w:tcPr>
          <w:p w14:paraId="44BEB9C4" w14:textId="77777777" w:rsidR="007A1DA9" w:rsidRPr="00CD7D70" w:rsidRDefault="007A1DA9" w:rsidP="00BC04AE">
            <w:pPr>
              <w:pStyle w:val="TAL"/>
              <w:rPr>
                <w:rFonts w:eastAsia="MS Mincho"/>
                <w:lang w:eastAsia="en-US"/>
              </w:rPr>
            </w:pPr>
          </w:p>
        </w:tc>
      </w:tr>
      <w:tr w:rsidR="007A1DA9" w:rsidRPr="00CD7D70" w14:paraId="481C149C" w14:textId="77777777" w:rsidTr="00CB0052">
        <w:trPr>
          <w:jc w:val="center"/>
        </w:trPr>
        <w:tc>
          <w:tcPr>
            <w:tcW w:w="4535" w:type="dxa"/>
            <w:shd w:val="clear" w:color="auto" w:fill="auto"/>
          </w:tcPr>
          <w:p w14:paraId="0E184332" w14:textId="77777777" w:rsidR="007A1DA9" w:rsidRPr="00CD7D70" w:rsidRDefault="007A1DA9" w:rsidP="00BC04AE">
            <w:pPr>
              <w:pStyle w:val="TAL"/>
              <w:rPr>
                <w:lang w:eastAsia="en-US"/>
              </w:rPr>
            </w:pPr>
            <w:r w:rsidRPr="00CD7D70">
              <w:rPr>
                <w:lang w:eastAsia="en-US"/>
              </w:rPr>
              <w:t xml:space="preserve">            commonIEsProvideAssistanceData</w:t>
            </w:r>
          </w:p>
        </w:tc>
        <w:tc>
          <w:tcPr>
            <w:tcW w:w="2267" w:type="dxa"/>
            <w:shd w:val="clear" w:color="auto" w:fill="auto"/>
          </w:tcPr>
          <w:p w14:paraId="53D693A7"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69EB5A3D" w14:textId="77777777" w:rsidR="007A1DA9" w:rsidRPr="00CD7D70" w:rsidRDefault="007A1DA9" w:rsidP="00BC04AE">
            <w:pPr>
              <w:pStyle w:val="TAL"/>
              <w:rPr>
                <w:rFonts w:eastAsia="MS Mincho"/>
                <w:lang w:eastAsia="en-US"/>
              </w:rPr>
            </w:pPr>
          </w:p>
        </w:tc>
        <w:tc>
          <w:tcPr>
            <w:tcW w:w="1104" w:type="dxa"/>
            <w:shd w:val="clear" w:color="auto" w:fill="auto"/>
          </w:tcPr>
          <w:p w14:paraId="04F1B792" w14:textId="77777777" w:rsidR="007A1DA9" w:rsidRPr="00CD7D70" w:rsidRDefault="007A1DA9" w:rsidP="00BC04AE">
            <w:pPr>
              <w:pStyle w:val="TAL"/>
              <w:rPr>
                <w:rFonts w:eastAsia="MS Mincho"/>
                <w:lang w:eastAsia="en-US"/>
              </w:rPr>
            </w:pPr>
          </w:p>
        </w:tc>
      </w:tr>
      <w:tr w:rsidR="007A1DA9" w:rsidRPr="00CD7D70" w14:paraId="73E371BC" w14:textId="77777777" w:rsidTr="00CB0052">
        <w:trPr>
          <w:jc w:val="center"/>
        </w:trPr>
        <w:tc>
          <w:tcPr>
            <w:tcW w:w="4535" w:type="dxa"/>
            <w:shd w:val="clear" w:color="auto" w:fill="auto"/>
          </w:tcPr>
          <w:p w14:paraId="784F83D4" w14:textId="77777777" w:rsidR="007A1DA9" w:rsidRPr="00CD7D70" w:rsidRDefault="007A1DA9" w:rsidP="00BC04AE">
            <w:pPr>
              <w:pStyle w:val="TAL"/>
              <w:rPr>
                <w:lang w:eastAsia="en-US"/>
              </w:rPr>
            </w:pPr>
            <w:r w:rsidRPr="00CD7D70">
              <w:rPr>
                <w:lang w:eastAsia="en-US"/>
              </w:rPr>
              <w:t xml:space="preserve">            a-gnss-ProvideAssistanceData SEQUENCE {</w:t>
            </w:r>
          </w:p>
        </w:tc>
        <w:tc>
          <w:tcPr>
            <w:tcW w:w="2267" w:type="dxa"/>
            <w:shd w:val="clear" w:color="auto" w:fill="auto"/>
          </w:tcPr>
          <w:p w14:paraId="1D815015" w14:textId="77777777" w:rsidR="007A1DA9" w:rsidRPr="00CD7D70" w:rsidRDefault="007A1DA9" w:rsidP="00BC04AE">
            <w:pPr>
              <w:pStyle w:val="TAL"/>
              <w:rPr>
                <w:rFonts w:eastAsia="MS Mincho"/>
                <w:lang w:eastAsia="en-US"/>
              </w:rPr>
            </w:pPr>
          </w:p>
        </w:tc>
        <w:tc>
          <w:tcPr>
            <w:tcW w:w="1700" w:type="dxa"/>
            <w:shd w:val="clear" w:color="auto" w:fill="auto"/>
          </w:tcPr>
          <w:p w14:paraId="04E9F70C" w14:textId="77777777" w:rsidR="007A1DA9" w:rsidRPr="00CD7D70" w:rsidRDefault="007A1DA9" w:rsidP="00BC04AE">
            <w:pPr>
              <w:pStyle w:val="TAL"/>
              <w:rPr>
                <w:rFonts w:eastAsia="MS Mincho"/>
                <w:lang w:eastAsia="en-US"/>
              </w:rPr>
            </w:pPr>
          </w:p>
        </w:tc>
        <w:tc>
          <w:tcPr>
            <w:tcW w:w="1104" w:type="dxa"/>
            <w:shd w:val="clear" w:color="auto" w:fill="auto"/>
          </w:tcPr>
          <w:p w14:paraId="1EB72A6E" w14:textId="77777777" w:rsidR="007A1DA9" w:rsidRPr="00CD7D70" w:rsidRDefault="007A1DA9" w:rsidP="00BC04AE">
            <w:pPr>
              <w:pStyle w:val="TAL"/>
              <w:rPr>
                <w:rFonts w:eastAsia="MS Mincho"/>
                <w:lang w:eastAsia="en-US"/>
              </w:rPr>
            </w:pPr>
            <w:r w:rsidRPr="00CD7D70">
              <w:rPr>
                <w:rFonts w:eastAsia="MS Mincho"/>
                <w:lang w:eastAsia="en-US"/>
              </w:rPr>
              <w:t>Sub-tests  7</w:t>
            </w:r>
            <w:r w:rsidR="00B243DA" w:rsidRPr="00CD7D70">
              <w:rPr>
                <w:rFonts w:eastAsia="MS Mincho"/>
                <w:lang w:eastAsia="en-US"/>
              </w:rPr>
              <w:t xml:space="preserve"> and </w:t>
            </w:r>
            <w:r w:rsidR="00C76499" w:rsidRPr="00CD7D70">
              <w:rPr>
                <w:rFonts w:eastAsia="MS Mincho"/>
                <w:lang w:eastAsia="en-US"/>
              </w:rPr>
              <w:t xml:space="preserve">15 </w:t>
            </w:r>
            <w:r w:rsidRPr="00CD7D70">
              <w:rPr>
                <w:rFonts w:eastAsia="MS Mincho"/>
                <w:lang w:eastAsia="en-US"/>
              </w:rPr>
              <w:t>only; and as defined in Table 5.4.1.1-1.</w:t>
            </w:r>
          </w:p>
        </w:tc>
      </w:tr>
      <w:tr w:rsidR="007A1DA9" w:rsidRPr="00CD7D70" w14:paraId="4ED24F9D" w14:textId="77777777" w:rsidTr="00CB0052">
        <w:trPr>
          <w:jc w:val="center"/>
        </w:trPr>
        <w:tc>
          <w:tcPr>
            <w:tcW w:w="4535" w:type="dxa"/>
            <w:shd w:val="clear" w:color="auto" w:fill="auto"/>
          </w:tcPr>
          <w:p w14:paraId="778F26D7" w14:textId="77777777" w:rsidR="007A1DA9" w:rsidRPr="00CD7D70" w:rsidRDefault="007A1DA9" w:rsidP="00BC04AE">
            <w:pPr>
              <w:pStyle w:val="TAL"/>
              <w:rPr>
                <w:lang w:eastAsia="en-US"/>
              </w:rPr>
            </w:pPr>
            <w:r w:rsidRPr="00CD7D70">
              <w:rPr>
                <w:lang w:eastAsia="en-US"/>
              </w:rPr>
              <w:t xml:space="preserve">              gnss-CommonAssistData SEQUENCE {</w:t>
            </w:r>
          </w:p>
        </w:tc>
        <w:tc>
          <w:tcPr>
            <w:tcW w:w="2267" w:type="dxa"/>
            <w:shd w:val="clear" w:color="auto" w:fill="auto"/>
          </w:tcPr>
          <w:p w14:paraId="49D1F586" w14:textId="77777777" w:rsidR="007A1DA9" w:rsidRPr="00CD7D70" w:rsidRDefault="007A1DA9" w:rsidP="00BC04AE">
            <w:pPr>
              <w:pStyle w:val="TAL"/>
              <w:rPr>
                <w:rFonts w:eastAsia="MS Mincho"/>
                <w:lang w:eastAsia="en-US"/>
              </w:rPr>
            </w:pPr>
          </w:p>
        </w:tc>
        <w:tc>
          <w:tcPr>
            <w:tcW w:w="1700" w:type="dxa"/>
            <w:shd w:val="clear" w:color="auto" w:fill="auto"/>
          </w:tcPr>
          <w:p w14:paraId="16C4F36B" w14:textId="77777777" w:rsidR="007A1DA9" w:rsidRPr="00CD7D70" w:rsidRDefault="007A1DA9" w:rsidP="00BC04AE">
            <w:pPr>
              <w:pStyle w:val="TAL"/>
              <w:rPr>
                <w:rFonts w:eastAsia="MS Mincho"/>
                <w:lang w:eastAsia="en-US"/>
              </w:rPr>
            </w:pPr>
          </w:p>
        </w:tc>
        <w:tc>
          <w:tcPr>
            <w:tcW w:w="1104" w:type="dxa"/>
            <w:shd w:val="clear" w:color="auto" w:fill="auto"/>
          </w:tcPr>
          <w:p w14:paraId="1CBB0C44" w14:textId="77777777" w:rsidR="007A1DA9" w:rsidRPr="00CD7D70" w:rsidRDefault="007A1DA9" w:rsidP="00BC04AE">
            <w:pPr>
              <w:pStyle w:val="TAL"/>
              <w:rPr>
                <w:rFonts w:eastAsia="MS Mincho"/>
                <w:lang w:eastAsia="en-US"/>
              </w:rPr>
            </w:pPr>
          </w:p>
        </w:tc>
      </w:tr>
      <w:tr w:rsidR="007A1DA9" w:rsidRPr="00CD7D70" w14:paraId="3AFA4814" w14:textId="77777777" w:rsidTr="00CB0052">
        <w:trPr>
          <w:jc w:val="center"/>
        </w:trPr>
        <w:tc>
          <w:tcPr>
            <w:tcW w:w="4535" w:type="dxa"/>
            <w:shd w:val="clear" w:color="auto" w:fill="auto"/>
          </w:tcPr>
          <w:p w14:paraId="75451BBD"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ReferenceTime</w:t>
            </w:r>
          </w:p>
        </w:tc>
        <w:tc>
          <w:tcPr>
            <w:tcW w:w="2267" w:type="dxa"/>
            <w:shd w:val="clear" w:color="auto" w:fill="auto"/>
          </w:tcPr>
          <w:p w14:paraId="77461C77"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57BEF658" w14:textId="77777777" w:rsidR="007A1DA9" w:rsidRPr="00CD7D70" w:rsidRDefault="007A1DA9" w:rsidP="00BC04AE">
            <w:pPr>
              <w:pStyle w:val="TAL"/>
              <w:rPr>
                <w:rFonts w:eastAsia="MS Mincho"/>
                <w:lang w:eastAsia="en-US"/>
              </w:rPr>
            </w:pPr>
          </w:p>
        </w:tc>
        <w:tc>
          <w:tcPr>
            <w:tcW w:w="1104" w:type="dxa"/>
            <w:shd w:val="clear" w:color="auto" w:fill="auto"/>
          </w:tcPr>
          <w:p w14:paraId="53FD6436" w14:textId="77777777" w:rsidR="007A1DA9" w:rsidRPr="00CD7D70" w:rsidRDefault="007A1DA9" w:rsidP="00BC04AE">
            <w:pPr>
              <w:pStyle w:val="TAL"/>
              <w:rPr>
                <w:rFonts w:eastAsia="MS Mincho"/>
                <w:lang w:eastAsia="en-US"/>
              </w:rPr>
            </w:pPr>
          </w:p>
        </w:tc>
      </w:tr>
      <w:tr w:rsidR="007A1DA9" w:rsidRPr="00CD7D70" w14:paraId="1291540D" w14:textId="77777777" w:rsidTr="00CB0052">
        <w:trPr>
          <w:jc w:val="center"/>
        </w:trPr>
        <w:tc>
          <w:tcPr>
            <w:tcW w:w="4535" w:type="dxa"/>
            <w:shd w:val="clear" w:color="auto" w:fill="auto"/>
          </w:tcPr>
          <w:p w14:paraId="2EAC06A7"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ReferenceLocation</w:t>
            </w:r>
          </w:p>
        </w:tc>
        <w:tc>
          <w:tcPr>
            <w:tcW w:w="2267" w:type="dxa"/>
            <w:shd w:val="clear" w:color="auto" w:fill="auto"/>
          </w:tcPr>
          <w:p w14:paraId="1887F0EA"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3231F5FC" w14:textId="77777777" w:rsidR="007A1DA9" w:rsidRPr="00CD7D70" w:rsidRDefault="007A1DA9" w:rsidP="00BC04AE">
            <w:pPr>
              <w:pStyle w:val="TAL"/>
              <w:rPr>
                <w:rFonts w:eastAsia="MS Mincho"/>
                <w:lang w:eastAsia="en-US"/>
              </w:rPr>
            </w:pPr>
          </w:p>
        </w:tc>
        <w:tc>
          <w:tcPr>
            <w:tcW w:w="1104" w:type="dxa"/>
            <w:shd w:val="clear" w:color="auto" w:fill="auto"/>
          </w:tcPr>
          <w:p w14:paraId="41B68822" w14:textId="77777777" w:rsidR="007A1DA9" w:rsidRPr="00CD7D70" w:rsidRDefault="007A1DA9" w:rsidP="00BC04AE">
            <w:pPr>
              <w:pStyle w:val="TAL"/>
              <w:rPr>
                <w:rFonts w:eastAsia="MS Mincho"/>
                <w:lang w:eastAsia="en-US"/>
              </w:rPr>
            </w:pPr>
          </w:p>
        </w:tc>
      </w:tr>
      <w:tr w:rsidR="007A1DA9" w:rsidRPr="00CD7D70" w14:paraId="47FB6BEE" w14:textId="77777777" w:rsidTr="00CB0052">
        <w:trPr>
          <w:jc w:val="center"/>
        </w:trPr>
        <w:tc>
          <w:tcPr>
            <w:tcW w:w="4535" w:type="dxa"/>
            <w:shd w:val="clear" w:color="auto" w:fill="auto"/>
          </w:tcPr>
          <w:p w14:paraId="6C522613"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IonosphericModel</w:t>
            </w:r>
          </w:p>
        </w:tc>
        <w:tc>
          <w:tcPr>
            <w:tcW w:w="2267" w:type="dxa"/>
            <w:shd w:val="clear" w:color="auto" w:fill="auto"/>
          </w:tcPr>
          <w:p w14:paraId="268B9F50"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556B9601" w14:textId="77777777" w:rsidR="007A1DA9" w:rsidRPr="00CD7D70" w:rsidRDefault="007A1DA9" w:rsidP="00BC04AE">
            <w:pPr>
              <w:pStyle w:val="TAL"/>
              <w:rPr>
                <w:rFonts w:eastAsia="MS Mincho"/>
                <w:lang w:eastAsia="en-US"/>
              </w:rPr>
            </w:pPr>
          </w:p>
        </w:tc>
        <w:tc>
          <w:tcPr>
            <w:tcW w:w="1104" w:type="dxa"/>
            <w:shd w:val="clear" w:color="auto" w:fill="auto"/>
          </w:tcPr>
          <w:p w14:paraId="1B668B51" w14:textId="77777777" w:rsidR="007A1DA9" w:rsidRPr="00CD7D70" w:rsidRDefault="007A1DA9" w:rsidP="00BC04AE">
            <w:pPr>
              <w:pStyle w:val="TAL"/>
              <w:rPr>
                <w:rFonts w:eastAsia="MS Mincho"/>
                <w:lang w:eastAsia="en-US"/>
              </w:rPr>
            </w:pPr>
          </w:p>
        </w:tc>
      </w:tr>
      <w:tr w:rsidR="007A1DA9" w:rsidRPr="00CD7D70" w14:paraId="4392F65B" w14:textId="77777777" w:rsidTr="00CB0052">
        <w:trPr>
          <w:jc w:val="center"/>
        </w:trPr>
        <w:tc>
          <w:tcPr>
            <w:tcW w:w="4535" w:type="dxa"/>
            <w:shd w:val="clear" w:color="auto" w:fill="auto"/>
          </w:tcPr>
          <w:p w14:paraId="13686A92"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EarthOrientationParameters</w:t>
            </w:r>
          </w:p>
        </w:tc>
        <w:tc>
          <w:tcPr>
            <w:tcW w:w="2267" w:type="dxa"/>
            <w:shd w:val="clear" w:color="auto" w:fill="auto"/>
          </w:tcPr>
          <w:p w14:paraId="27CD261A"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043B7CBB" w14:textId="77777777" w:rsidR="007A1DA9" w:rsidRPr="00CD7D70" w:rsidRDefault="007A1DA9" w:rsidP="00BC04AE">
            <w:pPr>
              <w:pStyle w:val="TAL"/>
              <w:rPr>
                <w:rFonts w:eastAsia="MS Mincho"/>
                <w:lang w:eastAsia="en-US"/>
              </w:rPr>
            </w:pPr>
          </w:p>
        </w:tc>
        <w:tc>
          <w:tcPr>
            <w:tcW w:w="1104" w:type="dxa"/>
            <w:shd w:val="clear" w:color="auto" w:fill="auto"/>
          </w:tcPr>
          <w:p w14:paraId="792CB7C5" w14:textId="77777777" w:rsidR="007A1DA9" w:rsidRPr="00CD7D70" w:rsidRDefault="007A1DA9" w:rsidP="00BC04AE">
            <w:pPr>
              <w:pStyle w:val="TAL"/>
              <w:rPr>
                <w:rFonts w:eastAsia="MS Mincho"/>
                <w:lang w:eastAsia="en-US"/>
              </w:rPr>
            </w:pPr>
          </w:p>
        </w:tc>
      </w:tr>
      <w:tr w:rsidR="007A1DA9" w:rsidRPr="00CD7D70" w14:paraId="78F3B70A" w14:textId="77777777" w:rsidTr="00CB0052">
        <w:trPr>
          <w:jc w:val="center"/>
        </w:trPr>
        <w:tc>
          <w:tcPr>
            <w:tcW w:w="4535" w:type="dxa"/>
            <w:shd w:val="clear" w:color="auto" w:fill="auto"/>
          </w:tcPr>
          <w:p w14:paraId="7801C936"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779119BF" w14:textId="77777777" w:rsidR="007A1DA9" w:rsidRPr="00CD7D70" w:rsidRDefault="007A1DA9" w:rsidP="00BC04AE">
            <w:pPr>
              <w:pStyle w:val="TAL"/>
              <w:rPr>
                <w:rFonts w:eastAsia="MS Mincho"/>
                <w:lang w:eastAsia="en-US"/>
              </w:rPr>
            </w:pPr>
          </w:p>
        </w:tc>
        <w:tc>
          <w:tcPr>
            <w:tcW w:w="1700" w:type="dxa"/>
            <w:shd w:val="clear" w:color="auto" w:fill="auto"/>
          </w:tcPr>
          <w:p w14:paraId="14959B6B" w14:textId="77777777" w:rsidR="007A1DA9" w:rsidRPr="00CD7D70" w:rsidRDefault="007A1DA9" w:rsidP="00BC04AE">
            <w:pPr>
              <w:pStyle w:val="TAL"/>
              <w:rPr>
                <w:rFonts w:eastAsia="MS Mincho"/>
                <w:lang w:eastAsia="en-US"/>
              </w:rPr>
            </w:pPr>
          </w:p>
        </w:tc>
        <w:tc>
          <w:tcPr>
            <w:tcW w:w="1104" w:type="dxa"/>
            <w:shd w:val="clear" w:color="auto" w:fill="auto"/>
          </w:tcPr>
          <w:p w14:paraId="4A78020E" w14:textId="77777777" w:rsidR="007A1DA9" w:rsidRPr="00CD7D70" w:rsidRDefault="007A1DA9" w:rsidP="00BC04AE">
            <w:pPr>
              <w:pStyle w:val="TAL"/>
              <w:rPr>
                <w:rFonts w:eastAsia="MS Mincho"/>
                <w:lang w:eastAsia="en-US"/>
              </w:rPr>
            </w:pPr>
          </w:p>
        </w:tc>
      </w:tr>
      <w:tr w:rsidR="007A1DA9" w:rsidRPr="00CD7D70" w14:paraId="77CD872A" w14:textId="77777777" w:rsidTr="00CB0052">
        <w:trPr>
          <w:jc w:val="center"/>
        </w:trPr>
        <w:tc>
          <w:tcPr>
            <w:tcW w:w="4535" w:type="dxa"/>
            <w:shd w:val="clear" w:color="auto" w:fill="auto"/>
          </w:tcPr>
          <w:p w14:paraId="38C1E050" w14:textId="77777777" w:rsidR="007A1DA9" w:rsidRPr="00CD7D70" w:rsidRDefault="007A1DA9" w:rsidP="00BC04AE">
            <w:pPr>
              <w:pStyle w:val="TAL"/>
              <w:rPr>
                <w:lang w:eastAsia="en-US"/>
              </w:rPr>
            </w:pPr>
            <w:r w:rsidRPr="00CD7D70">
              <w:rPr>
                <w:lang w:eastAsia="en-US"/>
              </w:rPr>
              <w:t xml:space="preserve">              gnss-GenericAssistData(SIZE(1..</w:t>
            </w:r>
            <w:r w:rsidR="00C76499" w:rsidRPr="00CD7D70">
              <w:rPr>
                <w:lang w:eastAsia="en-US"/>
              </w:rPr>
              <w:t>4</w:t>
            </w:r>
            <w:r w:rsidRPr="00CD7D70">
              <w:rPr>
                <w:lang w:eastAsia="en-US"/>
              </w:rPr>
              <w:t>))OF{</w:t>
            </w:r>
          </w:p>
        </w:tc>
        <w:tc>
          <w:tcPr>
            <w:tcW w:w="2267" w:type="dxa"/>
            <w:shd w:val="clear" w:color="auto" w:fill="auto"/>
          </w:tcPr>
          <w:p w14:paraId="00C72346" w14:textId="77777777" w:rsidR="00C76499" w:rsidRPr="00CD7D70" w:rsidRDefault="007A1DA9" w:rsidP="00C76499">
            <w:pPr>
              <w:pStyle w:val="TAL"/>
              <w:rPr>
                <w:rFonts w:eastAsia="MS Mincho"/>
                <w:lang w:eastAsia="en-US"/>
              </w:rPr>
            </w:pPr>
            <w:r w:rsidRPr="00CD7D70">
              <w:rPr>
                <w:rFonts w:eastAsia="MS Mincho"/>
                <w:lang w:eastAsia="en-US"/>
              </w:rPr>
              <w:t xml:space="preserve">SIZE </w:t>
            </w:r>
            <w:r w:rsidR="00C76499" w:rsidRPr="00CD7D70">
              <w:rPr>
                <w:rFonts w:eastAsia="MS Mincho"/>
                <w:lang w:eastAsia="en-US"/>
              </w:rPr>
              <w:t>is dependent on the number of GNSSs supported by the UE.</w:t>
            </w:r>
          </w:p>
          <w:p w14:paraId="72A0EF78" w14:textId="77777777" w:rsidR="00C76499" w:rsidRPr="00CD7D70" w:rsidRDefault="00C76499" w:rsidP="00C76499">
            <w:pPr>
              <w:pStyle w:val="TAL"/>
              <w:rPr>
                <w:rFonts w:eastAsia="MS Mincho"/>
                <w:lang w:eastAsia="en-US"/>
              </w:rPr>
            </w:pPr>
            <w:r w:rsidRPr="00CD7D70">
              <w:rPr>
                <w:rFonts w:eastAsia="MS Mincho"/>
                <w:lang w:eastAsia="en-US"/>
              </w:rPr>
              <w:t>If one GNSS supported by the UE, SIZE = 1</w:t>
            </w:r>
          </w:p>
          <w:p w14:paraId="230FD3E5" w14:textId="77777777" w:rsidR="00C76499" w:rsidRPr="00CD7D70" w:rsidRDefault="00C76499" w:rsidP="00C76499">
            <w:pPr>
              <w:pStyle w:val="TAL"/>
              <w:rPr>
                <w:rFonts w:eastAsia="MS Mincho"/>
                <w:lang w:eastAsia="en-US"/>
              </w:rPr>
            </w:pPr>
            <w:r w:rsidRPr="00CD7D70">
              <w:rPr>
                <w:rFonts w:eastAsia="MS Mincho"/>
                <w:lang w:eastAsia="en-US"/>
              </w:rPr>
              <w:t>If two GNSSs supported by the UE, SIZE = 2</w:t>
            </w:r>
          </w:p>
          <w:p w14:paraId="3140BC9A" w14:textId="77777777" w:rsidR="00C76499" w:rsidRPr="00CD7D70" w:rsidRDefault="00C76499" w:rsidP="00C76499">
            <w:pPr>
              <w:pStyle w:val="TAL"/>
              <w:rPr>
                <w:rFonts w:eastAsia="MS Mincho"/>
                <w:lang w:eastAsia="en-US"/>
              </w:rPr>
            </w:pPr>
            <w:r w:rsidRPr="00CD7D70">
              <w:rPr>
                <w:rFonts w:eastAsia="MS Mincho"/>
                <w:lang w:eastAsia="en-US"/>
              </w:rPr>
              <w:t>If three GNSSs supported by the UE, SIZE = 3</w:t>
            </w:r>
          </w:p>
          <w:p w14:paraId="1B903391" w14:textId="77777777" w:rsidR="00C76499" w:rsidRPr="00CD7D70" w:rsidRDefault="00C76499" w:rsidP="00C76499">
            <w:pPr>
              <w:pStyle w:val="TAL"/>
              <w:rPr>
                <w:rFonts w:eastAsia="MS Mincho"/>
                <w:lang w:eastAsia="en-US"/>
              </w:rPr>
            </w:pPr>
            <w:r w:rsidRPr="00CD7D70">
              <w:rPr>
                <w:rFonts w:eastAsia="MS Mincho"/>
                <w:lang w:eastAsia="en-US"/>
              </w:rPr>
              <w:t>If four GNSSs supported by the UE, SIZE = 4</w:t>
            </w:r>
          </w:p>
          <w:p w14:paraId="0617106E" w14:textId="77777777" w:rsidR="007A1DA9" w:rsidRPr="00CD7D70" w:rsidRDefault="007A1DA9" w:rsidP="00BC04AE">
            <w:pPr>
              <w:pStyle w:val="TAL"/>
              <w:rPr>
                <w:rFonts w:eastAsia="MS Mincho"/>
                <w:lang w:eastAsia="en-US"/>
              </w:rPr>
            </w:pPr>
          </w:p>
        </w:tc>
        <w:tc>
          <w:tcPr>
            <w:tcW w:w="1700" w:type="dxa"/>
            <w:shd w:val="clear" w:color="auto" w:fill="auto"/>
          </w:tcPr>
          <w:p w14:paraId="3DDDFBC4" w14:textId="77777777" w:rsidR="007A1DA9" w:rsidRPr="00CD7D70" w:rsidRDefault="007A1DA9" w:rsidP="00BC04AE">
            <w:pPr>
              <w:pStyle w:val="TAL"/>
              <w:rPr>
                <w:rFonts w:eastAsia="MS Mincho"/>
                <w:lang w:eastAsia="en-US"/>
              </w:rPr>
            </w:pPr>
          </w:p>
        </w:tc>
        <w:tc>
          <w:tcPr>
            <w:tcW w:w="1104" w:type="dxa"/>
            <w:shd w:val="clear" w:color="auto" w:fill="auto"/>
          </w:tcPr>
          <w:p w14:paraId="081063B3" w14:textId="77777777" w:rsidR="007A1DA9" w:rsidRPr="00CD7D70" w:rsidRDefault="007A1DA9" w:rsidP="00BC04AE">
            <w:pPr>
              <w:pStyle w:val="TAL"/>
              <w:rPr>
                <w:rFonts w:eastAsia="MS Mincho"/>
                <w:lang w:eastAsia="en-US"/>
              </w:rPr>
            </w:pPr>
          </w:p>
        </w:tc>
      </w:tr>
      <w:tr w:rsidR="007A1DA9" w:rsidRPr="00CD7D70" w14:paraId="3C45E891" w14:textId="77777777" w:rsidTr="00CB0052">
        <w:trPr>
          <w:jc w:val="center"/>
        </w:trPr>
        <w:tc>
          <w:tcPr>
            <w:tcW w:w="4535" w:type="dxa"/>
            <w:shd w:val="clear" w:color="auto" w:fill="auto"/>
          </w:tcPr>
          <w:p w14:paraId="22C75EDB"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ID</w:t>
            </w:r>
          </w:p>
        </w:tc>
        <w:tc>
          <w:tcPr>
            <w:tcW w:w="2267" w:type="dxa"/>
            <w:shd w:val="clear" w:color="auto" w:fill="auto"/>
          </w:tcPr>
          <w:p w14:paraId="558EB021" w14:textId="77777777" w:rsidR="007A1DA9" w:rsidRPr="00CD7D70" w:rsidRDefault="00C76499" w:rsidP="00BC04AE">
            <w:pPr>
              <w:pStyle w:val="TAL"/>
              <w:rPr>
                <w:rFonts w:eastAsia="MS Mincho"/>
                <w:lang w:eastAsia="en-US"/>
              </w:rPr>
            </w:pPr>
            <w:r w:rsidRPr="00CD7D70">
              <w:rPr>
                <w:rFonts w:eastAsia="MS Mincho"/>
                <w:lang w:eastAsia="en-US"/>
              </w:rPr>
              <w:t>For each GNSS supported by the UE</w:t>
            </w:r>
            <w:r w:rsidR="007A1DA9" w:rsidRPr="00CD7D70">
              <w:rPr>
                <w:rFonts w:eastAsia="MS Mincho"/>
                <w:lang w:eastAsia="en-US"/>
              </w:rPr>
              <w:t>.</w:t>
            </w:r>
          </w:p>
        </w:tc>
        <w:tc>
          <w:tcPr>
            <w:tcW w:w="1700" w:type="dxa"/>
            <w:shd w:val="clear" w:color="auto" w:fill="auto"/>
          </w:tcPr>
          <w:p w14:paraId="5E07C125" w14:textId="77777777" w:rsidR="007A1DA9" w:rsidRPr="00CD7D70" w:rsidRDefault="007A1DA9" w:rsidP="00BC04AE">
            <w:pPr>
              <w:pStyle w:val="TAL"/>
              <w:rPr>
                <w:rFonts w:eastAsia="MS Mincho"/>
                <w:lang w:eastAsia="en-US"/>
              </w:rPr>
            </w:pPr>
          </w:p>
        </w:tc>
        <w:tc>
          <w:tcPr>
            <w:tcW w:w="1104" w:type="dxa"/>
            <w:shd w:val="clear" w:color="auto" w:fill="auto"/>
          </w:tcPr>
          <w:p w14:paraId="6A899C81" w14:textId="77777777" w:rsidR="007A1DA9" w:rsidRPr="00CD7D70" w:rsidRDefault="007A1DA9" w:rsidP="00BC04AE">
            <w:pPr>
              <w:pStyle w:val="TAL"/>
              <w:rPr>
                <w:rFonts w:eastAsia="MS Mincho"/>
                <w:lang w:eastAsia="en-US"/>
              </w:rPr>
            </w:pPr>
          </w:p>
        </w:tc>
      </w:tr>
      <w:tr w:rsidR="007A1DA9" w:rsidRPr="00CD7D70" w14:paraId="22E1F757" w14:textId="77777777" w:rsidTr="00CB0052">
        <w:trPr>
          <w:jc w:val="center"/>
        </w:trPr>
        <w:tc>
          <w:tcPr>
            <w:tcW w:w="4535" w:type="dxa"/>
            <w:shd w:val="clear" w:color="auto" w:fill="auto"/>
          </w:tcPr>
          <w:p w14:paraId="60F7C523"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sbas-ID</w:t>
            </w:r>
          </w:p>
        </w:tc>
        <w:tc>
          <w:tcPr>
            <w:tcW w:w="2267" w:type="dxa"/>
            <w:shd w:val="clear" w:color="auto" w:fill="auto"/>
          </w:tcPr>
          <w:p w14:paraId="1C52ADFA"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2AE916A1" w14:textId="77777777" w:rsidR="007A1DA9" w:rsidRPr="00CD7D70" w:rsidRDefault="007A1DA9" w:rsidP="00BC04AE">
            <w:pPr>
              <w:pStyle w:val="TAL"/>
              <w:rPr>
                <w:rFonts w:eastAsia="MS Mincho"/>
                <w:lang w:eastAsia="en-US"/>
              </w:rPr>
            </w:pPr>
          </w:p>
        </w:tc>
        <w:tc>
          <w:tcPr>
            <w:tcW w:w="1104" w:type="dxa"/>
            <w:shd w:val="clear" w:color="auto" w:fill="auto"/>
          </w:tcPr>
          <w:p w14:paraId="4B15EAEA" w14:textId="77777777" w:rsidR="007A1DA9" w:rsidRPr="00CD7D70" w:rsidRDefault="007A1DA9" w:rsidP="00BC04AE">
            <w:pPr>
              <w:pStyle w:val="TAL"/>
              <w:rPr>
                <w:rFonts w:eastAsia="MS Mincho"/>
                <w:lang w:eastAsia="en-US"/>
              </w:rPr>
            </w:pPr>
          </w:p>
        </w:tc>
      </w:tr>
      <w:tr w:rsidR="007A1DA9" w:rsidRPr="00CD7D70" w14:paraId="3EDE2CCD" w14:textId="77777777" w:rsidTr="00CB0052">
        <w:trPr>
          <w:jc w:val="center"/>
        </w:trPr>
        <w:tc>
          <w:tcPr>
            <w:tcW w:w="4535" w:type="dxa"/>
            <w:shd w:val="clear" w:color="auto" w:fill="auto"/>
          </w:tcPr>
          <w:p w14:paraId="51DA8066"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TimeModels</w:t>
            </w:r>
          </w:p>
        </w:tc>
        <w:tc>
          <w:tcPr>
            <w:tcW w:w="2267" w:type="dxa"/>
            <w:shd w:val="clear" w:color="auto" w:fill="auto"/>
          </w:tcPr>
          <w:p w14:paraId="467CA0F2"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3637403A" w14:textId="77777777" w:rsidR="007A1DA9" w:rsidRPr="00CD7D70" w:rsidRDefault="007A1DA9" w:rsidP="00BC04AE">
            <w:pPr>
              <w:pStyle w:val="TAL"/>
              <w:rPr>
                <w:rFonts w:eastAsia="MS Mincho"/>
                <w:lang w:eastAsia="en-US"/>
              </w:rPr>
            </w:pPr>
          </w:p>
        </w:tc>
        <w:tc>
          <w:tcPr>
            <w:tcW w:w="1104" w:type="dxa"/>
            <w:shd w:val="clear" w:color="auto" w:fill="auto"/>
          </w:tcPr>
          <w:p w14:paraId="00A7C286" w14:textId="77777777" w:rsidR="007A1DA9" w:rsidRPr="00CD7D70" w:rsidRDefault="007A1DA9" w:rsidP="00BC04AE">
            <w:pPr>
              <w:pStyle w:val="TAL"/>
              <w:rPr>
                <w:rFonts w:eastAsia="MS Mincho"/>
                <w:lang w:eastAsia="en-US"/>
              </w:rPr>
            </w:pPr>
          </w:p>
        </w:tc>
      </w:tr>
      <w:tr w:rsidR="007A1DA9" w:rsidRPr="00CD7D70" w14:paraId="35EE709D" w14:textId="77777777" w:rsidTr="00CB0052">
        <w:trPr>
          <w:jc w:val="center"/>
        </w:trPr>
        <w:tc>
          <w:tcPr>
            <w:tcW w:w="4535" w:type="dxa"/>
            <w:shd w:val="clear" w:color="auto" w:fill="auto"/>
          </w:tcPr>
          <w:p w14:paraId="6C698F0F"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DifferentialCorrections</w:t>
            </w:r>
          </w:p>
        </w:tc>
        <w:tc>
          <w:tcPr>
            <w:tcW w:w="2267" w:type="dxa"/>
            <w:shd w:val="clear" w:color="auto" w:fill="auto"/>
          </w:tcPr>
          <w:p w14:paraId="28A22EE8"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70EE48E1" w14:textId="77777777" w:rsidR="007A1DA9" w:rsidRPr="00CD7D70" w:rsidRDefault="007A1DA9" w:rsidP="00BC04AE">
            <w:pPr>
              <w:pStyle w:val="TAL"/>
              <w:rPr>
                <w:rFonts w:eastAsia="MS Mincho"/>
                <w:lang w:eastAsia="en-US"/>
              </w:rPr>
            </w:pPr>
          </w:p>
        </w:tc>
        <w:tc>
          <w:tcPr>
            <w:tcW w:w="1104" w:type="dxa"/>
            <w:shd w:val="clear" w:color="auto" w:fill="auto"/>
          </w:tcPr>
          <w:p w14:paraId="006ECE56" w14:textId="77777777" w:rsidR="007A1DA9" w:rsidRPr="00CD7D70" w:rsidRDefault="007A1DA9" w:rsidP="00BC04AE">
            <w:pPr>
              <w:pStyle w:val="TAL"/>
              <w:rPr>
                <w:rFonts w:eastAsia="MS Mincho"/>
                <w:lang w:eastAsia="en-US"/>
              </w:rPr>
            </w:pPr>
          </w:p>
        </w:tc>
      </w:tr>
      <w:tr w:rsidR="007A1DA9" w:rsidRPr="00CD7D70" w14:paraId="2D5F4182" w14:textId="77777777" w:rsidTr="00CB0052">
        <w:trPr>
          <w:jc w:val="center"/>
        </w:trPr>
        <w:tc>
          <w:tcPr>
            <w:tcW w:w="4535" w:type="dxa"/>
            <w:shd w:val="clear" w:color="auto" w:fill="auto"/>
          </w:tcPr>
          <w:p w14:paraId="176319CB"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NavigationModel</w:t>
            </w:r>
          </w:p>
        </w:tc>
        <w:tc>
          <w:tcPr>
            <w:tcW w:w="2267" w:type="dxa"/>
            <w:shd w:val="clear" w:color="auto" w:fill="auto"/>
          </w:tcPr>
          <w:p w14:paraId="4FE14F1F"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11A531F4" w14:textId="77777777" w:rsidR="007A1DA9" w:rsidRPr="00CD7D70" w:rsidRDefault="007A1DA9" w:rsidP="00BC04AE">
            <w:pPr>
              <w:pStyle w:val="TAL"/>
              <w:rPr>
                <w:rFonts w:eastAsia="MS Mincho"/>
                <w:lang w:eastAsia="en-US"/>
              </w:rPr>
            </w:pPr>
          </w:p>
        </w:tc>
        <w:tc>
          <w:tcPr>
            <w:tcW w:w="1104" w:type="dxa"/>
            <w:shd w:val="clear" w:color="auto" w:fill="auto"/>
          </w:tcPr>
          <w:p w14:paraId="097A2161" w14:textId="77777777" w:rsidR="007A1DA9" w:rsidRPr="00CD7D70" w:rsidRDefault="007A1DA9" w:rsidP="00BC04AE">
            <w:pPr>
              <w:pStyle w:val="TAL"/>
              <w:rPr>
                <w:rFonts w:eastAsia="MS Mincho"/>
                <w:lang w:eastAsia="en-US"/>
              </w:rPr>
            </w:pPr>
          </w:p>
        </w:tc>
      </w:tr>
      <w:tr w:rsidR="007A1DA9" w:rsidRPr="00CD7D70" w14:paraId="67D3F5B1" w14:textId="77777777" w:rsidTr="00CB0052">
        <w:trPr>
          <w:jc w:val="center"/>
        </w:trPr>
        <w:tc>
          <w:tcPr>
            <w:tcW w:w="4535" w:type="dxa"/>
            <w:shd w:val="clear" w:color="auto" w:fill="auto"/>
          </w:tcPr>
          <w:p w14:paraId="3A60E5B4"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RealTimeIntegrity</w:t>
            </w:r>
          </w:p>
        </w:tc>
        <w:tc>
          <w:tcPr>
            <w:tcW w:w="2267" w:type="dxa"/>
            <w:shd w:val="clear" w:color="auto" w:fill="auto"/>
          </w:tcPr>
          <w:p w14:paraId="3258FD30"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1AF5E944" w14:textId="77777777" w:rsidR="007A1DA9" w:rsidRPr="00CD7D70" w:rsidRDefault="007A1DA9" w:rsidP="00BC04AE">
            <w:pPr>
              <w:pStyle w:val="TAL"/>
              <w:rPr>
                <w:rFonts w:eastAsia="MS Mincho"/>
                <w:lang w:eastAsia="en-US"/>
              </w:rPr>
            </w:pPr>
          </w:p>
        </w:tc>
        <w:tc>
          <w:tcPr>
            <w:tcW w:w="1104" w:type="dxa"/>
            <w:shd w:val="clear" w:color="auto" w:fill="auto"/>
          </w:tcPr>
          <w:p w14:paraId="67028C79" w14:textId="77777777" w:rsidR="007A1DA9" w:rsidRPr="00CD7D70" w:rsidRDefault="007A1DA9" w:rsidP="00BC04AE">
            <w:pPr>
              <w:pStyle w:val="TAL"/>
              <w:rPr>
                <w:rFonts w:eastAsia="MS Mincho"/>
                <w:lang w:eastAsia="en-US"/>
              </w:rPr>
            </w:pPr>
          </w:p>
        </w:tc>
      </w:tr>
      <w:tr w:rsidR="007A1DA9" w:rsidRPr="00CD7D70" w14:paraId="5EFED4AF" w14:textId="77777777" w:rsidTr="00CB0052">
        <w:trPr>
          <w:jc w:val="center"/>
        </w:trPr>
        <w:tc>
          <w:tcPr>
            <w:tcW w:w="4535" w:type="dxa"/>
            <w:shd w:val="clear" w:color="auto" w:fill="auto"/>
          </w:tcPr>
          <w:p w14:paraId="49856B2E"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DataBitAssistance</w:t>
            </w:r>
          </w:p>
        </w:tc>
        <w:tc>
          <w:tcPr>
            <w:tcW w:w="2267" w:type="dxa"/>
            <w:shd w:val="clear" w:color="auto" w:fill="auto"/>
          </w:tcPr>
          <w:p w14:paraId="1E6DA26C"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6EFCD37C" w14:textId="77777777" w:rsidR="007A1DA9" w:rsidRPr="00CD7D70" w:rsidRDefault="007A1DA9" w:rsidP="00BC04AE">
            <w:pPr>
              <w:pStyle w:val="TAL"/>
              <w:rPr>
                <w:rFonts w:eastAsia="MS Mincho"/>
                <w:lang w:eastAsia="en-US"/>
              </w:rPr>
            </w:pPr>
          </w:p>
        </w:tc>
        <w:tc>
          <w:tcPr>
            <w:tcW w:w="1104" w:type="dxa"/>
            <w:shd w:val="clear" w:color="auto" w:fill="auto"/>
          </w:tcPr>
          <w:p w14:paraId="744A3C79" w14:textId="77777777" w:rsidR="007A1DA9" w:rsidRPr="00CD7D70" w:rsidRDefault="007A1DA9" w:rsidP="00BC04AE">
            <w:pPr>
              <w:pStyle w:val="TAL"/>
              <w:rPr>
                <w:rFonts w:eastAsia="MS Mincho"/>
                <w:lang w:eastAsia="en-US"/>
              </w:rPr>
            </w:pPr>
          </w:p>
        </w:tc>
      </w:tr>
      <w:tr w:rsidR="007A1DA9" w:rsidRPr="00CD7D70" w14:paraId="0A7F5BED" w14:textId="77777777" w:rsidTr="00CB0052">
        <w:trPr>
          <w:jc w:val="center"/>
        </w:trPr>
        <w:tc>
          <w:tcPr>
            <w:tcW w:w="4535" w:type="dxa"/>
            <w:shd w:val="clear" w:color="auto" w:fill="auto"/>
          </w:tcPr>
          <w:p w14:paraId="7132189C"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AcquisitionAssistance</w:t>
            </w:r>
          </w:p>
        </w:tc>
        <w:tc>
          <w:tcPr>
            <w:tcW w:w="2267" w:type="dxa"/>
            <w:shd w:val="clear" w:color="auto" w:fill="auto"/>
          </w:tcPr>
          <w:p w14:paraId="29E70D1D"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1FEECF81" w14:textId="77777777" w:rsidR="007A1DA9" w:rsidRPr="00CD7D70" w:rsidRDefault="007A1DA9" w:rsidP="00BC04AE">
            <w:pPr>
              <w:pStyle w:val="TAL"/>
              <w:rPr>
                <w:rFonts w:eastAsia="MS Mincho"/>
                <w:lang w:eastAsia="en-US"/>
              </w:rPr>
            </w:pPr>
          </w:p>
        </w:tc>
        <w:tc>
          <w:tcPr>
            <w:tcW w:w="1104" w:type="dxa"/>
            <w:shd w:val="clear" w:color="auto" w:fill="auto"/>
          </w:tcPr>
          <w:p w14:paraId="279B43A8" w14:textId="77777777" w:rsidR="007A1DA9" w:rsidRPr="00CD7D70" w:rsidRDefault="007A1DA9" w:rsidP="00BC04AE">
            <w:pPr>
              <w:pStyle w:val="TAL"/>
              <w:rPr>
                <w:rFonts w:eastAsia="MS Mincho"/>
                <w:lang w:eastAsia="en-US"/>
              </w:rPr>
            </w:pPr>
          </w:p>
        </w:tc>
      </w:tr>
      <w:tr w:rsidR="007A1DA9" w:rsidRPr="00CD7D70" w14:paraId="3064D4E3" w14:textId="77777777" w:rsidTr="00CB0052">
        <w:trPr>
          <w:jc w:val="center"/>
        </w:trPr>
        <w:tc>
          <w:tcPr>
            <w:tcW w:w="4535" w:type="dxa"/>
            <w:shd w:val="clear" w:color="auto" w:fill="auto"/>
          </w:tcPr>
          <w:p w14:paraId="52F6490C"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Almanac</w:t>
            </w:r>
          </w:p>
        </w:tc>
        <w:tc>
          <w:tcPr>
            <w:tcW w:w="2267" w:type="dxa"/>
            <w:shd w:val="clear" w:color="auto" w:fill="auto"/>
          </w:tcPr>
          <w:p w14:paraId="4D5D22CE"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090D23B0" w14:textId="77777777" w:rsidR="007A1DA9" w:rsidRPr="00CD7D70" w:rsidRDefault="007A1DA9" w:rsidP="00BC04AE">
            <w:pPr>
              <w:pStyle w:val="TAL"/>
              <w:rPr>
                <w:rFonts w:eastAsia="MS Mincho"/>
                <w:lang w:eastAsia="en-US"/>
              </w:rPr>
            </w:pPr>
          </w:p>
        </w:tc>
        <w:tc>
          <w:tcPr>
            <w:tcW w:w="1104" w:type="dxa"/>
            <w:shd w:val="clear" w:color="auto" w:fill="auto"/>
          </w:tcPr>
          <w:p w14:paraId="581ECB29" w14:textId="77777777" w:rsidR="007A1DA9" w:rsidRPr="00CD7D70" w:rsidRDefault="007A1DA9" w:rsidP="00BC04AE">
            <w:pPr>
              <w:pStyle w:val="TAL"/>
              <w:rPr>
                <w:rFonts w:eastAsia="MS Mincho"/>
                <w:lang w:eastAsia="en-US"/>
              </w:rPr>
            </w:pPr>
          </w:p>
        </w:tc>
      </w:tr>
      <w:tr w:rsidR="007A1DA9" w:rsidRPr="00CD7D70" w14:paraId="3B2C6E24" w14:textId="77777777" w:rsidTr="00CB0052">
        <w:trPr>
          <w:jc w:val="center"/>
        </w:trPr>
        <w:tc>
          <w:tcPr>
            <w:tcW w:w="4535" w:type="dxa"/>
            <w:shd w:val="clear" w:color="auto" w:fill="auto"/>
          </w:tcPr>
          <w:p w14:paraId="2747DF02"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UTC-Model</w:t>
            </w:r>
          </w:p>
        </w:tc>
        <w:tc>
          <w:tcPr>
            <w:tcW w:w="2267" w:type="dxa"/>
            <w:shd w:val="clear" w:color="auto" w:fill="auto"/>
          </w:tcPr>
          <w:p w14:paraId="0B4321B4"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29709EEE" w14:textId="77777777" w:rsidR="007A1DA9" w:rsidRPr="00CD7D70" w:rsidRDefault="007A1DA9" w:rsidP="00BC04AE">
            <w:pPr>
              <w:pStyle w:val="TAL"/>
              <w:rPr>
                <w:rFonts w:eastAsia="MS Mincho"/>
                <w:lang w:eastAsia="en-US"/>
              </w:rPr>
            </w:pPr>
          </w:p>
        </w:tc>
        <w:tc>
          <w:tcPr>
            <w:tcW w:w="1104" w:type="dxa"/>
            <w:shd w:val="clear" w:color="auto" w:fill="auto"/>
          </w:tcPr>
          <w:p w14:paraId="608DCE33" w14:textId="77777777" w:rsidR="007A1DA9" w:rsidRPr="00CD7D70" w:rsidRDefault="007A1DA9" w:rsidP="00BC04AE">
            <w:pPr>
              <w:pStyle w:val="TAL"/>
              <w:rPr>
                <w:rFonts w:eastAsia="MS Mincho"/>
                <w:lang w:eastAsia="en-US"/>
              </w:rPr>
            </w:pPr>
          </w:p>
        </w:tc>
      </w:tr>
      <w:tr w:rsidR="007A1DA9" w:rsidRPr="00CD7D70" w14:paraId="32A8FFEB" w14:textId="77777777" w:rsidTr="00CB0052">
        <w:trPr>
          <w:jc w:val="center"/>
        </w:trPr>
        <w:tc>
          <w:tcPr>
            <w:tcW w:w="4535" w:type="dxa"/>
            <w:shd w:val="clear" w:color="auto" w:fill="auto"/>
          </w:tcPr>
          <w:p w14:paraId="328A3F55" w14:textId="77777777" w:rsidR="007A1DA9" w:rsidRPr="00CD7D70" w:rsidRDefault="007A1DA9" w:rsidP="00BC04AE">
            <w:pPr>
              <w:pStyle w:val="TAL"/>
              <w:rPr>
                <w:lang w:eastAsia="en-US"/>
              </w:rPr>
            </w:pPr>
            <w:r w:rsidRPr="00CD7D70">
              <w:rPr>
                <w:lang w:eastAsia="en-US"/>
              </w:rPr>
              <w:t xml:space="preserve">                 </w:t>
            </w:r>
            <w:r w:rsidRPr="00CD7D70">
              <w:rPr>
                <w:snapToGrid w:val="0"/>
                <w:lang w:eastAsia="en-US"/>
              </w:rPr>
              <w:t>gnss-AuxiliaryInformation</w:t>
            </w:r>
          </w:p>
        </w:tc>
        <w:tc>
          <w:tcPr>
            <w:tcW w:w="2267" w:type="dxa"/>
            <w:shd w:val="clear" w:color="auto" w:fill="auto"/>
          </w:tcPr>
          <w:p w14:paraId="7CAC7B10" w14:textId="77777777" w:rsidR="007A1DA9" w:rsidRPr="00CD7D70" w:rsidRDefault="007A1DA9" w:rsidP="00BC04AE">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7FFA172F" w14:textId="77777777" w:rsidR="007A1DA9" w:rsidRPr="00CD7D70" w:rsidRDefault="007A1DA9" w:rsidP="00BC04AE">
            <w:pPr>
              <w:pStyle w:val="TAL"/>
              <w:rPr>
                <w:rFonts w:eastAsia="MS Mincho"/>
                <w:lang w:eastAsia="en-US"/>
              </w:rPr>
            </w:pPr>
          </w:p>
        </w:tc>
        <w:tc>
          <w:tcPr>
            <w:tcW w:w="1104" w:type="dxa"/>
            <w:shd w:val="clear" w:color="auto" w:fill="auto"/>
          </w:tcPr>
          <w:p w14:paraId="38586860" w14:textId="77777777" w:rsidR="007A1DA9" w:rsidRPr="00CD7D70" w:rsidRDefault="007A1DA9" w:rsidP="00BC04AE">
            <w:pPr>
              <w:pStyle w:val="TAL"/>
              <w:rPr>
                <w:rFonts w:eastAsia="MS Mincho"/>
                <w:lang w:eastAsia="en-US"/>
              </w:rPr>
            </w:pPr>
          </w:p>
        </w:tc>
      </w:tr>
      <w:tr w:rsidR="007A1DA9" w:rsidRPr="00CD7D70" w14:paraId="751CFC69" w14:textId="77777777" w:rsidTr="00CB0052">
        <w:trPr>
          <w:jc w:val="center"/>
        </w:trPr>
        <w:tc>
          <w:tcPr>
            <w:tcW w:w="4535" w:type="dxa"/>
            <w:shd w:val="clear" w:color="auto" w:fill="auto"/>
          </w:tcPr>
          <w:p w14:paraId="186EBA6F" w14:textId="77777777" w:rsidR="007A1DA9" w:rsidRPr="00CD7D70" w:rsidRDefault="007A1DA9" w:rsidP="00BC04AE">
            <w:pPr>
              <w:pStyle w:val="TAL"/>
              <w:rPr>
                <w:lang w:eastAsia="en-US"/>
              </w:rPr>
            </w:pPr>
            <w:r w:rsidRPr="00CD7D70">
              <w:rPr>
                <w:lang w:eastAsia="en-US"/>
              </w:rPr>
              <w:lastRenderedPageBreak/>
              <w:t xml:space="preserve">              }</w:t>
            </w:r>
          </w:p>
        </w:tc>
        <w:tc>
          <w:tcPr>
            <w:tcW w:w="2267" w:type="dxa"/>
            <w:shd w:val="clear" w:color="auto" w:fill="auto"/>
          </w:tcPr>
          <w:p w14:paraId="6AF2E28D" w14:textId="77777777" w:rsidR="007A1DA9" w:rsidRPr="00CD7D70" w:rsidRDefault="007A1DA9" w:rsidP="00BC04AE">
            <w:pPr>
              <w:pStyle w:val="TAL"/>
              <w:rPr>
                <w:rFonts w:eastAsia="MS Mincho"/>
                <w:lang w:eastAsia="en-US"/>
              </w:rPr>
            </w:pPr>
          </w:p>
        </w:tc>
        <w:tc>
          <w:tcPr>
            <w:tcW w:w="1700" w:type="dxa"/>
            <w:shd w:val="clear" w:color="auto" w:fill="auto"/>
          </w:tcPr>
          <w:p w14:paraId="02EA3E34" w14:textId="77777777" w:rsidR="007A1DA9" w:rsidRPr="00CD7D70" w:rsidRDefault="007A1DA9" w:rsidP="00BC04AE">
            <w:pPr>
              <w:pStyle w:val="TAL"/>
              <w:rPr>
                <w:rFonts w:eastAsia="MS Mincho"/>
                <w:lang w:eastAsia="en-US"/>
              </w:rPr>
            </w:pPr>
          </w:p>
        </w:tc>
        <w:tc>
          <w:tcPr>
            <w:tcW w:w="1104" w:type="dxa"/>
            <w:shd w:val="clear" w:color="auto" w:fill="auto"/>
          </w:tcPr>
          <w:p w14:paraId="6F60F17B" w14:textId="77777777" w:rsidR="007A1DA9" w:rsidRPr="00CD7D70" w:rsidRDefault="007A1DA9" w:rsidP="00BC04AE">
            <w:pPr>
              <w:pStyle w:val="TAL"/>
              <w:rPr>
                <w:rFonts w:eastAsia="MS Mincho"/>
                <w:lang w:eastAsia="en-US"/>
              </w:rPr>
            </w:pPr>
          </w:p>
        </w:tc>
      </w:tr>
      <w:tr w:rsidR="007A1DA9" w:rsidRPr="00CD7D70" w14:paraId="4F57863F" w14:textId="77777777" w:rsidTr="00CB0052">
        <w:trPr>
          <w:jc w:val="center"/>
        </w:trPr>
        <w:tc>
          <w:tcPr>
            <w:tcW w:w="4535" w:type="dxa"/>
            <w:shd w:val="clear" w:color="auto" w:fill="auto"/>
          </w:tcPr>
          <w:p w14:paraId="740C3B4E" w14:textId="77777777" w:rsidR="007A1DA9" w:rsidRPr="00CD7D70" w:rsidRDefault="007A1DA9" w:rsidP="00BC04AE">
            <w:pPr>
              <w:pStyle w:val="TAL"/>
              <w:rPr>
                <w:lang w:eastAsia="en-US"/>
              </w:rPr>
            </w:pPr>
            <w:r w:rsidRPr="00CD7D70">
              <w:rPr>
                <w:lang w:eastAsia="en-US"/>
              </w:rPr>
              <w:t xml:space="preserve">              gnss-Error</w:t>
            </w:r>
          </w:p>
        </w:tc>
        <w:tc>
          <w:tcPr>
            <w:tcW w:w="2267" w:type="dxa"/>
            <w:shd w:val="clear" w:color="auto" w:fill="auto"/>
          </w:tcPr>
          <w:p w14:paraId="144C2696"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4870F6B9" w14:textId="77777777" w:rsidR="007A1DA9" w:rsidRPr="00CD7D70" w:rsidRDefault="007A1DA9" w:rsidP="00BC04AE">
            <w:pPr>
              <w:pStyle w:val="TAL"/>
              <w:rPr>
                <w:rFonts w:eastAsia="MS Mincho"/>
                <w:lang w:eastAsia="en-US"/>
              </w:rPr>
            </w:pPr>
          </w:p>
        </w:tc>
        <w:tc>
          <w:tcPr>
            <w:tcW w:w="1104" w:type="dxa"/>
            <w:shd w:val="clear" w:color="auto" w:fill="auto"/>
          </w:tcPr>
          <w:p w14:paraId="30B5F3D2" w14:textId="77777777" w:rsidR="007A1DA9" w:rsidRPr="00CD7D70" w:rsidRDefault="007A1DA9" w:rsidP="00BC04AE">
            <w:pPr>
              <w:pStyle w:val="TAL"/>
              <w:rPr>
                <w:rFonts w:eastAsia="MS Mincho"/>
                <w:lang w:eastAsia="en-US"/>
              </w:rPr>
            </w:pPr>
          </w:p>
        </w:tc>
      </w:tr>
      <w:tr w:rsidR="007A1DA9" w:rsidRPr="00CD7D70" w14:paraId="44F38206" w14:textId="77777777" w:rsidTr="00CB0052">
        <w:trPr>
          <w:jc w:val="center"/>
        </w:trPr>
        <w:tc>
          <w:tcPr>
            <w:tcW w:w="4535" w:type="dxa"/>
            <w:shd w:val="clear" w:color="auto" w:fill="auto"/>
          </w:tcPr>
          <w:p w14:paraId="6BC5F93F"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24F7E857" w14:textId="77777777" w:rsidR="007A1DA9" w:rsidRPr="00CD7D70" w:rsidRDefault="007A1DA9" w:rsidP="00BC04AE">
            <w:pPr>
              <w:pStyle w:val="TAL"/>
              <w:rPr>
                <w:rFonts w:eastAsia="MS Mincho"/>
                <w:lang w:eastAsia="en-US"/>
              </w:rPr>
            </w:pPr>
          </w:p>
        </w:tc>
        <w:tc>
          <w:tcPr>
            <w:tcW w:w="1700" w:type="dxa"/>
            <w:shd w:val="clear" w:color="auto" w:fill="auto"/>
          </w:tcPr>
          <w:p w14:paraId="55990E39" w14:textId="77777777" w:rsidR="007A1DA9" w:rsidRPr="00CD7D70" w:rsidRDefault="007A1DA9" w:rsidP="00BC04AE">
            <w:pPr>
              <w:pStyle w:val="TAL"/>
              <w:rPr>
                <w:rFonts w:eastAsia="MS Mincho"/>
                <w:lang w:eastAsia="en-US"/>
              </w:rPr>
            </w:pPr>
          </w:p>
        </w:tc>
        <w:tc>
          <w:tcPr>
            <w:tcW w:w="1104" w:type="dxa"/>
            <w:shd w:val="clear" w:color="auto" w:fill="auto"/>
          </w:tcPr>
          <w:p w14:paraId="6BC37885" w14:textId="77777777" w:rsidR="007A1DA9" w:rsidRPr="00CD7D70" w:rsidRDefault="007A1DA9" w:rsidP="00BC04AE">
            <w:pPr>
              <w:pStyle w:val="TAL"/>
              <w:rPr>
                <w:rFonts w:eastAsia="MS Mincho"/>
                <w:lang w:eastAsia="en-US"/>
              </w:rPr>
            </w:pPr>
          </w:p>
        </w:tc>
      </w:tr>
      <w:tr w:rsidR="007A1DA9" w:rsidRPr="00CD7D70" w14:paraId="4BA8531E" w14:textId="77777777" w:rsidTr="00CB0052">
        <w:trPr>
          <w:jc w:val="center"/>
        </w:trPr>
        <w:tc>
          <w:tcPr>
            <w:tcW w:w="4535" w:type="dxa"/>
            <w:shd w:val="clear" w:color="auto" w:fill="auto"/>
          </w:tcPr>
          <w:p w14:paraId="4CCFF5D3" w14:textId="77777777" w:rsidR="007A1DA9" w:rsidRPr="00CD7D70" w:rsidRDefault="007A1DA9" w:rsidP="00BC04AE">
            <w:pPr>
              <w:pStyle w:val="TAL"/>
              <w:rPr>
                <w:lang w:eastAsia="en-US"/>
              </w:rPr>
            </w:pPr>
            <w:r w:rsidRPr="00CD7D70">
              <w:rPr>
                <w:lang w:eastAsia="en-US"/>
              </w:rPr>
              <w:t xml:space="preserve">            otdoa-ProvideAssistanceData SEQUENCE {</w:t>
            </w:r>
          </w:p>
        </w:tc>
        <w:tc>
          <w:tcPr>
            <w:tcW w:w="2267" w:type="dxa"/>
            <w:shd w:val="clear" w:color="auto" w:fill="auto"/>
          </w:tcPr>
          <w:p w14:paraId="61166ABB" w14:textId="77777777" w:rsidR="007A1DA9" w:rsidRPr="00CD7D70" w:rsidRDefault="007A1DA9" w:rsidP="00BC04AE">
            <w:pPr>
              <w:pStyle w:val="TAL"/>
              <w:rPr>
                <w:rFonts w:eastAsia="MS Mincho"/>
                <w:lang w:eastAsia="en-US"/>
              </w:rPr>
            </w:pPr>
          </w:p>
        </w:tc>
        <w:tc>
          <w:tcPr>
            <w:tcW w:w="1700" w:type="dxa"/>
            <w:shd w:val="clear" w:color="auto" w:fill="auto"/>
          </w:tcPr>
          <w:p w14:paraId="340961EC" w14:textId="77777777" w:rsidR="007A1DA9" w:rsidRPr="00CD7D70" w:rsidRDefault="007A1DA9" w:rsidP="00BC04AE">
            <w:pPr>
              <w:pStyle w:val="TAL"/>
              <w:rPr>
                <w:rFonts w:eastAsia="MS Mincho"/>
                <w:lang w:eastAsia="en-US"/>
              </w:rPr>
            </w:pPr>
          </w:p>
        </w:tc>
        <w:tc>
          <w:tcPr>
            <w:tcW w:w="1104" w:type="dxa"/>
            <w:shd w:val="clear" w:color="auto" w:fill="auto"/>
          </w:tcPr>
          <w:p w14:paraId="66FE7A57" w14:textId="77777777" w:rsidR="007A1DA9" w:rsidRPr="00CD7D70" w:rsidRDefault="007A1DA9" w:rsidP="00BC04AE">
            <w:pPr>
              <w:pStyle w:val="TAL"/>
              <w:rPr>
                <w:rFonts w:eastAsia="MS Mincho"/>
                <w:lang w:eastAsia="en-US"/>
              </w:rPr>
            </w:pPr>
            <w:r w:rsidRPr="00CD7D70">
              <w:rPr>
                <w:rFonts w:eastAsia="MS Mincho"/>
                <w:lang w:eastAsia="en-US"/>
              </w:rPr>
              <w:t>Sub</w:t>
            </w:r>
            <w:r w:rsidR="00B243DA" w:rsidRPr="00CD7D70">
              <w:rPr>
                <w:rFonts w:eastAsia="MS Mincho"/>
                <w:lang w:eastAsia="en-US"/>
              </w:rPr>
              <w:t>-</w:t>
            </w:r>
            <w:r w:rsidRPr="00CD7D70">
              <w:rPr>
                <w:rFonts w:eastAsia="MS Mincho"/>
                <w:lang w:eastAsia="en-US"/>
              </w:rPr>
              <w:t>test 5 and 7 only</w:t>
            </w:r>
          </w:p>
        </w:tc>
      </w:tr>
      <w:tr w:rsidR="007A1DA9" w:rsidRPr="00CD7D70" w14:paraId="3300A67F" w14:textId="77777777" w:rsidTr="00CB0052">
        <w:trPr>
          <w:jc w:val="center"/>
        </w:trPr>
        <w:tc>
          <w:tcPr>
            <w:tcW w:w="4535" w:type="dxa"/>
            <w:shd w:val="clear" w:color="auto" w:fill="auto"/>
          </w:tcPr>
          <w:p w14:paraId="138974E0" w14:textId="77777777" w:rsidR="007A1DA9" w:rsidRPr="00CD7D70" w:rsidRDefault="007A1DA9" w:rsidP="00BC04AE">
            <w:pPr>
              <w:pStyle w:val="TAL"/>
              <w:rPr>
                <w:lang w:eastAsia="en-US"/>
              </w:rPr>
            </w:pPr>
            <w:r w:rsidRPr="00CD7D70">
              <w:rPr>
                <w:lang w:eastAsia="en-US"/>
              </w:rPr>
              <w:t xml:space="preserve">                 otdoa-ReferenceCellInfo</w:t>
            </w:r>
          </w:p>
        </w:tc>
        <w:tc>
          <w:tcPr>
            <w:tcW w:w="2267" w:type="dxa"/>
            <w:shd w:val="clear" w:color="auto" w:fill="auto"/>
          </w:tcPr>
          <w:p w14:paraId="1B557A16" w14:textId="77777777" w:rsidR="007A1DA9" w:rsidRPr="00CD7D70" w:rsidRDefault="007A1DA9" w:rsidP="00BC04AE">
            <w:pPr>
              <w:pStyle w:val="TAL"/>
              <w:rPr>
                <w:rFonts w:eastAsia="MS Mincho"/>
                <w:lang w:eastAsia="en-US"/>
              </w:rPr>
            </w:pPr>
            <w:r w:rsidRPr="00CD7D70">
              <w:rPr>
                <w:rFonts w:eastAsia="MS Mincho"/>
                <w:lang w:eastAsia="en-US"/>
              </w:rPr>
              <w:t>As defined in Table 5.4.1.2-1</w:t>
            </w:r>
          </w:p>
        </w:tc>
        <w:tc>
          <w:tcPr>
            <w:tcW w:w="1700" w:type="dxa"/>
            <w:shd w:val="clear" w:color="auto" w:fill="auto"/>
          </w:tcPr>
          <w:p w14:paraId="3939671F" w14:textId="77777777" w:rsidR="007A1DA9" w:rsidRPr="00CD7D70" w:rsidRDefault="007A1DA9" w:rsidP="00BC04AE">
            <w:pPr>
              <w:pStyle w:val="TAL"/>
              <w:rPr>
                <w:rFonts w:eastAsia="MS Mincho"/>
                <w:lang w:eastAsia="en-US"/>
              </w:rPr>
            </w:pPr>
          </w:p>
        </w:tc>
        <w:tc>
          <w:tcPr>
            <w:tcW w:w="1104" w:type="dxa"/>
            <w:shd w:val="clear" w:color="auto" w:fill="auto"/>
          </w:tcPr>
          <w:p w14:paraId="6A35F4E3" w14:textId="77777777" w:rsidR="007A1DA9" w:rsidRPr="00CD7D70" w:rsidRDefault="007A1DA9" w:rsidP="00BC04AE">
            <w:pPr>
              <w:pStyle w:val="TAL"/>
              <w:rPr>
                <w:rFonts w:eastAsia="MS Mincho"/>
                <w:lang w:eastAsia="en-US"/>
              </w:rPr>
            </w:pPr>
          </w:p>
        </w:tc>
      </w:tr>
      <w:tr w:rsidR="007A1DA9" w:rsidRPr="00CD7D70" w14:paraId="6C7A1B07" w14:textId="77777777" w:rsidTr="00CB0052">
        <w:trPr>
          <w:jc w:val="center"/>
        </w:trPr>
        <w:tc>
          <w:tcPr>
            <w:tcW w:w="4535" w:type="dxa"/>
            <w:shd w:val="clear" w:color="auto" w:fill="auto"/>
          </w:tcPr>
          <w:p w14:paraId="3B001D8B" w14:textId="77777777" w:rsidR="007A1DA9" w:rsidRPr="00CD7D70" w:rsidRDefault="007A1DA9" w:rsidP="00BC04AE">
            <w:pPr>
              <w:pStyle w:val="TAL"/>
              <w:rPr>
                <w:lang w:eastAsia="en-US"/>
              </w:rPr>
            </w:pPr>
            <w:r w:rsidRPr="00CD7D70">
              <w:rPr>
                <w:lang w:eastAsia="en-US"/>
              </w:rPr>
              <w:t xml:space="preserve">                 otdoa-NeighbourCellInfo</w:t>
            </w:r>
          </w:p>
        </w:tc>
        <w:tc>
          <w:tcPr>
            <w:tcW w:w="2267" w:type="dxa"/>
            <w:shd w:val="clear" w:color="auto" w:fill="auto"/>
          </w:tcPr>
          <w:p w14:paraId="0E7A3B4F" w14:textId="77777777" w:rsidR="007A1DA9" w:rsidRPr="00CD7D70" w:rsidRDefault="007A1DA9" w:rsidP="00BC04AE">
            <w:pPr>
              <w:pStyle w:val="TAL"/>
              <w:rPr>
                <w:rFonts w:eastAsia="MS Mincho"/>
                <w:lang w:eastAsia="en-US"/>
              </w:rPr>
            </w:pPr>
            <w:r w:rsidRPr="00CD7D70">
              <w:rPr>
                <w:rFonts w:eastAsia="MS Mincho"/>
                <w:lang w:eastAsia="en-US"/>
              </w:rPr>
              <w:t>As defined in Table 5.4.1.2-2</w:t>
            </w:r>
          </w:p>
        </w:tc>
        <w:tc>
          <w:tcPr>
            <w:tcW w:w="1700" w:type="dxa"/>
            <w:shd w:val="clear" w:color="auto" w:fill="auto"/>
          </w:tcPr>
          <w:p w14:paraId="02420910" w14:textId="77777777" w:rsidR="007A1DA9" w:rsidRPr="00CD7D70" w:rsidRDefault="007A1DA9" w:rsidP="00BC04AE">
            <w:pPr>
              <w:pStyle w:val="TAL"/>
              <w:rPr>
                <w:rFonts w:eastAsia="MS Mincho"/>
                <w:lang w:eastAsia="en-US"/>
              </w:rPr>
            </w:pPr>
          </w:p>
        </w:tc>
        <w:tc>
          <w:tcPr>
            <w:tcW w:w="1104" w:type="dxa"/>
            <w:shd w:val="clear" w:color="auto" w:fill="auto"/>
          </w:tcPr>
          <w:p w14:paraId="3A62699A" w14:textId="77777777" w:rsidR="007A1DA9" w:rsidRPr="00CD7D70" w:rsidRDefault="007A1DA9" w:rsidP="00BC04AE">
            <w:pPr>
              <w:pStyle w:val="TAL"/>
              <w:rPr>
                <w:rFonts w:eastAsia="MS Mincho"/>
                <w:lang w:eastAsia="en-US"/>
              </w:rPr>
            </w:pPr>
          </w:p>
        </w:tc>
      </w:tr>
      <w:tr w:rsidR="007A1DA9" w:rsidRPr="00CD7D70" w14:paraId="4FEE0B05" w14:textId="77777777" w:rsidTr="00CB0052">
        <w:trPr>
          <w:jc w:val="center"/>
        </w:trPr>
        <w:tc>
          <w:tcPr>
            <w:tcW w:w="4535" w:type="dxa"/>
            <w:shd w:val="clear" w:color="auto" w:fill="auto"/>
          </w:tcPr>
          <w:p w14:paraId="236BC378" w14:textId="77777777" w:rsidR="007A1DA9" w:rsidRPr="00CD7D70" w:rsidRDefault="007A1DA9" w:rsidP="00BC04AE">
            <w:pPr>
              <w:pStyle w:val="TAL"/>
              <w:rPr>
                <w:lang w:eastAsia="en-US"/>
              </w:rPr>
            </w:pPr>
            <w:r w:rsidRPr="00CD7D70">
              <w:rPr>
                <w:lang w:eastAsia="en-US"/>
              </w:rPr>
              <w:t xml:space="preserve">                 otdoa-Error</w:t>
            </w:r>
          </w:p>
        </w:tc>
        <w:tc>
          <w:tcPr>
            <w:tcW w:w="2267" w:type="dxa"/>
            <w:shd w:val="clear" w:color="auto" w:fill="auto"/>
          </w:tcPr>
          <w:p w14:paraId="7836AA08"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6425F422" w14:textId="77777777" w:rsidR="007A1DA9" w:rsidRPr="00CD7D70" w:rsidRDefault="007A1DA9" w:rsidP="00BC04AE">
            <w:pPr>
              <w:pStyle w:val="TAL"/>
              <w:rPr>
                <w:rFonts w:eastAsia="MS Mincho"/>
                <w:lang w:eastAsia="en-US"/>
              </w:rPr>
            </w:pPr>
          </w:p>
        </w:tc>
        <w:tc>
          <w:tcPr>
            <w:tcW w:w="1104" w:type="dxa"/>
            <w:shd w:val="clear" w:color="auto" w:fill="auto"/>
          </w:tcPr>
          <w:p w14:paraId="1F13A6AD" w14:textId="77777777" w:rsidR="007A1DA9" w:rsidRPr="00CD7D70" w:rsidRDefault="007A1DA9" w:rsidP="00BC04AE">
            <w:pPr>
              <w:pStyle w:val="TAL"/>
              <w:rPr>
                <w:rFonts w:eastAsia="MS Mincho"/>
                <w:lang w:eastAsia="en-US"/>
              </w:rPr>
            </w:pPr>
          </w:p>
        </w:tc>
      </w:tr>
      <w:tr w:rsidR="007A1DA9" w:rsidRPr="00CD7D70" w14:paraId="780EA502" w14:textId="77777777" w:rsidTr="00CB0052">
        <w:trPr>
          <w:jc w:val="center"/>
        </w:trPr>
        <w:tc>
          <w:tcPr>
            <w:tcW w:w="4535" w:type="dxa"/>
            <w:shd w:val="clear" w:color="auto" w:fill="auto"/>
          </w:tcPr>
          <w:p w14:paraId="7A29A64A" w14:textId="77777777" w:rsidR="007A1DA9" w:rsidRPr="00CD7D70" w:rsidRDefault="007A1DA9" w:rsidP="00BC04AE">
            <w:pPr>
              <w:pStyle w:val="TAL"/>
              <w:rPr>
                <w:lang w:eastAsia="en-US"/>
              </w:rPr>
            </w:pPr>
            <w:r w:rsidRPr="00CD7D70">
              <w:rPr>
                <w:lang w:eastAsia="en-US"/>
              </w:rPr>
              <w:t xml:space="preserve">            }  </w:t>
            </w:r>
          </w:p>
        </w:tc>
        <w:tc>
          <w:tcPr>
            <w:tcW w:w="2267" w:type="dxa"/>
            <w:shd w:val="clear" w:color="auto" w:fill="auto"/>
          </w:tcPr>
          <w:p w14:paraId="2ADD5F2B" w14:textId="77777777" w:rsidR="007A1DA9" w:rsidRPr="00CD7D70" w:rsidRDefault="007A1DA9" w:rsidP="00BC04AE">
            <w:pPr>
              <w:pStyle w:val="TAL"/>
              <w:rPr>
                <w:rFonts w:eastAsia="MS Mincho"/>
                <w:lang w:eastAsia="en-US"/>
              </w:rPr>
            </w:pPr>
          </w:p>
        </w:tc>
        <w:tc>
          <w:tcPr>
            <w:tcW w:w="1700" w:type="dxa"/>
            <w:shd w:val="clear" w:color="auto" w:fill="auto"/>
          </w:tcPr>
          <w:p w14:paraId="0998B8E2" w14:textId="77777777" w:rsidR="007A1DA9" w:rsidRPr="00CD7D70" w:rsidRDefault="007A1DA9" w:rsidP="00BC04AE">
            <w:pPr>
              <w:pStyle w:val="TAL"/>
              <w:rPr>
                <w:rFonts w:eastAsia="MS Mincho"/>
                <w:lang w:eastAsia="en-US"/>
              </w:rPr>
            </w:pPr>
          </w:p>
        </w:tc>
        <w:tc>
          <w:tcPr>
            <w:tcW w:w="1104" w:type="dxa"/>
            <w:shd w:val="clear" w:color="auto" w:fill="auto"/>
          </w:tcPr>
          <w:p w14:paraId="42F97BC9" w14:textId="77777777" w:rsidR="007A1DA9" w:rsidRPr="00CD7D70" w:rsidRDefault="007A1DA9" w:rsidP="00BC04AE">
            <w:pPr>
              <w:pStyle w:val="TAL"/>
              <w:rPr>
                <w:rFonts w:eastAsia="MS Mincho"/>
                <w:lang w:eastAsia="en-US"/>
              </w:rPr>
            </w:pPr>
          </w:p>
        </w:tc>
      </w:tr>
      <w:tr w:rsidR="007A1DA9" w:rsidRPr="00CD7D70" w14:paraId="7A8CFD3A" w14:textId="77777777" w:rsidTr="00CB0052">
        <w:trPr>
          <w:jc w:val="center"/>
        </w:trPr>
        <w:tc>
          <w:tcPr>
            <w:tcW w:w="4535" w:type="dxa"/>
            <w:shd w:val="clear" w:color="auto" w:fill="auto"/>
          </w:tcPr>
          <w:p w14:paraId="64DD3982" w14:textId="77777777" w:rsidR="007A1DA9" w:rsidRPr="00CD7D70" w:rsidRDefault="007A1DA9" w:rsidP="00BC04AE">
            <w:pPr>
              <w:pStyle w:val="TAL"/>
              <w:rPr>
                <w:lang w:eastAsia="en-US"/>
              </w:rPr>
            </w:pPr>
            <w:r w:rsidRPr="00CD7D70">
              <w:rPr>
                <w:lang w:eastAsia="en-US"/>
              </w:rPr>
              <w:t xml:space="preserve">            epdu-Provide</w:t>
            </w:r>
            <w:r w:rsidR="00FD055E" w:rsidRPr="00CD7D70">
              <w:rPr>
                <w:lang w:eastAsia="en-US"/>
              </w:rPr>
              <w:t>-</w:t>
            </w:r>
            <w:r w:rsidRPr="00CD7D70">
              <w:rPr>
                <w:lang w:eastAsia="en-US"/>
              </w:rPr>
              <w:t>AssistanceData</w:t>
            </w:r>
          </w:p>
        </w:tc>
        <w:tc>
          <w:tcPr>
            <w:tcW w:w="2267" w:type="dxa"/>
            <w:shd w:val="clear" w:color="auto" w:fill="auto"/>
          </w:tcPr>
          <w:p w14:paraId="15F40CC4" w14:textId="77777777" w:rsidR="007A1DA9" w:rsidRPr="00CD7D70" w:rsidRDefault="007A1DA9" w:rsidP="00BC04AE">
            <w:pPr>
              <w:pStyle w:val="TAL"/>
              <w:rPr>
                <w:rFonts w:eastAsia="MS Mincho"/>
                <w:lang w:eastAsia="en-US"/>
              </w:rPr>
            </w:pPr>
            <w:r w:rsidRPr="00CD7D70">
              <w:rPr>
                <w:rFonts w:eastAsia="MS Mincho"/>
                <w:lang w:eastAsia="en-US"/>
              </w:rPr>
              <w:t>Not present</w:t>
            </w:r>
          </w:p>
        </w:tc>
        <w:tc>
          <w:tcPr>
            <w:tcW w:w="1700" w:type="dxa"/>
            <w:shd w:val="clear" w:color="auto" w:fill="auto"/>
          </w:tcPr>
          <w:p w14:paraId="4E9A7B31" w14:textId="77777777" w:rsidR="007A1DA9" w:rsidRPr="00CD7D70" w:rsidRDefault="007A1DA9" w:rsidP="00BC04AE">
            <w:pPr>
              <w:pStyle w:val="TAL"/>
              <w:rPr>
                <w:rFonts w:eastAsia="MS Mincho"/>
                <w:lang w:eastAsia="en-US"/>
              </w:rPr>
            </w:pPr>
          </w:p>
        </w:tc>
        <w:tc>
          <w:tcPr>
            <w:tcW w:w="1104" w:type="dxa"/>
            <w:shd w:val="clear" w:color="auto" w:fill="auto"/>
          </w:tcPr>
          <w:p w14:paraId="1774E54A" w14:textId="77777777" w:rsidR="007A1DA9" w:rsidRPr="00CD7D70" w:rsidRDefault="007A1DA9" w:rsidP="00BC04AE">
            <w:pPr>
              <w:pStyle w:val="TAL"/>
              <w:rPr>
                <w:rFonts w:eastAsia="MS Mincho"/>
                <w:lang w:eastAsia="en-US"/>
              </w:rPr>
            </w:pPr>
          </w:p>
        </w:tc>
      </w:tr>
      <w:tr w:rsidR="00B12B1A" w:rsidRPr="00CD7D70" w14:paraId="2449120B" w14:textId="77777777" w:rsidTr="00D77135">
        <w:trPr>
          <w:jc w:val="center"/>
        </w:trPr>
        <w:tc>
          <w:tcPr>
            <w:tcW w:w="4535" w:type="dxa"/>
            <w:shd w:val="clear" w:color="auto" w:fill="auto"/>
          </w:tcPr>
          <w:p w14:paraId="0DDBA6DD" w14:textId="77777777" w:rsidR="00B12B1A" w:rsidRPr="00CD7D70" w:rsidRDefault="00B12B1A" w:rsidP="00D77135">
            <w:pPr>
              <w:pStyle w:val="TAL"/>
              <w:rPr>
                <w:lang w:eastAsia="en-US"/>
              </w:rPr>
            </w:pPr>
            <w:r w:rsidRPr="00CD7D70">
              <w:rPr>
                <w:lang w:eastAsia="en-US"/>
              </w:rPr>
              <w:t xml:space="preserve">            sensor-ProvideAssistanceData-r14 </w:t>
            </w:r>
            <w:r w:rsidR="00E052A2" w:rsidRPr="00CD7D70">
              <w:rPr>
                <w:lang w:eastAsia="en-US"/>
              </w:rPr>
              <w:t>SEQUENCE {</w:t>
            </w:r>
          </w:p>
        </w:tc>
        <w:tc>
          <w:tcPr>
            <w:tcW w:w="2267" w:type="dxa"/>
            <w:shd w:val="clear" w:color="auto" w:fill="auto"/>
          </w:tcPr>
          <w:p w14:paraId="3E9D2B73" w14:textId="77777777" w:rsidR="00B12B1A" w:rsidRPr="00CD7D70" w:rsidRDefault="00B12B1A" w:rsidP="00D77135">
            <w:pPr>
              <w:pStyle w:val="TAL"/>
              <w:rPr>
                <w:rFonts w:eastAsia="MS Mincho"/>
                <w:lang w:eastAsia="en-US"/>
              </w:rPr>
            </w:pPr>
          </w:p>
        </w:tc>
        <w:tc>
          <w:tcPr>
            <w:tcW w:w="1700" w:type="dxa"/>
            <w:shd w:val="clear" w:color="auto" w:fill="auto"/>
          </w:tcPr>
          <w:p w14:paraId="2E98B957" w14:textId="77777777" w:rsidR="00B12B1A" w:rsidRPr="00CD7D70" w:rsidRDefault="00B12B1A" w:rsidP="00D77135">
            <w:pPr>
              <w:pStyle w:val="TAL"/>
              <w:rPr>
                <w:rFonts w:eastAsia="MS Mincho"/>
                <w:lang w:eastAsia="en-US"/>
              </w:rPr>
            </w:pPr>
            <w:r w:rsidRPr="00CD7D70">
              <w:rPr>
                <w:rFonts w:eastAsia="MS Mincho"/>
                <w:lang w:eastAsia="en-US"/>
              </w:rPr>
              <w:t>Rel-14 onwards</w:t>
            </w:r>
          </w:p>
        </w:tc>
        <w:tc>
          <w:tcPr>
            <w:tcW w:w="1104" w:type="dxa"/>
            <w:shd w:val="clear" w:color="auto" w:fill="auto"/>
          </w:tcPr>
          <w:p w14:paraId="340AFAEC" w14:textId="77777777" w:rsidR="00B12B1A" w:rsidRPr="00CD7D70" w:rsidRDefault="00E052A2" w:rsidP="00D77135">
            <w:pPr>
              <w:pStyle w:val="TAL"/>
              <w:rPr>
                <w:rFonts w:eastAsia="MS Mincho"/>
                <w:lang w:eastAsia="en-US"/>
              </w:rPr>
            </w:pPr>
            <w:r w:rsidRPr="00CD7D70">
              <w:rPr>
                <w:rFonts w:eastAsia="MS Mincho"/>
                <w:lang w:eastAsia="en-US"/>
              </w:rPr>
              <w:t xml:space="preserve">Sub-test 18 only as defined in </w:t>
            </w:r>
            <w:r w:rsidR="007D17E7" w:rsidRPr="00CD7D70">
              <w:rPr>
                <w:rFonts w:eastAsia="MS Mincho"/>
                <w:lang w:eastAsia="en-US"/>
              </w:rPr>
              <w:t>clause</w:t>
            </w:r>
            <w:r w:rsidRPr="00CD7D70">
              <w:rPr>
                <w:rFonts w:eastAsia="MS Mincho"/>
                <w:lang w:eastAsia="en-US"/>
              </w:rPr>
              <w:t xml:space="preserve"> 5.4.1.5</w:t>
            </w:r>
          </w:p>
        </w:tc>
      </w:tr>
      <w:tr w:rsidR="00E052A2" w:rsidRPr="00CD7D70" w14:paraId="62122E64" w14:textId="77777777" w:rsidTr="00EC1E89">
        <w:trPr>
          <w:jc w:val="center"/>
        </w:trPr>
        <w:tc>
          <w:tcPr>
            <w:tcW w:w="4535" w:type="dxa"/>
            <w:shd w:val="clear" w:color="auto" w:fill="auto"/>
          </w:tcPr>
          <w:p w14:paraId="2245EF76" w14:textId="77777777" w:rsidR="00E052A2" w:rsidRPr="00CD7D70" w:rsidRDefault="00E052A2" w:rsidP="00EC1E89">
            <w:pPr>
              <w:pStyle w:val="TAL"/>
              <w:rPr>
                <w:lang w:eastAsia="en-US"/>
              </w:rPr>
            </w:pPr>
            <w:r w:rsidRPr="00CD7D70">
              <w:rPr>
                <w:lang w:eastAsia="en-US"/>
              </w:rPr>
              <w:t xml:space="preserve">                 sensor-AssistanceDataList-r14</w:t>
            </w:r>
          </w:p>
        </w:tc>
        <w:tc>
          <w:tcPr>
            <w:tcW w:w="2267" w:type="dxa"/>
            <w:shd w:val="clear" w:color="auto" w:fill="auto"/>
          </w:tcPr>
          <w:p w14:paraId="700055EF" w14:textId="77777777" w:rsidR="00E052A2" w:rsidRPr="00CD7D70" w:rsidRDefault="00E052A2" w:rsidP="00EC1E89">
            <w:pPr>
              <w:pStyle w:val="TAL"/>
              <w:rPr>
                <w:rFonts w:eastAsia="MS Mincho"/>
                <w:lang w:eastAsia="en-US"/>
              </w:rPr>
            </w:pPr>
            <w:r w:rsidRPr="00CD7D70">
              <w:rPr>
                <w:rFonts w:eastAsia="MS Mincho"/>
                <w:lang w:eastAsia="en-US"/>
              </w:rPr>
              <w:t>As defined in Table 5.4.1.5-2</w:t>
            </w:r>
          </w:p>
        </w:tc>
        <w:tc>
          <w:tcPr>
            <w:tcW w:w="1700" w:type="dxa"/>
            <w:shd w:val="clear" w:color="auto" w:fill="auto"/>
          </w:tcPr>
          <w:p w14:paraId="57EDAA62" w14:textId="77777777" w:rsidR="00E052A2" w:rsidRPr="00CD7D70" w:rsidRDefault="00E052A2" w:rsidP="00EC1E89">
            <w:pPr>
              <w:pStyle w:val="TAL"/>
              <w:rPr>
                <w:rFonts w:eastAsia="MS Mincho"/>
                <w:lang w:eastAsia="en-US"/>
              </w:rPr>
            </w:pPr>
          </w:p>
        </w:tc>
        <w:tc>
          <w:tcPr>
            <w:tcW w:w="1104" w:type="dxa"/>
            <w:shd w:val="clear" w:color="auto" w:fill="auto"/>
          </w:tcPr>
          <w:p w14:paraId="53AE557B" w14:textId="77777777" w:rsidR="00E052A2" w:rsidRPr="00CD7D70" w:rsidRDefault="00E052A2" w:rsidP="00EC1E89">
            <w:pPr>
              <w:pStyle w:val="TAL"/>
              <w:rPr>
                <w:rFonts w:eastAsia="MS Mincho"/>
                <w:lang w:eastAsia="en-US"/>
              </w:rPr>
            </w:pPr>
          </w:p>
        </w:tc>
      </w:tr>
      <w:tr w:rsidR="00E052A2" w:rsidRPr="00CD7D70" w14:paraId="7C429EC2" w14:textId="77777777" w:rsidTr="00EC1E89">
        <w:trPr>
          <w:jc w:val="center"/>
        </w:trPr>
        <w:tc>
          <w:tcPr>
            <w:tcW w:w="4535" w:type="dxa"/>
            <w:shd w:val="clear" w:color="auto" w:fill="auto"/>
          </w:tcPr>
          <w:p w14:paraId="6E8AA2F1" w14:textId="77777777" w:rsidR="00E052A2" w:rsidRPr="00CD7D70" w:rsidRDefault="00E052A2" w:rsidP="00EC1E89">
            <w:pPr>
              <w:pStyle w:val="TAL"/>
              <w:rPr>
                <w:lang w:eastAsia="en-US"/>
              </w:rPr>
            </w:pPr>
            <w:r w:rsidRPr="00CD7D70">
              <w:rPr>
                <w:lang w:eastAsia="en-US"/>
              </w:rPr>
              <w:t xml:space="preserve">                 sensor-Error-r14</w:t>
            </w:r>
          </w:p>
        </w:tc>
        <w:tc>
          <w:tcPr>
            <w:tcW w:w="2267" w:type="dxa"/>
            <w:shd w:val="clear" w:color="auto" w:fill="auto"/>
          </w:tcPr>
          <w:p w14:paraId="5799F7FA" w14:textId="77777777" w:rsidR="00E052A2" w:rsidRPr="00CD7D70" w:rsidRDefault="00E052A2" w:rsidP="00EC1E89">
            <w:pPr>
              <w:pStyle w:val="TAL"/>
              <w:rPr>
                <w:rFonts w:eastAsia="MS Mincho"/>
                <w:lang w:eastAsia="en-US"/>
              </w:rPr>
            </w:pPr>
            <w:r w:rsidRPr="00CD7D70">
              <w:rPr>
                <w:rFonts w:eastAsia="MS Mincho"/>
                <w:lang w:eastAsia="en-US"/>
              </w:rPr>
              <w:t>Not present</w:t>
            </w:r>
          </w:p>
        </w:tc>
        <w:tc>
          <w:tcPr>
            <w:tcW w:w="1700" w:type="dxa"/>
            <w:shd w:val="clear" w:color="auto" w:fill="auto"/>
          </w:tcPr>
          <w:p w14:paraId="48CB188C" w14:textId="77777777" w:rsidR="00E052A2" w:rsidRPr="00CD7D70" w:rsidRDefault="00E052A2" w:rsidP="00EC1E89">
            <w:pPr>
              <w:pStyle w:val="TAL"/>
              <w:rPr>
                <w:rFonts w:eastAsia="MS Mincho"/>
                <w:lang w:eastAsia="en-US"/>
              </w:rPr>
            </w:pPr>
          </w:p>
        </w:tc>
        <w:tc>
          <w:tcPr>
            <w:tcW w:w="1104" w:type="dxa"/>
            <w:shd w:val="clear" w:color="auto" w:fill="auto"/>
          </w:tcPr>
          <w:p w14:paraId="32798DD3" w14:textId="77777777" w:rsidR="00E052A2" w:rsidRPr="00CD7D70" w:rsidRDefault="00E052A2" w:rsidP="00EC1E89">
            <w:pPr>
              <w:pStyle w:val="TAL"/>
              <w:rPr>
                <w:rFonts w:eastAsia="MS Mincho"/>
                <w:lang w:eastAsia="en-US"/>
              </w:rPr>
            </w:pPr>
          </w:p>
        </w:tc>
      </w:tr>
      <w:tr w:rsidR="00E052A2" w:rsidRPr="00CD7D70" w14:paraId="4F39780B" w14:textId="77777777" w:rsidTr="00EC1E89">
        <w:trPr>
          <w:jc w:val="center"/>
        </w:trPr>
        <w:tc>
          <w:tcPr>
            <w:tcW w:w="4535" w:type="dxa"/>
            <w:shd w:val="clear" w:color="auto" w:fill="auto"/>
          </w:tcPr>
          <w:p w14:paraId="22D160C7" w14:textId="77777777" w:rsidR="00E052A2" w:rsidRPr="00CD7D70" w:rsidRDefault="00E052A2" w:rsidP="00EC1E89">
            <w:pPr>
              <w:pStyle w:val="TAL"/>
              <w:rPr>
                <w:lang w:eastAsia="en-US"/>
              </w:rPr>
            </w:pPr>
            <w:r w:rsidRPr="00CD7D70">
              <w:rPr>
                <w:lang w:eastAsia="en-US"/>
              </w:rPr>
              <w:t xml:space="preserve">            }</w:t>
            </w:r>
          </w:p>
        </w:tc>
        <w:tc>
          <w:tcPr>
            <w:tcW w:w="2267" w:type="dxa"/>
            <w:shd w:val="clear" w:color="auto" w:fill="auto"/>
          </w:tcPr>
          <w:p w14:paraId="557A8623" w14:textId="77777777" w:rsidR="00E052A2" w:rsidRPr="00CD7D70" w:rsidRDefault="00E052A2" w:rsidP="00EC1E89">
            <w:pPr>
              <w:pStyle w:val="TAL"/>
              <w:rPr>
                <w:rFonts w:eastAsia="MS Mincho"/>
                <w:lang w:eastAsia="en-US"/>
              </w:rPr>
            </w:pPr>
          </w:p>
        </w:tc>
        <w:tc>
          <w:tcPr>
            <w:tcW w:w="1700" w:type="dxa"/>
            <w:shd w:val="clear" w:color="auto" w:fill="auto"/>
          </w:tcPr>
          <w:p w14:paraId="5878D05E" w14:textId="77777777" w:rsidR="00E052A2" w:rsidRPr="00CD7D70" w:rsidRDefault="00E052A2" w:rsidP="00EC1E89">
            <w:pPr>
              <w:pStyle w:val="TAL"/>
              <w:rPr>
                <w:rFonts w:eastAsia="MS Mincho"/>
                <w:lang w:eastAsia="en-US"/>
              </w:rPr>
            </w:pPr>
          </w:p>
        </w:tc>
        <w:tc>
          <w:tcPr>
            <w:tcW w:w="1104" w:type="dxa"/>
            <w:shd w:val="clear" w:color="auto" w:fill="auto"/>
          </w:tcPr>
          <w:p w14:paraId="2DDE9651" w14:textId="77777777" w:rsidR="00E052A2" w:rsidRPr="00CD7D70" w:rsidRDefault="00E052A2" w:rsidP="00EC1E89">
            <w:pPr>
              <w:pStyle w:val="TAL"/>
              <w:rPr>
                <w:rFonts w:eastAsia="MS Mincho"/>
                <w:lang w:eastAsia="en-US"/>
              </w:rPr>
            </w:pPr>
          </w:p>
        </w:tc>
      </w:tr>
      <w:tr w:rsidR="00B12B1A" w:rsidRPr="00CD7D70" w14:paraId="4F23C5FB" w14:textId="77777777" w:rsidTr="00D77135">
        <w:trPr>
          <w:jc w:val="center"/>
        </w:trPr>
        <w:tc>
          <w:tcPr>
            <w:tcW w:w="4535" w:type="dxa"/>
            <w:shd w:val="clear" w:color="auto" w:fill="auto"/>
          </w:tcPr>
          <w:p w14:paraId="6ABF16EF" w14:textId="77777777" w:rsidR="00B12B1A" w:rsidRPr="00CD7D70" w:rsidRDefault="00B12B1A" w:rsidP="00D77135">
            <w:pPr>
              <w:pStyle w:val="TAL"/>
              <w:rPr>
                <w:lang w:eastAsia="en-US"/>
              </w:rPr>
            </w:pPr>
            <w:r w:rsidRPr="00CD7D70">
              <w:rPr>
                <w:lang w:eastAsia="en-US"/>
              </w:rPr>
              <w:t xml:space="preserve">            tbs-ProvideAssistanceData-r14 SEQUENCE {</w:t>
            </w:r>
          </w:p>
        </w:tc>
        <w:tc>
          <w:tcPr>
            <w:tcW w:w="2267" w:type="dxa"/>
            <w:shd w:val="clear" w:color="auto" w:fill="auto"/>
          </w:tcPr>
          <w:p w14:paraId="3FDFBFF7" w14:textId="77777777" w:rsidR="00B12B1A" w:rsidRPr="00CD7D70" w:rsidRDefault="00B12B1A" w:rsidP="00D77135">
            <w:pPr>
              <w:pStyle w:val="TAL"/>
              <w:rPr>
                <w:rFonts w:eastAsia="MS Mincho"/>
                <w:lang w:eastAsia="en-US"/>
              </w:rPr>
            </w:pPr>
          </w:p>
        </w:tc>
        <w:tc>
          <w:tcPr>
            <w:tcW w:w="1700" w:type="dxa"/>
            <w:shd w:val="clear" w:color="auto" w:fill="auto"/>
          </w:tcPr>
          <w:p w14:paraId="05D44B37" w14:textId="77777777" w:rsidR="00B12B1A" w:rsidRPr="00CD7D70" w:rsidRDefault="00B12B1A" w:rsidP="00D77135">
            <w:pPr>
              <w:pStyle w:val="TAL"/>
              <w:rPr>
                <w:rFonts w:eastAsia="MS Mincho"/>
                <w:lang w:eastAsia="en-US"/>
              </w:rPr>
            </w:pPr>
            <w:r w:rsidRPr="00CD7D70">
              <w:rPr>
                <w:rFonts w:eastAsia="MS Mincho"/>
                <w:lang w:eastAsia="en-US"/>
              </w:rPr>
              <w:t>Rel-14 onwards</w:t>
            </w:r>
          </w:p>
        </w:tc>
        <w:tc>
          <w:tcPr>
            <w:tcW w:w="1104" w:type="dxa"/>
            <w:shd w:val="clear" w:color="auto" w:fill="auto"/>
          </w:tcPr>
          <w:p w14:paraId="3C562059" w14:textId="77777777" w:rsidR="00B12B1A" w:rsidRPr="00CD7D70" w:rsidRDefault="00B12B1A" w:rsidP="00D77135">
            <w:pPr>
              <w:pStyle w:val="TAL"/>
              <w:rPr>
                <w:rFonts w:eastAsia="MS Mincho"/>
                <w:lang w:eastAsia="en-US"/>
              </w:rPr>
            </w:pPr>
            <w:r w:rsidRPr="00CD7D70">
              <w:rPr>
                <w:rFonts w:eastAsia="MS Mincho"/>
                <w:lang w:eastAsia="en-US"/>
              </w:rPr>
              <w:t xml:space="preserve">Sub-test 16 only as defined in </w:t>
            </w:r>
            <w:r w:rsidR="007D17E7" w:rsidRPr="00CD7D70">
              <w:rPr>
                <w:rFonts w:eastAsia="MS Mincho"/>
                <w:lang w:eastAsia="en-US"/>
              </w:rPr>
              <w:t>clause</w:t>
            </w:r>
            <w:r w:rsidRPr="00CD7D70">
              <w:rPr>
                <w:rFonts w:eastAsia="MS Mincho"/>
                <w:lang w:eastAsia="en-US"/>
              </w:rPr>
              <w:t xml:space="preserve"> 5.4.1.3</w:t>
            </w:r>
          </w:p>
        </w:tc>
      </w:tr>
      <w:tr w:rsidR="00B12B1A" w:rsidRPr="00CD7D70" w14:paraId="21F87DEE" w14:textId="77777777" w:rsidTr="00D77135">
        <w:trPr>
          <w:jc w:val="center"/>
        </w:trPr>
        <w:tc>
          <w:tcPr>
            <w:tcW w:w="4535" w:type="dxa"/>
            <w:shd w:val="clear" w:color="auto" w:fill="auto"/>
          </w:tcPr>
          <w:p w14:paraId="2A6F0B3F" w14:textId="77777777" w:rsidR="00B12B1A" w:rsidRPr="00CD7D70" w:rsidRDefault="00B12B1A" w:rsidP="00D77135">
            <w:pPr>
              <w:pStyle w:val="TAL"/>
              <w:rPr>
                <w:lang w:eastAsia="en-US"/>
              </w:rPr>
            </w:pPr>
            <w:r w:rsidRPr="00CD7D70">
              <w:rPr>
                <w:lang w:eastAsia="en-US"/>
              </w:rPr>
              <w:t xml:space="preserve">              tbs-AssistanceDataList-r14  SEQUENCE {</w:t>
            </w:r>
          </w:p>
        </w:tc>
        <w:tc>
          <w:tcPr>
            <w:tcW w:w="2267" w:type="dxa"/>
            <w:shd w:val="clear" w:color="auto" w:fill="auto"/>
          </w:tcPr>
          <w:p w14:paraId="010F3A4B" w14:textId="77777777" w:rsidR="00B12B1A" w:rsidRPr="00CD7D70" w:rsidRDefault="00B12B1A" w:rsidP="00D77135">
            <w:pPr>
              <w:pStyle w:val="TAL"/>
              <w:rPr>
                <w:rFonts w:eastAsia="MS Mincho"/>
                <w:lang w:eastAsia="en-US"/>
              </w:rPr>
            </w:pPr>
          </w:p>
        </w:tc>
        <w:tc>
          <w:tcPr>
            <w:tcW w:w="1700" w:type="dxa"/>
            <w:shd w:val="clear" w:color="auto" w:fill="auto"/>
          </w:tcPr>
          <w:p w14:paraId="403C10E2" w14:textId="77777777" w:rsidR="00B12B1A" w:rsidRPr="00CD7D70" w:rsidRDefault="00B12B1A" w:rsidP="00D77135">
            <w:pPr>
              <w:pStyle w:val="TAL"/>
              <w:rPr>
                <w:rFonts w:eastAsia="MS Mincho"/>
                <w:lang w:eastAsia="en-US"/>
              </w:rPr>
            </w:pPr>
          </w:p>
        </w:tc>
        <w:tc>
          <w:tcPr>
            <w:tcW w:w="1104" w:type="dxa"/>
            <w:shd w:val="clear" w:color="auto" w:fill="auto"/>
          </w:tcPr>
          <w:p w14:paraId="5B608C70" w14:textId="77777777" w:rsidR="00B12B1A" w:rsidRPr="00CD7D70" w:rsidRDefault="00B12B1A" w:rsidP="00D77135">
            <w:pPr>
              <w:pStyle w:val="TAL"/>
              <w:rPr>
                <w:rFonts w:eastAsia="MS Mincho"/>
                <w:lang w:eastAsia="en-US"/>
              </w:rPr>
            </w:pPr>
          </w:p>
        </w:tc>
      </w:tr>
      <w:tr w:rsidR="00B12B1A" w:rsidRPr="00CD7D70" w14:paraId="5B621231" w14:textId="77777777" w:rsidTr="00D77135">
        <w:trPr>
          <w:jc w:val="center"/>
        </w:trPr>
        <w:tc>
          <w:tcPr>
            <w:tcW w:w="4535" w:type="dxa"/>
            <w:shd w:val="clear" w:color="auto" w:fill="auto"/>
          </w:tcPr>
          <w:p w14:paraId="5503D3C0" w14:textId="77777777" w:rsidR="00B12B1A" w:rsidRPr="00CD7D70" w:rsidRDefault="00B12B1A" w:rsidP="00D77135">
            <w:pPr>
              <w:pStyle w:val="TAL"/>
              <w:rPr>
                <w:lang w:eastAsia="en-US"/>
              </w:rPr>
            </w:pPr>
            <w:r w:rsidRPr="00CD7D70">
              <w:rPr>
                <w:lang w:eastAsia="en-US"/>
              </w:rPr>
              <w:t xml:space="preserve">                mbs-AssistanceDataList-r14 SEQUENCE</w:t>
            </w:r>
          </w:p>
          <w:p w14:paraId="0EDF40BF" w14:textId="77777777" w:rsidR="00B12B1A" w:rsidRPr="00CD7D70" w:rsidRDefault="00B12B1A" w:rsidP="00D77135">
            <w:pPr>
              <w:pStyle w:val="TAL"/>
              <w:rPr>
                <w:lang w:eastAsia="en-US"/>
              </w:rPr>
            </w:pPr>
            <w:r w:rsidRPr="00CD7D70">
              <w:rPr>
                <w:lang w:eastAsia="en-US"/>
              </w:rPr>
              <w:t xml:space="preserve">                                       (SIZE(1..n)) OF SEQUENCE{ </w:t>
            </w:r>
          </w:p>
        </w:tc>
        <w:tc>
          <w:tcPr>
            <w:tcW w:w="2267" w:type="dxa"/>
            <w:shd w:val="clear" w:color="auto" w:fill="auto"/>
          </w:tcPr>
          <w:p w14:paraId="25C3AA9E" w14:textId="77777777" w:rsidR="00B12B1A" w:rsidRPr="00CD7D70" w:rsidRDefault="00B12B1A" w:rsidP="00D77135">
            <w:pPr>
              <w:pStyle w:val="TAL"/>
              <w:rPr>
                <w:rFonts w:eastAsia="MS Mincho"/>
                <w:lang w:eastAsia="en-US"/>
              </w:rPr>
            </w:pPr>
          </w:p>
        </w:tc>
        <w:tc>
          <w:tcPr>
            <w:tcW w:w="1700" w:type="dxa"/>
            <w:shd w:val="clear" w:color="auto" w:fill="auto"/>
          </w:tcPr>
          <w:p w14:paraId="5E7530F6" w14:textId="77777777" w:rsidR="00B12B1A" w:rsidRPr="00CD7D70" w:rsidRDefault="00B12B1A" w:rsidP="00D77135">
            <w:pPr>
              <w:pStyle w:val="TAL"/>
              <w:rPr>
                <w:rFonts w:eastAsia="MS Mincho"/>
                <w:lang w:eastAsia="en-US"/>
              </w:rPr>
            </w:pPr>
          </w:p>
        </w:tc>
        <w:tc>
          <w:tcPr>
            <w:tcW w:w="1104" w:type="dxa"/>
            <w:shd w:val="clear" w:color="auto" w:fill="auto"/>
          </w:tcPr>
          <w:p w14:paraId="50E424BC" w14:textId="77777777" w:rsidR="00B12B1A" w:rsidRPr="00CD7D70" w:rsidRDefault="00B12B1A" w:rsidP="00D77135">
            <w:pPr>
              <w:pStyle w:val="TAL"/>
              <w:rPr>
                <w:rFonts w:eastAsia="MS Mincho"/>
                <w:lang w:eastAsia="en-US"/>
              </w:rPr>
            </w:pPr>
          </w:p>
        </w:tc>
      </w:tr>
      <w:tr w:rsidR="00B12B1A" w:rsidRPr="00CD7D70" w14:paraId="2ED22753" w14:textId="77777777" w:rsidTr="00D77135">
        <w:trPr>
          <w:jc w:val="center"/>
        </w:trPr>
        <w:tc>
          <w:tcPr>
            <w:tcW w:w="4535" w:type="dxa"/>
            <w:shd w:val="clear" w:color="auto" w:fill="auto"/>
          </w:tcPr>
          <w:p w14:paraId="5C60D018"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shd w:val="clear" w:color="auto" w:fill="auto"/>
          </w:tcPr>
          <w:p w14:paraId="091C10F3" w14:textId="77777777" w:rsidR="00B12B1A" w:rsidRPr="00CD7D70" w:rsidRDefault="00B12B1A" w:rsidP="00D77135">
            <w:pPr>
              <w:pStyle w:val="TAL"/>
              <w:rPr>
                <w:rFonts w:eastAsia="MS Mincho"/>
                <w:lang w:eastAsia="en-US"/>
              </w:rPr>
            </w:pPr>
            <w:r w:rsidRPr="00CD7D70">
              <w:rPr>
                <w:rFonts w:eastAsia="MS Mincho"/>
                <w:lang w:eastAsia="en-US"/>
              </w:rPr>
              <w:t xml:space="preserve">As defined in </w:t>
            </w:r>
            <w:r w:rsidRPr="00CD7D70">
              <w:rPr>
                <w:lang w:eastAsia="en-US"/>
              </w:rPr>
              <w:t>Table 5.4.1.3-2</w:t>
            </w:r>
          </w:p>
        </w:tc>
        <w:tc>
          <w:tcPr>
            <w:tcW w:w="1700" w:type="dxa"/>
            <w:shd w:val="clear" w:color="auto" w:fill="auto"/>
          </w:tcPr>
          <w:p w14:paraId="14C2E0CB" w14:textId="77777777" w:rsidR="00B12B1A" w:rsidRPr="00CD7D70" w:rsidRDefault="00B12B1A" w:rsidP="00D77135">
            <w:pPr>
              <w:pStyle w:val="TAL"/>
              <w:rPr>
                <w:rFonts w:eastAsia="MS Mincho"/>
                <w:lang w:eastAsia="en-US"/>
              </w:rPr>
            </w:pPr>
          </w:p>
        </w:tc>
        <w:tc>
          <w:tcPr>
            <w:tcW w:w="1104" w:type="dxa"/>
            <w:shd w:val="clear" w:color="auto" w:fill="auto"/>
          </w:tcPr>
          <w:p w14:paraId="13368D29" w14:textId="77777777" w:rsidR="00B12B1A" w:rsidRPr="00CD7D70" w:rsidRDefault="00B12B1A" w:rsidP="00D77135">
            <w:pPr>
              <w:pStyle w:val="TAL"/>
              <w:rPr>
                <w:rFonts w:eastAsia="MS Mincho"/>
                <w:lang w:eastAsia="en-US"/>
              </w:rPr>
            </w:pPr>
          </w:p>
        </w:tc>
      </w:tr>
      <w:tr w:rsidR="00B12B1A" w:rsidRPr="00CD7D70" w14:paraId="4534618A" w14:textId="77777777" w:rsidTr="00D77135">
        <w:trPr>
          <w:jc w:val="center"/>
        </w:trPr>
        <w:tc>
          <w:tcPr>
            <w:tcW w:w="4535" w:type="dxa"/>
            <w:shd w:val="clear" w:color="auto" w:fill="auto"/>
          </w:tcPr>
          <w:p w14:paraId="4F3B754A" w14:textId="77777777" w:rsidR="00B12B1A" w:rsidRPr="00CD7D70" w:rsidRDefault="00B12B1A" w:rsidP="00D77135">
            <w:pPr>
              <w:pStyle w:val="TAL"/>
              <w:rPr>
                <w:lang w:eastAsia="en-US"/>
              </w:rPr>
            </w:pPr>
            <w:r w:rsidRPr="00CD7D70">
              <w:rPr>
                <w:lang w:eastAsia="en-US"/>
              </w:rPr>
              <w:t xml:space="preserve">                  mbs-AcquisitonAssistance-r14</w:t>
            </w:r>
          </w:p>
        </w:tc>
        <w:tc>
          <w:tcPr>
            <w:tcW w:w="2267" w:type="dxa"/>
            <w:shd w:val="clear" w:color="auto" w:fill="auto"/>
          </w:tcPr>
          <w:p w14:paraId="370F856E" w14:textId="77777777" w:rsidR="00B12B1A" w:rsidRPr="00CD7D70" w:rsidRDefault="00B12B1A" w:rsidP="00D77135">
            <w:pPr>
              <w:pStyle w:val="TAL"/>
              <w:rPr>
                <w:rFonts w:eastAsia="MS Mincho"/>
                <w:lang w:eastAsia="en-US"/>
              </w:rPr>
            </w:pPr>
            <w:r w:rsidRPr="00CD7D70">
              <w:rPr>
                <w:rFonts w:eastAsia="MS Mincho"/>
                <w:lang w:eastAsia="en-US"/>
              </w:rPr>
              <w:t xml:space="preserve">As defined in </w:t>
            </w:r>
            <w:r w:rsidRPr="00CD7D70">
              <w:rPr>
                <w:lang w:eastAsia="en-US"/>
              </w:rPr>
              <w:t>Table 5.4.1.3-2</w:t>
            </w:r>
          </w:p>
        </w:tc>
        <w:tc>
          <w:tcPr>
            <w:tcW w:w="1700" w:type="dxa"/>
            <w:shd w:val="clear" w:color="auto" w:fill="auto"/>
          </w:tcPr>
          <w:p w14:paraId="697E95DD" w14:textId="77777777" w:rsidR="00B12B1A" w:rsidRPr="00CD7D70" w:rsidRDefault="00B12B1A" w:rsidP="00D77135">
            <w:pPr>
              <w:pStyle w:val="TAL"/>
              <w:rPr>
                <w:rFonts w:eastAsia="MS Mincho"/>
                <w:lang w:eastAsia="en-US"/>
              </w:rPr>
            </w:pPr>
          </w:p>
        </w:tc>
        <w:tc>
          <w:tcPr>
            <w:tcW w:w="1104" w:type="dxa"/>
            <w:shd w:val="clear" w:color="auto" w:fill="auto"/>
          </w:tcPr>
          <w:p w14:paraId="3848355F" w14:textId="77777777" w:rsidR="00B12B1A" w:rsidRPr="00CD7D70" w:rsidRDefault="00B12B1A" w:rsidP="00D77135">
            <w:pPr>
              <w:pStyle w:val="TAL"/>
              <w:rPr>
                <w:rFonts w:eastAsia="MS Mincho"/>
                <w:lang w:eastAsia="en-US"/>
              </w:rPr>
            </w:pPr>
          </w:p>
        </w:tc>
      </w:tr>
      <w:tr w:rsidR="00B12B1A" w:rsidRPr="00CD7D70" w14:paraId="0E76769B" w14:textId="77777777" w:rsidTr="00D77135">
        <w:trPr>
          <w:jc w:val="center"/>
        </w:trPr>
        <w:tc>
          <w:tcPr>
            <w:tcW w:w="4535" w:type="dxa"/>
            <w:shd w:val="clear" w:color="auto" w:fill="auto"/>
          </w:tcPr>
          <w:p w14:paraId="058ED7C8" w14:textId="77777777" w:rsidR="00B12B1A" w:rsidRPr="00CD7D70" w:rsidRDefault="00B12B1A" w:rsidP="00D77135">
            <w:pPr>
              <w:pStyle w:val="TAL"/>
              <w:rPr>
                <w:lang w:eastAsia="en-US"/>
              </w:rPr>
            </w:pPr>
            <w:r w:rsidRPr="00CD7D70">
              <w:rPr>
                <w:lang w:eastAsia="en-US"/>
              </w:rPr>
              <w:t xml:space="preserve">                }</w:t>
            </w:r>
          </w:p>
        </w:tc>
        <w:tc>
          <w:tcPr>
            <w:tcW w:w="2267" w:type="dxa"/>
            <w:shd w:val="clear" w:color="auto" w:fill="auto"/>
          </w:tcPr>
          <w:p w14:paraId="53F8D5AB" w14:textId="77777777" w:rsidR="00B12B1A" w:rsidRPr="00CD7D70" w:rsidRDefault="00B12B1A" w:rsidP="00D77135">
            <w:pPr>
              <w:pStyle w:val="TAL"/>
              <w:rPr>
                <w:rFonts w:eastAsia="MS Mincho"/>
                <w:lang w:eastAsia="en-US"/>
              </w:rPr>
            </w:pPr>
          </w:p>
        </w:tc>
        <w:tc>
          <w:tcPr>
            <w:tcW w:w="1700" w:type="dxa"/>
            <w:shd w:val="clear" w:color="auto" w:fill="auto"/>
          </w:tcPr>
          <w:p w14:paraId="0C29DBF0" w14:textId="77777777" w:rsidR="00B12B1A" w:rsidRPr="00CD7D70" w:rsidRDefault="00B12B1A" w:rsidP="00D77135">
            <w:pPr>
              <w:pStyle w:val="TAL"/>
              <w:rPr>
                <w:rFonts w:eastAsia="MS Mincho"/>
                <w:lang w:eastAsia="en-US"/>
              </w:rPr>
            </w:pPr>
          </w:p>
        </w:tc>
        <w:tc>
          <w:tcPr>
            <w:tcW w:w="1104" w:type="dxa"/>
            <w:shd w:val="clear" w:color="auto" w:fill="auto"/>
          </w:tcPr>
          <w:p w14:paraId="3CE73F5C" w14:textId="77777777" w:rsidR="00B12B1A" w:rsidRPr="00CD7D70" w:rsidRDefault="00B12B1A" w:rsidP="00D77135">
            <w:pPr>
              <w:pStyle w:val="TAL"/>
              <w:rPr>
                <w:rFonts w:eastAsia="MS Mincho"/>
                <w:lang w:eastAsia="en-US"/>
              </w:rPr>
            </w:pPr>
          </w:p>
        </w:tc>
      </w:tr>
      <w:tr w:rsidR="00B12B1A" w:rsidRPr="00CD7D70" w14:paraId="74BCD595" w14:textId="77777777" w:rsidTr="00D77135">
        <w:trPr>
          <w:jc w:val="center"/>
        </w:trPr>
        <w:tc>
          <w:tcPr>
            <w:tcW w:w="4535" w:type="dxa"/>
            <w:shd w:val="clear" w:color="auto" w:fill="auto"/>
          </w:tcPr>
          <w:p w14:paraId="71B0C50A" w14:textId="77777777" w:rsidR="00B12B1A" w:rsidRPr="00CD7D70" w:rsidRDefault="00B12B1A" w:rsidP="00D77135">
            <w:pPr>
              <w:pStyle w:val="TAL"/>
              <w:rPr>
                <w:lang w:eastAsia="en-US"/>
              </w:rPr>
            </w:pPr>
            <w:r w:rsidRPr="00CD7D70">
              <w:rPr>
                <w:lang w:eastAsia="en-US"/>
              </w:rPr>
              <w:t xml:space="preserve">              }</w:t>
            </w:r>
          </w:p>
        </w:tc>
        <w:tc>
          <w:tcPr>
            <w:tcW w:w="2267" w:type="dxa"/>
            <w:shd w:val="clear" w:color="auto" w:fill="auto"/>
          </w:tcPr>
          <w:p w14:paraId="2583FB55" w14:textId="77777777" w:rsidR="00B12B1A" w:rsidRPr="00CD7D70" w:rsidRDefault="00B12B1A" w:rsidP="00D77135">
            <w:pPr>
              <w:pStyle w:val="TAL"/>
              <w:rPr>
                <w:rFonts w:eastAsia="MS Mincho"/>
                <w:lang w:eastAsia="en-US"/>
              </w:rPr>
            </w:pPr>
          </w:p>
        </w:tc>
        <w:tc>
          <w:tcPr>
            <w:tcW w:w="1700" w:type="dxa"/>
            <w:shd w:val="clear" w:color="auto" w:fill="auto"/>
          </w:tcPr>
          <w:p w14:paraId="534DB888" w14:textId="77777777" w:rsidR="00B12B1A" w:rsidRPr="00CD7D70" w:rsidRDefault="00B12B1A" w:rsidP="00D77135">
            <w:pPr>
              <w:pStyle w:val="TAL"/>
              <w:rPr>
                <w:rFonts w:eastAsia="MS Mincho"/>
                <w:lang w:eastAsia="en-US"/>
              </w:rPr>
            </w:pPr>
          </w:p>
        </w:tc>
        <w:tc>
          <w:tcPr>
            <w:tcW w:w="1104" w:type="dxa"/>
            <w:shd w:val="clear" w:color="auto" w:fill="auto"/>
          </w:tcPr>
          <w:p w14:paraId="67AD0C46" w14:textId="77777777" w:rsidR="00B12B1A" w:rsidRPr="00CD7D70" w:rsidRDefault="00B12B1A" w:rsidP="00D77135">
            <w:pPr>
              <w:pStyle w:val="TAL"/>
              <w:rPr>
                <w:rFonts w:eastAsia="MS Mincho"/>
                <w:lang w:eastAsia="en-US"/>
              </w:rPr>
            </w:pPr>
          </w:p>
        </w:tc>
      </w:tr>
      <w:tr w:rsidR="00B12B1A" w:rsidRPr="00CD7D70" w14:paraId="688E4B1B" w14:textId="77777777" w:rsidTr="00D77135">
        <w:trPr>
          <w:jc w:val="center"/>
        </w:trPr>
        <w:tc>
          <w:tcPr>
            <w:tcW w:w="4535" w:type="dxa"/>
            <w:shd w:val="clear" w:color="auto" w:fill="auto"/>
          </w:tcPr>
          <w:p w14:paraId="0B5AB483" w14:textId="77777777" w:rsidR="00B12B1A" w:rsidRPr="00CD7D70" w:rsidRDefault="00B12B1A" w:rsidP="00D77135">
            <w:pPr>
              <w:pStyle w:val="TAL"/>
              <w:rPr>
                <w:lang w:eastAsia="en-US"/>
              </w:rPr>
            </w:pPr>
            <w:r w:rsidRPr="00CD7D70">
              <w:rPr>
                <w:lang w:eastAsia="en-US"/>
              </w:rPr>
              <w:t xml:space="preserve">              tbs-Error-r14</w:t>
            </w:r>
          </w:p>
        </w:tc>
        <w:tc>
          <w:tcPr>
            <w:tcW w:w="2267" w:type="dxa"/>
            <w:shd w:val="clear" w:color="auto" w:fill="auto"/>
          </w:tcPr>
          <w:p w14:paraId="31CBB0F9" w14:textId="77777777" w:rsidR="00B12B1A" w:rsidRPr="00CD7D70" w:rsidRDefault="00B12B1A" w:rsidP="00D77135">
            <w:pPr>
              <w:pStyle w:val="TAL"/>
              <w:rPr>
                <w:rFonts w:eastAsia="MS Mincho"/>
                <w:lang w:eastAsia="en-US"/>
              </w:rPr>
            </w:pPr>
            <w:r w:rsidRPr="00CD7D70">
              <w:rPr>
                <w:rFonts w:eastAsia="MS Mincho"/>
                <w:lang w:eastAsia="en-US"/>
              </w:rPr>
              <w:t>Not present</w:t>
            </w:r>
          </w:p>
        </w:tc>
        <w:tc>
          <w:tcPr>
            <w:tcW w:w="1700" w:type="dxa"/>
            <w:shd w:val="clear" w:color="auto" w:fill="auto"/>
          </w:tcPr>
          <w:p w14:paraId="6E5120D0" w14:textId="77777777" w:rsidR="00B12B1A" w:rsidRPr="00CD7D70" w:rsidRDefault="00B12B1A" w:rsidP="00D77135">
            <w:pPr>
              <w:pStyle w:val="TAL"/>
              <w:rPr>
                <w:rFonts w:eastAsia="MS Mincho"/>
                <w:lang w:eastAsia="en-US"/>
              </w:rPr>
            </w:pPr>
          </w:p>
        </w:tc>
        <w:tc>
          <w:tcPr>
            <w:tcW w:w="1104" w:type="dxa"/>
            <w:shd w:val="clear" w:color="auto" w:fill="auto"/>
          </w:tcPr>
          <w:p w14:paraId="3964BC08" w14:textId="77777777" w:rsidR="00B12B1A" w:rsidRPr="00CD7D70" w:rsidRDefault="00B12B1A" w:rsidP="00D77135">
            <w:pPr>
              <w:pStyle w:val="TAL"/>
              <w:rPr>
                <w:rFonts w:eastAsia="MS Mincho"/>
                <w:lang w:eastAsia="en-US"/>
              </w:rPr>
            </w:pPr>
          </w:p>
        </w:tc>
      </w:tr>
      <w:tr w:rsidR="00B12B1A" w:rsidRPr="00CD7D70" w14:paraId="0A6ED0DC" w14:textId="77777777" w:rsidTr="00D77135">
        <w:trPr>
          <w:jc w:val="center"/>
        </w:trPr>
        <w:tc>
          <w:tcPr>
            <w:tcW w:w="4535" w:type="dxa"/>
            <w:shd w:val="clear" w:color="auto" w:fill="auto"/>
          </w:tcPr>
          <w:p w14:paraId="35E44099" w14:textId="77777777" w:rsidR="00B12B1A" w:rsidRPr="00CD7D70" w:rsidRDefault="00B12B1A" w:rsidP="00D77135">
            <w:pPr>
              <w:pStyle w:val="TAL"/>
              <w:rPr>
                <w:lang w:eastAsia="en-US"/>
              </w:rPr>
            </w:pPr>
            <w:r w:rsidRPr="00CD7D70">
              <w:rPr>
                <w:lang w:eastAsia="en-US"/>
              </w:rPr>
              <w:t xml:space="preserve">            }</w:t>
            </w:r>
          </w:p>
        </w:tc>
        <w:tc>
          <w:tcPr>
            <w:tcW w:w="2267" w:type="dxa"/>
            <w:shd w:val="clear" w:color="auto" w:fill="auto"/>
          </w:tcPr>
          <w:p w14:paraId="108EF5BE" w14:textId="77777777" w:rsidR="00B12B1A" w:rsidRPr="00CD7D70" w:rsidRDefault="00B12B1A" w:rsidP="00D77135">
            <w:pPr>
              <w:pStyle w:val="TAL"/>
              <w:rPr>
                <w:rFonts w:eastAsia="MS Mincho"/>
                <w:lang w:eastAsia="en-US"/>
              </w:rPr>
            </w:pPr>
          </w:p>
        </w:tc>
        <w:tc>
          <w:tcPr>
            <w:tcW w:w="1700" w:type="dxa"/>
            <w:shd w:val="clear" w:color="auto" w:fill="auto"/>
          </w:tcPr>
          <w:p w14:paraId="57762A6D" w14:textId="77777777" w:rsidR="00B12B1A" w:rsidRPr="00CD7D70" w:rsidRDefault="00B12B1A" w:rsidP="00D77135">
            <w:pPr>
              <w:pStyle w:val="TAL"/>
              <w:rPr>
                <w:rFonts w:eastAsia="MS Mincho"/>
                <w:lang w:eastAsia="en-US"/>
              </w:rPr>
            </w:pPr>
          </w:p>
        </w:tc>
        <w:tc>
          <w:tcPr>
            <w:tcW w:w="1104" w:type="dxa"/>
            <w:shd w:val="clear" w:color="auto" w:fill="auto"/>
          </w:tcPr>
          <w:p w14:paraId="6B467E79" w14:textId="77777777" w:rsidR="00B12B1A" w:rsidRPr="00CD7D70" w:rsidRDefault="00B12B1A" w:rsidP="00D77135">
            <w:pPr>
              <w:pStyle w:val="TAL"/>
              <w:rPr>
                <w:rFonts w:eastAsia="MS Mincho"/>
                <w:lang w:eastAsia="en-US"/>
              </w:rPr>
            </w:pPr>
          </w:p>
        </w:tc>
      </w:tr>
      <w:tr w:rsidR="00B12B1A" w:rsidRPr="00CD7D70" w14:paraId="392C9701" w14:textId="77777777" w:rsidTr="00D77135">
        <w:trPr>
          <w:jc w:val="center"/>
        </w:trPr>
        <w:tc>
          <w:tcPr>
            <w:tcW w:w="4535" w:type="dxa"/>
            <w:shd w:val="clear" w:color="auto" w:fill="auto"/>
          </w:tcPr>
          <w:p w14:paraId="584F46C9" w14:textId="77777777" w:rsidR="00B12B1A" w:rsidRPr="00CD7D70" w:rsidRDefault="00B12B1A" w:rsidP="00D77135">
            <w:pPr>
              <w:pStyle w:val="TAL"/>
              <w:rPr>
                <w:lang w:eastAsia="en-US"/>
              </w:rPr>
            </w:pPr>
            <w:r w:rsidRPr="00CD7D70">
              <w:rPr>
                <w:lang w:eastAsia="en-US"/>
              </w:rPr>
              <w:t xml:space="preserve">            wlan-ProvideAssistanceData-r14 </w:t>
            </w:r>
            <w:r w:rsidR="00E4587B" w:rsidRPr="00CD7D70">
              <w:rPr>
                <w:lang w:eastAsia="en-US"/>
              </w:rPr>
              <w:t>SEQUENCE {</w:t>
            </w:r>
          </w:p>
        </w:tc>
        <w:tc>
          <w:tcPr>
            <w:tcW w:w="2267" w:type="dxa"/>
            <w:shd w:val="clear" w:color="auto" w:fill="auto"/>
          </w:tcPr>
          <w:p w14:paraId="745B7611" w14:textId="77777777" w:rsidR="00B12B1A" w:rsidRPr="00CD7D70" w:rsidRDefault="00B12B1A" w:rsidP="00D77135">
            <w:pPr>
              <w:pStyle w:val="TAL"/>
              <w:rPr>
                <w:rFonts w:eastAsia="MS Mincho"/>
                <w:lang w:eastAsia="en-US"/>
              </w:rPr>
            </w:pPr>
          </w:p>
        </w:tc>
        <w:tc>
          <w:tcPr>
            <w:tcW w:w="1700" w:type="dxa"/>
            <w:shd w:val="clear" w:color="auto" w:fill="auto"/>
          </w:tcPr>
          <w:p w14:paraId="73CD5D56" w14:textId="77777777" w:rsidR="00B12B1A" w:rsidRPr="00CD7D70" w:rsidRDefault="00B12B1A" w:rsidP="00D77135">
            <w:pPr>
              <w:pStyle w:val="TAL"/>
              <w:rPr>
                <w:rFonts w:eastAsia="MS Mincho"/>
                <w:lang w:eastAsia="en-US"/>
              </w:rPr>
            </w:pPr>
            <w:r w:rsidRPr="00CD7D70">
              <w:rPr>
                <w:rFonts w:eastAsia="MS Mincho"/>
                <w:lang w:eastAsia="en-US"/>
              </w:rPr>
              <w:t xml:space="preserve">Rel-14 </w:t>
            </w:r>
            <w:r w:rsidR="007B0EB1" w:rsidRPr="00CD7D70">
              <w:rPr>
                <w:rFonts w:eastAsia="MS Mincho"/>
                <w:lang w:eastAsia="en-US"/>
              </w:rPr>
              <w:t>o</w:t>
            </w:r>
            <w:r w:rsidRPr="00CD7D70">
              <w:rPr>
                <w:rFonts w:eastAsia="MS Mincho"/>
                <w:lang w:eastAsia="en-US"/>
              </w:rPr>
              <w:t>nwards</w:t>
            </w:r>
          </w:p>
        </w:tc>
        <w:tc>
          <w:tcPr>
            <w:tcW w:w="1104" w:type="dxa"/>
            <w:shd w:val="clear" w:color="auto" w:fill="auto"/>
          </w:tcPr>
          <w:p w14:paraId="2882B37D" w14:textId="77777777" w:rsidR="00B12B1A" w:rsidRPr="00CD7D70" w:rsidRDefault="00E4587B" w:rsidP="00D77135">
            <w:pPr>
              <w:pStyle w:val="TAL"/>
              <w:rPr>
                <w:rFonts w:eastAsia="MS Mincho"/>
                <w:lang w:eastAsia="en-US"/>
              </w:rPr>
            </w:pPr>
            <w:r w:rsidRPr="00CD7D70">
              <w:rPr>
                <w:rFonts w:eastAsia="MS Mincho"/>
                <w:lang w:eastAsia="en-US"/>
              </w:rPr>
              <w:t xml:space="preserve">Sub-test 17 only as defined in </w:t>
            </w:r>
            <w:r w:rsidR="007D17E7" w:rsidRPr="00CD7D70">
              <w:rPr>
                <w:rFonts w:eastAsia="MS Mincho"/>
                <w:lang w:eastAsia="en-US"/>
              </w:rPr>
              <w:t>clause</w:t>
            </w:r>
            <w:r w:rsidRPr="00CD7D70">
              <w:rPr>
                <w:rFonts w:eastAsia="MS Mincho"/>
                <w:lang w:eastAsia="en-US"/>
              </w:rPr>
              <w:t xml:space="preserve"> 5.4.1.4</w:t>
            </w:r>
          </w:p>
        </w:tc>
      </w:tr>
      <w:tr w:rsidR="00E4587B" w:rsidRPr="00CD7D70" w14:paraId="2437BAB2" w14:textId="77777777" w:rsidTr="00EC1E89">
        <w:trPr>
          <w:jc w:val="center"/>
        </w:trPr>
        <w:tc>
          <w:tcPr>
            <w:tcW w:w="4535" w:type="dxa"/>
            <w:shd w:val="clear" w:color="auto" w:fill="auto"/>
          </w:tcPr>
          <w:p w14:paraId="7EA9DDF9" w14:textId="77777777" w:rsidR="00E4587B" w:rsidRPr="00CD7D70" w:rsidRDefault="00E4587B" w:rsidP="00EC1E89">
            <w:pPr>
              <w:pStyle w:val="TAL"/>
              <w:rPr>
                <w:lang w:eastAsia="en-US"/>
              </w:rPr>
            </w:pPr>
            <w:r w:rsidRPr="00CD7D70">
              <w:rPr>
                <w:lang w:eastAsia="en-US"/>
              </w:rPr>
              <w:t xml:space="preserve">                 wlan-DataSet-r14</w:t>
            </w:r>
          </w:p>
        </w:tc>
        <w:tc>
          <w:tcPr>
            <w:tcW w:w="2267" w:type="dxa"/>
            <w:shd w:val="clear" w:color="auto" w:fill="auto"/>
          </w:tcPr>
          <w:p w14:paraId="55B586C7" w14:textId="77777777" w:rsidR="00E4587B" w:rsidRPr="00CD7D70" w:rsidRDefault="00E4587B" w:rsidP="00EC1E89">
            <w:pPr>
              <w:pStyle w:val="TAL"/>
              <w:rPr>
                <w:rFonts w:eastAsia="MS Mincho"/>
                <w:lang w:eastAsia="en-US"/>
              </w:rPr>
            </w:pPr>
            <w:r w:rsidRPr="00CD7D70">
              <w:rPr>
                <w:rFonts w:eastAsia="MS Mincho"/>
                <w:lang w:eastAsia="en-US"/>
              </w:rPr>
              <w:t>As defined in Table 5.4.1.4-2</w:t>
            </w:r>
          </w:p>
        </w:tc>
        <w:tc>
          <w:tcPr>
            <w:tcW w:w="1700" w:type="dxa"/>
            <w:shd w:val="clear" w:color="auto" w:fill="auto"/>
          </w:tcPr>
          <w:p w14:paraId="30005ABC" w14:textId="77777777" w:rsidR="00E4587B" w:rsidRPr="00CD7D70" w:rsidRDefault="00E4587B" w:rsidP="00EC1E89">
            <w:pPr>
              <w:pStyle w:val="TAL"/>
              <w:rPr>
                <w:rFonts w:eastAsia="MS Mincho"/>
                <w:lang w:eastAsia="en-US"/>
              </w:rPr>
            </w:pPr>
          </w:p>
        </w:tc>
        <w:tc>
          <w:tcPr>
            <w:tcW w:w="1104" w:type="dxa"/>
            <w:shd w:val="clear" w:color="auto" w:fill="auto"/>
          </w:tcPr>
          <w:p w14:paraId="18A59AFE" w14:textId="77777777" w:rsidR="00E4587B" w:rsidRPr="00CD7D70" w:rsidRDefault="00E4587B" w:rsidP="00EC1E89">
            <w:pPr>
              <w:pStyle w:val="TAL"/>
              <w:rPr>
                <w:rFonts w:eastAsia="MS Mincho"/>
                <w:lang w:eastAsia="en-US"/>
              </w:rPr>
            </w:pPr>
          </w:p>
        </w:tc>
      </w:tr>
      <w:tr w:rsidR="00E4587B" w:rsidRPr="00CD7D70" w14:paraId="41457794" w14:textId="77777777" w:rsidTr="00EC1E89">
        <w:trPr>
          <w:jc w:val="center"/>
        </w:trPr>
        <w:tc>
          <w:tcPr>
            <w:tcW w:w="4535" w:type="dxa"/>
            <w:shd w:val="clear" w:color="auto" w:fill="auto"/>
          </w:tcPr>
          <w:p w14:paraId="09020FE4" w14:textId="77777777" w:rsidR="00E4587B" w:rsidRPr="00CD7D70" w:rsidRDefault="00E4587B" w:rsidP="00EC1E89">
            <w:pPr>
              <w:pStyle w:val="TAL"/>
              <w:rPr>
                <w:lang w:eastAsia="en-US"/>
              </w:rPr>
            </w:pPr>
            <w:r w:rsidRPr="00CD7D70">
              <w:rPr>
                <w:lang w:eastAsia="en-US"/>
              </w:rPr>
              <w:t xml:space="preserve">                 wlan-Error-r14</w:t>
            </w:r>
          </w:p>
        </w:tc>
        <w:tc>
          <w:tcPr>
            <w:tcW w:w="2267" w:type="dxa"/>
            <w:shd w:val="clear" w:color="auto" w:fill="auto"/>
          </w:tcPr>
          <w:p w14:paraId="2F284D69" w14:textId="77777777" w:rsidR="00E4587B" w:rsidRPr="00CD7D70" w:rsidRDefault="00E4587B" w:rsidP="00EC1E89">
            <w:pPr>
              <w:pStyle w:val="TAL"/>
              <w:rPr>
                <w:rFonts w:eastAsia="MS Mincho"/>
                <w:lang w:eastAsia="en-US"/>
              </w:rPr>
            </w:pPr>
            <w:r w:rsidRPr="00CD7D70">
              <w:rPr>
                <w:rFonts w:eastAsia="MS Mincho"/>
                <w:lang w:eastAsia="en-US"/>
              </w:rPr>
              <w:t>Not present</w:t>
            </w:r>
          </w:p>
        </w:tc>
        <w:tc>
          <w:tcPr>
            <w:tcW w:w="1700" w:type="dxa"/>
            <w:shd w:val="clear" w:color="auto" w:fill="auto"/>
          </w:tcPr>
          <w:p w14:paraId="382E75BC" w14:textId="77777777" w:rsidR="00E4587B" w:rsidRPr="00CD7D70" w:rsidRDefault="00E4587B" w:rsidP="00EC1E89">
            <w:pPr>
              <w:pStyle w:val="TAL"/>
              <w:rPr>
                <w:rFonts w:eastAsia="MS Mincho"/>
                <w:lang w:eastAsia="en-US"/>
              </w:rPr>
            </w:pPr>
          </w:p>
        </w:tc>
        <w:tc>
          <w:tcPr>
            <w:tcW w:w="1104" w:type="dxa"/>
            <w:shd w:val="clear" w:color="auto" w:fill="auto"/>
          </w:tcPr>
          <w:p w14:paraId="696776CD" w14:textId="77777777" w:rsidR="00E4587B" w:rsidRPr="00CD7D70" w:rsidRDefault="00E4587B" w:rsidP="00EC1E89">
            <w:pPr>
              <w:pStyle w:val="TAL"/>
              <w:rPr>
                <w:rFonts w:eastAsia="MS Mincho"/>
                <w:lang w:eastAsia="en-US"/>
              </w:rPr>
            </w:pPr>
          </w:p>
        </w:tc>
      </w:tr>
      <w:tr w:rsidR="00E4587B" w:rsidRPr="00CD7D70" w14:paraId="5E41E8F0" w14:textId="77777777" w:rsidTr="00EC1E89">
        <w:trPr>
          <w:jc w:val="center"/>
        </w:trPr>
        <w:tc>
          <w:tcPr>
            <w:tcW w:w="4535" w:type="dxa"/>
            <w:shd w:val="clear" w:color="auto" w:fill="auto"/>
          </w:tcPr>
          <w:p w14:paraId="21095231" w14:textId="77777777" w:rsidR="00E4587B" w:rsidRPr="00CD7D70" w:rsidRDefault="00E4587B" w:rsidP="00EC1E89">
            <w:pPr>
              <w:pStyle w:val="TAL"/>
              <w:rPr>
                <w:lang w:eastAsia="en-US"/>
              </w:rPr>
            </w:pPr>
            <w:r w:rsidRPr="00CD7D70">
              <w:rPr>
                <w:lang w:eastAsia="en-US"/>
              </w:rPr>
              <w:t xml:space="preserve">            }</w:t>
            </w:r>
          </w:p>
        </w:tc>
        <w:tc>
          <w:tcPr>
            <w:tcW w:w="2267" w:type="dxa"/>
            <w:shd w:val="clear" w:color="auto" w:fill="auto"/>
          </w:tcPr>
          <w:p w14:paraId="7DA2EB14" w14:textId="77777777" w:rsidR="00E4587B" w:rsidRPr="00CD7D70" w:rsidRDefault="00E4587B" w:rsidP="00EC1E89">
            <w:pPr>
              <w:pStyle w:val="TAL"/>
              <w:rPr>
                <w:rFonts w:eastAsia="MS Mincho"/>
                <w:lang w:eastAsia="en-US"/>
              </w:rPr>
            </w:pPr>
          </w:p>
        </w:tc>
        <w:tc>
          <w:tcPr>
            <w:tcW w:w="1700" w:type="dxa"/>
            <w:shd w:val="clear" w:color="auto" w:fill="auto"/>
          </w:tcPr>
          <w:p w14:paraId="6E2150D4" w14:textId="77777777" w:rsidR="00E4587B" w:rsidRPr="00CD7D70" w:rsidRDefault="00E4587B" w:rsidP="00EC1E89">
            <w:pPr>
              <w:pStyle w:val="TAL"/>
              <w:rPr>
                <w:rFonts w:eastAsia="MS Mincho"/>
                <w:lang w:eastAsia="en-US"/>
              </w:rPr>
            </w:pPr>
          </w:p>
        </w:tc>
        <w:tc>
          <w:tcPr>
            <w:tcW w:w="1104" w:type="dxa"/>
            <w:shd w:val="clear" w:color="auto" w:fill="auto"/>
          </w:tcPr>
          <w:p w14:paraId="0F26CAE2" w14:textId="77777777" w:rsidR="00E4587B" w:rsidRPr="00CD7D70" w:rsidRDefault="00E4587B" w:rsidP="00EC1E89">
            <w:pPr>
              <w:pStyle w:val="TAL"/>
              <w:rPr>
                <w:rFonts w:eastAsia="MS Mincho"/>
                <w:lang w:eastAsia="en-US"/>
              </w:rPr>
            </w:pPr>
          </w:p>
        </w:tc>
      </w:tr>
      <w:tr w:rsidR="007A1DA9" w:rsidRPr="00CD7D70" w14:paraId="092FC80D" w14:textId="77777777" w:rsidTr="00CB0052">
        <w:trPr>
          <w:jc w:val="center"/>
        </w:trPr>
        <w:tc>
          <w:tcPr>
            <w:tcW w:w="4535" w:type="dxa"/>
            <w:shd w:val="clear" w:color="auto" w:fill="auto"/>
          </w:tcPr>
          <w:p w14:paraId="219218CE"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7CCE5399" w14:textId="77777777" w:rsidR="007A1DA9" w:rsidRPr="00CD7D70" w:rsidRDefault="007A1DA9" w:rsidP="00BC04AE">
            <w:pPr>
              <w:pStyle w:val="TAL"/>
              <w:rPr>
                <w:rFonts w:eastAsia="MS Mincho"/>
                <w:lang w:eastAsia="en-US"/>
              </w:rPr>
            </w:pPr>
          </w:p>
        </w:tc>
        <w:tc>
          <w:tcPr>
            <w:tcW w:w="1700" w:type="dxa"/>
            <w:shd w:val="clear" w:color="auto" w:fill="auto"/>
          </w:tcPr>
          <w:p w14:paraId="126A20B3" w14:textId="77777777" w:rsidR="007A1DA9" w:rsidRPr="00CD7D70" w:rsidRDefault="007A1DA9" w:rsidP="00BC04AE">
            <w:pPr>
              <w:pStyle w:val="TAL"/>
              <w:rPr>
                <w:rFonts w:eastAsia="MS Mincho"/>
                <w:lang w:eastAsia="en-US"/>
              </w:rPr>
            </w:pPr>
          </w:p>
        </w:tc>
        <w:tc>
          <w:tcPr>
            <w:tcW w:w="1104" w:type="dxa"/>
            <w:shd w:val="clear" w:color="auto" w:fill="auto"/>
          </w:tcPr>
          <w:p w14:paraId="0C754048" w14:textId="77777777" w:rsidR="007A1DA9" w:rsidRPr="00CD7D70" w:rsidRDefault="007A1DA9" w:rsidP="00BC04AE">
            <w:pPr>
              <w:pStyle w:val="TAL"/>
              <w:rPr>
                <w:rFonts w:eastAsia="MS Mincho"/>
                <w:lang w:eastAsia="en-US"/>
              </w:rPr>
            </w:pPr>
          </w:p>
        </w:tc>
      </w:tr>
      <w:tr w:rsidR="007A1DA9" w:rsidRPr="00CD7D70" w14:paraId="4373D020" w14:textId="77777777" w:rsidTr="00CB0052">
        <w:trPr>
          <w:jc w:val="center"/>
        </w:trPr>
        <w:tc>
          <w:tcPr>
            <w:tcW w:w="4535" w:type="dxa"/>
            <w:shd w:val="clear" w:color="auto" w:fill="auto"/>
          </w:tcPr>
          <w:p w14:paraId="091A4F8D"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516A89DF" w14:textId="77777777" w:rsidR="007A1DA9" w:rsidRPr="00CD7D70" w:rsidRDefault="007A1DA9" w:rsidP="00BC04AE">
            <w:pPr>
              <w:pStyle w:val="TAL"/>
              <w:rPr>
                <w:rFonts w:eastAsia="MS Mincho"/>
                <w:lang w:eastAsia="en-US"/>
              </w:rPr>
            </w:pPr>
          </w:p>
        </w:tc>
        <w:tc>
          <w:tcPr>
            <w:tcW w:w="1700" w:type="dxa"/>
            <w:shd w:val="clear" w:color="auto" w:fill="auto"/>
          </w:tcPr>
          <w:p w14:paraId="7F380BF2" w14:textId="77777777" w:rsidR="007A1DA9" w:rsidRPr="00CD7D70" w:rsidRDefault="007A1DA9" w:rsidP="00BC04AE">
            <w:pPr>
              <w:pStyle w:val="TAL"/>
              <w:rPr>
                <w:rFonts w:eastAsia="MS Mincho"/>
                <w:lang w:eastAsia="en-US"/>
              </w:rPr>
            </w:pPr>
          </w:p>
        </w:tc>
        <w:tc>
          <w:tcPr>
            <w:tcW w:w="1104" w:type="dxa"/>
            <w:shd w:val="clear" w:color="auto" w:fill="auto"/>
          </w:tcPr>
          <w:p w14:paraId="242F3E40" w14:textId="77777777" w:rsidR="007A1DA9" w:rsidRPr="00CD7D70" w:rsidRDefault="007A1DA9" w:rsidP="00BC04AE">
            <w:pPr>
              <w:pStyle w:val="TAL"/>
              <w:rPr>
                <w:rFonts w:eastAsia="MS Mincho"/>
                <w:lang w:eastAsia="en-US"/>
              </w:rPr>
            </w:pPr>
          </w:p>
        </w:tc>
      </w:tr>
      <w:tr w:rsidR="007A1DA9" w:rsidRPr="00CD7D70" w14:paraId="3216B1F3" w14:textId="77777777" w:rsidTr="00CB0052">
        <w:trPr>
          <w:jc w:val="center"/>
        </w:trPr>
        <w:tc>
          <w:tcPr>
            <w:tcW w:w="4535" w:type="dxa"/>
            <w:shd w:val="clear" w:color="auto" w:fill="auto"/>
          </w:tcPr>
          <w:p w14:paraId="4D044247"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376F71CA" w14:textId="77777777" w:rsidR="007A1DA9" w:rsidRPr="00CD7D70" w:rsidRDefault="007A1DA9" w:rsidP="00BC04AE">
            <w:pPr>
              <w:pStyle w:val="TAL"/>
              <w:rPr>
                <w:rFonts w:eastAsia="MS Mincho"/>
                <w:lang w:eastAsia="en-US"/>
              </w:rPr>
            </w:pPr>
          </w:p>
        </w:tc>
        <w:tc>
          <w:tcPr>
            <w:tcW w:w="1700" w:type="dxa"/>
            <w:shd w:val="clear" w:color="auto" w:fill="auto"/>
          </w:tcPr>
          <w:p w14:paraId="496D1D9C" w14:textId="77777777" w:rsidR="007A1DA9" w:rsidRPr="00CD7D70" w:rsidRDefault="007A1DA9" w:rsidP="00BC04AE">
            <w:pPr>
              <w:pStyle w:val="TAL"/>
              <w:rPr>
                <w:rFonts w:eastAsia="MS Mincho"/>
                <w:lang w:eastAsia="en-US"/>
              </w:rPr>
            </w:pPr>
          </w:p>
        </w:tc>
        <w:tc>
          <w:tcPr>
            <w:tcW w:w="1104" w:type="dxa"/>
            <w:shd w:val="clear" w:color="auto" w:fill="auto"/>
          </w:tcPr>
          <w:p w14:paraId="7A15D198" w14:textId="77777777" w:rsidR="007A1DA9" w:rsidRPr="00CD7D70" w:rsidRDefault="007A1DA9" w:rsidP="00BC04AE">
            <w:pPr>
              <w:pStyle w:val="TAL"/>
              <w:rPr>
                <w:rFonts w:eastAsia="MS Mincho"/>
                <w:lang w:eastAsia="en-US"/>
              </w:rPr>
            </w:pPr>
          </w:p>
        </w:tc>
      </w:tr>
      <w:tr w:rsidR="007A1DA9" w:rsidRPr="00CD7D70" w14:paraId="2E5E3BB0" w14:textId="77777777" w:rsidTr="00CB0052">
        <w:trPr>
          <w:jc w:val="center"/>
        </w:trPr>
        <w:tc>
          <w:tcPr>
            <w:tcW w:w="4535" w:type="dxa"/>
            <w:shd w:val="clear" w:color="auto" w:fill="auto"/>
          </w:tcPr>
          <w:p w14:paraId="2BB58953"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6E620B05" w14:textId="77777777" w:rsidR="007A1DA9" w:rsidRPr="00CD7D70" w:rsidRDefault="007A1DA9" w:rsidP="00BC04AE">
            <w:pPr>
              <w:pStyle w:val="TAL"/>
              <w:rPr>
                <w:rFonts w:eastAsia="MS Mincho"/>
                <w:lang w:eastAsia="en-US"/>
              </w:rPr>
            </w:pPr>
          </w:p>
        </w:tc>
        <w:tc>
          <w:tcPr>
            <w:tcW w:w="1700" w:type="dxa"/>
            <w:shd w:val="clear" w:color="auto" w:fill="auto"/>
          </w:tcPr>
          <w:p w14:paraId="424D9ECD" w14:textId="77777777" w:rsidR="007A1DA9" w:rsidRPr="00CD7D70" w:rsidRDefault="007A1DA9" w:rsidP="00BC04AE">
            <w:pPr>
              <w:pStyle w:val="TAL"/>
              <w:rPr>
                <w:rFonts w:eastAsia="MS Mincho"/>
                <w:lang w:eastAsia="en-US"/>
              </w:rPr>
            </w:pPr>
          </w:p>
        </w:tc>
        <w:tc>
          <w:tcPr>
            <w:tcW w:w="1104" w:type="dxa"/>
            <w:shd w:val="clear" w:color="auto" w:fill="auto"/>
          </w:tcPr>
          <w:p w14:paraId="36D1EC2D" w14:textId="77777777" w:rsidR="007A1DA9" w:rsidRPr="00CD7D70" w:rsidRDefault="007A1DA9" w:rsidP="00BC04AE">
            <w:pPr>
              <w:pStyle w:val="TAL"/>
              <w:rPr>
                <w:rFonts w:eastAsia="MS Mincho"/>
                <w:lang w:eastAsia="en-US"/>
              </w:rPr>
            </w:pPr>
          </w:p>
        </w:tc>
      </w:tr>
      <w:tr w:rsidR="007A1DA9" w:rsidRPr="00CD7D70" w14:paraId="5B1082D1" w14:textId="77777777" w:rsidTr="00CB0052">
        <w:trPr>
          <w:jc w:val="center"/>
        </w:trPr>
        <w:tc>
          <w:tcPr>
            <w:tcW w:w="4535" w:type="dxa"/>
            <w:shd w:val="clear" w:color="auto" w:fill="auto"/>
          </w:tcPr>
          <w:p w14:paraId="70249165" w14:textId="77777777" w:rsidR="007A1DA9" w:rsidRPr="00CD7D70" w:rsidRDefault="007A1DA9" w:rsidP="00BC04AE">
            <w:pPr>
              <w:pStyle w:val="TAL"/>
              <w:rPr>
                <w:lang w:eastAsia="en-US"/>
              </w:rPr>
            </w:pPr>
            <w:r w:rsidRPr="00CD7D70">
              <w:rPr>
                <w:lang w:eastAsia="en-US"/>
              </w:rPr>
              <w:t xml:space="preserve"> }</w:t>
            </w:r>
          </w:p>
        </w:tc>
        <w:tc>
          <w:tcPr>
            <w:tcW w:w="2267" w:type="dxa"/>
            <w:shd w:val="clear" w:color="auto" w:fill="auto"/>
          </w:tcPr>
          <w:p w14:paraId="45EAD451" w14:textId="77777777" w:rsidR="007A1DA9" w:rsidRPr="00CD7D70" w:rsidRDefault="007A1DA9" w:rsidP="00BC04AE">
            <w:pPr>
              <w:pStyle w:val="TAL"/>
              <w:rPr>
                <w:rFonts w:eastAsia="MS Mincho"/>
                <w:lang w:eastAsia="en-US"/>
              </w:rPr>
            </w:pPr>
          </w:p>
        </w:tc>
        <w:tc>
          <w:tcPr>
            <w:tcW w:w="1700" w:type="dxa"/>
            <w:shd w:val="clear" w:color="auto" w:fill="auto"/>
          </w:tcPr>
          <w:p w14:paraId="5CDFEE62" w14:textId="77777777" w:rsidR="007A1DA9" w:rsidRPr="00CD7D70" w:rsidRDefault="007A1DA9" w:rsidP="00BC04AE">
            <w:pPr>
              <w:pStyle w:val="TAL"/>
              <w:rPr>
                <w:rFonts w:eastAsia="MS Mincho"/>
                <w:lang w:eastAsia="en-US"/>
              </w:rPr>
            </w:pPr>
          </w:p>
        </w:tc>
        <w:tc>
          <w:tcPr>
            <w:tcW w:w="1104" w:type="dxa"/>
            <w:shd w:val="clear" w:color="auto" w:fill="auto"/>
          </w:tcPr>
          <w:p w14:paraId="15C8FFF8" w14:textId="77777777" w:rsidR="007A1DA9" w:rsidRPr="00CD7D70" w:rsidRDefault="007A1DA9" w:rsidP="00BC04AE">
            <w:pPr>
              <w:pStyle w:val="TAL"/>
              <w:rPr>
                <w:rFonts w:eastAsia="MS Mincho"/>
                <w:lang w:eastAsia="en-US"/>
              </w:rPr>
            </w:pPr>
          </w:p>
        </w:tc>
      </w:tr>
      <w:tr w:rsidR="007A1DA9" w:rsidRPr="00CD7D70" w14:paraId="3B460B5D" w14:textId="77777777" w:rsidTr="00CB0052">
        <w:trPr>
          <w:jc w:val="center"/>
        </w:trPr>
        <w:tc>
          <w:tcPr>
            <w:tcW w:w="4535" w:type="dxa"/>
            <w:shd w:val="clear" w:color="auto" w:fill="auto"/>
          </w:tcPr>
          <w:p w14:paraId="23776ED5" w14:textId="77777777" w:rsidR="007A1DA9" w:rsidRPr="00CD7D70" w:rsidRDefault="007A1DA9" w:rsidP="00BC04AE">
            <w:pPr>
              <w:pStyle w:val="TAL"/>
              <w:rPr>
                <w:lang w:eastAsia="en-US"/>
              </w:rPr>
            </w:pPr>
            <w:r w:rsidRPr="00CD7D70">
              <w:rPr>
                <w:lang w:eastAsia="en-US"/>
              </w:rPr>
              <w:t>}</w:t>
            </w:r>
          </w:p>
        </w:tc>
        <w:tc>
          <w:tcPr>
            <w:tcW w:w="2267" w:type="dxa"/>
            <w:shd w:val="clear" w:color="auto" w:fill="auto"/>
          </w:tcPr>
          <w:p w14:paraId="37E3B23A" w14:textId="77777777" w:rsidR="007A1DA9" w:rsidRPr="00CD7D70" w:rsidRDefault="007A1DA9" w:rsidP="00BC04AE">
            <w:pPr>
              <w:pStyle w:val="TAL"/>
              <w:rPr>
                <w:rFonts w:eastAsia="MS Mincho"/>
                <w:lang w:eastAsia="en-US"/>
              </w:rPr>
            </w:pPr>
          </w:p>
        </w:tc>
        <w:tc>
          <w:tcPr>
            <w:tcW w:w="1700" w:type="dxa"/>
            <w:shd w:val="clear" w:color="auto" w:fill="auto"/>
          </w:tcPr>
          <w:p w14:paraId="35393489" w14:textId="77777777" w:rsidR="007A1DA9" w:rsidRPr="00CD7D70" w:rsidRDefault="007A1DA9" w:rsidP="00BC04AE">
            <w:pPr>
              <w:pStyle w:val="TAL"/>
              <w:rPr>
                <w:rFonts w:eastAsia="MS Mincho"/>
                <w:lang w:eastAsia="en-US"/>
              </w:rPr>
            </w:pPr>
          </w:p>
        </w:tc>
        <w:tc>
          <w:tcPr>
            <w:tcW w:w="1104" w:type="dxa"/>
            <w:shd w:val="clear" w:color="auto" w:fill="auto"/>
          </w:tcPr>
          <w:p w14:paraId="6EA140F6" w14:textId="77777777" w:rsidR="007A1DA9" w:rsidRPr="00CD7D70" w:rsidRDefault="007A1DA9" w:rsidP="00BC04AE">
            <w:pPr>
              <w:pStyle w:val="TAL"/>
              <w:rPr>
                <w:rFonts w:eastAsia="MS Mincho"/>
                <w:lang w:eastAsia="en-US"/>
              </w:rPr>
            </w:pPr>
          </w:p>
        </w:tc>
      </w:tr>
    </w:tbl>
    <w:p w14:paraId="092EBB24" w14:textId="77777777" w:rsidR="007A1DA9" w:rsidRPr="00CD7D70" w:rsidRDefault="007A1DA9" w:rsidP="007A1DA9">
      <w:pPr>
        <w:rPr>
          <w:lang w:eastAsia="ja-JP"/>
        </w:rPr>
      </w:pPr>
    </w:p>
    <w:p w14:paraId="60CE0B13" w14:textId="77777777" w:rsidR="007A1DA9" w:rsidRPr="00CD7D70" w:rsidRDefault="007A1DA9" w:rsidP="007A1DA9">
      <w:pPr>
        <w:pStyle w:val="Heading4"/>
        <w:rPr>
          <w:rFonts w:eastAsia="MS Mincho"/>
          <w:lang w:eastAsia="ja-JP"/>
        </w:rPr>
      </w:pPr>
      <w:bookmarkStart w:id="446" w:name="_Toc27408707"/>
      <w:bookmarkStart w:id="447" w:name="_Toc51833068"/>
      <w:bookmarkStart w:id="448" w:name="_Toc59046304"/>
      <w:bookmarkStart w:id="449" w:name="_Toc68183050"/>
      <w:bookmarkStart w:id="450" w:name="_Toc75461968"/>
      <w:bookmarkStart w:id="451" w:name="_Toc83678815"/>
      <w:bookmarkStart w:id="452" w:name="_Toc106630090"/>
      <w:bookmarkStart w:id="453" w:name="_Toc114859334"/>
      <w:r w:rsidRPr="00CD7D70">
        <w:rPr>
          <w:rFonts w:eastAsia="MS Mincho"/>
        </w:rPr>
        <w:lastRenderedPageBreak/>
        <w:t>-</w:t>
      </w:r>
      <w:r w:rsidRPr="00CD7D70">
        <w:rPr>
          <w:rFonts w:eastAsia="MS Mincho"/>
        </w:rPr>
        <w:tab/>
        <w:t>LPP REQUEST LOCATION INFORMATION</w:t>
      </w:r>
      <w:bookmarkEnd w:id="446"/>
      <w:bookmarkEnd w:id="447"/>
      <w:bookmarkEnd w:id="448"/>
      <w:bookmarkEnd w:id="449"/>
      <w:bookmarkEnd w:id="450"/>
      <w:bookmarkEnd w:id="451"/>
      <w:bookmarkEnd w:id="452"/>
      <w:bookmarkEnd w:id="453"/>
    </w:p>
    <w:p w14:paraId="5B8BBE2E" w14:textId="77777777" w:rsidR="007A1DA9" w:rsidRPr="00CD7D70" w:rsidRDefault="007A1DA9" w:rsidP="007A1DA9">
      <w:pPr>
        <w:pStyle w:val="TH"/>
        <w:rPr>
          <w:rFonts w:eastAsia="MS Mincho"/>
        </w:rPr>
      </w:pPr>
      <w:r w:rsidRPr="00CD7D70">
        <w:rPr>
          <w:rFonts w:eastAsia="MS Mincho"/>
          <w:iCs/>
          <w:lang w:eastAsia="ja-JP"/>
        </w:rPr>
        <w:t>Table 5.4-3:</w:t>
      </w:r>
      <w:r w:rsidRPr="00CD7D70">
        <w:rPr>
          <w:rFonts w:eastAsia="MS Mincho"/>
          <w:lang w:eastAsia="ja-JP"/>
        </w:rPr>
        <w:t xml:space="preserve"> </w:t>
      </w:r>
      <w:r w:rsidRPr="00CD7D70">
        <w:rPr>
          <w:rFonts w:eastAsia="MS Mincho"/>
        </w:rPr>
        <w: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2D270AE8" w14:textId="77777777" w:rsidTr="00CB0052">
        <w:trPr>
          <w:jc w:val="center"/>
        </w:trPr>
        <w:tc>
          <w:tcPr>
            <w:tcW w:w="9606" w:type="dxa"/>
            <w:gridSpan w:val="4"/>
            <w:shd w:val="clear" w:color="auto" w:fill="auto"/>
          </w:tcPr>
          <w:p w14:paraId="1B0BC23B"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2</w:t>
            </w:r>
          </w:p>
        </w:tc>
      </w:tr>
      <w:tr w:rsidR="007A1DA9" w:rsidRPr="00CD7D70" w14:paraId="71698539" w14:textId="77777777" w:rsidTr="00CB0052">
        <w:trPr>
          <w:jc w:val="center"/>
        </w:trPr>
        <w:tc>
          <w:tcPr>
            <w:tcW w:w="4535" w:type="dxa"/>
            <w:shd w:val="clear" w:color="auto" w:fill="auto"/>
          </w:tcPr>
          <w:p w14:paraId="4DDA25F8"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44EF8411"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700" w:type="dxa"/>
            <w:shd w:val="clear" w:color="auto" w:fill="auto"/>
          </w:tcPr>
          <w:p w14:paraId="33AA6C60"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2C0C5D71"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164403FE" w14:textId="77777777" w:rsidTr="00CB0052">
        <w:trPr>
          <w:jc w:val="center"/>
        </w:trPr>
        <w:tc>
          <w:tcPr>
            <w:tcW w:w="4535" w:type="dxa"/>
            <w:shd w:val="clear" w:color="auto" w:fill="auto"/>
          </w:tcPr>
          <w:p w14:paraId="7828DF5A" w14:textId="77777777" w:rsidR="007A1DA9" w:rsidRPr="00CD7D70" w:rsidRDefault="007A1DA9" w:rsidP="003A4E67">
            <w:pPr>
              <w:pStyle w:val="TAL"/>
              <w:rPr>
                <w:lang w:eastAsia="en-US"/>
              </w:rPr>
            </w:pPr>
            <w:r w:rsidRPr="00CD7D70">
              <w:rPr>
                <w:lang w:eastAsia="en-US"/>
              </w:rPr>
              <w:t>LPP-Message ::= SEQUENCE {</w:t>
            </w:r>
          </w:p>
        </w:tc>
        <w:tc>
          <w:tcPr>
            <w:tcW w:w="2267" w:type="dxa"/>
            <w:shd w:val="clear" w:color="auto" w:fill="auto"/>
          </w:tcPr>
          <w:p w14:paraId="530D8571" w14:textId="77777777" w:rsidR="007A1DA9" w:rsidRPr="00CD7D70" w:rsidRDefault="007A1DA9" w:rsidP="003A4E67">
            <w:pPr>
              <w:pStyle w:val="TAL"/>
              <w:rPr>
                <w:rFonts w:eastAsia="MS Mincho"/>
                <w:lang w:eastAsia="en-US"/>
              </w:rPr>
            </w:pPr>
          </w:p>
        </w:tc>
        <w:tc>
          <w:tcPr>
            <w:tcW w:w="1700" w:type="dxa"/>
            <w:shd w:val="clear" w:color="auto" w:fill="auto"/>
          </w:tcPr>
          <w:p w14:paraId="48C522BB" w14:textId="77777777" w:rsidR="007A1DA9" w:rsidRPr="00CD7D70" w:rsidRDefault="007A1DA9" w:rsidP="003A4E67">
            <w:pPr>
              <w:pStyle w:val="TAL"/>
              <w:rPr>
                <w:rFonts w:eastAsia="MS Mincho"/>
                <w:lang w:eastAsia="en-US"/>
              </w:rPr>
            </w:pPr>
          </w:p>
        </w:tc>
        <w:tc>
          <w:tcPr>
            <w:tcW w:w="1104" w:type="dxa"/>
            <w:shd w:val="clear" w:color="auto" w:fill="auto"/>
          </w:tcPr>
          <w:p w14:paraId="4DD2423D" w14:textId="77777777" w:rsidR="007A1DA9" w:rsidRPr="00CD7D70" w:rsidRDefault="007A1DA9" w:rsidP="003A4E67">
            <w:pPr>
              <w:pStyle w:val="TAL"/>
              <w:rPr>
                <w:rFonts w:eastAsia="MS Mincho"/>
                <w:lang w:eastAsia="en-US"/>
              </w:rPr>
            </w:pPr>
          </w:p>
        </w:tc>
      </w:tr>
      <w:tr w:rsidR="007A1DA9" w:rsidRPr="00CD7D70" w14:paraId="34525E09" w14:textId="77777777" w:rsidTr="00CB0052">
        <w:trPr>
          <w:jc w:val="center"/>
        </w:trPr>
        <w:tc>
          <w:tcPr>
            <w:tcW w:w="4535" w:type="dxa"/>
            <w:shd w:val="clear" w:color="auto" w:fill="auto"/>
          </w:tcPr>
          <w:p w14:paraId="4A59D4FB" w14:textId="77777777" w:rsidR="007A1DA9" w:rsidRPr="00CD7D70" w:rsidRDefault="007A1DA9" w:rsidP="003A4E67">
            <w:pPr>
              <w:pStyle w:val="TAL"/>
              <w:rPr>
                <w:lang w:eastAsia="en-US"/>
              </w:rPr>
            </w:pPr>
            <w:r w:rsidRPr="00CD7D70">
              <w:rPr>
                <w:lang w:eastAsia="en-US"/>
              </w:rPr>
              <w:t xml:space="preserve"> transactionID SEQUENCE {</w:t>
            </w:r>
          </w:p>
        </w:tc>
        <w:tc>
          <w:tcPr>
            <w:tcW w:w="2267" w:type="dxa"/>
            <w:shd w:val="clear" w:color="auto" w:fill="auto"/>
          </w:tcPr>
          <w:p w14:paraId="734C7361" w14:textId="77777777" w:rsidR="007A1DA9" w:rsidRPr="00CD7D70" w:rsidRDefault="007A1DA9" w:rsidP="003A4E67">
            <w:pPr>
              <w:pStyle w:val="TAL"/>
              <w:rPr>
                <w:rFonts w:eastAsia="MS Mincho"/>
                <w:lang w:eastAsia="en-US"/>
              </w:rPr>
            </w:pPr>
          </w:p>
        </w:tc>
        <w:tc>
          <w:tcPr>
            <w:tcW w:w="1700" w:type="dxa"/>
            <w:shd w:val="clear" w:color="auto" w:fill="auto"/>
          </w:tcPr>
          <w:p w14:paraId="56F3340B" w14:textId="77777777" w:rsidR="007A1DA9" w:rsidRPr="00CD7D70" w:rsidRDefault="007A1DA9" w:rsidP="003A4E67">
            <w:pPr>
              <w:pStyle w:val="TAL"/>
              <w:rPr>
                <w:rFonts w:eastAsia="MS Mincho"/>
                <w:lang w:eastAsia="en-US"/>
              </w:rPr>
            </w:pPr>
          </w:p>
        </w:tc>
        <w:tc>
          <w:tcPr>
            <w:tcW w:w="1104" w:type="dxa"/>
            <w:shd w:val="clear" w:color="auto" w:fill="auto"/>
          </w:tcPr>
          <w:p w14:paraId="4B2061BD" w14:textId="77777777" w:rsidR="007A1DA9" w:rsidRPr="00CD7D70" w:rsidRDefault="007A1DA9" w:rsidP="003A4E67">
            <w:pPr>
              <w:pStyle w:val="TAL"/>
              <w:rPr>
                <w:rFonts w:eastAsia="MS Mincho"/>
                <w:lang w:eastAsia="en-US"/>
              </w:rPr>
            </w:pPr>
          </w:p>
        </w:tc>
      </w:tr>
      <w:tr w:rsidR="007A1DA9" w:rsidRPr="00CD7D70" w14:paraId="4303A3D2" w14:textId="77777777" w:rsidTr="00CB0052">
        <w:trPr>
          <w:jc w:val="center"/>
        </w:trPr>
        <w:tc>
          <w:tcPr>
            <w:tcW w:w="4535" w:type="dxa"/>
            <w:shd w:val="clear" w:color="auto" w:fill="auto"/>
          </w:tcPr>
          <w:p w14:paraId="56EE58F5" w14:textId="77777777" w:rsidR="007A1DA9" w:rsidRPr="00CD7D70" w:rsidRDefault="007A1DA9" w:rsidP="003A4E67">
            <w:pPr>
              <w:pStyle w:val="TAL"/>
              <w:rPr>
                <w:lang w:eastAsia="en-US"/>
              </w:rPr>
            </w:pPr>
            <w:r w:rsidRPr="00CD7D70">
              <w:rPr>
                <w:lang w:eastAsia="en-US"/>
              </w:rPr>
              <w:t xml:space="preserve">  initiator</w:t>
            </w:r>
          </w:p>
        </w:tc>
        <w:tc>
          <w:tcPr>
            <w:tcW w:w="2267" w:type="dxa"/>
            <w:shd w:val="clear" w:color="auto" w:fill="auto"/>
          </w:tcPr>
          <w:p w14:paraId="10D7991B" w14:textId="77777777" w:rsidR="007A1DA9" w:rsidRPr="00CD7D70" w:rsidRDefault="007A1DA9" w:rsidP="003A4E67">
            <w:pPr>
              <w:pStyle w:val="TAL"/>
              <w:rPr>
                <w:rFonts w:eastAsia="MS Mincho"/>
                <w:lang w:eastAsia="en-US"/>
              </w:rPr>
            </w:pPr>
            <w:r w:rsidRPr="00CD7D70">
              <w:rPr>
                <w:rFonts w:eastAsia="MS Mincho"/>
                <w:lang w:eastAsia="en-US"/>
              </w:rPr>
              <w:t>locationServer</w:t>
            </w:r>
          </w:p>
        </w:tc>
        <w:tc>
          <w:tcPr>
            <w:tcW w:w="1700" w:type="dxa"/>
            <w:shd w:val="clear" w:color="auto" w:fill="auto"/>
          </w:tcPr>
          <w:p w14:paraId="3A195C14" w14:textId="77777777" w:rsidR="007A1DA9" w:rsidRPr="00CD7D70" w:rsidRDefault="007A1DA9" w:rsidP="003A4E67">
            <w:pPr>
              <w:pStyle w:val="TAL"/>
              <w:rPr>
                <w:rFonts w:eastAsia="MS Mincho"/>
                <w:lang w:eastAsia="en-US"/>
              </w:rPr>
            </w:pPr>
          </w:p>
        </w:tc>
        <w:tc>
          <w:tcPr>
            <w:tcW w:w="1104" w:type="dxa"/>
            <w:shd w:val="clear" w:color="auto" w:fill="auto"/>
          </w:tcPr>
          <w:p w14:paraId="79EE38BD" w14:textId="77777777" w:rsidR="007A1DA9" w:rsidRPr="00CD7D70" w:rsidRDefault="007A1DA9" w:rsidP="003A4E67">
            <w:pPr>
              <w:pStyle w:val="TAL"/>
              <w:rPr>
                <w:rFonts w:eastAsia="MS Mincho"/>
                <w:lang w:eastAsia="en-US"/>
              </w:rPr>
            </w:pPr>
          </w:p>
        </w:tc>
      </w:tr>
      <w:tr w:rsidR="007A1DA9" w:rsidRPr="00CD7D70" w14:paraId="498895B6"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7DB07E2F" w14:textId="77777777" w:rsidR="007A1DA9" w:rsidRPr="00CD7D70" w:rsidRDefault="007A1DA9" w:rsidP="003A4E67">
            <w:pPr>
              <w:pStyle w:val="TAL"/>
              <w:rPr>
                <w:lang w:eastAsia="en-US"/>
              </w:rPr>
            </w:pPr>
            <w:r w:rsidRPr="00CD7D70">
              <w:rPr>
                <w:lang w:eastAsia="en-US"/>
              </w:rPr>
              <w:t xml:space="preserve">  transactionNumber</w:t>
            </w:r>
          </w:p>
        </w:tc>
        <w:tc>
          <w:tcPr>
            <w:tcW w:w="2267" w:type="dxa"/>
          </w:tcPr>
          <w:p w14:paraId="76E5DB8A" w14:textId="77777777" w:rsidR="007A1DA9" w:rsidRPr="00CD7D70" w:rsidRDefault="007A1DA9" w:rsidP="003A4E67">
            <w:pPr>
              <w:pStyle w:val="TAL"/>
              <w:rPr>
                <w:rFonts w:eastAsia="MS Mincho"/>
                <w:lang w:eastAsia="en-US"/>
              </w:rPr>
            </w:pPr>
            <w:r w:rsidRPr="00CD7D70">
              <w:rPr>
                <w:rFonts w:eastAsia="MS Mincho"/>
                <w:lang w:eastAsia="en-US"/>
              </w:rPr>
              <w:t>(0..255)</w:t>
            </w:r>
          </w:p>
        </w:tc>
        <w:tc>
          <w:tcPr>
            <w:tcW w:w="1700" w:type="dxa"/>
          </w:tcPr>
          <w:p w14:paraId="6B2430BF" w14:textId="77777777" w:rsidR="007A1DA9" w:rsidRPr="00CD7D70" w:rsidRDefault="007A1DA9" w:rsidP="003A4E67">
            <w:pPr>
              <w:pStyle w:val="TAL"/>
              <w:rPr>
                <w:rFonts w:eastAsia="MS Mincho"/>
                <w:lang w:eastAsia="en-US"/>
              </w:rPr>
            </w:pPr>
          </w:p>
        </w:tc>
        <w:tc>
          <w:tcPr>
            <w:tcW w:w="1104" w:type="dxa"/>
          </w:tcPr>
          <w:p w14:paraId="666EF3B7" w14:textId="77777777" w:rsidR="007A1DA9" w:rsidRPr="00CD7D70" w:rsidRDefault="007A1DA9" w:rsidP="003A4E67">
            <w:pPr>
              <w:pStyle w:val="TAL"/>
              <w:rPr>
                <w:rFonts w:eastAsia="MS Mincho"/>
                <w:lang w:eastAsia="en-US"/>
              </w:rPr>
            </w:pPr>
          </w:p>
        </w:tc>
      </w:tr>
      <w:tr w:rsidR="007A1DA9" w:rsidRPr="00CD7D70" w14:paraId="45084771" w14:textId="77777777" w:rsidTr="00CB0052">
        <w:trPr>
          <w:jc w:val="center"/>
        </w:trPr>
        <w:tc>
          <w:tcPr>
            <w:tcW w:w="4535" w:type="dxa"/>
            <w:shd w:val="clear" w:color="auto" w:fill="auto"/>
          </w:tcPr>
          <w:p w14:paraId="17E445FB"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2B5D6003" w14:textId="77777777" w:rsidR="007A1DA9" w:rsidRPr="00CD7D70" w:rsidRDefault="007A1DA9" w:rsidP="003A4E67">
            <w:pPr>
              <w:pStyle w:val="TAL"/>
              <w:rPr>
                <w:rFonts w:eastAsia="MS Mincho"/>
                <w:lang w:eastAsia="en-US"/>
              </w:rPr>
            </w:pPr>
          </w:p>
        </w:tc>
        <w:tc>
          <w:tcPr>
            <w:tcW w:w="1700" w:type="dxa"/>
            <w:shd w:val="clear" w:color="auto" w:fill="auto"/>
          </w:tcPr>
          <w:p w14:paraId="383924EA" w14:textId="77777777" w:rsidR="007A1DA9" w:rsidRPr="00CD7D70" w:rsidRDefault="007A1DA9" w:rsidP="003A4E67">
            <w:pPr>
              <w:pStyle w:val="TAL"/>
              <w:rPr>
                <w:rFonts w:eastAsia="MS Mincho"/>
                <w:lang w:eastAsia="en-US"/>
              </w:rPr>
            </w:pPr>
          </w:p>
        </w:tc>
        <w:tc>
          <w:tcPr>
            <w:tcW w:w="1104" w:type="dxa"/>
            <w:shd w:val="clear" w:color="auto" w:fill="auto"/>
          </w:tcPr>
          <w:p w14:paraId="0349E5FA" w14:textId="77777777" w:rsidR="007A1DA9" w:rsidRPr="00CD7D70" w:rsidRDefault="007A1DA9" w:rsidP="003A4E67">
            <w:pPr>
              <w:pStyle w:val="TAL"/>
              <w:rPr>
                <w:rFonts w:eastAsia="MS Mincho"/>
                <w:lang w:eastAsia="en-US"/>
              </w:rPr>
            </w:pPr>
          </w:p>
        </w:tc>
      </w:tr>
      <w:tr w:rsidR="007A1DA9" w:rsidRPr="00CD7D70" w14:paraId="45753668" w14:textId="77777777" w:rsidTr="00CB0052">
        <w:trPr>
          <w:jc w:val="center"/>
        </w:trPr>
        <w:tc>
          <w:tcPr>
            <w:tcW w:w="4535" w:type="dxa"/>
            <w:shd w:val="clear" w:color="auto" w:fill="auto"/>
          </w:tcPr>
          <w:p w14:paraId="69A9868D" w14:textId="77777777" w:rsidR="007A1DA9" w:rsidRPr="00CD7D70" w:rsidRDefault="007A1DA9" w:rsidP="003A4E67">
            <w:pPr>
              <w:pStyle w:val="TAL"/>
              <w:rPr>
                <w:lang w:eastAsia="en-US"/>
              </w:rPr>
            </w:pPr>
            <w:r w:rsidRPr="00CD7D70">
              <w:rPr>
                <w:lang w:eastAsia="en-US"/>
              </w:rPr>
              <w:t xml:space="preserve"> endTransaction</w:t>
            </w:r>
          </w:p>
        </w:tc>
        <w:tc>
          <w:tcPr>
            <w:tcW w:w="2267" w:type="dxa"/>
            <w:shd w:val="clear" w:color="auto" w:fill="auto"/>
          </w:tcPr>
          <w:p w14:paraId="279BD186"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1FC1D6A7" w14:textId="77777777" w:rsidR="007A1DA9" w:rsidRPr="00CD7D70" w:rsidRDefault="007A1DA9" w:rsidP="003A4E67">
            <w:pPr>
              <w:pStyle w:val="TAL"/>
              <w:rPr>
                <w:rFonts w:eastAsia="MS Mincho"/>
                <w:lang w:eastAsia="en-US"/>
              </w:rPr>
            </w:pPr>
          </w:p>
        </w:tc>
        <w:tc>
          <w:tcPr>
            <w:tcW w:w="1104" w:type="dxa"/>
            <w:shd w:val="clear" w:color="auto" w:fill="auto"/>
          </w:tcPr>
          <w:p w14:paraId="6A547764" w14:textId="77777777" w:rsidR="007A1DA9" w:rsidRPr="00CD7D70" w:rsidRDefault="007A1DA9" w:rsidP="003A4E67">
            <w:pPr>
              <w:pStyle w:val="TAL"/>
              <w:rPr>
                <w:rFonts w:eastAsia="MS Mincho"/>
                <w:lang w:eastAsia="en-US"/>
              </w:rPr>
            </w:pPr>
          </w:p>
        </w:tc>
      </w:tr>
      <w:tr w:rsidR="007A1DA9" w:rsidRPr="00CD7D70" w14:paraId="481A5250" w14:textId="77777777" w:rsidTr="00CB0052">
        <w:trPr>
          <w:jc w:val="center"/>
        </w:trPr>
        <w:tc>
          <w:tcPr>
            <w:tcW w:w="4535" w:type="dxa"/>
            <w:shd w:val="clear" w:color="auto" w:fill="auto"/>
          </w:tcPr>
          <w:p w14:paraId="3CB51005" w14:textId="77777777" w:rsidR="007A1DA9" w:rsidRPr="00CD7D70" w:rsidRDefault="007A1DA9" w:rsidP="003A4E67">
            <w:pPr>
              <w:pStyle w:val="TAL"/>
              <w:rPr>
                <w:lang w:eastAsia="en-US"/>
              </w:rPr>
            </w:pPr>
            <w:r w:rsidRPr="00CD7D70">
              <w:rPr>
                <w:lang w:eastAsia="en-US"/>
              </w:rPr>
              <w:t xml:space="preserve"> sequenceNumber</w:t>
            </w:r>
          </w:p>
        </w:tc>
        <w:tc>
          <w:tcPr>
            <w:tcW w:w="2267" w:type="dxa"/>
            <w:shd w:val="clear" w:color="auto" w:fill="auto"/>
          </w:tcPr>
          <w:p w14:paraId="09345A4C"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3878DE37" w14:textId="77777777" w:rsidR="007A1DA9" w:rsidRPr="00CD7D70" w:rsidRDefault="007A1DA9" w:rsidP="003A4E67">
            <w:pPr>
              <w:pStyle w:val="TAL"/>
              <w:rPr>
                <w:rFonts w:eastAsia="MS Mincho"/>
                <w:lang w:eastAsia="en-US"/>
              </w:rPr>
            </w:pPr>
          </w:p>
        </w:tc>
        <w:tc>
          <w:tcPr>
            <w:tcW w:w="1104" w:type="dxa"/>
            <w:shd w:val="clear" w:color="auto" w:fill="auto"/>
          </w:tcPr>
          <w:p w14:paraId="0FF1BE33" w14:textId="77777777" w:rsidR="007A1DA9" w:rsidRPr="00CD7D70" w:rsidRDefault="007A1DA9" w:rsidP="003A4E67">
            <w:pPr>
              <w:pStyle w:val="TAL"/>
              <w:rPr>
                <w:rFonts w:eastAsia="MS Mincho"/>
                <w:lang w:eastAsia="en-US"/>
              </w:rPr>
            </w:pPr>
          </w:p>
        </w:tc>
      </w:tr>
      <w:tr w:rsidR="007A1DA9" w:rsidRPr="00CD7D70" w14:paraId="022AF288" w14:textId="77777777" w:rsidTr="00CB0052">
        <w:trPr>
          <w:jc w:val="center"/>
        </w:trPr>
        <w:tc>
          <w:tcPr>
            <w:tcW w:w="4535" w:type="dxa"/>
            <w:shd w:val="clear" w:color="auto" w:fill="auto"/>
          </w:tcPr>
          <w:p w14:paraId="34D4B236" w14:textId="77777777" w:rsidR="007A1DA9" w:rsidRPr="00CD7D70" w:rsidRDefault="007A1DA9" w:rsidP="003A4E67">
            <w:pPr>
              <w:pStyle w:val="TAL"/>
              <w:rPr>
                <w:lang w:eastAsia="en-US"/>
              </w:rPr>
            </w:pPr>
            <w:r w:rsidRPr="00CD7D70">
              <w:rPr>
                <w:lang w:eastAsia="en-US"/>
              </w:rPr>
              <w:t xml:space="preserve"> acknowledgement </w:t>
            </w:r>
          </w:p>
        </w:tc>
        <w:tc>
          <w:tcPr>
            <w:tcW w:w="2267" w:type="dxa"/>
            <w:shd w:val="clear" w:color="auto" w:fill="auto"/>
          </w:tcPr>
          <w:p w14:paraId="5EC591B7"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5C73F9FD" w14:textId="77777777" w:rsidR="007A1DA9" w:rsidRPr="00CD7D70" w:rsidRDefault="007A1DA9" w:rsidP="003A4E67">
            <w:pPr>
              <w:pStyle w:val="TAL"/>
              <w:rPr>
                <w:rFonts w:eastAsia="MS Mincho"/>
                <w:lang w:eastAsia="en-US"/>
              </w:rPr>
            </w:pPr>
          </w:p>
        </w:tc>
        <w:tc>
          <w:tcPr>
            <w:tcW w:w="1104" w:type="dxa"/>
            <w:shd w:val="clear" w:color="auto" w:fill="auto"/>
          </w:tcPr>
          <w:p w14:paraId="684A36F3" w14:textId="77777777" w:rsidR="007A1DA9" w:rsidRPr="00CD7D70" w:rsidRDefault="007A1DA9" w:rsidP="003A4E67">
            <w:pPr>
              <w:pStyle w:val="TAL"/>
              <w:rPr>
                <w:rFonts w:eastAsia="MS Mincho"/>
                <w:lang w:eastAsia="en-US"/>
              </w:rPr>
            </w:pPr>
          </w:p>
        </w:tc>
      </w:tr>
      <w:tr w:rsidR="007A1DA9" w:rsidRPr="00CD7D70" w14:paraId="596D8BCC" w14:textId="77777777" w:rsidTr="00CB0052">
        <w:trPr>
          <w:jc w:val="center"/>
        </w:trPr>
        <w:tc>
          <w:tcPr>
            <w:tcW w:w="4535" w:type="dxa"/>
            <w:shd w:val="clear" w:color="auto" w:fill="auto"/>
          </w:tcPr>
          <w:p w14:paraId="44A6EE3F" w14:textId="77777777" w:rsidR="007A1DA9" w:rsidRPr="00CD7D70" w:rsidRDefault="007A1DA9" w:rsidP="003A4E67">
            <w:pPr>
              <w:pStyle w:val="TAL"/>
              <w:rPr>
                <w:lang w:eastAsia="en-US"/>
              </w:rPr>
            </w:pPr>
            <w:r w:rsidRPr="00CD7D70">
              <w:rPr>
                <w:lang w:eastAsia="en-US"/>
              </w:rPr>
              <w:t xml:space="preserve"> lpp-MessageBody CHOICE {</w:t>
            </w:r>
          </w:p>
        </w:tc>
        <w:tc>
          <w:tcPr>
            <w:tcW w:w="2267" w:type="dxa"/>
            <w:shd w:val="clear" w:color="auto" w:fill="auto"/>
          </w:tcPr>
          <w:p w14:paraId="530ED27C" w14:textId="77777777" w:rsidR="007A1DA9" w:rsidRPr="00CD7D70" w:rsidRDefault="007A1DA9" w:rsidP="003A4E67">
            <w:pPr>
              <w:pStyle w:val="TAL"/>
              <w:rPr>
                <w:rFonts w:eastAsia="MS Mincho"/>
                <w:lang w:eastAsia="en-US"/>
              </w:rPr>
            </w:pPr>
          </w:p>
        </w:tc>
        <w:tc>
          <w:tcPr>
            <w:tcW w:w="1700" w:type="dxa"/>
            <w:shd w:val="clear" w:color="auto" w:fill="auto"/>
          </w:tcPr>
          <w:p w14:paraId="7AADC997" w14:textId="77777777" w:rsidR="007A1DA9" w:rsidRPr="00CD7D70" w:rsidRDefault="007A1DA9" w:rsidP="003A4E67">
            <w:pPr>
              <w:pStyle w:val="TAL"/>
              <w:rPr>
                <w:rFonts w:eastAsia="MS Mincho"/>
                <w:lang w:eastAsia="en-US"/>
              </w:rPr>
            </w:pPr>
          </w:p>
        </w:tc>
        <w:tc>
          <w:tcPr>
            <w:tcW w:w="1104" w:type="dxa"/>
            <w:shd w:val="clear" w:color="auto" w:fill="auto"/>
          </w:tcPr>
          <w:p w14:paraId="781BB14B" w14:textId="77777777" w:rsidR="007A1DA9" w:rsidRPr="00CD7D70" w:rsidRDefault="007A1DA9" w:rsidP="003A4E67">
            <w:pPr>
              <w:pStyle w:val="TAL"/>
              <w:rPr>
                <w:rFonts w:eastAsia="MS Mincho"/>
                <w:lang w:eastAsia="en-US"/>
              </w:rPr>
            </w:pPr>
          </w:p>
        </w:tc>
      </w:tr>
      <w:tr w:rsidR="007A1DA9" w:rsidRPr="00CD7D70" w14:paraId="046D2129" w14:textId="77777777" w:rsidTr="00CB0052">
        <w:trPr>
          <w:jc w:val="center"/>
        </w:trPr>
        <w:tc>
          <w:tcPr>
            <w:tcW w:w="4535" w:type="dxa"/>
            <w:shd w:val="clear" w:color="auto" w:fill="auto"/>
          </w:tcPr>
          <w:p w14:paraId="5A98ED32" w14:textId="77777777" w:rsidR="007A1DA9" w:rsidRPr="00CD7D70" w:rsidRDefault="007A1DA9" w:rsidP="003A4E67">
            <w:pPr>
              <w:pStyle w:val="TAL"/>
              <w:rPr>
                <w:lang w:eastAsia="en-US"/>
              </w:rPr>
            </w:pPr>
            <w:r w:rsidRPr="00CD7D70">
              <w:rPr>
                <w:lang w:eastAsia="en-US"/>
              </w:rPr>
              <w:t xml:space="preserve">  c1 CHOICE {</w:t>
            </w:r>
          </w:p>
        </w:tc>
        <w:tc>
          <w:tcPr>
            <w:tcW w:w="2267" w:type="dxa"/>
            <w:shd w:val="clear" w:color="auto" w:fill="auto"/>
          </w:tcPr>
          <w:p w14:paraId="37D07A12" w14:textId="77777777" w:rsidR="007A1DA9" w:rsidRPr="00CD7D70" w:rsidRDefault="007A1DA9" w:rsidP="003A4E67">
            <w:pPr>
              <w:pStyle w:val="TAL"/>
              <w:rPr>
                <w:rFonts w:eastAsia="MS Mincho"/>
                <w:lang w:eastAsia="en-US"/>
              </w:rPr>
            </w:pPr>
          </w:p>
        </w:tc>
        <w:tc>
          <w:tcPr>
            <w:tcW w:w="1700" w:type="dxa"/>
            <w:shd w:val="clear" w:color="auto" w:fill="auto"/>
          </w:tcPr>
          <w:p w14:paraId="53E7D563" w14:textId="77777777" w:rsidR="007A1DA9" w:rsidRPr="00CD7D70" w:rsidRDefault="007A1DA9" w:rsidP="003A4E67">
            <w:pPr>
              <w:pStyle w:val="TAL"/>
              <w:rPr>
                <w:rFonts w:eastAsia="MS Mincho"/>
                <w:lang w:eastAsia="en-US"/>
              </w:rPr>
            </w:pPr>
          </w:p>
        </w:tc>
        <w:tc>
          <w:tcPr>
            <w:tcW w:w="1104" w:type="dxa"/>
            <w:shd w:val="clear" w:color="auto" w:fill="auto"/>
          </w:tcPr>
          <w:p w14:paraId="7FF2106D" w14:textId="77777777" w:rsidR="007A1DA9" w:rsidRPr="00CD7D70" w:rsidRDefault="007A1DA9" w:rsidP="003A4E67">
            <w:pPr>
              <w:pStyle w:val="TAL"/>
              <w:rPr>
                <w:rFonts w:eastAsia="MS Mincho"/>
                <w:lang w:eastAsia="en-US"/>
              </w:rPr>
            </w:pPr>
          </w:p>
        </w:tc>
      </w:tr>
      <w:tr w:rsidR="007A1DA9" w:rsidRPr="00CD7D70" w14:paraId="5A5D22F5" w14:textId="77777777" w:rsidTr="00CB0052">
        <w:trPr>
          <w:jc w:val="center"/>
        </w:trPr>
        <w:tc>
          <w:tcPr>
            <w:tcW w:w="4535" w:type="dxa"/>
            <w:shd w:val="clear" w:color="auto" w:fill="auto"/>
          </w:tcPr>
          <w:p w14:paraId="699DC33C" w14:textId="77777777" w:rsidR="007A1DA9" w:rsidRPr="00CD7D70" w:rsidRDefault="007A1DA9" w:rsidP="003A4E67">
            <w:pPr>
              <w:pStyle w:val="TAL"/>
              <w:rPr>
                <w:lang w:eastAsia="en-US"/>
              </w:rPr>
            </w:pPr>
            <w:r w:rsidRPr="00CD7D70">
              <w:rPr>
                <w:lang w:eastAsia="en-US"/>
              </w:rPr>
              <w:t xml:space="preserve">    requestLocationInformation SEQUENCE {</w:t>
            </w:r>
          </w:p>
        </w:tc>
        <w:tc>
          <w:tcPr>
            <w:tcW w:w="2267" w:type="dxa"/>
            <w:shd w:val="clear" w:color="auto" w:fill="auto"/>
          </w:tcPr>
          <w:p w14:paraId="6457CE7B" w14:textId="77777777" w:rsidR="007A1DA9" w:rsidRPr="00CD7D70" w:rsidRDefault="007A1DA9" w:rsidP="003A4E67">
            <w:pPr>
              <w:pStyle w:val="TAL"/>
              <w:rPr>
                <w:rFonts w:eastAsia="MS Mincho"/>
                <w:lang w:eastAsia="en-US"/>
              </w:rPr>
            </w:pPr>
          </w:p>
        </w:tc>
        <w:tc>
          <w:tcPr>
            <w:tcW w:w="1700" w:type="dxa"/>
            <w:shd w:val="clear" w:color="auto" w:fill="auto"/>
          </w:tcPr>
          <w:p w14:paraId="17991DED" w14:textId="77777777" w:rsidR="007A1DA9" w:rsidRPr="00CD7D70" w:rsidRDefault="007A1DA9" w:rsidP="003A4E67">
            <w:pPr>
              <w:pStyle w:val="TAL"/>
              <w:rPr>
                <w:rFonts w:eastAsia="MS Mincho"/>
                <w:lang w:eastAsia="en-US"/>
              </w:rPr>
            </w:pPr>
          </w:p>
        </w:tc>
        <w:tc>
          <w:tcPr>
            <w:tcW w:w="1104" w:type="dxa"/>
            <w:shd w:val="clear" w:color="auto" w:fill="auto"/>
          </w:tcPr>
          <w:p w14:paraId="681DCD62" w14:textId="77777777" w:rsidR="007A1DA9" w:rsidRPr="00CD7D70" w:rsidRDefault="007A1DA9" w:rsidP="003A4E67">
            <w:pPr>
              <w:pStyle w:val="TAL"/>
              <w:rPr>
                <w:rFonts w:eastAsia="MS Mincho"/>
                <w:lang w:eastAsia="en-US"/>
              </w:rPr>
            </w:pPr>
          </w:p>
        </w:tc>
      </w:tr>
      <w:tr w:rsidR="007A1DA9" w:rsidRPr="00CD7D70" w14:paraId="6A7360C1" w14:textId="77777777" w:rsidTr="00CB0052">
        <w:trPr>
          <w:jc w:val="center"/>
        </w:trPr>
        <w:tc>
          <w:tcPr>
            <w:tcW w:w="4535" w:type="dxa"/>
            <w:shd w:val="clear" w:color="auto" w:fill="auto"/>
          </w:tcPr>
          <w:p w14:paraId="42130298" w14:textId="77777777" w:rsidR="007A1DA9" w:rsidRPr="00CD7D70" w:rsidRDefault="007A1DA9" w:rsidP="003A4E67">
            <w:pPr>
              <w:pStyle w:val="TAL"/>
              <w:rPr>
                <w:lang w:eastAsia="en-US"/>
              </w:rPr>
            </w:pPr>
            <w:r w:rsidRPr="00CD7D70">
              <w:rPr>
                <w:lang w:eastAsia="en-US"/>
              </w:rPr>
              <w:t xml:space="preserve">      criticalExtensions CHOICE {</w:t>
            </w:r>
          </w:p>
        </w:tc>
        <w:tc>
          <w:tcPr>
            <w:tcW w:w="2267" w:type="dxa"/>
            <w:shd w:val="clear" w:color="auto" w:fill="auto"/>
          </w:tcPr>
          <w:p w14:paraId="6E576924" w14:textId="77777777" w:rsidR="007A1DA9" w:rsidRPr="00CD7D70" w:rsidRDefault="007A1DA9" w:rsidP="003A4E67">
            <w:pPr>
              <w:pStyle w:val="TAL"/>
              <w:rPr>
                <w:rFonts w:eastAsia="MS Mincho"/>
                <w:lang w:eastAsia="en-US"/>
              </w:rPr>
            </w:pPr>
          </w:p>
        </w:tc>
        <w:tc>
          <w:tcPr>
            <w:tcW w:w="1700" w:type="dxa"/>
            <w:shd w:val="clear" w:color="auto" w:fill="auto"/>
          </w:tcPr>
          <w:p w14:paraId="2A6987CF" w14:textId="77777777" w:rsidR="007A1DA9" w:rsidRPr="00CD7D70" w:rsidRDefault="007A1DA9" w:rsidP="003A4E67">
            <w:pPr>
              <w:pStyle w:val="TAL"/>
              <w:rPr>
                <w:rFonts w:eastAsia="MS Mincho"/>
                <w:lang w:eastAsia="en-US"/>
              </w:rPr>
            </w:pPr>
          </w:p>
        </w:tc>
        <w:tc>
          <w:tcPr>
            <w:tcW w:w="1104" w:type="dxa"/>
            <w:shd w:val="clear" w:color="auto" w:fill="auto"/>
          </w:tcPr>
          <w:p w14:paraId="2D8BE23F" w14:textId="77777777" w:rsidR="007A1DA9" w:rsidRPr="00CD7D70" w:rsidRDefault="007A1DA9" w:rsidP="003A4E67">
            <w:pPr>
              <w:pStyle w:val="TAL"/>
              <w:rPr>
                <w:rFonts w:eastAsia="MS Mincho"/>
                <w:lang w:eastAsia="en-US"/>
              </w:rPr>
            </w:pPr>
          </w:p>
        </w:tc>
      </w:tr>
      <w:tr w:rsidR="007A1DA9" w:rsidRPr="00CD7D70" w14:paraId="5B68F328" w14:textId="77777777" w:rsidTr="00CB0052">
        <w:trPr>
          <w:jc w:val="center"/>
        </w:trPr>
        <w:tc>
          <w:tcPr>
            <w:tcW w:w="4535" w:type="dxa"/>
            <w:shd w:val="clear" w:color="auto" w:fill="auto"/>
          </w:tcPr>
          <w:p w14:paraId="6753AC18" w14:textId="77777777" w:rsidR="007A1DA9" w:rsidRPr="00CD7D70" w:rsidRDefault="007A1DA9" w:rsidP="003A4E67">
            <w:pPr>
              <w:pStyle w:val="TAL"/>
              <w:rPr>
                <w:lang w:eastAsia="en-US"/>
              </w:rPr>
            </w:pPr>
            <w:r w:rsidRPr="00CD7D70">
              <w:rPr>
                <w:lang w:eastAsia="en-US"/>
              </w:rPr>
              <w:t xml:space="preserve">        c1 CHOICE {</w:t>
            </w:r>
          </w:p>
        </w:tc>
        <w:tc>
          <w:tcPr>
            <w:tcW w:w="2267" w:type="dxa"/>
            <w:shd w:val="clear" w:color="auto" w:fill="auto"/>
          </w:tcPr>
          <w:p w14:paraId="0FFE08B6" w14:textId="77777777" w:rsidR="007A1DA9" w:rsidRPr="00CD7D70" w:rsidRDefault="007A1DA9" w:rsidP="003A4E67">
            <w:pPr>
              <w:pStyle w:val="TAL"/>
              <w:rPr>
                <w:rFonts w:eastAsia="MS Mincho"/>
                <w:lang w:eastAsia="en-US"/>
              </w:rPr>
            </w:pPr>
          </w:p>
        </w:tc>
        <w:tc>
          <w:tcPr>
            <w:tcW w:w="1700" w:type="dxa"/>
            <w:shd w:val="clear" w:color="auto" w:fill="auto"/>
          </w:tcPr>
          <w:p w14:paraId="1FA0E87D" w14:textId="77777777" w:rsidR="007A1DA9" w:rsidRPr="00CD7D70" w:rsidRDefault="007A1DA9" w:rsidP="003A4E67">
            <w:pPr>
              <w:pStyle w:val="TAL"/>
              <w:rPr>
                <w:rFonts w:eastAsia="MS Mincho"/>
                <w:lang w:eastAsia="en-US"/>
              </w:rPr>
            </w:pPr>
          </w:p>
        </w:tc>
        <w:tc>
          <w:tcPr>
            <w:tcW w:w="1104" w:type="dxa"/>
            <w:shd w:val="clear" w:color="auto" w:fill="auto"/>
          </w:tcPr>
          <w:p w14:paraId="7B03C9FD" w14:textId="77777777" w:rsidR="007A1DA9" w:rsidRPr="00CD7D70" w:rsidRDefault="007A1DA9" w:rsidP="003A4E67">
            <w:pPr>
              <w:pStyle w:val="TAL"/>
              <w:rPr>
                <w:rFonts w:eastAsia="MS Mincho"/>
                <w:lang w:eastAsia="en-US"/>
              </w:rPr>
            </w:pPr>
          </w:p>
        </w:tc>
      </w:tr>
      <w:tr w:rsidR="007A1DA9" w:rsidRPr="00CD7D70" w14:paraId="3C03932B" w14:textId="77777777" w:rsidTr="00CB0052">
        <w:trPr>
          <w:jc w:val="center"/>
        </w:trPr>
        <w:tc>
          <w:tcPr>
            <w:tcW w:w="4535" w:type="dxa"/>
            <w:shd w:val="clear" w:color="auto" w:fill="auto"/>
          </w:tcPr>
          <w:p w14:paraId="6445364C" w14:textId="77777777" w:rsidR="007A1DA9" w:rsidRPr="00CD7D70" w:rsidRDefault="007A1DA9" w:rsidP="003A4E67">
            <w:pPr>
              <w:pStyle w:val="TAL"/>
              <w:rPr>
                <w:lang w:eastAsia="en-US"/>
              </w:rPr>
            </w:pPr>
            <w:r w:rsidRPr="00CD7D70">
              <w:rPr>
                <w:lang w:eastAsia="en-US"/>
              </w:rPr>
              <w:t xml:space="preserve">          requestLocationInformation-r9 SEQUENCE {</w:t>
            </w:r>
          </w:p>
        </w:tc>
        <w:tc>
          <w:tcPr>
            <w:tcW w:w="2267" w:type="dxa"/>
            <w:shd w:val="clear" w:color="auto" w:fill="auto"/>
          </w:tcPr>
          <w:p w14:paraId="4E40E99C" w14:textId="77777777" w:rsidR="007A1DA9" w:rsidRPr="00CD7D70" w:rsidRDefault="007A1DA9" w:rsidP="003A4E67">
            <w:pPr>
              <w:pStyle w:val="TAL"/>
              <w:rPr>
                <w:rFonts w:eastAsia="MS Mincho"/>
                <w:lang w:eastAsia="en-US"/>
              </w:rPr>
            </w:pPr>
          </w:p>
        </w:tc>
        <w:tc>
          <w:tcPr>
            <w:tcW w:w="1700" w:type="dxa"/>
            <w:shd w:val="clear" w:color="auto" w:fill="auto"/>
          </w:tcPr>
          <w:p w14:paraId="2B4EE402" w14:textId="77777777" w:rsidR="007A1DA9" w:rsidRPr="00CD7D70" w:rsidRDefault="007A1DA9" w:rsidP="003A4E67">
            <w:pPr>
              <w:pStyle w:val="TAL"/>
              <w:rPr>
                <w:rFonts w:eastAsia="MS Mincho"/>
                <w:lang w:eastAsia="en-US"/>
              </w:rPr>
            </w:pPr>
          </w:p>
        </w:tc>
        <w:tc>
          <w:tcPr>
            <w:tcW w:w="1104" w:type="dxa"/>
            <w:shd w:val="clear" w:color="auto" w:fill="auto"/>
          </w:tcPr>
          <w:p w14:paraId="0C8DEE81" w14:textId="77777777" w:rsidR="007A1DA9" w:rsidRPr="00CD7D70" w:rsidRDefault="007A1DA9" w:rsidP="003A4E67">
            <w:pPr>
              <w:pStyle w:val="TAL"/>
              <w:rPr>
                <w:rFonts w:eastAsia="MS Mincho"/>
                <w:lang w:eastAsia="en-US"/>
              </w:rPr>
            </w:pPr>
          </w:p>
        </w:tc>
      </w:tr>
      <w:tr w:rsidR="007A1DA9" w:rsidRPr="00CD7D70" w14:paraId="01D909E3" w14:textId="77777777" w:rsidTr="00CB0052">
        <w:trPr>
          <w:jc w:val="center"/>
        </w:trPr>
        <w:tc>
          <w:tcPr>
            <w:tcW w:w="4535" w:type="dxa"/>
            <w:shd w:val="clear" w:color="auto" w:fill="auto"/>
          </w:tcPr>
          <w:p w14:paraId="7031BD52" w14:textId="77777777" w:rsidR="007A1DA9" w:rsidRPr="00CD7D70" w:rsidRDefault="007A1DA9" w:rsidP="003A4E67">
            <w:pPr>
              <w:pStyle w:val="TAL"/>
              <w:rPr>
                <w:lang w:eastAsia="en-US"/>
              </w:rPr>
            </w:pPr>
            <w:r w:rsidRPr="00CD7D70">
              <w:rPr>
                <w:lang w:eastAsia="en-US"/>
              </w:rPr>
              <w:t xml:space="preserve">            commonIEsRequestLocationInformation</w:t>
            </w:r>
          </w:p>
          <w:p w14:paraId="3F38F7CA" w14:textId="77777777" w:rsidR="007A1DA9" w:rsidRPr="00CD7D70" w:rsidRDefault="007A1DA9" w:rsidP="003A4E67">
            <w:pPr>
              <w:pStyle w:val="TAL"/>
              <w:rPr>
                <w:lang w:eastAsia="en-US"/>
              </w:rPr>
            </w:pPr>
            <w:r w:rsidRPr="00CD7D70">
              <w:rPr>
                <w:lang w:eastAsia="en-US"/>
              </w:rPr>
              <w:t xml:space="preserve">            SEQUENCE {</w:t>
            </w:r>
          </w:p>
        </w:tc>
        <w:tc>
          <w:tcPr>
            <w:tcW w:w="2267" w:type="dxa"/>
            <w:shd w:val="clear" w:color="auto" w:fill="auto"/>
          </w:tcPr>
          <w:p w14:paraId="0786C3BF" w14:textId="77777777" w:rsidR="007A1DA9" w:rsidRPr="00CD7D70" w:rsidRDefault="007A1DA9" w:rsidP="003A4E67">
            <w:pPr>
              <w:pStyle w:val="TAL"/>
              <w:rPr>
                <w:rFonts w:eastAsia="MS Mincho"/>
                <w:lang w:eastAsia="en-US"/>
              </w:rPr>
            </w:pPr>
          </w:p>
        </w:tc>
        <w:tc>
          <w:tcPr>
            <w:tcW w:w="1700" w:type="dxa"/>
            <w:shd w:val="clear" w:color="auto" w:fill="auto"/>
          </w:tcPr>
          <w:p w14:paraId="5810352D" w14:textId="77777777" w:rsidR="007A1DA9" w:rsidRPr="00CD7D70" w:rsidRDefault="007A1DA9" w:rsidP="003A4E67">
            <w:pPr>
              <w:pStyle w:val="TAL"/>
              <w:rPr>
                <w:rFonts w:eastAsia="MS Mincho"/>
                <w:lang w:eastAsia="en-US"/>
              </w:rPr>
            </w:pPr>
          </w:p>
        </w:tc>
        <w:tc>
          <w:tcPr>
            <w:tcW w:w="1104" w:type="dxa"/>
            <w:shd w:val="clear" w:color="auto" w:fill="auto"/>
          </w:tcPr>
          <w:p w14:paraId="00D4E16F" w14:textId="77777777" w:rsidR="007A1DA9" w:rsidRPr="00CD7D70" w:rsidRDefault="007A1DA9" w:rsidP="003A4E67">
            <w:pPr>
              <w:pStyle w:val="TAL"/>
              <w:rPr>
                <w:rFonts w:eastAsia="MS Mincho"/>
                <w:lang w:eastAsia="en-US"/>
              </w:rPr>
            </w:pPr>
          </w:p>
        </w:tc>
      </w:tr>
      <w:tr w:rsidR="007A1DA9" w:rsidRPr="00CD7D70" w14:paraId="4B288873" w14:textId="77777777" w:rsidTr="00CB0052">
        <w:trPr>
          <w:jc w:val="center"/>
        </w:trPr>
        <w:tc>
          <w:tcPr>
            <w:tcW w:w="4535" w:type="dxa"/>
            <w:shd w:val="clear" w:color="auto" w:fill="auto"/>
          </w:tcPr>
          <w:p w14:paraId="7E5D0388" w14:textId="77777777" w:rsidR="007A1DA9" w:rsidRPr="00CD7D70" w:rsidRDefault="007A1DA9" w:rsidP="003A4E67">
            <w:pPr>
              <w:pStyle w:val="TAL"/>
              <w:rPr>
                <w:lang w:eastAsia="en-US"/>
              </w:rPr>
            </w:pPr>
            <w:r w:rsidRPr="00CD7D70">
              <w:rPr>
                <w:lang w:eastAsia="en-US"/>
              </w:rPr>
              <w:t xml:space="preserve">              locationInformationType</w:t>
            </w:r>
          </w:p>
        </w:tc>
        <w:tc>
          <w:tcPr>
            <w:tcW w:w="2267" w:type="dxa"/>
            <w:shd w:val="clear" w:color="auto" w:fill="auto"/>
          </w:tcPr>
          <w:p w14:paraId="515D7B57" w14:textId="77777777" w:rsidR="007A1DA9" w:rsidRPr="00CD7D70" w:rsidRDefault="007A1DA9" w:rsidP="003A4E67">
            <w:pPr>
              <w:pStyle w:val="TAL"/>
              <w:rPr>
                <w:rFonts w:eastAsia="MS Mincho"/>
                <w:lang w:eastAsia="en-US"/>
              </w:rPr>
            </w:pPr>
            <w:r w:rsidRPr="00CD7D70">
              <w:rPr>
                <w:rFonts w:eastAsia="MS Mincho"/>
                <w:lang w:eastAsia="en-US"/>
              </w:rPr>
              <w:t>Dependent on test case</w:t>
            </w:r>
          </w:p>
        </w:tc>
        <w:tc>
          <w:tcPr>
            <w:tcW w:w="1700" w:type="dxa"/>
            <w:shd w:val="clear" w:color="auto" w:fill="auto"/>
          </w:tcPr>
          <w:p w14:paraId="0A519EBD" w14:textId="77777777" w:rsidR="007A1DA9" w:rsidRPr="00CD7D70" w:rsidRDefault="007A1DA9" w:rsidP="003A4E67">
            <w:pPr>
              <w:pStyle w:val="TAL"/>
              <w:rPr>
                <w:rFonts w:eastAsia="MS Mincho"/>
                <w:lang w:eastAsia="en-US"/>
              </w:rPr>
            </w:pPr>
          </w:p>
        </w:tc>
        <w:tc>
          <w:tcPr>
            <w:tcW w:w="1104" w:type="dxa"/>
            <w:shd w:val="clear" w:color="auto" w:fill="auto"/>
          </w:tcPr>
          <w:p w14:paraId="78435BE0" w14:textId="77777777" w:rsidR="007A1DA9" w:rsidRPr="00CD7D70" w:rsidRDefault="007A1DA9" w:rsidP="003A4E67">
            <w:pPr>
              <w:pStyle w:val="TAL"/>
              <w:rPr>
                <w:rFonts w:eastAsia="MS Mincho"/>
                <w:lang w:eastAsia="en-US"/>
              </w:rPr>
            </w:pPr>
          </w:p>
        </w:tc>
      </w:tr>
      <w:tr w:rsidR="007A1DA9" w:rsidRPr="00CD7D70" w14:paraId="767DFD83" w14:textId="77777777" w:rsidTr="00CB0052">
        <w:trPr>
          <w:jc w:val="center"/>
        </w:trPr>
        <w:tc>
          <w:tcPr>
            <w:tcW w:w="4535" w:type="dxa"/>
            <w:shd w:val="clear" w:color="auto" w:fill="auto"/>
          </w:tcPr>
          <w:p w14:paraId="6D078927" w14:textId="77777777" w:rsidR="007A1DA9" w:rsidRPr="00CD7D70" w:rsidRDefault="007A1DA9" w:rsidP="003A4E67">
            <w:pPr>
              <w:pStyle w:val="TAL"/>
              <w:rPr>
                <w:lang w:eastAsia="en-US"/>
              </w:rPr>
            </w:pPr>
            <w:r w:rsidRPr="00CD7D70">
              <w:rPr>
                <w:lang w:eastAsia="en-US"/>
              </w:rPr>
              <w:t xml:space="preserve">              triggeredReporting</w:t>
            </w:r>
          </w:p>
        </w:tc>
        <w:tc>
          <w:tcPr>
            <w:tcW w:w="2267" w:type="dxa"/>
            <w:shd w:val="clear" w:color="auto" w:fill="auto"/>
          </w:tcPr>
          <w:p w14:paraId="55259427"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1DB18718" w14:textId="77777777" w:rsidR="007A1DA9" w:rsidRPr="00CD7D70" w:rsidRDefault="007A1DA9" w:rsidP="003A4E67">
            <w:pPr>
              <w:pStyle w:val="TAL"/>
              <w:rPr>
                <w:rFonts w:eastAsia="MS Mincho"/>
                <w:lang w:eastAsia="en-US"/>
              </w:rPr>
            </w:pPr>
          </w:p>
        </w:tc>
        <w:tc>
          <w:tcPr>
            <w:tcW w:w="1104" w:type="dxa"/>
            <w:shd w:val="clear" w:color="auto" w:fill="auto"/>
          </w:tcPr>
          <w:p w14:paraId="3E985EEA" w14:textId="77777777" w:rsidR="007A1DA9" w:rsidRPr="00CD7D70" w:rsidRDefault="007A1DA9" w:rsidP="003A4E67">
            <w:pPr>
              <w:pStyle w:val="TAL"/>
              <w:rPr>
                <w:rFonts w:eastAsia="MS Mincho"/>
                <w:lang w:eastAsia="en-US"/>
              </w:rPr>
            </w:pPr>
          </w:p>
        </w:tc>
      </w:tr>
      <w:tr w:rsidR="007A1DA9" w:rsidRPr="00CD7D70" w14:paraId="39DF7C0A" w14:textId="77777777" w:rsidTr="00CB0052">
        <w:trPr>
          <w:jc w:val="center"/>
        </w:trPr>
        <w:tc>
          <w:tcPr>
            <w:tcW w:w="4535" w:type="dxa"/>
            <w:shd w:val="clear" w:color="auto" w:fill="auto"/>
          </w:tcPr>
          <w:p w14:paraId="5A7387DE" w14:textId="77777777" w:rsidR="007A1DA9" w:rsidRPr="00CD7D70" w:rsidRDefault="007A1DA9" w:rsidP="003A4E67">
            <w:pPr>
              <w:pStyle w:val="TAL"/>
              <w:rPr>
                <w:lang w:eastAsia="en-US"/>
              </w:rPr>
            </w:pPr>
            <w:r w:rsidRPr="00CD7D70">
              <w:rPr>
                <w:lang w:eastAsia="en-US"/>
              </w:rPr>
              <w:t xml:space="preserve">              periodicalReporting</w:t>
            </w:r>
          </w:p>
        </w:tc>
        <w:tc>
          <w:tcPr>
            <w:tcW w:w="2267" w:type="dxa"/>
            <w:shd w:val="clear" w:color="auto" w:fill="auto"/>
          </w:tcPr>
          <w:p w14:paraId="1D304477"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5FBF4386" w14:textId="77777777" w:rsidR="007A1DA9" w:rsidRPr="00CD7D70" w:rsidRDefault="007A1DA9" w:rsidP="003A4E67">
            <w:pPr>
              <w:pStyle w:val="TAL"/>
              <w:rPr>
                <w:rFonts w:eastAsia="MS Mincho"/>
                <w:lang w:eastAsia="en-US"/>
              </w:rPr>
            </w:pPr>
          </w:p>
        </w:tc>
        <w:tc>
          <w:tcPr>
            <w:tcW w:w="1104" w:type="dxa"/>
            <w:shd w:val="clear" w:color="auto" w:fill="auto"/>
          </w:tcPr>
          <w:p w14:paraId="478E51A8" w14:textId="77777777" w:rsidR="007A1DA9" w:rsidRPr="00CD7D70" w:rsidRDefault="007A1DA9" w:rsidP="003A4E67">
            <w:pPr>
              <w:pStyle w:val="TAL"/>
              <w:rPr>
                <w:rFonts w:eastAsia="MS Mincho"/>
                <w:lang w:eastAsia="en-US"/>
              </w:rPr>
            </w:pPr>
          </w:p>
        </w:tc>
      </w:tr>
      <w:tr w:rsidR="007A1DA9" w:rsidRPr="00CD7D70" w14:paraId="3E6E86B8" w14:textId="77777777" w:rsidTr="00CB0052">
        <w:trPr>
          <w:jc w:val="center"/>
        </w:trPr>
        <w:tc>
          <w:tcPr>
            <w:tcW w:w="4535" w:type="dxa"/>
            <w:shd w:val="clear" w:color="auto" w:fill="auto"/>
          </w:tcPr>
          <w:p w14:paraId="4DA65596" w14:textId="77777777" w:rsidR="007A1DA9" w:rsidRPr="00CD7D70" w:rsidRDefault="007A1DA9" w:rsidP="003A4E67">
            <w:pPr>
              <w:pStyle w:val="TAL"/>
              <w:rPr>
                <w:lang w:eastAsia="en-US"/>
              </w:rPr>
            </w:pPr>
            <w:r w:rsidRPr="00CD7D70">
              <w:rPr>
                <w:lang w:eastAsia="en-US"/>
              </w:rPr>
              <w:t xml:space="preserve">              additionalInformation</w:t>
            </w:r>
          </w:p>
        </w:tc>
        <w:tc>
          <w:tcPr>
            <w:tcW w:w="2267" w:type="dxa"/>
            <w:shd w:val="clear" w:color="auto" w:fill="auto"/>
          </w:tcPr>
          <w:p w14:paraId="012E400D" w14:textId="77777777" w:rsidR="007A1DA9" w:rsidRPr="00CD7D70" w:rsidRDefault="007A1DA9" w:rsidP="003A4E67">
            <w:pPr>
              <w:pStyle w:val="TAL"/>
              <w:rPr>
                <w:rFonts w:eastAsia="MS Mincho"/>
                <w:lang w:eastAsia="en-US"/>
              </w:rPr>
            </w:pPr>
            <w:r w:rsidRPr="00CD7D70">
              <w:rPr>
                <w:rFonts w:eastAsia="MS Mincho"/>
                <w:lang w:eastAsia="en-US"/>
              </w:rPr>
              <w:t>onlyReturnInformationRequested</w:t>
            </w:r>
          </w:p>
        </w:tc>
        <w:tc>
          <w:tcPr>
            <w:tcW w:w="1700" w:type="dxa"/>
            <w:shd w:val="clear" w:color="auto" w:fill="auto"/>
          </w:tcPr>
          <w:p w14:paraId="665BDD0E" w14:textId="77777777" w:rsidR="007A1DA9" w:rsidRPr="00CD7D70" w:rsidRDefault="007A1DA9" w:rsidP="003A4E67">
            <w:pPr>
              <w:pStyle w:val="TAL"/>
              <w:rPr>
                <w:rFonts w:eastAsia="MS Mincho"/>
                <w:lang w:eastAsia="en-US"/>
              </w:rPr>
            </w:pPr>
          </w:p>
        </w:tc>
        <w:tc>
          <w:tcPr>
            <w:tcW w:w="1104" w:type="dxa"/>
            <w:shd w:val="clear" w:color="auto" w:fill="auto"/>
          </w:tcPr>
          <w:p w14:paraId="6D3C53FA" w14:textId="77777777" w:rsidR="007A1DA9" w:rsidRPr="00CD7D70" w:rsidRDefault="007A1DA9" w:rsidP="003A4E67">
            <w:pPr>
              <w:pStyle w:val="TAL"/>
              <w:rPr>
                <w:rFonts w:eastAsia="MS Mincho"/>
                <w:lang w:eastAsia="en-US"/>
              </w:rPr>
            </w:pPr>
          </w:p>
        </w:tc>
      </w:tr>
      <w:tr w:rsidR="007A1DA9" w:rsidRPr="00CD7D70" w14:paraId="5FA960A8" w14:textId="77777777" w:rsidTr="00CB0052">
        <w:trPr>
          <w:jc w:val="center"/>
        </w:trPr>
        <w:tc>
          <w:tcPr>
            <w:tcW w:w="4535" w:type="dxa"/>
            <w:shd w:val="clear" w:color="auto" w:fill="auto"/>
          </w:tcPr>
          <w:p w14:paraId="31332613" w14:textId="77777777" w:rsidR="007A1DA9" w:rsidRPr="00CD7D70" w:rsidRDefault="007A1DA9" w:rsidP="003A4E67">
            <w:pPr>
              <w:pStyle w:val="TAL"/>
              <w:rPr>
                <w:lang w:eastAsia="en-US"/>
              </w:rPr>
            </w:pPr>
            <w:r w:rsidRPr="00CD7D70">
              <w:rPr>
                <w:lang w:eastAsia="en-US"/>
              </w:rPr>
              <w:t xml:space="preserve">              qos SEQUENCE {</w:t>
            </w:r>
          </w:p>
        </w:tc>
        <w:tc>
          <w:tcPr>
            <w:tcW w:w="2267" w:type="dxa"/>
            <w:shd w:val="clear" w:color="auto" w:fill="auto"/>
          </w:tcPr>
          <w:p w14:paraId="12486997" w14:textId="77777777" w:rsidR="007A1DA9" w:rsidRPr="00CD7D70" w:rsidRDefault="007A1DA9" w:rsidP="003A4E67">
            <w:pPr>
              <w:pStyle w:val="TAL"/>
              <w:rPr>
                <w:rFonts w:eastAsia="MS Mincho"/>
                <w:lang w:eastAsia="en-US"/>
              </w:rPr>
            </w:pPr>
          </w:p>
        </w:tc>
        <w:tc>
          <w:tcPr>
            <w:tcW w:w="1700" w:type="dxa"/>
            <w:shd w:val="clear" w:color="auto" w:fill="auto"/>
          </w:tcPr>
          <w:p w14:paraId="7F0792A7" w14:textId="77777777" w:rsidR="007A1DA9" w:rsidRPr="00CD7D70" w:rsidRDefault="007A1DA9" w:rsidP="003A4E67">
            <w:pPr>
              <w:pStyle w:val="TAL"/>
              <w:rPr>
                <w:rFonts w:eastAsia="MS Mincho"/>
                <w:lang w:eastAsia="en-US"/>
              </w:rPr>
            </w:pPr>
          </w:p>
        </w:tc>
        <w:tc>
          <w:tcPr>
            <w:tcW w:w="1104" w:type="dxa"/>
            <w:shd w:val="clear" w:color="auto" w:fill="auto"/>
          </w:tcPr>
          <w:p w14:paraId="609217D6" w14:textId="77777777" w:rsidR="007A1DA9" w:rsidRPr="00CD7D70" w:rsidRDefault="007A1DA9" w:rsidP="003A4E67">
            <w:pPr>
              <w:pStyle w:val="TAL"/>
              <w:rPr>
                <w:rFonts w:eastAsia="MS Mincho"/>
                <w:lang w:eastAsia="en-US"/>
              </w:rPr>
            </w:pPr>
          </w:p>
        </w:tc>
      </w:tr>
      <w:tr w:rsidR="007A1DA9" w:rsidRPr="00CD7D70" w14:paraId="64771647" w14:textId="77777777" w:rsidTr="00CB0052">
        <w:trPr>
          <w:jc w:val="center"/>
        </w:trPr>
        <w:tc>
          <w:tcPr>
            <w:tcW w:w="4535" w:type="dxa"/>
            <w:shd w:val="clear" w:color="auto" w:fill="auto"/>
          </w:tcPr>
          <w:p w14:paraId="7FEDE6CB" w14:textId="77777777" w:rsidR="007A1DA9" w:rsidRPr="00CD7D70" w:rsidRDefault="007A1DA9" w:rsidP="003A4E67">
            <w:pPr>
              <w:pStyle w:val="TAL"/>
              <w:rPr>
                <w:lang w:eastAsia="en-US"/>
              </w:rPr>
            </w:pPr>
            <w:r w:rsidRPr="00CD7D70">
              <w:rPr>
                <w:lang w:eastAsia="en-US"/>
              </w:rPr>
              <w:t xml:space="preserve">                 horizontalAccuracy</w:t>
            </w:r>
          </w:p>
        </w:tc>
        <w:tc>
          <w:tcPr>
            <w:tcW w:w="2267" w:type="dxa"/>
            <w:shd w:val="clear" w:color="auto" w:fill="auto"/>
          </w:tcPr>
          <w:p w14:paraId="64BBEAD0"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182C0B27" w14:textId="77777777" w:rsidR="007A1DA9" w:rsidRPr="00CD7D70" w:rsidRDefault="007A1DA9" w:rsidP="003A4E67">
            <w:pPr>
              <w:pStyle w:val="TAL"/>
              <w:rPr>
                <w:rFonts w:eastAsia="MS Mincho"/>
                <w:lang w:eastAsia="en-US"/>
              </w:rPr>
            </w:pPr>
          </w:p>
        </w:tc>
        <w:tc>
          <w:tcPr>
            <w:tcW w:w="1104" w:type="dxa"/>
            <w:shd w:val="clear" w:color="auto" w:fill="auto"/>
          </w:tcPr>
          <w:p w14:paraId="6CB4859F" w14:textId="77777777" w:rsidR="007A1DA9" w:rsidRPr="00CD7D70" w:rsidRDefault="007A1DA9" w:rsidP="003A4E67">
            <w:pPr>
              <w:pStyle w:val="TAL"/>
              <w:rPr>
                <w:rFonts w:eastAsia="MS Mincho"/>
                <w:lang w:eastAsia="en-US"/>
              </w:rPr>
            </w:pPr>
          </w:p>
        </w:tc>
      </w:tr>
      <w:tr w:rsidR="007A1DA9" w:rsidRPr="00CD7D70" w14:paraId="4E062F61" w14:textId="77777777" w:rsidTr="00CB0052">
        <w:trPr>
          <w:jc w:val="center"/>
        </w:trPr>
        <w:tc>
          <w:tcPr>
            <w:tcW w:w="4535" w:type="dxa"/>
            <w:shd w:val="clear" w:color="auto" w:fill="auto"/>
          </w:tcPr>
          <w:p w14:paraId="479E82D3" w14:textId="77777777" w:rsidR="007A1DA9" w:rsidRPr="00CD7D70" w:rsidRDefault="007A1DA9" w:rsidP="003A4E67">
            <w:pPr>
              <w:pStyle w:val="TAL"/>
              <w:rPr>
                <w:lang w:eastAsia="en-US"/>
              </w:rPr>
            </w:pPr>
            <w:r w:rsidRPr="00CD7D70">
              <w:rPr>
                <w:lang w:eastAsia="en-US"/>
              </w:rPr>
              <w:t xml:space="preserve">                 verticalCoordinateRequest</w:t>
            </w:r>
          </w:p>
        </w:tc>
        <w:tc>
          <w:tcPr>
            <w:tcW w:w="2267" w:type="dxa"/>
            <w:shd w:val="clear" w:color="auto" w:fill="auto"/>
          </w:tcPr>
          <w:p w14:paraId="270DBB1C"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54CFEE92" w14:textId="77777777" w:rsidR="007A1DA9" w:rsidRPr="00CD7D70" w:rsidRDefault="007A1DA9" w:rsidP="003A4E67">
            <w:pPr>
              <w:pStyle w:val="TAL"/>
              <w:rPr>
                <w:rFonts w:eastAsia="MS Mincho"/>
                <w:lang w:eastAsia="en-US"/>
              </w:rPr>
            </w:pPr>
          </w:p>
        </w:tc>
        <w:tc>
          <w:tcPr>
            <w:tcW w:w="1104" w:type="dxa"/>
            <w:shd w:val="clear" w:color="auto" w:fill="auto"/>
          </w:tcPr>
          <w:p w14:paraId="4800493B" w14:textId="77777777" w:rsidR="007A1DA9" w:rsidRPr="00CD7D70" w:rsidRDefault="007A1DA9" w:rsidP="003A4E67">
            <w:pPr>
              <w:pStyle w:val="TAL"/>
              <w:rPr>
                <w:rFonts w:eastAsia="MS Mincho"/>
                <w:lang w:eastAsia="en-US"/>
              </w:rPr>
            </w:pPr>
          </w:p>
        </w:tc>
      </w:tr>
      <w:tr w:rsidR="007A1DA9" w:rsidRPr="00CD7D70" w14:paraId="4DCB906B" w14:textId="77777777" w:rsidTr="00CB0052">
        <w:trPr>
          <w:jc w:val="center"/>
        </w:trPr>
        <w:tc>
          <w:tcPr>
            <w:tcW w:w="4535" w:type="dxa"/>
            <w:shd w:val="clear" w:color="auto" w:fill="auto"/>
          </w:tcPr>
          <w:p w14:paraId="5E5478FF" w14:textId="77777777" w:rsidR="007A1DA9" w:rsidRPr="00CD7D70" w:rsidRDefault="007A1DA9" w:rsidP="003A4E67">
            <w:pPr>
              <w:pStyle w:val="TAL"/>
              <w:rPr>
                <w:lang w:eastAsia="en-US"/>
              </w:rPr>
            </w:pPr>
            <w:r w:rsidRPr="00CD7D70">
              <w:rPr>
                <w:lang w:eastAsia="en-US"/>
              </w:rPr>
              <w:t xml:space="preserve">                 verticalAccuracy</w:t>
            </w:r>
          </w:p>
        </w:tc>
        <w:tc>
          <w:tcPr>
            <w:tcW w:w="2267" w:type="dxa"/>
            <w:shd w:val="clear" w:color="auto" w:fill="auto"/>
          </w:tcPr>
          <w:p w14:paraId="69B2C9E4"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0AF82851" w14:textId="77777777" w:rsidR="007A1DA9" w:rsidRPr="00CD7D70" w:rsidRDefault="007A1DA9" w:rsidP="003A4E67">
            <w:pPr>
              <w:pStyle w:val="TAL"/>
              <w:rPr>
                <w:rFonts w:eastAsia="MS Mincho"/>
                <w:lang w:eastAsia="en-US"/>
              </w:rPr>
            </w:pPr>
          </w:p>
        </w:tc>
        <w:tc>
          <w:tcPr>
            <w:tcW w:w="1104" w:type="dxa"/>
            <w:shd w:val="clear" w:color="auto" w:fill="auto"/>
          </w:tcPr>
          <w:p w14:paraId="6D2F61E5" w14:textId="77777777" w:rsidR="007A1DA9" w:rsidRPr="00CD7D70" w:rsidRDefault="007A1DA9" w:rsidP="003A4E67">
            <w:pPr>
              <w:pStyle w:val="TAL"/>
              <w:rPr>
                <w:rFonts w:eastAsia="MS Mincho"/>
                <w:lang w:eastAsia="en-US"/>
              </w:rPr>
            </w:pPr>
          </w:p>
        </w:tc>
      </w:tr>
      <w:tr w:rsidR="007A1DA9" w:rsidRPr="00CD7D70" w14:paraId="7D11B1B8" w14:textId="77777777" w:rsidTr="00CB0052">
        <w:trPr>
          <w:jc w:val="center"/>
        </w:trPr>
        <w:tc>
          <w:tcPr>
            <w:tcW w:w="4535" w:type="dxa"/>
            <w:shd w:val="clear" w:color="auto" w:fill="auto"/>
          </w:tcPr>
          <w:p w14:paraId="15702706" w14:textId="77777777" w:rsidR="007A1DA9" w:rsidRPr="00CD7D70" w:rsidRDefault="007A1DA9" w:rsidP="003A4E67">
            <w:pPr>
              <w:pStyle w:val="TAL"/>
              <w:rPr>
                <w:lang w:eastAsia="en-US"/>
              </w:rPr>
            </w:pPr>
            <w:r w:rsidRPr="00CD7D70">
              <w:rPr>
                <w:lang w:eastAsia="en-US"/>
              </w:rPr>
              <w:t xml:space="preserve">                 responseTime</w:t>
            </w:r>
            <w:r w:rsidR="00C15615" w:rsidRPr="00CD7D70">
              <w:rPr>
                <w:lang w:eastAsia="en-US"/>
              </w:rPr>
              <w:t xml:space="preserve"> SEQUENCE {</w:t>
            </w:r>
          </w:p>
        </w:tc>
        <w:tc>
          <w:tcPr>
            <w:tcW w:w="2267" w:type="dxa"/>
            <w:shd w:val="clear" w:color="auto" w:fill="auto"/>
          </w:tcPr>
          <w:p w14:paraId="0A95D5F8" w14:textId="77777777" w:rsidR="007A1DA9" w:rsidRPr="00CD7D70" w:rsidRDefault="007A1DA9" w:rsidP="003A4E67">
            <w:pPr>
              <w:pStyle w:val="TAL"/>
              <w:rPr>
                <w:rFonts w:eastAsia="MS Mincho"/>
                <w:lang w:eastAsia="en-US"/>
              </w:rPr>
            </w:pPr>
          </w:p>
        </w:tc>
        <w:tc>
          <w:tcPr>
            <w:tcW w:w="1700" w:type="dxa"/>
            <w:shd w:val="clear" w:color="auto" w:fill="auto"/>
          </w:tcPr>
          <w:p w14:paraId="313E34D4" w14:textId="77777777" w:rsidR="007A1DA9" w:rsidRPr="00CD7D70" w:rsidRDefault="007A1DA9" w:rsidP="003A4E67">
            <w:pPr>
              <w:pStyle w:val="TAL"/>
              <w:rPr>
                <w:rFonts w:eastAsia="MS Mincho"/>
                <w:lang w:eastAsia="en-US"/>
              </w:rPr>
            </w:pPr>
          </w:p>
        </w:tc>
        <w:tc>
          <w:tcPr>
            <w:tcW w:w="1104" w:type="dxa"/>
            <w:shd w:val="clear" w:color="auto" w:fill="auto"/>
          </w:tcPr>
          <w:p w14:paraId="3A7D8986" w14:textId="77777777" w:rsidR="007A1DA9" w:rsidRPr="00CD7D70" w:rsidRDefault="007A1DA9" w:rsidP="003A4E67">
            <w:pPr>
              <w:pStyle w:val="TAL"/>
              <w:rPr>
                <w:rFonts w:eastAsia="MS Mincho"/>
                <w:lang w:eastAsia="en-US"/>
              </w:rPr>
            </w:pPr>
          </w:p>
        </w:tc>
      </w:tr>
      <w:tr w:rsidR="00C15615" w:rsidRPr="00CD7D70" w14:paraId="2CFD2DDC" w14:textId="77777777" w:rsidTr="00BF46D9">
        <w:trPr>
          <w:jc w:val="center"/>
        </w:trPr>
        <w:tc>
          <w:tcPr>
            <w:tcW w:w="4535" w:type="dxa"/>
            <w:shd w:val="clear" w:color="auto" w:fill="auto"/>
          </w:tcPr>
          <w:p w14:paraId="2ADBCA18" w14:textId="77777777" w:rsidR="00C15615" w:rsidRPr="00CD7D70" w:rsidRDefault="00C15615" w:rsidP="003A4E67">
            <w:pPr>
              <w:pStyle w:val="TAL"/>
              <w:rPr>
                <w:lang w:eastAsia="en-US"/>
              </w:rPr>
            </w:pPr>
            <w:r w:rsidRPr="00CD7D70">
              <w:rPr>
                <w:rFonts w:eastAsia="Malgun Gothic"/>
                <w:lang w:eastAsia="ko-KR"/>
              </w:rPr>
              <w:t xml:space="preserve">                   time</w:t>
            </w:r>
          </w:p>
        </w:tc>
        <w:tc>
          <w:tcPr>
            <w:tcW w:w="2267" w:type="dxa"/>
            <w:shd w:val="clear" w:color="auto" w:fill="auto"/>
          </w:tcPr>
          <w:p w14:paraId="4CE4C413" w14:textId="77777777" w:rsidR="00C15615" w:rsidRPr="00CD7D70" w:rsidRDefault="00C15615" w:rsidP="003A4E67">
            <w:pPr>
              <w:pStyle w:val="TAL"/>
              <w:rPr>
                <w:rFonts w:eastAsia="MS Mincho"/>
                <w:lang w:eastAsia="en-US"/>
              </w:rPr>
            </w:pPr>
            <w:r w:rsidRPr="00CD7D70">
              <w:rPr>
                <w:rFonts w:eastAsia="Malgun Gothic"/>
                <w:lang w:eastAsia="ko-KR"/>
              </w:rPr>
              <w:t>32</w:t>
            </w:r>
          </w:p>
        </w:tc>
        <w:tc>
          <w:tcPr>
            <w:tcW w:w="1700" w:type="dxa"/>
            <w:shd w:val="clear" w:color="auto" w:fill="auto"/>
          </w:tcPr>
          <w:p w14:paraId="7F42E012" w14:textId="77777777" w:rsidR="00C15615" w:rsidRPr="00CD7D70" w:rsidRDefault="00C15615" w:rsidP="003A4E67">
            <w:pPr>
              <w:pStyle w:val="TAL"/>
              <w:rPr>
                <w:rFonts w:eastAsia="MS Mincho"/>
                <w:lang w:eastAsia="en-US"/>
              </w:rPr>
            </w:pPr>
          </w:p>
        </w:tc>
        <w:tc>
          <w:tcPr>
            <w:tcW w:w="1104" w:type="dxa"/>
            <w:shd w:val="clear" w:color="auto" w:fill="auto"/>
          </w:tcPr>
          <w:p w14:paraId="439B0435" w14:textId="77777777" w:rsidR="00C15615" w:rsidRPr="00CD7D70" w:rsidRDefault="00C15615" w:rsidP="003A4E67">
            <w:pPr>
              <w:pStyle w:val="TAL"/>
              <w:rPr>
                <w:rFonts w:eastAsia="MS Mincho"/>
                <w:lang w:eastAsia="en-US"/>
              </w:rPr>
            </w:pPr>
          </w:p>
        </w:tc>
      </w:tr>
      <w:tr w:rsidR="00C15615" w:rsidRPr="00CD7D70" w14:paraId="6C94E1BD" w14:textId="77777777" w:rsidTr="00BF46D9">
        <w:trPr>
          <w:jc w:val="center"/>
        </w:trPr>
        <w:tc>
          <w:tcPr>
            <w:tcW w:w="4535" w:type="dxa"/>
            <w:shd w:val="clear" w:color="auto" w:fill="auto"/>
          </w:tcPr>
          <w:p w14:paraId="07D52B24" w14:textId="77777777" w:rsidR="00C15615" w:rsidRPr="00CD7D70" w:rsidRDefault="00C15615" w:rsidP="003A4E67">
            <w:pPr>
              <w:pStyle w:val="TAL"/>
              <w:rPr>
                <w:rFonts w:eastAsia="Malgun Gothic"/>
                <w:lang w:eastAsia="ko-KR"/>
              </w:rPr>
            </w:pPr>
            <w:r w:rsidRPr="00CD7D70">
              <w:rPr>
                <w:rFonts w:eastAsia="Malgun Gothic"/>
                <w:lang w:eastAsia="ko-KR"/>
              </w:rPr>
              <w:t xml:space="preserve">                   responseTimeEarlyFix-r12</w:t>
            </w:r>
          </w:p>
        </w:tc>
        <w:tc>
          <w:tcPr>
            <w:tcW w:w="2267" w:type="dxa"/>
            <w:shd w:val="clear" w:color="auto" w:fill="auto"/>
          </w:tcPr>
          <w:p w14:paraId="17E4ABDE" w14:textId="77777777" w:rsidR="00C15615" w:rsidRPr="00CD7D70" w:rsidRDefault="00C15615" w:rsidP="003A4E67">
            <w:pPr>
              <w:pStyle w:val="TAL"/>
              <w:rPr>
                <w:rFonts w:eastAsia="Malgun Gothic"/>
                <w:lang w:eastAsia="ko-KR"/>
              </w:rPr>
            </w:pPr>
            <w:r w:rsidRPr="00CD7D70">
              <w:rPr>
                <w:rFonts w:eastAsia="MS Mincho"/>
                <w:lang w:eastAsia="en-US"/>
              </w:rPr>
              <w:t>Not present</w:t>
            </w:r>
          </w:p>
        </w:tc>
        <w:tc>
          <w:tcPr>
            <w:tcW w:w="1700" w:type="dxa"/>
            <w:shd w:val="clear" w:color="auto" w:fill="auto"/>
          </w:tcPr>
          <w:p w14:paraId="3AA2286F" w14:textId="77777777" w:rsidR="00C15615" w:rsidRPr="00CD7D70" w:rsidRDefault="00C15615" w:rsidP="003A4E67">
            <w:pPr>
              <w:pStyle w:val="TAL"/>
              <w:rPr>
                <w:rFonts w:eastAsia="MS Mincho"/>
                <w:lang w:eastAsia="en-US"/>
              </w:rPr>
            </w:pPr>
            <w:r w:rsidRPr="00CD7D70">
              <w:rPr>
                <w:rFonts w:eastAsia="MS Mincho"/>
                <w:lang w:eastAsia="en-US"/>
              </w:rPr>
              <w:t>Rel-12 onwards</w:t>
            </w:r>
          </w:p>
        </w:tc>
        <w:tc>
          <w:tcPr>
            <w:tcW w:w="1104" w:type="dxa"/>
            <w:shd w:val="clear" w:color="auto" w:fill="auto"/>
          </w:tcPr>
          <w:p w14:paraId="79F5FA6B" w14:textId="77777777" w:rsidR="00C15615" w:rsidRPr="00CD7D70" w:rsidRDefault="00C15615" w:rsidP="003A4E67">
            <w:pPr>
              <w:pStyle w:val="TAL"/>
              <w:rPr>
                <w:rFonts w:eastAsia="MS Mincho"/>
                <w:lang w:eastAsia="en-US"/>
              </w:rPr>
            </w:pPr>
          </w:p>
        </w:tc>
      </w:tr>
      <w:tr w:rsidR="00C15615" w:rsidRPr="00CD7D70" w14:paraId="1CD04C79" w14:textId="77777777" w:rsidTr="00BF46D9">
        <w:trPr>
          <w:jc w:val="center"/>
        </w:trPr>
        <w:tc>
          <w:tcPr>
            <w:tcW w:w="4535" w:type="dxa"/>
            <w:shd w:val="clear" w:color="auto" w:fill="auto"/>
          </w:tcPr>
          <w:p w14:paraId="26A50E11" w14:textId="77777777" w:rsidR="00C15615" w:rsidRPr="00CD7D70" w:rsidRDefault="00C15615" w:rsidP="003A4E67">
            <w:pPr>
              <w:pStyle w:val="TAL"/>
              <w:rPr>
                <w:lang w:eastAsia="en-US"/>
              </w:rPr>
            </w:pPr>
            <w:r w:rsidRPr="00CD7D70">
              <w:rPr>
                <w:lang w:eastAsia="en-US"/>
              </w:rPr>
              <w:t xml:space="preserve">                 }</w:t>
            </w:r>
          </w:p>
        </w:tc>
        <w:tc>
          <w:tcPr>
            <w:tcW w:w="2267" w:type="dxa"/>
            <w:shd w:val="clear" w:color="auto" w:fill="auto"/>
          </w:tcPr>
          <w:p w14:paraId="25196623" w14:textId="77777777" w:rsidR="00C15615" w:rsidRPr="00CD7D70" w:rsidRDefault="00C15615" w:rsidP="003A4E67">
            <w:pPr>
              <w:pStyle w:val="TAL"/>
              <w:rPr>
                <w:rFonts w:eastAsia="MS Mincho"/>
                <w:lang w:eastAsia="en-US"/>
              </w:rPr>
            </w:pPr>
          </w:p>
        </w:tc>
        <w:tc>
          <w:tcPr>
            <w:tcW w:w="1700" w:type="dxa"/>
            <w:shd w:val="clear" w:color="auto" w:fill="auto"/>
          </w:tcPr>
          <w:p w14:paraId="5A701CE3" w14:textId="77777777" w:rsidR="00C15615" w:rsidRPr="00CD7D70" w:rsidRDefault="00C15615" w:rsidP="003A4E67">
            <w:pPr>
              <w:pStyle w:val="TAL"/>
              <w:rPr>
                <w:rFonts w:eastAsia="MS Mincho"/>
                <w:lang w:eastAsia="en-US"/>
              </w:rPr>
            </w:pPr>
          </w:p>
        </w:tc>
        <w:tc>
          <w:tcPr>
            <w:tcW w:w="1104" w:type="dxa"/>
            <w:shd w:val="clear" w:color="auto" w:fill="auto"/>
          </w:tcPr>
          <w:p w14:paraId="1A1117F2" w14:textId="77777777" w:rsidR="00C15615" w:rsidRPr="00CD7D70" w:rsidRDefault="00C15615" w:rsidP="003A4E67">
            <w:pPr>
              <w:pStyle w:val="TAL"/>
              <w:rPr>
                <w:rFonts w:eastAsia="MS Mincho"/>
                <w:lang w:eastAsia="en-US"/>
              </w:rPr>
            </w:pPr>
          </w:p>
        </w:tc>
      </w:tr>
      <w:tr w:rsidR="007A1DA9" w:rsidRPr="00CD7D70" w14:paraId="6FAFD9C1" w14:textId="77777777" w:rsidTr="00CB0052">
        <w:trPr>
          <w:jc w:val="center"/>
        </w:trPr>
        <w:tc>
          <w:tcPr>
            <w:tcW w:w="4535" w:type="dxa"/>
            <w:shd w:val="clear" w:color="auto" w:fill="auto"/>
          </w:tcPr>
          <w:p w14:paraId="7E128237" w14:textId="77777777" w:rsidR="007A1DA9" w:rsidRPr="00CD7D70" w:rsidRDefault="007A1DA9" w:rsidP="003A4E67">
            <w:pPr>
              <w:pStyle w:val="TAL"/>
              <w:rPr>
                <w:lang w:eastAsia="en-US"/>
              </w:rPr>
            </w:pPr>
            <w:r w:rsidRPr="00CD7D70">
              <w:rPr>
                <w:lang w:eastAsia="en-US"/>
              </w:rPr>
              <w:t xml:space="preserve">                 velocityRequest</w:t>
            </w:r>
          </w:p>
        </w:tc>
        <w:tc>
          <w:tcPr>
            <w:tcW w:w="2267" w:type="dxa"/>
            <w:shd w:val="clear" w:color="auto" w:fill="auto"/>
          </w:tcPr>
          <w:p w14:paraId="271A6407"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3A7C37AF" w14:textId="77777777" w:rsidR="007A1DA9" w:rsidRPr="00CD7D70" w:rsidRDefault="007A1DA9" w:rsidP="003A4E67">
            <w:pPr>
              <w:pStyle w:val="TAL"/>
              <w:rPr>
                <w:rFonts w:eastAsia="MS Mincho"/>
                <w:lang w:eastAsia="en-US"/>
              </w:rPr>
            </w:pPr>
          </w:p>
        </w:tc>
        <w:tc>
          <w:tcPr>
            <w:tcW w:w="1104" w:type="dxa"/>
            <w:shd w:val="clear" w:color="auto" w:fill="auto"/>
          </w:tcPr>
          <w:p w14:paraId="4A7117EE" w14:textId="77777777" w:rsidR="007A1DA9" w:rsidRPr="00CD7D70" w:rsidRDefault="007A1DA9" w:rsidP="003A4E67">
            <w:pPr>
              <w:pStyle w:val="TAL"/>
              <w:rPr>
                <w:rFonts w:eastAsia="MS Mincho"/>
                <w:lang w:eastAsia="en-US"/>
              </w:rPr>
            </w:pPr>
          </w:p>
        </w:tc>
      </w:tr>
      <w:tr w:rsidR="007A1DA9" w:rsidRPr="00CD7D70" w14:paraId="50F0E436" w14:textId="77777777" w:rsidTr="00CB0052">
        <w:trPr>
          <w:jc w:val="center"/>
        </w:trPr>
        <w:tc>
          <w:tcPr>
            <w:tcW w:w="4535" w:type="dxa"/>
            <w:shd w:val="clear" w:color="auto" w:fill="auto"/>
          </w:tcPr>
          <w:p w14:paraId="4841A837"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19DF1D6D" w14:textId="77777777" w:rsidR="007A1DA9" w:rsidRPr="00CD7D70" w:rsidRDefault="007A1DA9" w:rsidP="003A4E67">
            <w:pPr>
              <w:pStyle w:val="TAL"/>
              <w:rPr>
                <w:rFonts w:eastAsia="MS Mincho"/>
                <w:lang w:eastAsia="en-US"/>
              </w:rPr>
            </w:pPr>
          </w:p>
        </w:tc>
        <w:tc>
          <w:tcPr>
            <w:tcW w:w="1700" w:type="dxa"/>
            <w:shd w:val="clear" w:color="auto" w:fill="auto"/>
          </w:tcPr>
          <w:p w14:paraId="1F78911A" w14:textId="77777777" w:rsidR="007A1DA9" w:rsidRPr="00CD7D70" w:rsidRDefault="007A1DA9" w:rsidP="003A4E67">
            <w:pPr>
              <w:pStyle w:val="TAL"/>
              <w:rPr>
                <w:rFonts w:eastAsia="MS Mincho"/>
                <w:lang w:eastAsia="en-US"/>
              </w:rPr>
            </w:pPr>
          </w:p>
        </w:tc>
        <w:tc>
          <w:tcPr>
            <w:tcW w:w="1104" w:type="dxa"/>
            <w:shd w:val="clear" w:color="auto" w:fill="auto"/>
          </w:tcPr>
          <w:p w14:paraId="6F635641" w14:textId="77777777" w:rsidR="007A1DA9" w:rsidRPr="00CD7D70" w:rsidRDefault="007A1DA9" w:rsidP="003A4E67">
            <w:pPr>
              <w:pStyle w:val="TAL"/>
              <w:rPr>
                <w:rFonts w:eastAsia="MS Mincho"/>
                <w:lang w:eastAsia="en-US"/>
              </w:rPr>
            </w:pPr>
          </w:p>
        </w:tc>
      </w:tr>
      <w:tr w:rsidR="007A1DA9" w:rsidRPr="00CD7D70" w14:paraId="689C3DF6" w14:textId="77777777" w:rsidTr="00CB0052">
        <w:trPr>
          <w:jc w:val="center"/>
        </w:trPr>
        <w:tc>
          <w:tcPr>
            <w:tcW w:w="4535" w:type="dxa"/>
            <w:shd w:val="clear" w:color="auto" w:fill="auto"/>
          </w:tcPr>
          <w:p w14:paraId="446FDB56" w14:textId="77777777" w:rsidR="007A1DA9" w:rsidRPr="00CD7D70" w:rsidRDefault="007A1DA9" w:rsidP="003A4E67">
            <w:pPr>
              <w:pStyle w:val="TAL"/>
              <w:rPr>
                <w:lang w:eastAsia="en-US"/>
              </w:rPr>
            </w:pPr>
            <w:r w:rsidRPr="00CD7D70">
              <w:rPr>
                <w:lang w:eastAsia="en-US"/>
              </w:rPr>
              <w:t xml:space="preserve">              environment</w:t>
            </w:r>
          </w:p>
        </w:tc>
        <w:tc>
          <w:tcPr>
            <w:tcW w:w="2267" w:type="dxa"/>
            <w:shd w:val="clear" w:color="auto" w:fill="auto"/>
          </w:tcPr>
          <w:p w14:paraId="123E456A"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79F9BECF" w14:textId="77777777" w:rsidR="007A1DA9" w:rsidRPr="00CD7D70" w:rsidRDefault="007A1DA9" w:rsidP="003A4E67">
            <w:pPr>
              <w:pStyle w:val="TAL"/>
              <w:rPr>
                <w:rFonts w:eastAsia="MS Mincho"/>
                <w:lang w:eastAsia="en-US"/>
              </w:rPr>
            </w:pPr>
          </w:p>
        </w:tc>
        <w:tc>
          <w:tcPr>
            <w:tcW w:w="1104" w:type="dxa"/>
            <w:shd w:val="clear" w:color="auto" w:fill="auto"/>
          </w:tcPr>
          <w:p w14:paraId="7D19FA17" w14:textId="77777777" w:rsidR="007A1DA9" w:rsidRPr="00CD7D70" w:rsidRDefault="007A1DA9" w:rsidP="003A4E67">
            <w:pPr>
              <w:pStyle w:val="TAL"/>
              <w:rPr>
                <w:rFonts w:eastAsia="MS Mincho"/>
                <w:lang w:eastAsia="en-US"/>
              </w:rPr>
            </w:pPr>
          </w:p>
        </w:tc>
      </w:tr>
      <w:tr w:rsidR="007A1DA9" w:rsidRPr="00CD7D70" w14:paraId="040C48FF" w14:textId="77777777" w:rsidTr="00CB0052">
        <w:trPr>
          <w:jc w:val="center"/>
        </w:trPr>
        <w:tc>
          <w:tcPr>
            <w:tcW w:w="4535" w:type="dxa"/>
            <w:shd w:val="clear" w:color="auto" w:fill="auto"/>
          </w:tcPr>
          <w:p w14:paraId="4D01FF14" w14:textId="77777777" w:rsidR="007A1DA9" w:rsidRPr="00CD7D70" w:rsidRDefault="007A1DA9" w:rsidP="003A4E67">
            <w:pPr>
              <w:pStyle w:val="TAL"/>
              <w:rPr>
                <w:lang w:eastAsia="en-US"/>
              </w:rPr>
            </w:pPr>
            <w:r w:rsidRPr="00CD7D70">
              <w:rPr>
                <w:lang w:eastAsia="en-US"/>
              </w:rPr>
              <w:t xml:space="preserve">              locationCoordinateTypes</w:t>
            </w:r>
          </w:p>
        </w:tc>
        <w:tc>
          <w:tcPr>
            <w:tcW w:w="2267" w:type="dxa"/>
            <w:shd w:val="clear" w:color="auto" w:fill="auto"/>
          </w:tcPr>
          <w:p w14:paraId="60A36DA4"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78B22270" w14:textId="77777777" w:rsidR="007A1DA9" w:rsidRPr="00CD7D70" w:rsidRDefault="007A1DA9" w:rsidP="003A4E67">
            <w:pPr>
              <w:pStyle w:val="TAL"/>
              <w:rPr>
                <w:rFonts w:eastAsia="MS Mincho"/>
                <w:lang w:eastAsia="en-US"/>
              </w:rPr>
            </w:pPr>
          </w:p>
        </w:tc>
        <w:tc>
          <w:tcPr>
            <w:tcW w:w="1104" w:type="dxa"/>
            <w:shd w:val="clear" w:color="auto" w:fill="auto"/>
          </w:tcPr>
          <w:p w14:paraId="64E0182C" w14:textId="77777777" w:rsidR="007A1DA9" w:rsidRPr="00CD7D70" w:rsidRDefault="007A1DA9" w:rsidP="003A4E67">
            <w:pPr>
              <w:pStyle w:val="TAL"/>
              <w:rPr>
                <w:rFonts w:eastAsia="MS Mincho"/>
                <w:lang w:eastAsia="en-US"/>
              </w:rPr>
            </w:pPr>
          </w:p>
        </w:tc>
      </w:tr>
      <w:tr w:rsidR="007A1DA9" w:rsidRPr="00CD7D70" w14:paraId="31EC5A6D" w14:textId="77777777" w:rsidTr="00CB0052">
        <w:trPr>
          <w:jc w:val="center"/>
        </w:trPr>
        <w:tc>
          <w:tcPr>
            <w:tcW w:w="4535" w:type="dxa"/>
            <w:shd w:val="clear" w:color="auto" w:fill="auto"/>
          </w:tcPr>
          <w:p w14:paraId="66591F86" w14:textId="77777777" w:rsidR="007A1DA9" w:rsidRPr="00CD7D70" w:rsidRDefault="007A1DA9" w:rsidP="003A4E67">
            <w:pPr>
              <w:pStyle w:val="TAL"/>
              <w:rPr>
                <w:lang w:eastAsia="en-US"/>
              </w:rPr>
            </w:pPr>
            <w:r w:rsidRPr="00CD7D70">
              <w:rPr>
                <w:lang w:eastAsia="en-US"/>
              </w:rPr>
              <w:t xml:space="preserve">              velocityTypes</w:t>
            </w:r>
          </w:p>
        </w:tc>
        <w:tc>
          <w:tcPr>
            <w:tcW w:w="2267" w:type="dxa"/>
            <w:shd w:val="clear" w:color="auto" w:fill="auto"/>
          </w:tcPr>
          <w:p w14:paraId="041B3D10"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24023913" w14:textId="77777777" w:rsidR="007A1DA9" w:rsidRPr="00CD7D70" w:rsidRDefault="007A1DA9" w:rsidP="003A4E67">
            <w:pPr>
              <w:pStyle w:val="TAL"/>
              <w:rPr>
                <w:rFonts w:eastAsia="MS Mincho"/>
                <w:lang w:eastAsia="en-US"/>
              </w:rPr>
            </w:pPr>
          </w:p>
        </w:tc>
        <w:tc>
          <w:tcPr>
            <w:tcW w:w="1104" w:type="dxa"/>
            <w:shd w:val="clear" w:color="auto" w:fill="auto"/>
          </w:tcPr>
          <w:p w14:paraId="04545277" w14:textId="77777777" w:rsidR="007A1DA9" w:rsidRPr="00CD7D70" w:rsidRDefault="007A1DA9" w:rsidP="003A4E67">
            <w:pPr>
              <w:pStyle w:val="TAL"/>
              <w:rPr>
                <w:rFonts w:eastAsia="MS Mincho"/>
                <w:lang w:eastAsia="en-US"/>
              </w:rPr>
            </w:pPr>
          </w:p>
        </w:tc>
      </w:tr>
      <w:tr w:rsidR="007A1DA9" w:rsidRPr="00CD7D70" w14:paraId="6F0C5E15" w14:textId="77777777" w:rsidTr="00CB0052">
        <w:trPr>
          <w:jc w:val="center"/>
        </w:trPr>
        <w:tc>
          <w:tcPr>
            <w:tcW w:w="4535" w:type="dxa"/>
            <w:shd w:val="clear" w:color="auto" w:fill="auto"/>
          </w:tcPr>
          <w:p w14:paraId="5355CE1B"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1DD0B8BA" w14:textId="77777777" w:rsidR="007A1DA9" w:rsidRPr="00CD7D70" w:rsidRDefault="007A1DA9" w:rsidP="003A4E67">
            <w:pPr>
              <w:pStyle w:val="TAL"/>
              <w:rPr>
                <w:rFonts w:eastAsia="MS Mincho"/>
                <w:lang w:eastAsia="en-US"/>
              </w:rPr>
            </w:pPr>
          </w:p>
        </w:tc>
        <w:tc>
          <w:tcPr>
            <w:tcW w:w="1700" w:type="dxa"/>
            <w:shd w:val="clear" w:color="auto" w:fill="auto"/>
          </w:tcPr>
          <w:p w14:paraId="6B4B8605" w14:textId="77777777" w:rsidR="007A1DA9" w:rsidRPr="00CD7D70" w:rsidRDefault="007A1DA9" w:rsidP="003A4E67">
            <w:pPr>
              <w:pStyle w:val="TAL"/>
              <w:rPr>
                <w:rFonts w:eastAsia="MS Mincho"/>
                <w:lang w:eastAsia="en-US"/>
              </w:rPr>
            </w:pPr>
          </w:p>
        </w:tc>
        <w:tc>
          <w:tcPr>
            <w:tcW w:w="1104" w:type="dxa"/>
            <w:shd w:val="clear" w:color="auto" w:fill="auto"/>
          </w:tcPr>
          <w:p w14:paraId="4B614E79" w14:textId="77777777" w:rsidR="007A1DA9" w:rsidRPr="00CD7D70" w:rsidRDefault="007A1DA9" w:rsidP="003A4E67">
            <w:pPr>
              <w:pStyle w:val="TAL"/>
              <w:rPr>
                <w:rFonts w:eastAsia="MS Mincho"/>
                <w:lang w:eastAsia="en-US"/>
              </w:rPr>
            </w:pPr>
          </w:p>
        </w:tc>
      </w:tr>
      <w:tr w:rsidR="007A1DA9" w:rsidRPr="00CD7D70" w14:paraId="0498FBEE" w14:textId="77777777" w:rsidTr="00CB0052">
        <w:trPr>
          <w:jc w:val="center"/>
        </w:trPr>
        <w:tc>
          <w:tcPr>
            <w:tcW w:w="4535" w:type="dxa"/>
            <w:shd w:val="clear" w:color="auto" w:fill="auto"/>
          </w:tcPr>
          <w:p w14:paraId="48823B92" w14:textId="77777777" w:rsidR="007A1DA9" w:rsidRPr="00CD7D70" w:rsidRDefault="007A1DA9" w:rsidP="003A4E67">
            <w:pPr>
              <w:pStyle w:val="TAL"/>
              <w:rPr>
                <w:lang w:eastAsia="en-US"/>
              </w:rPr>
            </w:pPr>
            <w:r w:rsidRPr="00CD7D70">
              <w:rPr>
                <w:lang w:eastAsia="en-US"/>
              </w:rPr>
              <w:t xml:space="preserve">            a-gnss-RequestLocationInformation</w:t>
            </w:r>
          </w:p>
        </w:tc>
        <w:tc>
          <w:tcPr>
            <w:tcW w:w="2267" w:type="dxa"/>
            <w:shd w:val="clear" w:color="auto" w:fill="auto"/>
          </w:tcPr>
          <w:p w14:paraId="47343844" w14:textId="77777777" w:rsidR="007A1DA9" w:rsidRPr="00CD7D70" w:rsidRDefault="007A1DA9" w:rsidP="003A4E67">
            <w:pPr>
              <w:pStyle w:val="TAL"/>
              <w:rPr>
                <w:rFonts w:eastAsia="MS Mincho"/>
                <w:lang w:eastAsia="en-US"/>
              </w:rPr>
            </w:pPr>
            <w:r w:rsidRPr="00CD7D70">
              <w:rPr>
                <w:rFonts w:eastAsia="MS Mincho"/>
                <w:lang w:eastAsia="en-US"/>
              </w:rPr>
              <w:t>As defined in Table 5.4-4</w:t>
            </w:r>
          </w:p>
        </w:tc>
        <w:tc>
          <w:tcPr>
            <w:tcW w:w="1700" w:type="dxa"/>
            <w:shd w:val="clear" w:color="auto" w:fill="auto"/>
          </w:tcPr>
          <w:p w14:paraId="395F5595" w14:textId="77777777" w:rsidR="007A1DA9" w:rsidRPr="00CD7D70" w:rsidRDefault="007A1DA9" w:rsidP="003A4E67">
            <w:pPr>
              <w:pStyle w:val="TAL"/>
              <w:rPr>
                <w:rFonts w:eastAsia="MS Mincho"/>
                <w:lang w:eastAsia="en-US"/>
              </w:rPr>
            </w:pPr>
          </w:p>
        </w:tc>
        <w:tc>
          <w:tcPr>
            <w:tcW w:w="1104" w:type="dxa"/>
            <w:shd w:val="clear" w:color="auto" w:fill="auto"/>
          </w:tcPr>
          <w:p w14:paraId="1962F68B" w14:textId="77777777" w:rsidR="007A1DA9" w:rsidRPr="00CD7D70" w:rsidRDefault="00887F0A" w:rsidP="003A4E67">
            <w:pPr>
              <w:pStyle w:val="TAL"/>
              <w:rPr>
                <w:rFonts w:eastAsia="MS Mincho"/>
                <w:lang w:eastAsia="en-US"/>
              </w:rPr>
            </w:pPr>
            <w:r w:rsidRPr="00CD7D70">
              <w:rPr>
                <w:rFonts w:eastAsia="MS Mincho"/>
                <w:lang w:eastAsia="en-US"/>
              </w:rPr>
              <w:t>Sub-tests</w:t>
            </w:r>
            <w:r w:rsidR="007A1DA9" w:rsidRPr="00CD7D70">
              <w:rPr>
                <w:rFonts w:eastAsia="MS Mincho"/>
                <w:lang w:eastAsia="en-US"/>
              </w:rPr>
              <w:t xml:space="preserve"> 7</w:t>
            </w:r>
            <w:r w:rsidR="00B243DA" w:rsidRPr="00CD7D70">
              <w:rPr>
                <w:rFonts w:eastAsia="MS Mincho"/>
                <w:lang w:eastAsia="en-US"/>
              </w:rPr>
              <w:t xml:space="preserve"> and </w:t>
            </w:r>
            <w:r w:rsidR="00C76499" w:rsidRPr="00CD7D70">
              <w:rPr>
                <w:rFonts w:eastAsia="MS Mincho"/>
                <w:lang w:eastAsia="en-US"/>
              </w:rPr>
              <w:t>15</w:t>
            </w:r>
          </w:p>
        </w:tc>
      </w:tr>
      <w:tr w:rsidR="007A1DA9" w:rsidRPr="00CD7D70" w14:paraId="29A3FFC4" w14:textId="77777777" w:rsidTr="00CB0052">
        <w:trPr>
          <w:jc w:val="center"/>
        </w:trPr>
        <w:tc>
          <w:tcPr>
            <w:tcW w:w="4535" w:type="dxa"/>
            <w:shd w:val="clear" w:color="auto" w:fill="auto"/>
          </w:tcPr>
          <w:p w14:paraId="7C058D3C" w14:textId="77777777" w:rsidR="007A1DA9" w:rsidRPr="00CD7D70" w:rsidRDefault="007A1DA9" w:rsidP="003A4E67">
            <w:pPr>
              <w:pStyle w:val="TAL"/>
              <w:rPr>
                <w:lang w:eastAsia="en-US"/>
              </w:rPr>
            </w:pPr>
            <w:r w:rsidRPr="00CD7D70">
              <w:rPr>
                <w:lang w:eastAsia="en-US"/>
              </w:rPr>
              <w:t xml:space="preserve">            otdoa-RequestLocationInformation</w:t>
            </w:r>
          </w:p>
        </w:tc>
        <w:tc>
          <w:tcPr>
            <w:tcW w:w="2267" w:type="dxa"/>
            <w:shd w:val="clear" w:color="auto" w:fill="auto"/>
          </w:tcPr>
          <w:p w14:paraId="7C082457" w14:textId="77777777" w:rsidR="007A1DA9" w:rsidRPr="00CD7D70" w:rsidRDefault="007A1DA9" w:rsidP="003A4E67">
            <w:pPr>
              <w:pStyle w:val="TAL"/>
              <w:rPr>
                <w:rFonts w:eastAsia="MS Mincho"/>
                <w:lang w:eastAsia="en-US"/>
              </w:rPr>
            </w:pPr>
            <w:r w:rsidRPr="00CD7D70">
              <w:rPr>
                <w:rFonts w:eastAsia="MS Mincho"/>
                <w:lang w:eastAsia="en-US"/>
              </w:rPr>
              <w:t>As defined in Table 5.4-5</w:t>
            </w:r>
          </w:p>
        </w:tc>
        <w:tc>
          <w:tcPr>
            <w:tcW w:w="1700" w:type="dxa"/>
            <w:shd w:val="clear" w:color="auto" w:fill="auto"/>
          </w:tcPr>
          <w:p w14:paraId="5F670D06" w14:textId="77777777" w:rsidR="007A1DA9" w:rsidRPr="00CD7D70" w:rsidRDefault="007A1DA9" w:rsidP="003A4E67">
            <w:pPr>
              <w:pStyle w:val="TAL"/>
              <w:rPr>
                <w:rFonts w:eastAsia="MS Mincho"/>
                <w:lang w:eastAsia="en-US"/>
              </w:rPr>
            </w:pPr>
          </w:p>
        </w:tc>
        <w:tc>
          <w:tcPr>
            <w:tcW w:w="1104" w:type="dxa"/>
            <w:shd w:val="clear" w:color="auto" w:fill="auto"/>
          </w:tcPr>
          <w:p w14:paraId="0F6B7CEB" w14:textId="77777777" w:rsidR="007A1DA9" w:rsidRPr="00CD7D70" w:rsidRDefault="007A1DA9" w:rsidP="003A4E67">
            <w:pPr>
              <w:pStyle w:val="TAL"/>
              <w:rPr>
                <w:rFonts w:eastAsia="MS Mincho"/>
                <w:lang w:eastAsia="en-US"/>
              </w:rPr>
            </w:pPr>
            <w:r w:rsidRPr="00CD7D70">
              <w:rPr>
                <w:rFonts w:eastAsia="MS Mincho"/>
                <w:lang w:eastAsia="en-US"/>
              </w:rPr>
              <w:t>Sub-test 5 and 7</w:t>
            </w:r>
          </w:p>
        </w:tc>
      </w:tr>
      <w:tr w:rsidR="007A1DA9" w:rsidRPr="00CD7D70" w14:paraId="5B75F1C4" w14:textId="77777777" w:rsidTr="00CB0052">
        <w:trPr>
          <w:jc w:val="center"/>
        </w:trPr>
        <w:tc>
          <w:tcPr>
            <w:tcW w:w="4535" w:type="dxa"/>
            <w:shd w:val="clear" w:color="auto" w:fill="auto"/>
          </w:tcPr>
          <w:p w14:paraId="1397C51E" w14:textId="77777777" w:rsidR="007A1DA9" w:rsidRPr="00CD7D70" w:rsidRDefault="007A1DA9" w:rsidP="003A4E67">
            <w:pPr>
              <w:pStyle w:val="TAL"/>
              <w:rPr>
                <w:lang w:eastAsia="en-US"/>
              </w:rPr>
            </w:pPr>
            <w:r w:rsidRPr="00CD7D70">
              <w:rPr>
                <w:lang w:eastAsia="en-US"/>
              </w:rPr>
              <w:t xml:space="preserve">            ecid-RequestLocationInformation</w:t>
            </w:r>
          </w:p>
        </w:tc>
        <w:tc>
          <w:tcPr>
            <w:tcW w:w="2267" w:type="dxa"/>
            <w:shd w:val="clear" w:color="auto" w:fill="auto"/>
          </w:tcPr>
          <w:p w14:paraId="4071CB3E" w14:textId="77777777" w:rsidR="007A1DA9" w:rsidRPr="00CD7D70" w:rsidRDefault="007A1DA9" w:rsidP="003A4E67">
            <w:pPr>
              <w:pStyle w:val="TAL"/>
              <w:rPr>
                <w:rFonts w:eastAsia="MS Mincho"/>
                <w:lang w:eastAsia="en-US"/>
              </w:rPr>
            </w:pPr>
            <w:r w:rsidRPr="00CD7D70">
              <w:rPr>
                <w:rFonts w:eastAsia="MS Mincho"/>
                <w:lang w:eastAsia="en-US"/>
              </w:rPr>
              <w:t>As defined in Table 5.4-6</w:t>
            </w:r>
          </w:p>
        </w:tc>
        <w:tc>
          <w:tcPr>
            <w:tcW w:w="1700" w:type="dxa"/>
            <w:shd w:val="clear" w:color="auto" w:fill="auto"/>
          </w:tcPr>
          <w:p w14:paraId="688EDDF7" w14:textId="77777777" w:rsidR="007A1DA9" w:rsidRPr="00CD7D70" w:rsidRDefault="007A1DA9" w:rsidP="003A4E67">
            <w:pPr>
              <w:pStyle w:val="TAL"/>
              <w:rPr>
                <w:rFonts w:eastAsia="MS Mincho"/>
                <w:lang w:eastAsia="en-US"/>
              </w:rPr>
            </w:pPr>
          </w:p>
        </w:tc>
        <w:tc>
          <w:tcPr>
            <w:tcW w:w="1104" w:type="dxa"/>
            <w:shd w:val="clear" w:color="auto" w:fill="auto"/>
          </w:tcPr>
          <w:p w14:paraId="4BE641C5" w14:textId="77777777" w:rsidR="007A1DA9" w:rsidRPr="00CD7D70" w:rsidRDefault="007A1DA9" w:rsidP="003A4E67">
            <w:pPr>
              <w:pStyle w:val="TAL"/>
              <w:rPr>
                <w:rFonts w:eastAsia="MS Mincho"/>
                <w:lang w:eastAsia="en-US"/>
              </w:rPr>
            </w:pPr>
            <w:r w:rsidRPr="00CD7D70">
              <w:rPr>
                <w:rFonts w:eastAsia="MS Mincho"/>
                <w:lang w:eastAsia="en-US"/>
              </w:rPr>
              <w:t>Sub-test 6</w:t>
            </w:r>
          </w:p>
        </w:tc>
      </w:tr>
      <w:tr w:rsidR="007A1DA9" w:rsidRPr="00CD7D70" w14:paraId="7CEFA44F" w14:textId="77777777" w:rsidTr="00CB0052">
        <w:trPr>
          <w:jc w:val="center"/>
        </w:trPr>
        <w:tc>
          <w:tcPr>
            <w:tcW w:w="4535" w:type="dxa"/>
            <w:shd w:val="clear" w:color="auto" w:fill="auto"/>
          </w:tcPr>
          <w:p w14:paraId="56C8C5D1" w14:textId="77777777" w:rsidR="007A1DA9" w:rsidRPr="00CD7D70" w:rsidRDefault="007A1DA9" w:rsidP="003A4E67">
            <w:pPr>
              <w:pStyle w:val="TAL"/>
              <w:rPr>
                <w:lang w:eastAsia="en-US"/>
              </w:rPr>
            </w:pPr>
            <w:r w:rsidRPr="00CD7D70">
              <w:rPr>
                <w:lang w:eastAsia="en-US"/>
              </w:rPr>
              <w:t xml:space="preserve">            epdu-RequestLocationInformation</w:t>
            </w:r>
          </w:p>
        </w:tc>
        <w:tc>
          <w:tcPr>
            <w:tcW w:w="2267" w:type="dxa"/>
            <w:shd w:val="clear" w:color="auto" w:fill="auto"/>
          </w:tcPr>
          <w:p w14:paraId="6F59C60E"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700" w:type="dxa"/>
            <w:shd w:val="clear" w:color="auto" w:fill="auto"/>
          </w:tcPr>
          <w:p w14:paraId="620FECD6" w14:textId="77777777" w:rsidR="007A1DA9" w:rsidRPr="00CD7D70" w:rsidRDefault="007A1DA9" w:rsidP="003A4E67">
            <w:pPr>
              <w:pStyle w:val="TAL"/>
              <w:rPr>
                <w:rFonts w:eastAsia="MS Mincho"/>
                <w:lang w:eastAsia="en-US"/>
              </w:rPr>
            </w:pPr>
          </w:p>
        </w:tc>
        <w:tc>
          <w:tcPr>
            <w:tcW w:w="1104" w:type="dxa"/>
            <w:shd w:val="clear" w:color="auto" w:fill="auto"/>
          </w:tcPr>
          <w:p w14:paraId="17FDC15C" w14:textId="77777777" w:rsidR="007A1DA9" w:rsidRPr="00CD7D70" w:rsidRDefault="007A1DA9" w:rsidP="003A4E67">
            <w:pPr>
              <w:pStyle w:val="TAL"/>
              <w:rPr>
                <w:rFonts w:eastAsia="MS Mincho"/>
                <w:lang w:eastAsia="en-US"/>
              </w:rPr>
            </w:pPr>
          </w:p>
        </w:tc>
      </w:tr>
      <w:tr w:rsidR="00DE775D" w:rsidRPr="00CD7D70" w14:paraId="4F58FB22" w14:textId="77777777" w:rsidTr="00D77135">
        <w:trPr>
          <w:jc w:val="center"/>
        </w:trPr>
        <w:tc>
          <w:tcPr>
            <w:tcW w:w="4535" w:type="dxa"/>
            <w:shd w:val="clear" w:color="auto" w:fill="auto"/>
          </w:tcPr>
          <w:p w14:paraId="107F6C41" w14:textId="77777777" w:rsidR="00DE775D" w:rsidRPr="00CD7D70" w:rsidRDefault="00DE775D" w:rsidP="00D77135">
            <w:pPr>
              <w:pStyle w:val="TAL"/>
              <w:rPr>
                <w:lang w:eastAsia="en-US"/>
              </w:rPr>
            </w:pPr>
            <w:r w:rsidRPr="00CD7D70">
              <w:rPr>
                <w:lang w:eastAsia="en-US"/>
              </w:rPr>
              <w:t xml:space="preserve">            sensor-RequestLocationInformation-r13</w:t>
            </w:r>
          </w:p>
        </w:tc>
        <w:tc>
          <w:tcPr>
            <w:tcW w:w="2267" w:type="dxa"/>
            <w:shd w:val="clear" w:color="auto" w:fill="auto"/>
          </w:tcPr>
          <w:p w14:paraId="0368AF57" w14:textId="77777777" w:rsidR="00DE775D" w:rsidRPr="00CD7D70" w:rsidRDefault="00DE775D" w:rsidP="00D77135">
            <w:pPr>
              <w:pStyle w:val="TAL"/>
              <w:rPr>
                <w:rFonts w:eastAsia="MS Mincho"/>
                <w:lang w:eastAsia="en-US"/>
              </w:rPr>
            </w:pPr>
            <w:r w:rsidRPr="00CD7D70">
              <w:rPr>
                <w:rFonts w:eastAsia="MS Mincho"/>
                <w:lang w:eastAsia="en-US"/>
              </w:rPr>
              <w:t>As defined in Table 5.4-10</w:t>
            </w:r>
          </w:p>
        </w:tc>
        <w:tc>
          <w:tcPr>
            <w:tcW w:w="1700" w:type="dxa"/>
            <w:shd w:val="clear" w:color="auto" w:fill="auto"/>
          </w:tcPr>
          <w:p w14:paraId="621B5925" w14:textId="77777777" w:rsidR="00DE775D" w:rsidRPr="00CD7D70" w:rsidRDefault="00DE775D" w:rsidP="00D77135">
            <w:pPr>
              <w:pStyle w:val="TAL"/>
              <w:rPr>
                <w:rFonts w:eastAsia="MS Mincho"/>
                <w:lang w:eastAsia="en-US"/>
              </w:rPr>
            </w:pPr>
            <w:r w:rsidRPr="00CD7D70">
              <w:rPr>
                <w:rFonts w:eastAsia="MS Mincho"/>
                <w:lang w:eastAsia="en-US"/>
              </w:rPr>
              <w:t>Rel-13 onwards</w:t>
            </w:r>
          </w:p>
        </w:tc>
        <w:tc>
          <w:tcPr>
            <w:tcW w:w="1104" w:type="dxa"/>
            <w:shd w:val="clear" w:color="auto" w:fill="auto"/>
          </w:tcPr>
          <w:p w14:paraId="4E37D7A7" w14:textId="77777777" w:rsidR="00DE775D" w:rsidRPr="00CD7D70" w:rsidRDefault="00DE775D" w:rsidP="00D77135">
            <w:pPr>
              <w:pStyle w:val="TAL"/>
              <w:rPr>
                <w:rFonts w:eastAsia="MS Mincho"/>
                <w:lang w:eastAsia="en-US"/>
              </w:rPr>
            </w:pPr>
            <w:r w:rsidRPr="00CD7D70">
              <w:rPr>
                <w:rFonts w:eastAsia="MS Mincho"/>
                <w:lang w:eastAsia="en-US"/>
              </w:rPr>
              <w:t>Sub-test 14</w:t>
            </w:r>
            <w:r w:rsidR="00E052A2" w:rsidRPr="00CD7D70">
              <w:rPr>
                <w:rFonts w:eastAsia="MS Mincho"/>
                <w:lang w:eastAsia="en-US"/>
              </w:rPr>
              <w:t>, 18</w:t>
            </w:r>
          </w:p>
        </w:tc>
      </w:tr>
      <w:tr w:rsidR="00E902C8" w:rsidRPr="00CD7D70" w14:paraId="35CCF5D3" w14:textId="77777777" w:rsidTr="005742D3">
        <w:trPr>
          <w:jc w:val="center"/>
        </w:trPr>
        <w:tc>
          <w:tcPr>
            <w:tcW w:w="4535" w:type="dxa"/>
            <w:shd w:val="clear" w:color="auto" w:fill="auto"/>
          </w:tcPr>
          <w:p w14:paraId="23A71C8C" w14:textId="77777777" w:rsidR="00E902C8" w:rsidRPr="00CD7D70" w:rsidRDefault="00E902C8" w:rsidP="005742D3">
            <w:pPr>
              <w:pStyle w:val="TAL"/>
              <w:rPr>
                <w:lang w:eastAsia="en-US"/>
              </w:rPr>
            </w:pPr>
            <w:r w:rsidRPr="00CD7D70">
              <w:rPr>
                <w:lang w:eastAsia="en-US"/>
              </w:rPr>
              <w:t xml:space="preserve">            tbs-RequestLocationInformation-r13</w:t>
            </w:r>
          </w:p>
        </w:tc>
        <w:tc>
          <w:tcPr>
            <w:tcW w:w="2267" w:type="dxa"/>
            <w:shd w:val="clear" w:color="auto" w:fill="auto"/>
          </w:tcPr>
          <w:p w14:paraId="5CFEEE7D" w14:textId="77777777" w:rsidR="00E902C8" w:rsidRPr="00CD7D70" w:rsidRDefault="00E902C8" w:rsidP="005742D3">
            <w:pPr>
              <w:pStyle w:val="TAL"/>
              <w:rPr>
                <w:rFonts w:eastAsia="MS Mincho"/>
                <w:lang w:eastAsia="en-US"/>
              </w:rPr>
            </w:pPr>
            <w:r w:rsidRPr="00CD7D70">
              <w:rPr>
                <w:rFonts w:eastAsia="MS Mincho"/>
                <w:lang w:eastAsia="en-US"/>
              </w:rPr>
              <w:t>As defined in Table 5.4-</w:t>
            </w:r>
            <w:r w:rsidR="00AF716D" w:rsidRPr="00CD7D70">
              <w:rPr>
                <w:rFonts w:eastAsia="MS Mincho" w:cs="Arial"/>
                <w:lang w:eastAsia="en-US"/>
              </w:rPr>
              <w:t>7</w:t>
            </w:r>
          </w:p>
        </w:tc>
        <w:tc>
          <w:tcPr>
            <w:tcW w:w="1700" w:type="dxa"/>
            <w:shd w:val="clear" w:color="auto" w:fill="auto"/>
          </w:tcPr>
          <w:p w14:paraId="3B102420" w14:textId="77777777" w:rsidR="00E902C8" w:rsidRPr="00CD7D70" w:rsidRDefault="00E902C8" w:rsidP="005742D3">
            <w:pPr>
              <w:pStyle w:val="TAL"/>
              <w:rPr>
                <w:rFonts w:eastAsia="MS Mincho"/>
                <w:lang w:eastAsia="en-US"/>
              </w:rPr>
            </w:pPr>
            <w:r w:rsidRPr="00CD7D70">
              <w:rPr>
                <w:rFonts w:eastAsia="MS Mincho"/>
                <w:lang w:eastAsia="en-US"/>
              </w:rPr>
              <w:t>Rel-13 onwards</w:t>
            </w:r>
          </w:p>
        </w:tc>
        <w:tc>
          <w:tcPr>
            <w:tcW w:w="1104" w:type="dxa"/>
            <w:shd w:val="clear" w:color="auto" w:fill="auto"/>
          </w:tcPr>
          <w:p w14:paraId="7546BCFC" w14:textId="77777777" w:rsidR="00E902C8" w:rsidRPr="00CD7D70" w:rsidRDefault="00E902C8" w:rsidP="005742D3">
            <w:pPr>
              <w:pStyle w:val="TAL"/>
              <w:rPr>
                <w:rFonts w:eastAsia="MS Mincho"/>
                <w:lang w:eastAsia="en-US"/>
              </w:rPr>
            </w:pPr>
            <w:r w:rsidRPr="00CD7D70">
              <w:rPr>
                <w:rFonts w:eastAsia="MS Mincho"/>
                <w:lang w:eastAsia="en-US"/>
              </w:rPr>
              <w:t>Sub-test</w:t>
            </w:r>
            <w:r w:rsidR="00C20A60" w:rsidRPr="00CD7D70">
              <w:rPr>
                <w:rFonts w:eastAsia="MS Mincho"/>
                <w:lang w:eastAsia="en-US"/>
              </w:rPr>
              <w:t>s</w:t>
            </w:r>
            <w:r w:rsidRPr="00CD7D70">
              <w:rPr>
                <w:rFonts w:eastAsia="MS Mincho"/>
                <w:lang w:eastAsia="en-US"/>
              </w:rPr>
              <w:t xml:space="preserve"> 12</w:t>
            </w:r>
            <w:r w:rsidR="00B12B1A" w:rsidRPr="00CD7D70">
              <w:rPr>
                <w:rFonts w:eastAsia="MS Mincho"/>
                <w:lang w:eastAsia="en-US"/>
              </w:rPr>
              <w:t>, 16</w:t>
            </w:r>
          </w:p>
        </w:tc>
      </w:tr>
      <w:tr w:rsidR="00E902C8" w:rsidRPr="00CD7D70" w14:paraId="64B1D35D" w14:textId="77777777" w:rsidTr="005742D3">
        <w:trPr>
          <w:jc w:val="center"/>
        </w:trPr>
        <w:tc>
          <w:tcPr>
            <w:tcW w:w="4535" w:type="dxa"/>
            <w:shd w:val="clear" w:color="auto" w:fill="auto"/>
          </w:tcPr>
          <w:p w14:paraId="12FF773F" w14:textId="77777777" w:rsidR="00E902C8" w:rsidRPr="00CD7D70" w:rsidRDefault="00E902C8" w:rsidP="005742D3">
            <w:pPr>
              <w:pStyle w:val="TAL"/>
              <w:rPr>
                <w:lang w:eastAsia="en-US"/>
              </w:rPr>
            </w:pPr>
            <w:r w:rsidRPr="00CD7D70">
              <w:rPr>
                <w:lang w:eastAsia="en-US"/>
              </w:rPr>
              <w:t xml:space="preserve">            wlan-RequestLocationInformation-r13</w:t>
            </w:r>
          </w:p>
        </w:tc>
        <w:tc>
          <w:tcPr>
            <w:tcW w:w="2267" w:type="dxa"/>
            <w:shd w:val="clear" w:color="auto" w:fill="auto"/>
          </w:tcPr>
          <w:p w14:paraId="6D8E6C53" w14:textId="77777777" w:rsidR="00E902C8" w:rsidRPr="00CD7D70" w:rsidRDefault="00FF3506" w:rsidP="005742D3">
            <w:pPr>
              <w:pStyle w:val="TAL"/>
              <w:rPr>
                <w:rFonts w:eastAsia="MS Mincho"/>
                <w:lang w:eastAsia="en-US"/>
              </w:rPr>
            </w:pPr>
            <w:r w:rsidRPr="00CD7D70">
              <w:rPr>
                <w:rFonts w:eastAsia="MS Mincho"/>
                <w:lang w:eastAsia="en-US"/>
              </w:rPr>
              <w:t>As defined in Table 5.4-8</w:t>
            </w:r>
          </w:p>
        </w:tc>
        <w:tc>
          <w:tcPr>
            <w:tcW w:w="1700" w:type="dxa"/>
            <w:shd w:val="clear" w:color="auto" w:fill="auto"/>
          </w:tcPr>
          <w:p w14:paraId="0BDE8E16" w14:textId="77777777" w:rsidR="00E902C8" w:rsidRPr="00CD7D70" w:rsidRDefault="00E902C8" w:rsidP="005742D3">
            <w:pPr>
              <w:pStyle w:val="TAL"/>
              <w:rPr>
                <w:rFonts w:eastAsia="MS Mincho"/>
                <w:lang w:eastAsia="en-US"/>
              </w:rPr>
            </w:pPr>
            <w:r w:rsidRPr="00CD7D70">
              <w:rPr>
                <w:rFonts w:eastAsia="MS Mincho"/>
                <w:lang w:eastAsia="en-US"/>
              </w:rPr>
              <w:t>Rel-13 onwards</w:t>
            </w:r>
          </w:p>
        </w:tc>
        <w:tc>
          <w:tcPr>
            <w:tcW w:w="1104" w:type="dxa"/>
            <w:shd w:val="clear" w:color="auto" w:fill="auto"/>
          </w:tcPr>
          <w:p w14:paraId="73FDA50D" w14:textId="77777777" w:rsidR="00E902C8" w:rsidRPr="00CD7D70" w:rsidRDefault="00FF3506" w:rsidP="005742D3">
            <w:pPr>
              <w:pStyle w:val="TAL"/>
              <w:rPr>
                <w:rFonts w:eastAsia="MS Mincho"/>
                <w:lang w:eastAsia="en-US"/>
              </w:rPr>
            </w:pPr>
            <w:r w:rsidRPr="00CD7D70">
              <w:rPr>
                <w:rFonts w:eastAsia="MS Mincho"/>
                <w:lang w:eastAsia="en-US"/>
              </w:rPr>
              <w:t>Sub-test 11</w:t>
            </w:r>
            <w:r w:rsidR="00E4587B" w:rsidRPr="00CD7D70">
              <w:rPr>
                <w:rFonts w:eastAsia="MS Mincho"/>
                <w:lang w:eastAsia="en-US"/>
              </w:rPr>
              <w:t>, 17</w:t>
            </w:r>
          </w:p>
        </w:tc>
      </w:tr>
      <w:tr w:rsidR="00E902C8" w:rsidRPr="00CD7D70" w14:paraId="5E7DEFD4" w14:textId="77777777" w:rsidTr="005742D3">
        <w:trPr>
          <w:jc w:val="center"/>
        </w:trPr>
        <w:tc>
          <w:tcPr>
            <w:tcW w:w="4535" w:type="dxa"/>
            <w:shd w:val="clear" w:color="auto" w:fill="auto"/>
          </w:tcPr>
          <w:p w14:paraId="15068981" w14:textId="77777777" w:rsidR="00E902C8" w:rsidRPr="00CD7D70" w:rsidRDefault="00E902C8" w:rsidP="005742D3">
            <w:pPr>
              <w:pStyle w:val="TAL"/>
              <w:rPr>
                <w:lang w:eastAsia="en-US"/>
              </w:rPr>
            </w:pPr>
            <w:r w:rsidRPr="00CD7D70">
              <w:rPr>
                <w:lang w:eastAsia="en-US"/>
              </w:rPr>
              <w:t xml:space="preserve">            bt-RequestLocationInformation-r13</w:t>
            </w:r>
          </w:p>
        </w:tc>
        <w:tc>
          <w:tcPr>
            <w:tcW w:w="2267" w:type="dxa"/>
            <w:shd w:val="clear" w:color="auto" w:fill="auto"/>
          </w:tcPr>
          <w:p w14:paraId="36D5D0DD" w14:textId="77777777" w:rsidR="00E902C8" w:rsidRPr="00CD7D70" w:rsidRDefault="00776888" w:rsidP="005742D3">
            <w:pPr>
              <w:pStyle w:val="TAL"/>
              <w:rPr>
                <w:rFonts w:eastAsia="MS Mincho"/>
                <w:lang w:eastAsia="en-US"/>
              </w:rPr>
            </w:pPr>
            <w:r w:rsidRPr="00CD7D70">
              <w:rPr>
                <w:rFonts w:eastAsia="MS Mincho"/>
                <w:lang w:eastAsia="en-US"/>
              </w:rPr>
              <w:t>As defined in Table 5.4-9</w:t>
            </w:r>
          </w:p>
        </w:tc>
        <w:tc>
          <w:tcPr>
            <w:tcW w:w="1700" w:type="dxa"/>
            <w:shd w:val="clear" w:color="auto" w:fill="auto"/>
          </w:tcPr>
          <w:p w14:paraId="43BA6E33" w14:textId="77777777" w:rsidR="00E902C8" w:rsidRPr="00CD7D70" w:rsidRDefault="00E902C8" w:rsidP="005742D3">
            <w:pPr>
              <w:pStyle w:val="TAL"/>
              <w:rPr>
                <w:rFonts w:eastAsia="MS Mincho"/>
                <w:lang w:eastAsia="en-US"/>
              </w:rPr>
            </w:pPr>
            <w:r w:rsidRPr="00CD7D70">
              <w:rPr>
                <w:rFonts w:eastAsia="MS Mincho"/>
                <w:lang w:eastAsia="en-US"/>
              </w:rPr>
              <w:t>Rel-13 onwards</w:t>
            </w:r>
          </w:p>
        </w:tc>
        <w:tc>
          <w:tcPr>
            <w:tcW w:w="1104" w:type="dxa"/>
            <w:shd w:val="clear" w:color="auto" w:fill="auto"/>
          </w:tcPr>
          <w:p w14:paraId="6222720B" w14:textId="77777777" w:rsidR="00E902C8" w:rsidRPr="00CD7D70" w:rsidRDefault="00776888" w:rsidP="005742D3">
            <w:pPr>
              <w:pStyle w:val="TAL"/>
              <w:rPr>
                <w:rFonts w:eastAsia="MS Mincho"/>
                <w:lang w:eastAsia="en-US"/>
              </w:rPr>
            </w:pPr>
            <w:r w:rsidRPr="00CD7D70">
              <w:rPr>
                <w:rFonts w:eastAsia="MS Mincho"/>
                <w:lang w:eastAsia="en-US"/>
              </w:rPr>
              <w:t>Sub-test 13</w:t>
            </w:r>
          </w:p>
        </w:tc>
      </w:tr>
      <w:tr w:rsidR="007A1DA9" w:rsidRPr="00CD7D70" w14:paraId="350F80A3" w14:textId="77777777" w:rsidTr="00CB0052">
        <w:trPr>
          <w:jc w:val="center"/>
        </w:trPr>
        <w:tc>
          <w:tcPr>
            <w:tcW w:w="4535" w:type="dxa"/>
            <w:shd w:val="clear" w:color="auto" w:fill="auto"/>
          </w:tcPr>
          <w:p w14:paraId="20667E12"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16FF3B27" w14:textId="77777777" w:rsidR="007A1DA9" w:rsidRPr="00CD7D70" w:rsidRDefault="007A1DA9" w:rsidP="003A4E67">
            <w:pPr>
              <w:pStyle w:val="TAL"/>
              <w:rPr>
                <w:rFonts w:eastAsia="MS Mincho"/>
                <w:lang w:eastAsia="en-US"/>
              </w:rPr>
            </w:pPr>
          </w:p>
        </w:tc>
        <w:tc>
          <w:tcPr>
            <w:tcW w:w="1700" w:type="dxa"/>
            <w:shd w:val="clear" w:color="auto" w:fill="auto"/>
          </w:tcPr>
          <w:p w14:paraId="588D0D00" w14:textId="77777777" w:rsidR="007A1DA9" w:rsidRPr="00CD7D70" w:rsidRDefault="007A1DA9" w:rsidP="003A4E67">
            <w:pPr>
              <w:pStyle w:val="TAL"/>
              <w:rPr>
                <w:rFonts w:eastAsia="MS Mincho"/>
                <w:lang w:eastAsia="en-US"/>
              </w:rPr>
            </w:pPr>
          </w:p>
        </w:tc>
        <w:tc>
          <w:tcPr>
            <w:tcW w:w="1104" w:type="dxa"/>
            <w:shd w:val="clear" w:color="auto" w:fill="auto"/>
          </w:tcPr>
          <w:p w14:paraId="36389DEE" w14:textId="77777777" w:rsidR="007A1DA9" w:rsidRPr="00CD7D70" w:rsidRDefault="007A1DA9" w:rsidP="003A4E67">
            <w:pPr>
              <w:pStyle w:val="TAL"/>
              <w:rPr>
                <w:rFonts w:eastAsia="MS Mincho"/>
                <w:lang w:eastAsia="en-US"/>
              </w:rPr>
            </w:pPr>
          </w:p>
        </w:tc>
      </w:tr>
      <w:tr w:rsidR="007A1DA9" w:rsidRPr="00CD7D70" w14:paraId="345A2641" w14:textId="77777777" w:rsidTr="00CB0052">
        <w:trPr>
          <w:jc w:val="center"/>
        </w:trPr>
        <w:tc>
          <w:tcPr>
            <w:tcW w:w="4535" w:type="dxa"/>
            <w:shd w:val="clear" w:color="auto" w:fill="auto"/>
          </w:tcPr>
          <w:p w14:paraId="2EC6CA80"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1B536FD0" w14:textId="77777777" w:rsidR="007A1DA9" w:rsidRPr="00CD7D70" w:rsidRDefault="007A1DA9" w:rsidP="003A4E67">
            <w:pPr>
              <w:pStyle w:val="TAL"/>
              <w:rPr>
                <w:rFonts w:eastAsia="MS Mincho"/>
                <w:lang w:eastAsia="en-US"/>
              </w:rPr>
            </w:pPr>
          </w:p>
        </w:tc>
        <w:tc>
          <w:tcPr>
            <w:tcW w:w="1700" w:type="dxa"/>
            <w:shd w:val="clear" w:color="auto" w:fill="auto"/>
          </w:tcPr>
          <w:p w14:paraId="6AF533D6" w14:textId="77777777" w:rsidR="007A1DA9" w:rsidRPr="00CD7D70" w:rsidRDefault="007A1DA9" w:rsidP="003A4E67">
            <w:pPr>
              <w:pStyle w:val="TAL"/>
              <w:rPr>
                <w:rFonts w:eastAsia="MS Mincho"/>
                <w:lang w:eastAsia="en-US"/>
              </w:rPr>
            </w:pPr>
          </w:p>
        </w:tc>
        <w:tc>
          <w:tcPr>
            <w:tcW w:w="1104" w:type="dxa"/>
            <w:shd w:val="clear" w:color="auto" w:fill="auto"/>
          </w:tcPr>
          <w:p w14:paraId="5BD27833" w14:textId="77777777" w:rsidR="007A1DA9" w:rsidRPr="00CD7D70" w:rsidRDefault="007A1DA9" w:rsidP="003A4E67">
            <w:pPr>
              <w:pStyle w:val="TAL"/>
              <w:rPr>
                <w:rFonts w:eastAsia="MS Mincho"/>
                <w:lang w:eastAsia="en-US"/>
              </w:rPr>
            </w:pPr>
          </w:p>
        </w:tc>
      </w:tr>
      <w:tr w:rsidR="007A1DA9" w:rsidRPr="00CD7D70" w14:paraId="057AE669" w14:textId="77777777" w:rsidTr="00CB0052">
        <w:trPr>
          <w:jc w:val="center"/>
        </w:trPr>
        <w:tc>
          <w:tcPr>
            <w:tcW w:w="4535" w:type="dxa"/>
            <w:shd w:val="clear" w:color="auto" w:fill="auto"/>
          </w:tcPr>
          <w:p w14:paraId="017A4A68"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4B853380" w14:textId="77777777" w:rsidR="007A1DA9" w:rsidRPr="00CD7D70" w:rsidRDefault="007A1DA9" w:rsidP="003A4E67">
            <w:pPr>
              <w:pStyle w:val="TAL"/>
              <w:rPr>
                <w:rFonts w:eastAsia="MS Mincho"/>
                <w:lang w:eastAsia="en-US"/>
              </w:rPr>
            </w:pPr>
          </w:p>
        </w:tc>
        <w:tc>
          <w:tcPr>
            <w:tcW w:w="1700" w:type="dxa"/>
            <w:shd w:val="clear" w:color="auto" w:fill="auto"/>
          </w:tcPr>
          <w:p w14:paraId="5015866C" w14:textId="77777777" w:rsidR="007A1DA9" w:rsidRPr="00CD7D70" w:rsidRDefault="007A1DA9" w:rsidP="003A4E67">
            <w:pPr>
              <w:pStyle w:val="TAL"/>
              <w:rPr>
                <w:rFonts w:eastAsia="MS Mincho"/>
                <w:lang w:eastAsia="en-US"/>
              </w:rPr>
            </w:pPr>
          </w:p>
        </w:tc>
        <w:tc>
          <w:tcPr>
            <w:tcW w:w="1104" w:type="dxa"/>
            <w:shd w:val="clear" w:color="auto" w:fill="auto"/>
          </w:tcPr>
          <w:p w14:paraId="64D2C921" w14:textId="77777777" w:rsidR="007A1DA9" w:rsidRPr="00CD7D70" w:rsidRDefault="007A1DA9" w:rsidP="003A4E67">
            <w:pPr>
              <w:pStyle w:val="TAL"/>
              <w:rPr>
                <w:rFonts w:eastAsia="MS Mincho"/>
                <w:lang w:eastAsia="en-US"/>
              </w:rPr>
            </w:pPr>
          </w:p>
        </w:tc>
      </w:tr>
      <w:tr w:rsidR="007A1DA9" w:rsidRPr="00CD7D70" w14:paraId="588E3E53" w14:textId="77777777" w:rsidTr="00CB0052">
        <w:trPr>
          <w:jc w:val="center"/>
        </w:trPr>
        <w:tc>
          <w:tcPr>
            <w:tcW w:w="4535" w:type="dxa"/>
            <w:shd w:val="clear" w:color="auto" w:fill="auto"/>
          </w:tcPr>
          <w:p w14:paraId="56E60171"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50D227D6" w14:textId="77777777" w:rsidR="007A1DA9" w:rsidRPr="00CD7D70" w:rsidRDefault="007A1DA9" w:rsidP="003A4E67">
            <w:pPr>
              <w:pStyle w:val="TAL"/>
              <w:rPr>
                <w:rFonts w:eastAsia="MS Mincho"/>
                <w:lang w:eastAsia="en-US"/>
              </w:rPr>
            </w:pPr>
          </w:p>
        </w:tc>
        <w:tc>
          <w:tcPr>
            <w:tcW w:w="1700" w:type="dxa"/>
            <w:shd w:val="clear" w:color="auto" w:fill="auto"/>
          </w:tcPr>
          <w:p w14:paraId="294F2A24" w14:textId="77777777" w:rsidR="007A1DA9" w:rsidRPr="00CD7D70" w:rsidRDefault="007A1DA9" w:rsidP="003A4E67">
            <w:pPr>
              <w:pStyle w:val="TAL"/>
              <w:rPr>
                <w:rFonts w:eastAsia="MS Mincho"/>
                <w:lang w:eastAsia="en-US"/>
              </w:rPr>
            </w:pPr>
          </w:p>
        </w:tc>
        <w:tc>
          <w:tcPr>
            <w:tcW w:w="1104" w:type="dxa"/>
            <w:shd w:val="clear" w:color="auto" w:fill="auto"/>
          </w:tcPr>
          <w:p w14:paraId="5D10620C" w14:textId="77777777" w:rsidR="007A1DA9" w:rsidRPr="00CD7D70" w:rsidRDefault="007A1DA9" w:rsidP="003A4E67">
            <w:pPr>
              <w:pStyle w:val="TAL"/>
              <w:rPr>
                <w:rFonts w:eastAsia="MS Mincho"/>
                <w:lang w:eastAsia="en-US"/>
              </w:rPr>
            </w:pPr>
          </w:p>
        </w:tc>
      </w:tr>
      <w:tr w:rsidR="007A1DA9" w:rsidRPr="00CD7D70" w14:paraId="53E06690" w14:textId="77777777" w:rsidTr="00CB0052">
        <w:trPr>
          <w:jc w:val="center"/>
        </w:trPr>
        <w:tc>
          <w:tcPr>
            <w:tcW w:w="4535" w:type="dxa"/>
            <w:shd w:val="clear" w:color="auto" w:fill="auto"/>
          </w:tcPr>
          <w:p w14:paraId="63F9D96E"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031744A7" w14:textId="77777777" w:rsidR="007A1DA9" w:rsidRPr="00CD7D70" w:rsidRDefault="007A1DA9" w:rsidP="003A4E67">
            <w:pPr>
              <w:pStyle w:val="TAL"/>
              <w:rPr>
                <w:rFonts w:eastAsia="MS Mincho"/>
                <w:lang w:eastAsia="en-US"/>
              </w:rPr>
            </w:pPr>
          </w:p>
        </w:tc>
        <w:tc>
          <w:tcPr>
            <w:tcW w:w="1700" w:type="dxa"/>
            <w:shd w:val="clear" w:color="auto" w:fill="auto"/>
          </w:tcPr>
          <w:p w14:paraId="2EB17F87" w14:textId="77777777" w:rsidR="007A1DA9" w:rsidRPr="00CD7D70" w:rsidRDefault="007A1DA9" w:rsidP="003A4E67">
            <w:pPr>
              <w:pStyle w:val="TAL"/>
              <w:rPr>
                <w:rFonts w:eastAsia="MS Mincho"/>
                <w:lang w:eastAsia="en-US"/>
              </w:rPr>
            </w:pPr>
          </w:p>
        </w:tc>
        <w:tc>
          <w:tcPr>
            <w:tcW w:w="1104" w:type="dxa"/>
            <w:shd w:val="clear" w:color="auto" w:fill="auto"/>
          </w:tcPr>
          <w:p w14:paraId="6A76351C" w14:textId="77777777" w:rsidR="007A1DA9" w:rsidRPr="00CD7D70" w:rsidRDefault="007A1DA9" w:rsidP="003A4E67">
            <w:pPr>
              <w:pStyle w:val="TAL"/>
              <w:rPr>
                <w:rFonts w:eastAsia="MS Mincho"/>
                <w:lang w:eastAsia="en-US"/>
              </w:rPr>
            </w:pPr>
          </w:p>
        </w:tc>
      </w:tr>
      <w:tr w:rsidR="007A1DA9" w:rsidRPr="00CD7D70" w14:paraId="47D293E1" w14:textId="77777777" w:rsidTr="00CB0052">
        <w:trPr>
          <w:jc w:val="center"/>
        </w:trPr>
        <w:tc>
          <w:tcPr>
            <w:tcW w:w="4535" w:type="dxa"/>
            <w:shd w:val="clear" w:color="auto" w:fill="auto"/>
          </w:tcPr>
          <w:p w14:paraId="62CB71A9" w14:textId="77777777" w:rsidR="007A1DA9" w:rsidRPr="00CD7D70" w:rsidRDefault="007A1DA9" w:rsidP="003A4E67">
            <w:pPr>
              <w:pStyle w:val="TAL"/>
              <w:rPr>
                <w:lang w:eastAsia="en-US"/>
              </w:rPr>
            </w:pPr>
            <w:r w:rsidRPr="00CD7D70">
              <w:rPr>
                <w:lang w:eastAsia="en-US"/>
              </w:rPr>
              <w:t>}</w:t>
            </w:r>
          </w:p>
        </w:tc>
        <w:tc>
          <w:tcPr>
            <w:tcW w:w="2267" w:type="dxa"/>
            <w:shd w:val="clear" w:color="auto" w:fill="auto"/>
          </w:tcPr>
          <w:p w14:paraId="31D447F2" w14:textId="77777777" w:rsidR="007A1DA9" w:rsidRPr="00CD7D70" w:rsidRDefault="007A1DA9" w:rsidP="003A4E67">
            <w:pPr>
              <w:pStyle w:val="TAL"/>
              <w:rPr>
                <w:rFonts w:eastAsia="MS Mincho"/>
                <w:lang w:eastAsia="en-US"/>
              </w:rPr>
            </w:pPr>
          </w:p>
        </w:tc>
        <w:tc>
          <w:tcPr>
            <w:tcW w:w="1700" w:type="dxa"/>
            <w:shd w:val="clear" w:color="auto" w:fill="auto"/>
          </w:tcPr>
          <w:p w14:paraId="37D8E9CE" w14:textId="77777777" w:rsidR="007A1DA9" w:rsidRPr="00CD7D70" w:rsidRDefault="007A1DA9" w:rsidP="003A4E67">
            <w:pPr>
              <w:pStyle w:val="TAL"/>
              <w:rPr>
                <w:rFonts w:eastAsia="MS Mincho"/>
                <w:lang w:eastAsia="en-US"/>
              </w:rPr>
            </w:pPr>
          </w:p>
        </w:tc>
        <w:tc>
          <w:tcPr>
            <w:tcW w:w="1104" w:type="dxa"/>
            <w:shd w:val="clear" w:color="auto" w:fill="auto"/>
          </w:tcPr>
          <w:p w14:paraId="178E43FA" w14:textId="77777777" w:rsidR="007A1DA9" w:rsidRPr="00CD7D70" w:rsidRDefault="007A1DA9" w:rsidP="003A4E67">
            <w:pPr>
              <w:pStyle w:val="TAL"/>
              <w:rPr>
                <w:rFonts w:eastAsia="MS Mincho"/>
                <w:lang w:eastAsia="en-US"/>
              </w:rPr>
            </w:pPr>
          </w:p>
        </w:tc>
      </w:tr>
    </w:tbl>
    <w:p w14:paraId="747FF235" w14:textId="77777777" w:rsidR="007A1DA9" w:rsidRPr="00CD7D70" w:rsidRDefault="007A1DA9" w:rsidP="007A1DA9">
      <w:pPr>
        <w:rPr>
          <w:lang w:eastAsia="ja-JP"/>
        </w:rPr>
      </w:pPr>
    </w:p>
    <w:p w14:paraId="6B7BC26E" w14:textId="77777777" w:rsidR="007A1DA9" w:rsidRPr="00CD7D70" w:rsidRDefault="007A1DA9" w:rsidP="007A1DA9">
      <w:pPr>
        <w:pStyle w:val="Heading4"/>
        <w:rPr>
          <w:rFonts w:eastAsia="MS Mincho"/>
          <w:lang w:eastAsia="ja-JP"/>
        </w:rPr>
      </w:pPr>
      <w:bookmarkStart w:id="454" w:name="_Toc27408708"/>
      <w:bookmarkStart w:id="455" w:name="_Toc51833069"/>
      <w:bookmarkStart w:id="456" w:name="_Toc59046305"/>
      <w:bookmarkStart w:id="457" w:name="_Toc68183051"/>
      <w:bookmarkStart w:id="458" w:name="_Toc75461969"/>
      <w:bookmarkStart w:id="459" w:name="_Toc83678816"/>
      <w:bookmarkStart w:id="460" w:name="_Toc106630091"/>
      <w:bookmarkStart w:id="461" w:name="_Toc114859335"/>
      <w:r w:rsidRPr="00CD7D70">
        <w:rPr>
          <w:rFonts w:eastAsia="MS Mincho"/>
        </w:rPr>
        <w:lastRenderedPageBreak/>
        <w:t>-</w:t>
      </w:r>
      <w:r w:rsidRPr="00CD7D70">
        <w:rPr>
          <w:rFonts w:eastAsia="MS Mincho"/>
        </w:rPr>
        <w:tab/>
        <w:t>A-GNSS REQUEST LOCATION INFORMATION</w:t>
      </w:r>
      <w:bookmarkEnd w:id="454"/>
      <w:bookmarkEnd w:id="455"/>
      <w:bookmarkEnd w:id="456"/>
      <w:bookmarkEnd w:id="457"/>
      <w:bookmarkEnd w:id="458"/>
      <w:bookmarkEnd w:id="459"/>
      <w:bookmarkEnd w:id="460"/>
      <w:bookmarkEnd w:id="461"/>
    </w:p>
    <w:p w14:paraId="05DED473" w14:textId="77777777" w:rsidR="007A1DA9" w:rsidRPr="00CD7D70" w:rsidRDefault="007A1DA9" w:rsidP="007A1DA9">
      <w:pPr>
        <w:pStyle w:val="TH"/>
        <w:rPr>
          <w:rFonts w:eastAsia="MS Mincho"/>
        </w:rPr>
      </w:pPr>
      <w:r w:rsidRPr="00CD7D70">
        <w:rPr>
          <w:rFonts w:eastAsia="MS Mincho"/>
          <w:iCs/>
          <w:lang w:eastAsia="ja-JP"/>
        </w:rPr>
        <w:t>Table 5.4-4:</w:t>
      </w:r>
      <w:r w:rsidRPr="00CD7D70">
        <w:rPr>
          <w:rFonts w:eastAsia="MS Mincho"/>
          <w:lang w:eastAsia="ja-JP"/>
        </w:rPr>
        <w:t xml:space="preserve"> </w:t>
      </w:r>
      <w:r w:rsidRPr="00CD7D70">
        <w:rPr>
          <w:rFonts w:eastAsia="MS Mincho"/>
        </w:rPr>
        <w:t>A-GNSS-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313392ED" w14:textId="77777777" w:rsidTr="00CB0052">
        <w:trPr>
          <w:jc w:val="center"/>
        </w:trPr>
        <w:tc>
          <w:tcPr>
            <w:tcW w:w="9606" w:type="dxa"/>
            <w:gridSpan w:val="4"/>
            <w:shd w:val="clear" w:color="auto" w:fill="auto"/>
          </w:tcPr>
          <w:p w14:paraId="5088F533"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2.7</w:t>
            </w:r>
          </w:p>
        </w:tc>
      </w:tr>
      <w:tr w:rsidR="007A1DA9" w:rsidRPr="00CD7D70" w14:paraId="7BB81D9B" w14:textId="77777777" w:rsidTr="00CB0052">
        <w:trPr>
          <w:jc w:val="center"/>
        </w:trPr>
        <w:tc>
          <w:tcPr>
            <w:tcW w:w="4535" w:type="dxa"/>
            <w:shd w:val="clear" w:color="auto" w:fill="auto"/>
          </w:tcPr>
          <w:p w14:paraId="22984911"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4737E924"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700" w:type="dxa"/>
            <w:shd w:val="clear" w:color="auto" w:fill="auto"/>
          </w:tcPr>
          <w:p w14:paraId="46F7ED5C"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3059AFC0"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3C6B2166" w14:textId="77777777" w:rsidTr="00CB0052">
        <w:trPr>
          <w:jc w:val="center"/>
        </w:trPr>
        <w:tc>
          <w:tcPr>
            <w:tcW w:w="4535" w:type="dxa"/>
            <w:shd w:val="clear" w:color="auto" w:fill="auto"/>
          </w:tcPr>
          <w:p w14:paraId="6154C0BD" w14:textId="77777777" w:rsidR="007A1DA9" w:rsidRPr="00CD7D70" w:rsidRDefault="007A1DA9" w:rsidP="003A4E67">
            <w:pPr>
              <w:pStyle w:val="TAL"/>
              <w:rPr>
                <w:lang w:eastAsia="en-US"/>
              </w:rPr>
            </w:pPr>
            <w:r w:rsidRPr="00CD7D70">
              <w:rPr>
                <w:lang w:eastAsia="en-US"/>
              </w:rPr>
              <w:t>A-GNSS-RequestLocationInformation ::= SEQUENCE {</w:t>
            </w:r>
          </w:p>
        </w:tc>
        <w:tc>
          <w:tcPr>
            <w:tcW w:w="2267" w:type="dxa"/>
            <w:shd w:val="clear" w:color="auto" w:fill="auto"/>
          </w:tcPr>
          <w:p w14:paraId="0B72EF33" w14:textId="77777777" w:rsidR="007A1DA9" w:rsidRPr="00CD7D70" w:rsidRDefault="007A1DA9" w:rsidP="003A4E67">
            <w:pPr>
              <w:pStyle w:val="TAL"/>
              <w:rPr>
                <w:rFonts w:eastAsia="MS Mincho"/>
                <w:lang w:eastAsia="en-US"/>
              </w:rPr>
            </w:pPr>
          </w:p>
        </w:tc>
        <w:tc>
          <w:tcPr>
            <w:tcW w:w="1700" w:type="dxa"/>
            <w:shd w:val="clear" w:color="auto" w:fill="auto"/>
          </w:tcPr>
          <w:p w14:paraId="534F3784" w14:textId="77777777" w:rsidR="007A1DA9" w:rsidRPr="00CD7D70" w:rsidRDefault="007A1DA9" w:rsidP="003A4E67">
            <w:pPr>
              <w:pStyle w:val="TAL"/>
              <w:rPr>
                <w:rFonts w:eastAsia="MS Mincho"/>
                <w:lang w:eastAsia="en-US"/>
              </w:rPr>
            </w:pPr>
          </w:p>
        </w:tc>
        <w:tc>
          <w:tcPr>
            <w:tcW w:w="1104" w:type="dxa"/>
            <w:shd w:val="clear" w:color="auto" w:fill="auto"/>
          </w:tcPr>
          <w:p w14:paraId="2111A171" w14:textId="77777777" w:rsidR="007A1DA9" w:rsidRPr="00CD7D70" w:rsidRDefault="007A1DA9" w:rsidP="003A4E67">
            <w:pPr>
              <w:pStyle w:val="TAL"/>
              <w:rPr>
                <w:rFonts w:eastAsia="MS Mincho"/>
                <w:lang w:eastAsia="en-US"/>
              </w:rPr>
            </w:pPr>
          </w:p>
        </w:tc>
      </w:tr>
      <w:tr w:rsidR="007A1DA9" w:rsidRPr="00CD7D70" w14:paraId="1AFAA56E" w14:textId="77777777" w:rsidTr="00CB0052">
        <w:trPr>
          <w:jc w:val="center"/>
        </w:trPr>
        <w:tc>
          <w:tcPr>
            <w:tcW w:w="4535" w:type="dxa"/>
            <w:shd w:val="clear" w:color="auto" w:fill="auto"/>
          </w:tcPr>
          <w:p w14:paraId="74ED2C7B" w14:textId="77777777" w:rsidR="007A1DA9" w:rsidRPr="00CD7D70" w:rsidRDefault="007A1DA9" w:rsidP="003A4E67">
            <w:pPr>
              <w:pStyle w:val="TAL"/>
              <w:rPr>
                <w:lang w:eastAsia="en-US"/>
              </w:rPr>
            </w:pPr>
            <w:r w:rsidRPr="00CD7D70">
              <w:rPr>
                <w:lang w:eastAsia="en-US"/>
              </w:rPr>
              <w:t xml:space="preserve">  gnss-PositioningInstructions SEQUENCE {</w:t>
            </w:r>
          </w:p>
        </w:tc>
        <w:tc>
          <w:tcPr>
            <w:tcW w:w="2267" w:type="dxa"/>
            <w:shd w:val="clear" w:color="auto" w:fill="auto"/>
          </w:tcPr>
          <w:p w14:paraId="49D05023" w14:textId="77777777" w:rsidR="007A1DA9" w:rsidRPr="00CD7D70" w:rsidRDefault="007A1DA9" w:rsidP="003A4E67">
            <w:pPr>
              <w:pStyle w:val="TAL"/>
              <w:rPr>
                <w:rFonts w:eastAsia="MS Mincho"/>
                <w:lang w:eastAsia="en-US"/>
              </w:rPr>
            </w:pPr>
          </w:p>
        </w:tc>
        <w:tc>
          <w:tcPr>
            <w:tcW w:w="1700" w:type="dxa"/>
            <w:shd w:val="clear" w:color="auto" w:fill="auto"/>
          </w:tcPr>
          <w:p w14:paraId="579F2674" w14:textId="77777777" w:rsidR="007A1DA9" w:rsidRPr="00CD7D70" w:rsidRDefault="007A1DA9" w:rsidP="003A4E67">
            <w:pPr>
              <w:pStyle w:val="TAL"/>
              <w:rPr>
                <w:rFonts w:eastAsia="MS Mincho"/>
                <w:lang w:eastAsia="en-US"/>
              </w:rPr>
            </w:pPr>
          </w:p>
        </w:tc>
        <w:tc>
          <w:tcPr>
            <w:tcW w:w="1104" w:type="dxa"/>
            <w:shd w:val="clear" w:color="auto" w:fill="auto"/>
          </w:tcPr>
          <w:p w14:paraId="0F9324E2" w14:textId="77777777" w:rsidR="007A1DA9" w:rsidRPr="00CD7D70" w:rsidRDefault="007A1DA9" w:rsidP="003A4E67">
            <w:pPr>
              <w:pStyle w:val="TAL"/>
              <w:rPr>
                <w:rFonts w:eastAsia="MS Mincho"/>
                <w:lang w:eastAsia="en-US"/>
              </w:rPr>
            </w:pPr>
          </w:p>
        </w:tc>
      </w:tr>
      <w:tr w:rsidR="007A1DA9" w:rsidRPr="00CD7D70" w14:paraId="13BEBEC1" w14:textId="77777777" w:rsidTr="00CB0052">
        <w:trPr>
          <w:jc w:val="center"/>
        </w:trPr>
        <w:tc>
          <w:tcPr>
            <w:tcW w:w="4535" w:type="dxa"/>
            <w:shd w:val="clear" w:color="auto" w:fill="auto"/>
          </w:tcPr>
          <w:p w14:paraId="1CA930B3" w14:textId="77777777" w:rsidR="007A1DA9" w:rsidRPr="00CD7D70" w:rsidRDefault="007A1DA9" w:rsidP="003A4E67">
            <w:pPr>
              <w:pStyle w:val="TAL"/>
              <w:rPr>
                <w:lang w:eastAsia="en-US"/>
              </w:rPr>
            </w:pPr>
            <w:r w:rsidRPr="00CD7D70">
              <w:rPr>
                <w:lang w:eastAsia="en-US"/>
              </w:rPr>
              <w:t xml:space="preserve">    gnss-Methods</w:t>
            </w:r>
          </w:p>
        </w:tc>
        <w:tc>
          <w:tcPr>
            <w:tcW w:w="2267" w:type="dxa"/>
            <w:shd w:val="clear" w:color="auto" w:fill="auto"/>
          </w:tcPr>
          <w:p w14:paraId="21BDFE4C" w14:textId="77777777" w:rsidR="00C76499" w:rsidRPr="00CD7D70" w:rsidRDefault="00C76499" w:rsidP="00C76499">
            <w:pPr>
              <w:pStyle w:val="TAL"/>
              <w:rPr>
                <w:rFonts w:eastAsia="MS Mincho"/>
                <w:lang w:eastAsia="en-US"/>
              </w:rPr>
            </w:pPr>
            <w:r w:rsidRPr="00CD7D70">
              <w:rPr>
                <w:rFonts w:eastAsia="MS Mincho"/>
                <w:lang w:eastAsia="en-US"/>
              </w:rPr>
              <w:t>Dependent on the GNSS(s) supported by the UE.</w:t>
            </w:r>
          </w:p>
          <w:p w14:paraId="10D17717" w14:textId="77777777" w:rsidR="00C76499" w:rsidRPr="00CD7D70" w:rsidRDefault="00C76499" w:rsidP="00C76499">
            <w:pPr>
              <w:pStyle w:val="TAL"/>
              <w:rPr>
                <w:rFonts w:eastAsia="MS Mincho"/>
                <w:lang w:eastAsia="en-US"/>
              </w:rPr>
            </w:pPr>
            <w:r w:rsidRPr="00CD7D70">
              <w:rPr>
                <w:rFonts w:eastAsia="MS Mincho"/>
                <w:lang w:eastAsia="en-US"/>
              </w:rPr>
              <w:t>If GPS supported bit 0 = 1</w:t>
            </w:r>
          </w:p>
          <w:p w14:paraId="4ED259CA" w14:textId="77777777" w:rsidR="00C76499" w:rsidRPr="00CD7D70" w:rsidRDefault="00C76499" w:rsidP="00C76499">
            <w:pPr>
              <w:pStyle w:val="TAL"/>
              <w:rPr>
                <w:rFonts w:eastAsia="MS Mincho"/>
                <w:lang w:eastAsia="en-US"/>
              </w:rPr>
            </w:pPr>
            <w:r w:rsidRPr="00CD7D70">
              <w:rPr>
                <w:rFonts w:eastAsia="MS Mincho"/>
                <w:lang w:eastAsia="en-US"/>
              </w:rPr>
              <w:t>If Galileo supported bit 3 = 1</w:t>
            </w:r>
          </w:p>
          <w:p w14:paraId="76CB6934" w14:textId="77777777" w:rsidR="00C76499" w:rsidRPr="00CD7D70" w:rsidRDefault="00C76499" w:rsidP="00C76499">
            <w:pPr>
              <w:pStyle w:val="TAL"/>
              <w:rPr>
                <w:rFonts w:eastAsia="MS Mincho"/>
                <w:lang w:eastAsia="en-US"/>
              </w:rPr>
            </w:pPr>
            <w:r w:rsidRPr="00CD7D70">
              <w:rPr>
                <w:rFonts w:eastAsia="MS Mincho"/>
                <w:lang w:eastAsia="en-US"/>
              </w:rPr>
              <w:t>If GLONASS supported</w:t>
            </w:r>
            <w:r w:rsidRPr="00CD7D70" w:rsidDel="008955C1">
              <w:rPr>
                <w:rFonts w:eastAsia="MS Mincho"/>
                <w:lang w:eastAsia="en-US"/>
              </w:rPr>
              <w:t xml:space="preserve"> </w:t>
            </w:r>
            <w:r w:rsidRPr="00CD7D70">
              <w:rPr>
                <w:rFonts w:eastAsia="MS Mincho"/>
                <w:lang w:eastAsia="en-US"/>
              </w:rPr>
              <w:t>bit 4 = 1</w:t>
            </w:r>
          </w:p>
          <w:p w14:paraId="748FF363" w14:textId="77777777" w:rsidR="007A1DA9" w:rsidRPr="00CD7D70" w:rsidRDefault="00C76499" w:rsidP="00C76499">
            <w:pPr>
              <w:pStyle w:val="TAL"/>
              <w:rPr>
                <w:rFonts w:eastAsia="MS Mincho"/>
                <w:lang w:eastAsia="en-US"/>
              </w:rPr>
            </w:pPr>
            <w:r w:rsidRPr="00CD7D70">
              <w:rPr>
                <w:rFonts w:eastAsia="MS Mincho"/>
                <w:lang w:eastAsia="en-US"/>
              </w:rPr>
              <w:t>If BDS supported</w:t>
            </w:r>
            <w:r w:rsidRPr="00CD7D70" w:rsidDel="008955C1">
              <w:rPr>
                <w:rFonts w:eastAsia="MS Mincho"/>
                <w:lang w:eastAsia="en-US"/>
              </w:rPr>
              <w:t xml:space="preserve"> </w:t>
            </w:r>
            <w:r w:rsidRPr="00CD7D70">
              <w:rPr>
                <w:rFonts w:eastAsia="MS Mincho"/>
                <w:lang w:eastAsia="en-US"/>
              </w:rPr>
              <w:t>bit 5 = 1</w:t>
            </w:r>
          </w:p>
        </w:tc>
        <w:tc>
          <w:tcPr>
            <w:tcW w:w="1700" w:type="dxa"/>
            <w:shd w:val="clear" w:color="auto" w:fill="auto"/>
          </w:tcPr>
          <w:p w14:paraId="517914C6" w14:textId="77777777" w:rsidR="007A1DA9" w:rsidRPr="00CD7D70" w:rsidRDefault="00C76499" w:rsidP="003A4E67">
            <w:pPr>
              <w:pStyle w:val="TAL"/>
              <w:rPr>
                <w:rFonts w:eastAsia="MS Mincho"/>
                <w:lang w:eastAsia="en-US"/>
              </w:rPr>
            </w:pPr>
            <w:r w:rsidRPr="00CD7D70">
              <w:rPr>
                <w:rFonts w:eastAsia="MS Mincho"/>
                <w:lang w:eastAsia="en-US"/>
              </w:rPr>
              <w:t>GNSS-ID-Bitmap</w:t>
            </w:r>
          </w:p>
        </w:tc>
        <w:tc>
          <w:tcPr>
            <w:tcW w:w="1104" w:type="dxa"/>
            <w:shd w:val="clear" w:color="auto" w:fill="auto"/>
          </w:tcPr>
          <w:p w14:paraId="2D1EDADB" w14:textId="77777777" w:rsidR="007A1DA9" w:rsidRPr="00CD7D70" w:rsidRDefault="007A1DA9" w:rsidP="003A4E67">
            <w:pPr>
              <w:pStyle w:val="TAL"/>
              <w:rPr>
                <w:rFonts w:eastAsia="MS Mincho"/>
                <w:lang w:eastAsia="en-US"/>
              </w:rPr>
            </w:pPr>
          </w:p>
        </w:tc>
      </w:tr>
      <w:tr w:rsidR="007A1DA9" w:rsidRPr="00CD7D70" w14:paraId="0598EFB4" w14:textId="77777777" w:rsidTr="00CB0052">
        <w:trPr>
          <w:jc w:val="center"/>
        </w:trPr>
        <w:tc>
          <w:tcPr>
            <w:tcW w:w="4535" w:type="dxa"/>
            <w:shd w:val="clear" w:color="auto" w:fill="auto"/>
          </w:tcPr>
          <w:p w14:paraId="17A8B8A0" w14:textId="77777777" w:rsidR="007A1DA9" w:rsidRPr="00CD7D70" w:rsidRDefault="007A1DA9" w:rsidP="003A4E67">
            <w:pPr>
              <w:pStyle w:val="TAL"/>
              <w:rPr>
                <w:lang w:eastAsia="en-US"/>
              </w:rPr>
            </w:pPr>
            <w:r w:rsidRPr="00CD7D70">
              <w:rPr>
                <w:lang w:eastAsia="en-US"/>
              </w:rPr>
              <w:t xml:space="preserve">    fineTimeAssistanceMeasReq</w:t>
            </w:r>
          </w:p>
        </w:tc>
        <w:tc>
          <w:tcPr>
            <w:tcW w:w="2267" w:type="dxa"/>
            <w:shd w:val="clear" w:color="auto" w:fill="auto"/>
          </w:tcPr>
          <w:p w14:paraId="3EBF82AE"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54051BA9" w14:textId="77777777" w:rsidR="007A1DA9" w:rsidRPr="00CD7D70" w:rsidRDefault="007A1DA9" w:rsidP="003A4E67">
            <w:pPr>
              <w:pStyle w:val="TAL"/>
              <w:rPr>
                <w:rFonts w:eastAsia="MS Mincho"/>
                <w:lang w:eastAsia="en-US"/>
              </w:rPr>
            </w:pPr>
          </w:p>
        </w:tc>
        <w:tc>
          <w:tcPr>
            <w:tcW w:w="1104" w:type="dxa"/>
            <w:shd w:val="clear" w:color="auto" w:fill="auto"/>
          </w:tcPr>
          <w:p w14:paraId="6303030D" w14:textId="77777777" w:rsidR="007A1DA9" w:rsidRPr="00CD7D70" w:rsidRDefault="007A1DA9" w:rsidP="003A4E67">
            <w:pPr>
              <w:pStyle w:val="TAL"/>
              <w:rPr>
                <w:rFonts w:eastAsia="MS Mincho"/>
                <w:lang w:eastAsia="en-US"/>
              </w:rPr>
            </w:pPr>
          </w:p>
        </w:tc>
      </w:tr>
      <w:tr w:rsidR="007A1DA9" w:rsidRPr="00CD7D70" w14:paraId="5FA077E6" w14:textId="77777777" w:rsidTr="00CB0052">
        <w:trPr>
          <w:jc w:val="center"/>
        </w:trPr>
        <w:tc>
          <w:tcPr>
            <w:tcW w:w="4535" w:type="dxa"/>
            <w:shd w:val="clear" w:color="auto" w:fill="auto"/>
          </w:tcPr>
          <w:p w14:paraId="57308808" w14:textId="77777777" w:rsidR="007A1DA9" w:rsidRPr="00CD7D70" w:rsidRDefault="007A1DA9" w:rsidP="003A4E67">
            <w:pPr>
              <w:pStyle w:val="TAL"/>
              <w:rPr>
                <w:lang w:eastAsia="en-US"/>
              </w:rPr>
            </w:pPr>
            <w:r w:rsidRPr="00CD7D70">
              <w:rPr>
                <w:lang w:eastAsia="en-US"/>
              </w:rPr>
              <w:t xml:space="preserve">    adrMeasReq</w:t>
            </w:r>
          </w:p>
        </w:tc>
        <w:tc>
          <w:tcPr>
            <w:tcW w:w="2267" w:type="dxa"/>
            <w:shd w:val="clear" w:color="auto" w:fill="auto"/>
          </w:tcPr>
          <w:p w14:paraId="7BDF8B38"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49ECEE43" w14:textId="77777777" w:rsidR="007A1DA9" w:rsidRPr="00CD7D70" w:rsidRDefault="007A1DA9" w:rsidP="003A4E67">
            <w:pPr>
              <w:pStyle w:val="TAL"/>
              <w:rPr>
                <w:rFonts w:eastAsia="MS Mincho"/>
                <w:lang w:eastAsia="en-US"/>
              </w:rPr>
            </w:pPr>
          </w:p>
        </w:tc>
        <w:tc>
          <w:tcPr>
            <w:tcW w:w="1104" w:type="dxa"/>
            <w:shd w:val="clear" w:color="auto" w:fill="auto"/>
          </w:tcPr>
          <w:p w14:paraId="217D5131" w14:textId="77777777" w:rsidR="007A1DA9" w:rsidRPr="00CD7D70" w:rsidRDefault="007A1DA9" w:rsidP="003A4E67">
            <w:pPr>
              <w:pStyle w:val="TAL"/>
              <w:rPr>
                <w:rFonts w:eastAsia="MS Mincho"/>
                <w:lang w:eastAsia="en-US"/>
              </w:rPr>
            </w:pPr>
          </w:p>
        </w:tc>
      </w:tr>
      <w:tr w:rsidR="007A1DA9" w:rsidRPr="00CD7D70" w14:paraId="1A82245B" w14:textId="77777777" w:rsidTr="00CB0052">
        <w:trPr>
          <w:jc w:val="center"/>
        </w:trPr>
        <w:tc>
          <w:tcPr>
            <w:tcW w:w="4535" w:type="dxa"/>
            <w:shd w:val="clear" w:color="auto" w:fill="auto"/>
          </w:tcPr>
          <w:p w14:paraId="2A24AE1D" w14:textId="77777777" w:rsidR="007A1DA9" w:rsidRPr="00CD7D70" w:rsidRDefault="007A1DA9" w:rsidP="003A4E67">
            <w:pPr>
              <w:pStyle w:val="TAL"/>
              <w:rPr>
                <w:lang w:eastAsia="en-US"/>
              </w:rPr>
            </w:pPr>
            <w:r w:rsidRPr="00CD7D70">
              <w:rPr>
                <w:lang w:eastAsia="en-US"/>
              </w:rPr>
              <w:t xml:space="preserve">    multiFreqMeasReq</w:t>
            </w:r>
          </w:p>
        </w:tc>
        <w:tc>
          <w:tcPr>
            <w:tcW w:w="2267" w:type="dxa"/>
            <w:shd w:val="clear" w:color="auto" w:fill="auto"/>
          </w:tcPr>
          <w:p w14:paraId="5C38562A"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784E7BF8" w14:textId="77777777" w:rsidR="007A1DA9" w:rsidRPr="00CD7D70" w:rsidRDefault="007A1DA9" w:rsidP="003A4E67">
            <w:pPr>
              <w:pStyle w:val="TAL"/>
              <w:rPr>
                <w:rFonts w:eastAsia="MS Mincho"/>
                <w:lang w:eastAsia="en-US"/>
              </w:rPr>
            </w:pPr>
          </w:p>
        </w:tc>
        <w:tc>
          <w:tcPr>
            <w:tcW w:w="1104" w:type="dxa"/>
            <w:shd w:val="clear" w:color="auto" w:fill="auto"/>
          </w:tcPr>
          <w:p w14:paraId="75F6DCD1" w14:textId="77777777" w:rsidR="007A1DA9" w:rsidRPr="00CD7D70" w:rsidRDefault="007A1DA9" w:rsidP="003A4E67">
            <w:pPr>
              <w:pStyle w:val="TAL"/>
              <w:rPr>
                <w:rFonts w:eastAsia="MS Mincho"/>
                <w:lang w:eastAsia="en-US"/>
              </w:rPr>
            </w:pPr>
          </w:p>
        </w:tc>
      </w:tr>
      <w:tr w:rsidR="007A1DA9" w:rsidRPr="00CD7D70" w14:paraId="6634A51B" w14:textId="77777777" w:rsidTr="00CB0052">
        <w:trPr>
          <w:jc w:val="center"/>
        </w:trPr>
        <w:tc>
          <w:tcPr>
            <w:tcW w:w="4535" w:type="dxa"/>
            <w:shd w:val="clear" w:color="auto" w:fill="auto"/>
          </w:tcPr>
          <w:p w14:paraId="0DB9763A" w14:textId="77777777" w:rsidR="007A1DA9" w:rsidRPr="00CD7D70" w:rsidRDefault="007A1DA9" w:rsidP="003A4E67">
            <w:pPr>
              <w:pStyle w:val="TAL"/>
              <w:rPr>
                <w:lang w:eastAsia="en-US"/>
              </w:rPr>
            </w:pPr>
            <w:r w:rsidRPr="00CD7D70">
              <w:rPr>
                <w:lang w:eastAsia="en-US"/>
              </w:rPr>
              <w:t xml:space="preserve">    assistanceAvailability</w:t>
            </w:r>
          </w:p>
        </w:tc>
        <w:tc>
          <w:tcPr>
            <w:tcW w:w="2267" w:type="dxa"/>
            <w:shd w:val="clear" w:color="auto" w:fill="auto"/>
          </w:tcPr>
          <w:p w14:paraId="1EF94745"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5C2FDE62" w14:textId="77777777" w:rsidR="007A1DA9" w:rsidRPr="00CD7D70" w:rsidRDefault="007A1DA9" w:rsidP="003A4E67">
            <w:pPr>
              <w:pStyle w:val="TAL"/>
              <w:rPr>
                <w:rFonts w:eastAsia="MS Mincho"/>
                <w:lang w:eastAsia="en-US"/>
              </w:rPr>
            </w:pPr>
          </w:p>
        </w:tc>
        <w:tc>
          <w:tcPr>
            <w:tcW w:w="1104" w:type="dxa"/>
            <w:shd w:val="clear" w:color="auto" w:fill="auto"/>
          </w:tcPr>
          <w:p w14:paraId="337337E9" w14:textId="77777777" w:rsidR="007A1DA9" w:rsidRPr="00CD7D70" w:rsidRDefault="007A1DA9" w:rsidP="003A4E67">
            <w:pPr>
              <w:pStyle w:val="TAL"/>
              <w:rPr>
                <w:rFonts w:eastAsia="MS Mincho"/>
                <w:lang w:eastAsia="en-US"/>
              </w:rPr>
            </w:pPr>
          </w:p>
        </w:tc>
      </w:tr>
      <w:tr w:rsidR="007A1DA9" w:rsidRPr="00CD7D70" w14:paraId="4E7C4BBC" w14:textId="77777777" w:rsidTr="00CB0052">
        <w:trPr>
          <w:jc w:val="center"/>
        </w:trPr>
        <w:tc>
          <w:tcPr>
            <w:tcW w:w="4535" w:type="dxa"/>
            <w:shd w:val="clear" w:color="auto" w:fill="auto"/>
          </w:tcPr>
          <w:p w14:paraId="0CAEF73F" w14:textId="77777777" w:rsidR="007A1DA9" w:rsidRPr="00CD7D70" w:rsidRDefault="007A1DA9" w:rsidP="003A4E67">
            <w:pPr>
              <w:pStyle w:val="TAL"/>
              <w:rPr>
                <w:lang w:eastAsia="en-US"/>
              </w:rPr>
            </w:pPr>
            <w:r w:rsidRPr="00CD7D70">
              <w:rPr>
                <w:lang w:eastAsia="en-US"/>
              </w:rPr>
              <w:t xml:space="preserve">  }</w:t>
            </w:r>
          </w:p>
        </w:tc>
        <w:tc>
          <w:tcPr>
            <w:tcW w:w="2267" w:type="dxa"/>
            <w:shd w:val="clear" w:color="auto" w:fill="auto"/>
          </w:tcPr>
          <w:p w14:paraId="2F4FD7B9" w14:textId="77777777" w:rsidR="007A1DA9" w:rsidRPr="00CD7D70" w:rsidRDefault="007A1DA9" w:rsidP="003A4E67">
            <w:pPr>
              <w:pStyle w:val="TAL"/>
              <w:rPr>
                <w:rFonts w:eastAsia="MS Mincho"/>
                <w:lang w:eastAsia="en-US"/>
              </w:rPr>
            </w:pPr>
          </w:p>
        </w:tc>
        <w:tc>
          <w:tcPr>
            <w:tcW w:w="1700" w:type="dxa"/>
            <w:shd w:val="clear" w:color="auto" w:fill="auto"/>
          </w:tcPr>
          <w:p w14:paraId="251391A6" w14:textId="77777777" w:rsidR="007A1DA9" w:rsidRPr="00CD7D70" w:rsidRDefault="007A1DA9" w:rsidP="003A4E67">
            <w:pPr>
              <w:pStyle w:val="TAL"/>
              <w:rPr>
                <w:rFonts w:eastAsia="MS Mincho"/>
                <w:lang w:eastAsia="en-US"/>
              </w:rPr>
            </w:pPr>
          </w:p>
        </w:tc>
        <w:tc>
          <w:tcPr>
            <w:tcW w:w="1104" w:type="dxa"/>
            <w:shd w:val="clear" w:color="auto" w:fill="auto"/>
          </w:tcPr>
          <w:p w14:paraId="7AC7650B" w14:textId="77777777" w:rsidR="007A1DA9" w:rsidRPr="00CD7D70" w:rsidRDefault="007A1DA9" w:rsidP="003A4E67">
            <w:pPr>
              <w:pStyle w:val="TAL"/>
              <w:rPr>
                <w:rFonts w:eastAsia="MS Mincho"/>
                <w:lang w:eastAsia="en-US"/>
              </w:rPr>
            </w:pPr>
          </w:p>
        </w:tc>
      </w:tr>
      <w:tr w:rsidR="007A1DA9" w:rsidRPr="00CD7D70" w14:paraId="564FD545" w14:textId="77777777" w:rsidTr="00CB0052">
        <w:trPr>
          <w:jc w:val="center"/>
        </w:trPr>
        <w:tc>
          <w:tcPr>
            <w:tcW w:w="4535" w:type="dxa"/>
            <w:shd w:val="clear" w:color="auto" w:fill="auto"/>
          </w:tcPr>
          <w:p w14:paraId="11724524" w14:textId="77777777" w:rsidR="007A1DA9" w:rsidRPr="00CD7D70" w:rsidRDefault="007A1DA9" w:rsidP="003A4E67">
            <w:pPr>
              <w:pStyle w:val="TAL"/>
              <w:rPr>
                <w:lang w:eastAsia="en-US"/>
              </w:rPr>
            </w:pPr>
            <w:r w:rsidRPr="00CD7D70">
              <w:rPr>
                <w:lang w:eastAsia="en-US"/>
              </w:rPr>
              <w:t>}</w:t>
            </w:r>
          </w:p>
        </w:tc>
        <w:tc>
          <w:tcPr>
            <w:tcW w:w="2267" w:type="dxa"/>
            <w:shd w:val="clear" w:color="auto" w:fill="auto"/>
          </w:tcPr>
          <w:p w14:paraId="67D32162" w14:textId="77777777" w:rsidR="007A1DA9" w:rsidRPr="00CD7D70" w:rsidRDefault="007A1DA9" w:rsidP="003A4E67">
            <w:pPr>
              <w:pStyle w:val="TAL"/>
              <w:rPr>
                <w:rFonts w:eastAsia="MS Mincho"/>
                <w:lang w:eastAsia="en-US"/>
              </w:rPr>
            </w:pPr>
          </w:p>
        </w:tc>
        <w:tc>
          <w:tcPr>
            <w:tcW w:w="1700" w:type="dxa"/>
            <w:shd w:val="clear" w:color="auto" w:fill="auto"/>
          </w:tcPr>
          <w:p w14:paraId="29B4AC5B" w14:textId="77777777" w:rsidR="007A1DA9" w:rsidRPr="00CD7D70" w:rsidRDefault="007A1DA9" w:rsidP="003A4E67">
            <w:pPr>
              <w:pStyle w:val="TAL"/>
              <w:rPr>
                <w:rFonts w:eastAsia="MS Mincho"/>
                <w:lang w:eastAsia="en-US"/>
              </w:rPr>
            </w:pPr>
          </w:p>
        </w:tc>
        <w:tc>
          <w:tcPr>
            <w:tcW w:w="1104" w:type="dxa"/>
            <w:shd w:val="clear" w:color="auto" w:fill="auto"/>
          </w:tcPr>
          <w:p w14:paraId="1344ED49" w14:textId="77777777" w:rsidR="007A1DA9" w:rsidRPr="00CD7D70" w:rsidRDefault="007A1DA9" w:rsidP="003A4E67">
            <w:pPr>
              <w:pStyle w:val="TAL"/>
              <w:rPr>
                <w:rFonts w:eastAsia="MS Mincho"/>
                <w:lang w:eastAsia="en-US"/>
              </w:rPr>
            </w:pPr>
          </w:p>
        </w:tc>
      </w:tr>
    </w:tbl>
    <w:p w14:paraId="4FB5AA68" w14:textId="77777777" w:rsidR="007A1DA9" w:rsidRPr="00CD7D70" w:rsidRDefault="007A1DA9" w:rsidP="007A1DA9">
      <w:pPr>
        <w:rPr>
          <w:lang w:eastAsia="ja-JP"/>
        </w:rPr>
      </w:pPr>
    </w:p>
    <w:p w14:paraId="075738AB" w14:textId="77777777" w:rsidR="007A1DA9" w:rsidRPr="00CD7D70" w:rsidRDefault="007A1DA9" w:rsidP="007A1DA9">
      <w:pPr>
        <w:pStyle w:val="Heading4"/>
        <w:rPr>
          <w:rFonts w:eastAsia="MS Mincho"/>
          <w:lang w:eastAsia="ja-JP"/>
        </w:rPr>
      </w:pPr>
      <w:bookmarkStart w:id="462" w:name="_Toc27408709"/>
      <w:bookmarkStart w:id="463" w:name="_Toc51833070"/>
      <w:bookmarkStart w:id="464" w:name="_Toc59046306"/>
      <w:bookmarkStart w:id="465" w:name="_Toc68183052"/>
      <w:bookmarkStart w:id="466" w:name="_Toc75461970"/>
      <w:bookmarkStart w:id="467" w:name="_Toc83678817"/>
      <w:bookmarkStart w:id="468" w:name="_Toc106630092"/>
      <w:bookmarkStart w:id="469" w:name="_Toc114859336"/>
      <w:r w:rsidRPr="00CD7D70">
        <w:rPr>
          <w:rFonts w:eastAsia="MS Mincho"/>
        </w:rPr>
        <w:t>-</w:t>
      </w:r>
      <w:r w:rsidRPr="00CD7D70">
        <w:rPr>
          <w:rFonts w:eastAsia="MS Mincho"/>
        </w:rPr>
        <w:tab/>
        <w:t>OTDOA REQUEST LOCATION INFORMATION</w:t>
      </w:r>
      <w:bookmarkEnd w:id="462"/>
      <w:bookmarkEnd w:id="463"/>
      <w:bookmarkEnd w:id="464"/>
      <w:bookmarkEnd w:id="465"/>
      <w:bookmarkEnd w:id="466"/>
      <w:bookmarkEnd w:id="467"/>
      <w:bookmarkEnd w:id="468"/>
      <w:bookmarkEnd w:id="469"/>
    </w:p>
    <w:p w14:paraId="3825A647" w14:textId="77777777" w:rsidR="007A1DA9" w:rsidRPr="00CD7D70" w:rsidRDefault="007A1DA9" w:rsidP="007A1DA9">
      <w:pPr>
        <w:pStyle w:val="TH"/>
        <w:rPr>
          <w:rFonts w:eastAsia="MS Mincho"/>
        </w:rPr>
      </w:pPr>
      <w:r w:rsidRPr="00CD7D70">
        <w:rPr>
          <w:rFonts w:eastAsia="MS Mincho"/>
          <w:iCs/>
          <w:lang w:eastAsia="ja-JP"/>
        </w:rPr>
        <w:t>Table 5.4-5:</w:t>
      </w:r>
      <w:r w:rsidRPr="00CD7D70">
        <w:rPr>
          <w:rFonts w:eastAsia="MS Mincho"/>
          <w:lang w:eastAsia="ja-JP"/>
        </w:rPr>
        <w:t xml:space="preserve"> </w:t>
      </w:r>
      <w:r w:rsidRPr="00CD7D70">
        <w:rPr>
          <w:rFonts w:eastAsia="MS Mincho"/>
        </w:rPr>
        <w:t>OTDOA-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29B7DEC4" w14:textId="77777777" w:rsidTr="00CB0052">
        <w:trPr>
          <w:jc w:val="center"/>
        </w:trPr>
        <w:tc>
          <w:tcPr>
            <w:tcW w:w="9606" w:type="dxa"/>
            <w:gridSpan w:val="4"/>
            <w:shd w:val="clear" w:color="auto" w:fill="auto"/>
          </w:tcPr>
          <w:p w14:paraId="1768C770"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1.6</w:t>
            </w:r>
          </w:p>
        </w:tc>
      </w:tr>
      <w:tr w:rsidR="007A1DA9" w:rsidRPr="00CD7D70" w14:paraId="1122826B" w14:textId="77777777" w:rsidTr="00CB0052">
        <w:trPr>
          <w:jc w:val="center"/>
        </w:trPr>
        <w:tc>
          <w:tcPr>
            <w:tcW w:w="4535" w:type="dxa"/>
            <w:shd w:val="clear" w:color="auto" w:fill="auto"/>
          </w:tcPr>
          <w:p w14:paraId="0DE9DF32"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60243A68"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700" w:type="dxa"/>
            <w:shd w:val="clear" w:color="auto" w:fill="auto"/>
          </w:tcPr>
          <w:p w14:paraId="68E19F4A"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32A8CF39"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5C75C7E3" w14:textId="77777777" w:rsidTr="00CB0052">
        <w:trPr>
          <w:jc w:val="center"/>
        </w:trPr>
        <w:tc>
          <w:tcPr>
            <w:tcW w:w="4535" w:type="dxa"/>
            <w:shd w:val="clear" w:color="auto" w:fill="auto"/>
          </w:tcPr>
          <w:p w14:paraId="73F20C00" w14:textId="77777777" w:rsidR="007A1DA9" w:rsidRPr="00CD7D70" w:rsidRDefault="007A1DA9" w:rsidP="003A4E67">
            <w:pPr>
              <w:pStyle w:val="TAL"/>
              <w:rPr>
                <w:lang w:eastAsia="en-US"/>
              </w:rPr>
            </w:pPr>
            <w:r w:rsidRPr="00CD7D70">
              <w:rPr>
                <w:lang w:eastAsia="en-US"/>
              </w:rPr>
              <w:t>OTDOA-RequestLocationInformation ::= SEQUENCE {</w:t>
            </w:r>
          </w:p>
        </w:tc>
        <w:tc>
          <w:tcPr>
            <w:tcW w:w="2267" w:type="dxa"/>
            <w:shd w:val="clear" w:color="auto" w:fill="auto"/>
          </w:tcPr>
          <w:p w14:paraId="27C340A1" w14:textId="77777777" w:rsidR="007A1DA9" w:rsidRPr="00CD7D70" w:rsidRDefault="007A1DA9" w:rsidP="003A4E67">
            <w:pPr>
              <w:pStyle w:val="TAL"/>
              <w:rPr>
                <w:rFonts w:eastAsia="MS Mincho"/>
                <w:lang w:eastAsia="en-US"/>
              </w:rPr>
            </w:pPr>
          </w:p>
        </w:tc>
        <w:tc>
          <w:tcPr>
            <w:tcW w:w="1700" w:type="dxa"/>
            <w:shd w:val="clear" w:color="auto" w:fill="auto"/>
          </w:tcPr>
          <w:p w14:paraId="0893383C" w14:textId="77777777" w:rsidR="007A1DA9" w:rsidRPr="00CD7D70" w:rsidRDefault="007A1DA9" w:rsidP="003A4E67">
            <w:pPr>
              <w:pStyle w:val="TAL"/>
              <w:rPr>
                <w:rFonts w:eastAsia="MS Mincho"/>
                <w:lang w:eastAsia="en-US"/>
              </w:rPr>
            </w:pPr>
          </w:p>
        </w:tc>
        <w:tc>
          <w:tcPr>
            <w:tcW w:w="1104" w:type="dxa"/>
            <w:shd w:val="clear" w:color="auto" w:fill="auto"/>
          </w:tcPr>
          <w:p w14:paraId="12E0FDD0" w14:textId="77777777" w:rsidR="007A1DA9" w:rsidRPr="00CD7D70" w:rsidRDefault="007A1DA9" w:rsidP="003A4E67">
            <w:pPr>
              <w:pStyle w:val="TAL"/>
              <w:rPr>
                <w:rFonts w:eastAsia="MS Mincho"/>
                <w:lang w:eastAsia="en-US"/>
              </w:rPr>
            </w:pPr>
          </w:p>
        </w:tc>
      </w:tr>
      <w:tr w:rsidR="007A1DA9" w:rsidRPr="00CD7D70" w14:paraId="6552B844" w14:textId="77777777" w:rsidTr="00CB0052">
        <w:trPr>
          <w:jc w:val="center"/>
        </w:trPr>
        <w:tc>
          <w:tcPr>
            <w:tcW w:w="4535" w:type="dxa"/>
            <w:shd w:val="clear" w:color="auto" w:fill="auto"/>
          </w:tcPr>
          <w:p w14:paraId="2D823991" w14:textId="77777777" w:rsidR="007A1DA9" w:rsidRPr="00CD7D70" w:rsidRDefault="007A1DA9" w:rsidP="003A4E67">
            <w:pPr>
              <w:pStyle w:val="TAL"/>
              <w:rPr>
                <w:lang w:eastAsia="en-US"/>
              </w:rPr>
            </w:pPr>
            <w:r w:rsidRPr="00CD7D70">
              <w:rPr>
                <w:lang w:eastAsia="en-US"/>
              </w:rPr>
              <w:t xml:space="preserve">    assistanceAvailability</w:t>
            </w:r>
          </w:p>
        </w:tc>
        <w:tc>
          <w:tcPr>
            <w:tcW w:w="2267" w:type="dxa"/>
            <w:shd w:val="clear" w:color="auto" w:fill="auto"/>
          </w:tcPr>
          <w:p w14:paraId="77E72AF1" w14:textId="77777777" w:rsidR="007A1DA9" w:rsidRPr="00CD7D70" w:rsidRDefault="007A1DA9" w:rsidP="003A4E67">
            <w:pPr>
              <w:pStyle w:val="TAL"/>
              <w:rPr>
                <w:rFonts w:eastAsia="MS Mincho"/>
                <w:lang w:eastAsia="en-US"/>
              </w:rPr>
            </w:pPr>
            <w:r w:rsidRPr="00CD7D70">
              <w:rPr>
                <w:rFonts w:eastAsia="MS Mincho"/>
                <w:lang w:eastAsia="en-US"/>
              </w:rPr>
              <w:t>FALSE</w:t>
            </w:r>
          </w:p>
        </w:tc>
        <w:tc>
          <w:tcPr>
            <w:tcW w:w="1700" w:type="dxa"/>
            <w:shd w:val="clear" w:color="auto" w:fill="auto"/>
          </w:tcPr>
          <w:p w14:paraId="7A675363" w14:textId="77777777" w:rsidR="007A1DA9" w:rsidRPr="00CD7D70" w:rsidRDefault="007A1DA9" w:rsidP="003A4E67">
            <w:pPr>
              <w:pStyle w:val="TAL"/>
              <w:rPr>
                <w:rFonts w:eastAsia="MS Mincho"/>
                <w:lang w:eastAsia="en-US"/>
              </w:rPr>
            </w:pPr>
          </w:p>
        </w:tc>
        <w:tc>
          <w:tcPr>
            <w:tcW w:w="1104" w:type="dxa"/>
            <w:shd w:val="clear" w:color="auto" w:fill="auto"/>
          </w:tcPr>
          <w:p w14:paraId="68F6F646" w14:textId="77777777" w:rsidR="007A1DA9" w:rsidRPr="00CD7D70" w:rsidRDefault="007A1DA9" w:rsidP="003A4E67">
            <w:pPr>
              <w:pStyle w:val="TAL"/>
              <w:rPr>
                <w:rFonts w:eastAsia="MS Mincho"/>
                <w:lang w:eastAsia="en-US"/>
              </w:rPr>
            </w:pPr>
          </w:p>
        </w:tc>
      </w:tr>
      <w:tr w:rsidR="00653107" w:rsidRPr="00CD7D70" w14:paraId="71ECE623" w14:textId="77777777" w:rsidTr="006F37C8">
        <w:trPr>
          <w:jc w:val="center"/>
        </w:trPr>
        <w:tc>
          <w:tcPr>
            <w:tcW w:w="4535" w:type="dxa"/>
            <w:shd w:val="clear" w:color="auto" w:fill="auto"/>
          </w:tcPr>
          <w:p w14:paraId="3173E491" w14:textId="77777777" w:rsidR="00653107" w:rsidRPr="00CD7D70" w:rsidRDefault="00653107" w:rsidP="006F37C8">
            <w:pPr>
              <w:pStyle w:val="TAL"/>
              <w:rPr>
                <w:lang w:eastAsia="en-US"/>
              </w:rPr>
            </w:pPr>
            <w:r w:rsidRPr="00CD7D70">
              <w:rPr>
                <w:lang w:eastAsia="en-US"/>
              </w:rPr>
              <w:t xml:space="preserve">    </w:t>
            </w:r>
            <w:r w:rsidRPr="00CD7D70">
              <w:rPr>
                <w:snapToGrid w:val="0"/>
                <w:lang w:eastAsia="zh-CN"/>
              </w:rPr>
              <w:t>multipathRSTD-r14</w:t>
            </w:r>
          </w:p>
        </w:tc>
        <w:tc>
          <w:tcPr>
            <w:tcW w:w="2267" w:type="dxa"/>
            <w:shd w:val="clear" w:color="auto" w:fill="auto"/>
          </w:tcPr>
          <w:p w14:paraId="46145CAD"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700" w:type="dxa"/>
            <w:shd w:val="clear" w:color="auto" w:fill="auto"/>
          </w:tcPr>
          <w:p w14:paraId="16343610" w14:textId="77777777" w:rsidR="00653107" w:rsidRPr="00CD7D70" w:rsidRDefault="00653107" w:rsidP="006F37C8">
            <w:pPr>
              <w:pStyle w:val="TAL"/>
              <w:rPr>
                <w:rFonts w:eastAsia="MS Mincho"/>
                <w:lang w:eastAsia="en-US"/>
              </w:rPr>
            </w:pPr>
          </w:p>
        </w:tc>
        <w:tc>
          <w:tcPr>
            <w:tcW w:w="1104" w:type="dxa"/>
            <w:shd w:val="clear" w:color="auto" w:fill="auto"/>
          </w:tcPr>
          <w:p w14:paraId="6C0AB5CA"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122C0A67" w14:textId="77777777" w:rsidTr="006F37C8">
        <w:trPr>
          <w:jc w:val="center"/>
        </w:trPr>
        <w:tc>
          <w:tcPr>
            <w:tcW w:w="4535" w:type="dxa"/>
            <w:shd w:val="clear" w:color="auto" w:fill="auto"/>
          </w:tcPr>
          <w:p w14:paraId="2845D250" w14:textId="77777777" w:rsidR="00653107" w:rsidRPr="00CD7D70" w:rsidRDefault="00653107" w:rsidP="006F37C8">
            <w:pPr>
              <w:pStyle w:val="TAL"/>
              <w:rPr>
                <w:lang w:eastAsia="en-US"/>
              </w:rPr>
            </w:pPr>
            <w:r w:rsidRPr="00CD7D70">
              <w:rPr>
                <w:lang w:eastAsia="en-US"/>
              </w:rPr>
              <w:t xml:space="preserve">    </w:t>
            </w:r>
            <w:r w:rsidRPr="00CD7D70">
              <w:rPr>
                <w:lang w:eastAsia="zh-CN"/>
              </w:rPr>
              <w:t>maxNoOfRSTDmeas-r14</w:t>
            </w:r>
          </w:p>
        </w:tc>
        <w:tc>
          <w:tcPr>
            <w:tcW w:w="2267" w:type="dxa"/>
            <w:shd w:val="clear" w:color="auto" w:fill="auto"/>
          </w:tcPr>
          <w:p w14:paraId="19A21BCF"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700" w:type="dxa"/>
            <w:shd w:val="clear" w:color="auto" w:fill="auto"/>
          </w:tcPr>
          <w:p w14:paraId="7B119861" w14:textId="77777777" w:rsidR="00653107" w:rsidRPr="00CD7D70" w:rsidRDefault="00653107" w:rsidP="006F37C8">
            <w:pPr>
              <w:pStyle w:val="TAL"/>
              <w:rPr>
                <w:rFonts w:eastAsia="MS Mincho"/>
                <w:lang w:eastAsia="en-US"/>
              </w:rPr>
            </w:pPr>
          </w:p>
        </w:tc>
        <w:tc>
          <w:tcPr>
            <w:tcW w:w="1104" w:type="dxa"/>
            <w:shd w:val="clear" w:color="auto" w:fill="auto"/>
          </w:tcPr>
          <w:p w14:paraId="6D0FCCAD"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7A1DA9" w:rsidRPr="00CD7D70" w14:paraId="186D6DBA" w14:textId="77777777" w:rsidTr="00CB0052">
        <w:trPr>
          <w:jc w:val="center"/>
        </w:trPr>
        <w:tc>
          <w:tcPr>
            <w:tcW w:w="4535" w:type="dxa"/>
            <w:shd w:val="clear" w:color="auto" w:fill="auto"/>
          </w:tcPr>
          <w:p w14:paraId="3E97C724" w14:textId="77777777" w:rsidR="007A1DA9" w:rsidRPr="00CD7D70" w:rsidRDefault="007A1DA9" w:rsidP="003A4E67">
            <w:pPr>
              <w:pStyle w:val="TAL"/>
              <w:rPr>
                <w:lang w:eastAsia="en-US"/>
              </w:rPr>
            </w:pPr>
            <w:r w:rsidRPr="00CD7D70">
              <w:rPr>
                <w:lang w:eastAsia="en-US"/>
              </w:rPr>
              <w:t>}</w:t>
            </w:r>
          </w:p>
        </w:tc>
        <w:tc>
          <w:tcPr>
            <w:tcW w:w="2267" w:type="dxa"/>
            <w:shd w:val="clear" w:color="auto" w:fill="auto"/>
          </w:tcPr>
          <w:p w14:paraId="5FBF92FB" w14:textId="77777777" w:rsidR="007A1DA9" w:rsidRPr="00CD7D70" w:rsidRDefault="007A1DA9" w:rsidP="003A4E67">
            <w:pPr>
              <w:pStyle w:val="TAL"/>
              <w:rPr>
                <w:rFonts w:eastAsia="MS Mincho"/>
                <w:lang w:eastAsia="en-US"/>
              </w:rPr>
            </w:pPr>
          </w:p>
        </w:tc>
        <w:tc>
          <w:tcPr>
            <w:tcW w:w="1700" w:type="dxa"/>
            <w:shd w:val="clear" w:color="auto" w:fill="auto"/>
          </w:tcPr>
          <w:p w14:paraId="53769E65" w14:textId="77777777" w:rsidR="007A1DA9" w:rsidRPr="00CD7D70" w:rsidRDefault="007A1DA9" w:rsidP="003A4E67">
            <w:pPr>
              <w:pStyle w:val="TAL"/>
              <w:rPr>
                <w:rFonts w:eastAsia="MS Mincho"/>
                <w:lang w:eastAsia="en-US"/>
              </w:rPr>
            </w:pPr>
          </w:p>
        </w:tc>
        <w:tc>
          <w:tcPr>
            <w:tcW w:w="1104" w:type="dxa"/>
            <w:shd w:val="clear" w:color="auto" w:fill="auto"/>
          </w:tcPr>
          <w:p w14:paraId="08A76229" w14:textId="77777777" w:rsidR="007A1DA9" w:rsidRPr="00CD7D70" w:rsidRDefault="007A1DA9" w:rsidP="003A4E67">
            <w:pPr>
              <w:pStyle w:val="TAL"/>
              <w:rPr>
                <w:rFonts w:eastAsia="MS Mincho"/>
                <w:lang w:eastAsia="en-US"/>
              </w:rPr>
            </w:pPr>
          </w:p>
        </w:tc>
      </w:tr>
    </w:tbl>
    <w:p w14:paraId="39174034" w14:textId="77777777" w:rsidR="007A1DA9" w:rsidRPr="00CD7D70" w:rsidRDefault="007A1DA9" w:rsidP="007A1DA9">
      <w:pPr>
        <w:rPr>
          <w:lang w:eastAsia="ja-JP"/>
        </w:rPr>
      </w:pPr>
    </w:p>
    <w:p w14:paraId="4C06D73E" w14:textId="77777777" w:rsidR="007A1DA9" w:rsidRPr="00CD7D70" w:rsidRDefault="007A1DA9" w:rsidP="007A1DA9">
      <w:pPr>
        <w:pStyle w:val="Heading4"/>
        <w:rPr>
          <w:rFonts w:eastAsia="MS Mincho"/>
          <w:lang w:eastAsia="ja-JP"/>
        </w:rPr>
      </w:pPr>
      <w:bookmarkStart w:id="470" w:name="_Toc27408710"/>
      <w:bookmarkStart w:id="471" w:name="_Toc51833071"/>
      <w:bookmarkStart w:id="472" w:name="_Toc59046307"/>
      <w:bookmarkStart w:id="473" w:name="_Toc68183053"/>
      <w:bookmarkStart w:id="474" w:name="_Toc75461971"/>
      <w:bookmarkStart w:id="475" w:name="_Toc83678818"/>
      <w:bookmarkStart w:id="476" w:name="_Toc106630093"/>
      <w:bookmarkStart w:id="477" w:name="_Toc114859337"/>
      <w:r w:rsidRPr="00CD7D70">
        <w:rPr>
          <w:rFonts w:eastAsia="MS Mincho"/>
        </w:rPr>
        <w:t>-</w:t>
      </w:r>
      <w:r w:rsidRPr="00CD7D70">
        <w:rPr>
          <w:rFonts w:eastAsia="MS Mincho"/>
        </w:rPr>
        <w:tab/>
        <w:t>ECID REQUEST LOCATION INFORMATION</w:t>
      </w:r>
      <w:bookmarkEnd w:id="470"/>
      <w:bookmarkEnd w:id="471"/>
      <w:bookmarkEnd w:id="472"/>
      <w:bookmarkEnd w:id="473"/>
      <w:bookmarkEnd w:id="474"/>
      <w:bookmarkEnd w:id="475"/>
      <w:bookmarkEnd w:id="476"/>
      <w:bookmarkEnd w:id="477"/>
    </w:p>
    <w:p w14:paraId="3D7C42E2" w14:textId="77777777" w:rsidR="007A1DA9" w:rsidRPr="00CD7D70" w:rsidRDefault="007A1DA9" w:rsidP="007A1DA9">
      <w:pPr>
        <w:pStyle w:val="TH"/>
        <w:rPr>
          <w:rFonts w:eastAsia="MS Mincho"/>
        </w:rPr>
      </w:pPr>
      <w:r w:rsidRPr="00CD7D70">
        <w:rPr>
          <w:rFonts w:eastAsia="MS Mincho"/>
          <w:iCs/>
          <w:lang w:eastAsia="ja-JP"/>
        </w:rPr>
        <w:t>Table 5.4-6:</w:t>
      </w:r>
      <w:r w:rsidRPr="00CD7D70">
        <w:rPr>
          <w:rFonts w:eastAsia="MS Mincho"/>
          <w:lang w:eastAsia="ja-JP"/>
        </w:rPr>
        <w:t xml:space="preserve"> </w:t>
      </w:r>
      <w:r w:rsidRPr="00CD7D70">
        <w:rPr>
          <w:rFonts w:eastAsia="MS Mincho"/>
        </w:rPr>
        <w:t>ECID-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D7D70" w14:paraId="2D7A66C2" w14:textId="77777777" w:rsidTr="00CB0052">
        <w:trPr>
          <w:jc w:val="center"/>
        </w:trPr>
        <w:tc>
          <w:tcPr>
            <w:tcW w:w="9606" w:type="dxa"/>
            <w:gridSpan w:val="4"/>
            <w:shd w:val="clear" w:color="auto" w:fill="auto"/>
          </w:tcPr>
          <w:p w14:paraId="631EBE60"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3.3</w:t>
            </w:r>
          </w:p>
        </w:tc>
      </w:tr>
      <w:tr w:rsidR="007A1DA9" w:rsidRPr="00CD7D70" w14:paraId="180FD26D" w14:textId="77777777" w:rsidTr="00CB0052">
        <w:trPr>
          <w:jc w:val="center"/>
        </w:trPr>
        <w:tc>
          <w:tcPr>
            <w:tcW w:w="4535" w:type="dxa"/>
            <w:shd w:val="clear" w:color="auto" w:fill="auto"/>
          </w:tcPr>
          <w:p w14:paraId="4BC4D9F2"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59E9FEF7"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700" w:type="dxa"/>
            <w:shd w:val="clear" w:color="auto" w:fill="auto"/>
          </w:tcPr>
          <w:p w14:paraId="00E732B6"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40910F96"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1C5F504F" w14:textId="77777777" w:rsidTr="00CB0052">
        <w:trPr>
          <w:jc w:val="center"/>
        </w:trPr>
        <w:tc>
          <w:tcPr>
            <w:tcW w:w="4535" w:type="dxa"/>
            <w:shd w:val="clear" w:color="auto" w:fill="auto"/>
          </w:tcPr>
          <w:p w14:paraId="320851E0" w14:textId="77777777" w:rsidR="007A1DA9" w:rsidRPr="00CD7D70" w:rsidRDefault="007A1DA9" w:rsidP="003A4E67">
            <w:pPr>
              <w:pStyle w:val="TAL"/>
              <w:rPr>
                <w:lang w:eastAsia="en-US"/>
              </w:rPr>
            </w:pPr>
            <w:r w:rsidRPr="00CD7D70">
              <w:rPr>
                <w:lang w:eastAsia="en-US"/>
              </w:rPr>
              <w:t>ECID-RequestLocationInformation ::= SEQUENCE {</w:t>
            </w:r>
          </w:p>
        </w:tc>
        <w:tc>
          <w:tcPr>
            <w:tcW w:w="2267" w:type="dxa"/>
            <w:shd w:val="clear" w:color="auto" w:fill="auto"/>
          </w:tcPr>
          <w:p w14:paraId="0439D3A6" w14:textId="77777777" w:rsidR="007A1DA9" w:rsidRPr="00CD7D70" w:rsidRDefault="007A1DA9" w:rsidP="003A4E67">
            <w:pPr>
              <w:pStyle w:val="TAL"/>
              <w:rPr>
                <w:rFonts w:eastAsia="MS Mincho"/>
                <w:lang w:eastAsia="en-US"/>
              </w:rPr>
            </w:pPr>
          </w:p>
        </w:tc>
        <w:tc>
          <w:tcPr>
            <w:tcW w:w="1700" w:type="dxa"/>
            <w:shd w:val="clear" w:color="auto" w:fill="auto"/>
          </w:tcPr>
          <w:p w14:paraId="39792F8B" w14:textId="77777777" w:rsidR="007A1DA9" w:rsidRPr="00CD7D70" w:rsidRDefault="007A1DA9" w:rsidP="003A4E67">
            <w:pPr>
              <w:pStyle w:val="TAL"/>
              <w:rPr>
                <w:rFonts w:eastAsia="MS Mincho"/>
                <w:lang w:eastAsia="en-US"/>
              </w:rPr>
            </w:pPr>
          </w:p>
        </w:tc>
        <w:tc>
          <w:tcPr>
            <w:tcW w:w="1104" w:type="dxa"/>
            <w:shd w:val="clear" w:color="auto" w:fill="auto"/>
          </w:tcPr>
          <w:p w14:paraId="7921AFB9" w14:textId="77777777" w:rsidR="007A1DA9" w:rsidRPr="00CD7D70" w:rsidRDefault="007A1DA9" w:rsidP="003A4E67">
            <w:pPr>
              <w:pStyle w:val="TAL"/>
              <w:rPr>
                <w:rFonts w:eastAsia="MS Mincho"/>
                <w:lang w:eastAsia="en-US"/>
              </w:rPr>
            </w:pPr>
          </w:p>
        </w:tc>
      </w:tr>
      <w:tr w:rsidR="007A1DA9" w:rsidRPr="00CD7D70" w14:paraId="717A1C95" w14:textId="77777777" w:rsidTr="00CB0052">
        <w:trPr>
          <w:jc w:val="center"/>
        </w:trPr>
        <w:tc>
          <w:tcPr>
            <w:tcW w:w="4535" w:type="dxa"/>
            <w:shd w:val="clear" w:color="auto" w:fill="auto"/>
          </w:tcPr>
          <w:p w14:paraId="0F98A32B" w14:textId="77777777" w:rsidR="007A1DA9" w:rsidRPr="00CD7D70" w:rsidRDefault="007A1DA9" w:rsidP="003A4E67">
            <w:pPr>
              <w:pStyle w:val="TAL"/>
              <w:rPr>
                <w:lang w:eastAsia="en-US"/>
              </w:rPr>
            </w:pPr>
            <w:r w:rsidRPr="00CD7D70">
              <w:rPr>
                <w:lang w:eastAsia="en-US"/>
              </w:rPr>
              <w:t xml:space="preserve">   requestedMeasurements </w:t>
            </w:r>
          </w:p>
        </w:tc>
        <w:tc>
          <w:tcPr>
            <w:tcW w:w="2267" w:type="dxa"/>
            <w:shd w:val="clear" w:color="auto" w:fill="auto"/>
          </w:tcPr>
          <w:p w14:paraId="6DB8727F" w14:textId="77777777" w:rsidR="007A1DA9" w:rsidRPr="00CD7D70" w:rsidRDefault="007A1DA9" w:rsidP="003A4E67">
            <w:pPr>
              <w:pStyle w:val="TAL"/>
              <w:rPr>
                <w:rFonts w:eastAsia="MS Mincho"/>
                <w:lang w:eastAsia="en-US"/>
              </w:rPr>
            </w:pPr>
            <w:r w:rsidRPr="00CD7D70">
              <w:rPr>
                <w:rFonts w:eastAsia="MS Mincho"/>
                <w:lang w:eastAsia="en-US"/>
              </w:rPr>
              <w:t>All measurements supported by the UE</w:t>
            </w:r>
          </w:p>
        </w:tc>
        <w:tc>
          <w:tcPr>
            <w:tcW w:w="1700" w:type="dxa"/>
            <w:shd w:val="clear" w:color="auto" w:fill="auto"/>
          </w:tcPr>
          <w:p w14:paraId="580D7616" w14:textId="77777777" w:rsidR="007A1DA9" w:rsidRPr="00CD7D70" w:rsidRDefault="007A1DA9" w:rsidP="003A4E67">
            <w:pPr>
              <w:pStyle w:val="TAL"/>
              <w:rPr>
                <w:rFonts w:eastAsia="MS Mincho"/>
                <w:lang w:eastAsia="en-US"/>
              </w:rPr>
            </w:pPr>
          </w:p>
        </w:tc>
        <w:tc>
          <w:tcPr>
            <w:tcW w:w="1104" w:type="dxa"/>
            <w:shd w:val="clear" w:color="auto" w:fill="auto"/>
          </w:tcPr>
          <w:p w14:paraId="1777FEE4" w14:textId="77777777" w:rsidR="007A1DA9" w:rsidRPr="00CD7D70" w:rsidRDefault="007A1DA9" w:rsidP="003A4E67">
            <w:pPr>
              <w:pStyle w:val="TAL"/>
              <w:rPr>
                <w:rFonts w:eastAsia="MS Mincho"/>
                <w:lang w:eastAsia="en-US"/>
              </w:rPr>
            </w:pPr>
          </w:p>
        </w:tc>
      </w:tr>
      <w:tr w:rsidR="007A1DA9" w:rsidRPr="00CD7D70" w14:paraId="698AA7F2" w14:textId="77777777" w:rsidTr="00CB0052">
        <w:trPr>
          <w:jc w:val="center"/>
        </w:trPr>
        <w:tc>
          <w:tcPr>
            <w:tcW w:w="4535" w:type="dxa"/>
            <w:shd w:val="clear" w:color="auto" w:fill="auto"/>
          </w:tcPr>
          <w:p w14:paraId="74A78353" w14:textId="77777777" w:rsidR="007A1DA9" w:rsidRPr="00CD7D70" w:rsidRDefault="007A1DA9" w:rsidP="003A4E67">
            <w:pPr>
              <w:pStyle w:val="TAL"/>
              <w:rPr>
                <w:lang w:eastAsia="en-US"/>
              </w:rPr>
            </w:pPr>
            <w:r w:rsidRPr="00CD7D70">
              <w:rPr>
                <w:lang w:eastAsia="en-US"/>
              </w:rPr>
              <w:t>}</w:t>
            </w:r>
          </w:p>
        </w:tc>
        <w:tc>
          <w:tcPr>
            <w:tcW w:w="2267" w:type="dxa"/>
            <w:shd w:val="clear" w:color="auto" w:fill="auto"/>
          </w:tcPr>
          <w:p w14:paraId="59660974" w14:textId="77777777" w:rsidR="007A1DA9" w:rsidRPr="00CD7D70" w:rsidRDefault="007A1DA9" w:rsidP="003A4E67">
            <w:pPr>
              <w:pStyle w:val="TAL"/>
              <w:rPr>
                <w:rFonts w:eastAsia="MS Mincho"/>
                <w:lang w:eastAsia="en-US"/>
              </w:rPr>
            </w:pPr>
          </w:p>
        </w:tc>
        <w:tc>
          <w:tcPr>
            <w:tcW w:w="1700" w:type="dxa"/>
            <w:shd w:val="clear" w:color="auto" w:fill="auto"/>
          </w:tcPr>
          <w:p w14:paraId="3A857C2F" w14:textId="77777777" w:rsidR="007A1DA9" w:rsidRPr="00CD7D70" w:rsidRDefault="007A1DA9" w:rsidP="003A4E67">
            <w:pPr>
              <w:pStyle w:val="TAL"/>
              <w:rPr>
                <w:rFonts w:eastAsia="MS Mincho"/>
                <w:lang w:eastAsia="en-US"/>
              </w:rPr>
            </w:pPr>
          </w:p>
        </w:tc>
        <w:tc>
          <w:tcPr>
            <w:tcW w:w="1104" w:type="dxa"/>
            <w:shd w:val="clear" w:color="auto" w:fill="auto"/>
          </w:tcPr>
          <w:p w14:paraId="2DF9F722" w14:textId="77777777" w:rsidR="007A1DA9" w:rsidRPr="00CD7D70" w:rsidRDefault="007A1DA9" w:rsidP="003A4E67">
            <w:pPr>
              <w:pStyle w:val="TAL"/>
              <w:rPr>
                <w:rFonts w:eastAsia="MS Mincho"/>
                <w:lang w:eastAsia="en-US"/>
              </w:rPr>
            </w:pPr>
          </w:p>
        </w:tc>
      </w:tr>
    </w:tbl>
    <w:p w14:paraId="0759CB87" w14:textId="77777777" w:rsidR="007A1DA9" w:rsidRPr="00CD7D70" w:rsidRDefault="007A1DA9" w:rsidP="003A4E67">
      <w:pPr>
        <w:rPr>
          <w:rFonts w:eastAsia="MS Mincho"/>
          <w:lang w:eastAsia="ja-JP"/>
        </w:rPr>
      </w:pPr>
    </w:p>
    <w:p w14:paraId="1AE1C101" w14:textId="77777777" w:rsidR="00E902C8" w:rsidRPr="00CD7D70" w:rsidRDefault="00E902C8" w:rsidP="00E902C8">
      <w:pPr>
        <w:pStyle w:val="Heading4"/>
        <w:rPr>
          <w:rFonts w:eastAsia="MS Mincho"/>
          <w:lang w:eastAsia="ja-JP"/>
        </w:rPr>
      </w:pPr>
      <w:bookmarkStart w:id="478" w:name="_Toc27408711"/>
      <w:bookmarkStart w:id="479" w:name="_Toc51833072"/>
      <w:bookmarkStart w:id="480" w:name="_Toc59046308"/>
      <w:bookmarkStart w:id="481" w:name="_Toc68183054"/>
      <w:bookmarkStart w:id="482" w:name="_Toc75461972"/>
      <w:bookmarkStart w:id="483" w:name="_Toc83678819"/>
      <w:bookmarkStart w:id="484" w:name="_Toc106630094"/>
      <w:bookmarkStart w:id="485" w:name="_Toc114859338"/>
      <w:r w:rsidRPr="00CD7D70">
        <w:rPr>
          <w:rFonts w:eastAsia="MS Mincho"/>
        </w:rPr>
        <w:lastRenderedPageBreak/>
        <w:t>-</w:t>
      </w:r>
      <w:r w:rsidRPr="00CD7D70">
        <w:rPr>
          <w:rFonts w:eastAsia="MS Mincho"/>
        </w:rPr>
        <w:tab/>
        <w:t>TBS REQUEST LOCATION INFORMATION</w:t>
      </w:r>
      <w:bookmarkEnd w:id="478"/>
      <w:bookmarkEnd w:id="479"/>
      <w:bookmarkEnd w:id="480"/>
      <w:bookmarkEnd w:id="481"/>
      <w:bookmarkEnd w:id="482"/>
      <w:bookmarkEnd w:id="483"/>
      <w:bookmarkEnd w:id="484"/>
      <w:bookmarkEnd w:id="485"/>
    </w:p>
    <w:p w14:paraId="61B5F75D" w14:textId="77777777" w:rsidR="00E902C8" w:rsidRPr="00CD7D70" w:rsidRDefault="00E902C8" w:rsidP="00E902C8">
      <w:pPr>
        <w:pStyle w:val="TH"/>
        <w:rPr>
          <w:rFonts w:eastAsia="MS Mincho"/>
        </w:rPr>
      </w:pPr>
      <w:r w:rsidRPr="00CD7D70">
        <w:rPr>
          <w:rFonts w:eastAsia="MS Mincho"/>
          <w:iCs/>
          <w:lang w:eastAsia="ja-JP"/>
        </w:rPr>
        <w:t>Table 5.4-7:</w:t>
      </w:r>
      <w:r w:rsidRPr="00CD7D70">
        <w:rPr>
          <w:rFonts w:eastAsia="MS Mincho"/>
          <w:lang w:eastAsia="ja-JP"/>
        </w:rPr>
        <w:t xml:space="preserve"> TBS-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E902C8" w:rsidRPr="00CD7D70" w14:paraId="4645FBEB" w14:textId="77777777" w:rsidTr="005742D3">
        <w:trPr>
          <w:jc w:val="center"/>
        </w:trPr>
        <w:tc>
          <w:tcPr>
            <w:tcW w:w="9606" w:type="dxa"/>
            <w:gridSpan w:val="4"/>
            <w:shd w:val="clear" w:color="auto" w:fill="auto"/>
          </w:tcPr>
          <w:p w14:paraId="1CDF86E0" w14:textId="77777777" w:rsidR="00E902C8" w:rsidRPr="00CD7D70" w:rsidRDefault="00E902C8" w:rsidP="005742D3">
            <w:pPr>
              <w:pStyle w:val="TAL"/>
              <w:rPr>
                <w:rFonts w:eastAsia="MS Mincho"/>
                <w:lang w:eastAsia="en-US"/>
              </w:rPr>
            </w:pPr>
            <w:r w:rsidRPr="00CD7D70">
              <w:rPr>
                <w:rFonts w:eastAsia="MS Mincho"/>
                <w:lang w:eastAsia="en-US"/>
              </w:rPr>
              <w:t>Derivation Path: 36.355 clause 6.5.4.3</w:t>
            </w:r>
          </w:p>
        </w:tc>
      </w:tr>
      <w:tr w:rsidR="00E902C8" w:rsidRPr="00CD7D70" w14:paraId="6CF78080" w14:textId="77777777" w:rsidTr="005742D3">
        <w:trPr>
          <w:jc w:val="center"/>
        </w:trPr>
        <w:tc>
          <w:tcPr>
            <w:tcW w:w="4535" w:type="dxa"/>
            <w:shd w:val="clear" w:color="auto" w:fill="auto"/>
          </w:tcPr>
          <w:p w14:paraId="05DE3739" w14:textId="77777777" w:rsidR="00E902C8" w:rsidRPr="00CD7D70" w:rsidRDefault="00E902C8" w:rsidP="005742D3">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38F938CF" w14:textId="77777777" w:rsidR="00E902C8" w:rsidRPr="00CD7D70" w:rsidRDefault="00E902C8" w:rsidP="005742D3">
            <w:pPr>
              <w:pStyle w:val="TAH"/>
              <w:rPr>
                <w:rFonts w:eastAsia="MS Mincho"/>
                <w:lang w:eastAsia="en-US"/>
              </w:rPr>
            </w:pPr>
            <w:r w:rsidRPr="00CD7D70">
              <w:rPr>
                <w:rFonts w:eastAsia="MS Mincho"/>
                <w:lang w:eastAsia="en-US"/>
              </w:rPr>
              <w:t>Value/remark</w:t>
            </w:r>
          </w:p>
        </w:tc>
        <w:tc>
          <w:tcPr>
            <w:tcW w:w="1700" w:type="dxa"/>
            <w:shd w:val="clear" w:color="auto" w:fill="auto"/>
          </w:tcPr>
          <w:p w14:paraId="4C053264" w14:textId="77777777" w:rsidR="00E902C8" w:rsidRPr="00CD7D70" w:rsidRDefault="00E902C8" w:rsidP="005742D3">
            <w:pPr>
              <w:pStyle w:val="TAH"/>
              <w:rPr>
                <w:rFonts w:eastAsia="MS Mincho"/>
                <w:lang w:eastAsia="en-US"/>
              </w:rPr>
            </w:pPr>
            <w:r w:rsidRPr="00CD7D70">
              <w:rPr>
                <w:rFonts w:eastAsia="MS Mincho"/>
                <w:lang w:eastAsia="en-US"/>
              </w:rPr>
              <w:t>Comment</w:t>
            </w:r>
          </w:p>
        </w:tc>
        <w:tc>
          <w:tcPr>
            <w:tcW w:w="1104" w:type="dxa"/>
            <w:shd w:val="clear" w:color="auto" w:fill="auto"/>
          </w:tcPr>
          <w:p w14:paraId="7E6B1452" w14:textId="77777777" w:rsidR="00E902C8" w:rsidRPr="00CD7D70" w:rsidRDefault="00E902C8" w:rsidP="005742D3">
            <w:pPr>
              <w:pStyle w:val="TAH"/>
              <w:rPr>
                <w:rFonts w:eastAsia="MS Mincho"/>
                <w:lang w:eastAsia="en-US"/>
              </w:rPr>
            </w:pPr>
            <w:r w:rsidRPr="00CD7D70">
              <w:rPr>
                <w:rFonts w:eastAsia="MS Mincho"/>
                <w:lang w:eastAsia="en-US"/>
              </w:rPr>
              <w:t>Condition</w:t>
            </w:r>
          </w:p>
        </w:tc>
      </w:tr>
      <w:tr w:rsidR="00E902C8" w:rsidRPr="00CD7D70" w14:paraId="1BC1779C" w14:textId="77777777" w:rsidTr="005742D3">
        <w:trPr>
          <w:jc w:val="center"/>
        </w:trPr>
        <w:tc>
          <w:tcPr>
            <w:tcW w:w="4535" w:type="dxa"/>
            <w:shd w:val="clear" w:color="auto" w:fill="auto"/>
          </w:tcPr>
          <w:p w14:paraId="6E09B24C" w14:textId="77777777" w:rsidR="00E902C8" w:rsidRPr="00CD7D70" w:rsidRDefault="00E902C8" w:rsidP="005742D3">
            <w:pPr>
              <w:pStyle w:val="TAL"/>
              <w:rPr>
                <w:lang w:eastAsia="en-US"/>
              </w:rPr>
            </w:pPr>
            <w:r w:rsidRPr="00CD7D70">
              <w:rPr>
                <w:lang w:eastAsia="en-US"/>
              </w:rPr>
              <w:t>TBS-RequestLocationInformation-r13 ::= SEQUENCE {</w:t>
            </w:r>
          </w:p>
        </w:tc>
        <w:tc>
          <w:tcPr>
            <w:tcW w:w="2267" w:type="dxa"/>
            <w:shd w:val="clear" w:color="auto" w:fill="auto"/>
          </w:tcPr>
          <w:p w14:paraId="0509FAEF" w14:textId="77777777" w:rsidR="00E902C8" w:rsidRPr="00CD7D70" w:rsidRDefault="00E902C8" w:rsidP="005742D3">
            <w:pPr>
              <w:pStyle w:val="TAL"/>
              <w:rPr>
                <w:rFonts w:eastAsia="MS Mincho"/>
                <w:lang w:eastAsia="en-US"/>
              </w:rPr>
            </w:pPr>
          </w:p>
        </w:tc>
        <w:tc>
          <w:tcPr>
            <w:tcW w:w="1700" w:type="dxa"/>
            <w:shd w:val="clear" w:color="auto" w:fill="auto"/>
          </w:tcPr>
          <w:p w14:paraId="6AEC56E6" w14:textId="77777777" w:rsidR="00E902C8" w:rsidRPr="00CD7D70" w:rsidRDefault="00E902C8" w:rsidP="005742D3">
            <w:pPr>
              <w:pStyle w:val="TAL"/>
              <w:rPr>
                <w:rFonts w:eastAsia="MS Mincho"/>
                <w:lang w:eastAsia="en-US"/>
              </w:rPr>
            </w:pPr>
          </w:p>
        </w:tc>
        <w:tc>
          <w:tcPr>
            <w:tcW w:w="1104" w:type="dxa"/>
            <w:shd w:val="clear" w:color="auto" w:fill="auto"/>
          </w:tcPr>
          <w:p w14:paraId="07CE989D" w14:textId="77777777" w:rsidR="00E902C8" w:rsidRPr="00CD7D70" w:rsidRDefault="00E902C8" w:rsidP="005742D3">
            <w:pPr>
              <w:pStyle w:val="TAL"/>
              <w:rPr>
                <w:rFonts w:eastAsia="MS Mincho"/>
                <w:lang w:eastAsia="en-US"/>
              </w:rPr>
            </w:pPr>
          </w:p>
        </w:tc>
      </w:tr>
      <w:tr w:rsidR="00E902C8" w:rsidRPr="00CD7D70" w14:paraId="72BEF1EB" w14:textId="77777777" w:rsidTr="005742D3">
        <w:trPr>
          <w:jc w:val="center"/>
        </w:trPr>
        <w:tc>
          <w:tcPr>
            <w:tcW w:w="4535" w:type="dxa"/>
            <w:shd w:val="clear" w:color="auto" w:fill="auto"/>
          </w:tcPr>
          <w:p w14:paraId="68165477" w14:textId="77777777" w:rsidR="00E902C8" w:rsidRPr="00CD7D70" w:rsidRDefault="00E902C8" w:rsidP="005742D3">
            <w:pPr>
              <w:pStyle w:val="TAL"/>
              <w:rPr>
                <w:lang w:eastAsia="en-US"/>
              </w:rPr>
            </w:pPr>
            <w:r w:rsidRPr="00CD7D70">
              <w:rPr>
                <w:lang w:eastAsia="en-US"/>
              </w:rPr>
              <w:t xml:space="preserve">   mbsSgnMeasListReq-r13</w:t>
            </w:r>
          </w:p>
        </w:tc>
        <w:tc>
          <w:tcPr>
            <w:tcW w:w="2267" w:type="dxa"/>
            <w:shd w:val="clear" w:color="auto" w:fill="auto"/>
          </w:tcPr>
          <w:p w14:paraId="3BB34D4C" w14:textId="77777777" w:rsidR="00E902C8" w:rsidRPr="00CD7D70" w:rsidRDefault="00E902C8" w:rsidP="005742D3">
            <w:pPr>
              <w:pStyle w:val="TAL"/>
              <w:rPr>
                <w:rFonts w:eastAsia="MS Mincho"/>
                <w:lang w:eastAsia="en-US"/>
              </w:rPr>
            </w:pPr>
            <w:r w:rsidRPr="00CD7D70">
              <w:rPr>
                <w:rFonts w:eastAsia="MS Mincho"/>
                <w:lang w:eastAsia="en-US"/>
              </w:rPr>
              <w:t>TRUE (UE-Assisted MBS)</w:t>
            </w:r>
          </w:p>
        </w:tc>
        <w:tc>
          <w:tcPr>
            <w:tcW w:w="1700" w:type="dxa"/>
            <w:shd w:val="clear" w:color="auto" w:fill="auto"/>
          </w:tcPr>
          <w:p w14:paraId="68A91DF2" w14:textId="77777777" w:rsidR="00E902C8" w:rsidRPr="00CD7D70" w:rsidRDefault="00E902C8" w:rsidP="005742D3">
            <w:pPr>
              <w:pStyle w:val="TAL"/>
              <w:rPr>
                <w:rFonts w:eastAsia="MS Mincho"/>
                <w:lang w:eastAsia="en-US"/>
              </w:rPr>
            </w:pPr>
            <w:r w:rsidRPr="00CD7D70">
              <w:rPr>
                <w:rFonts w:eastAsia="MS Mincho"/>
                <w:lang w:eastAsia="en-US"/>
              </w:rPr>
              <w:t>Rel-13 onwards</w:t>
            </w:r>
          </w:p>
        </w:tc>
        <w:tc>
          <w:tcPr>
            <w:tcW w:w="1104" w:type="dxa"/>
            <w:shd w:val="clear" w:color="auto" w:fill="auto"/>
          </w:tcPr>
          <w:p w14:paraId="3AEEB5BD" w14:textId="77777777" w:rsidR="00E902C8" w:rsidRPr="00CD7D70" w:rsidRDefault="00E902C8" w:rsidP="005742D3">
            <w:pPr>
              <w:pStyle w:val="TAL"/>
              <w:rPr>
                <w:rFonts w:eastAsia="MS Mincho"/>
                <w:lang w:eastAsia="en-US"/>
              </w:rPr>
            </w:pPr>
          </w:p>
        </w:tc>
      </w:tr>
      <w:tr w:rsidR="00B12B1A" w:rsidRPr="00CD7D70" w14:paraId="6E65902F" w14:textId="77777777" w:rsidTr="00D77135">
        <w:trPr>
          <w:jc w:val="center"/>
        </w:trPr>
        <w:tc>
          <w:tcPr>
            <w:tcW w:w="4535" w:type="dxa"/>
            <w:shd w:val="clear" w:color="auto" w:fill="auto"/>
          </w:tcPr>
          <w:p w14:paraId="2253B18B" w14:textId="77777777" w:rsidR="00B12B1A" w:rsidRPr="00CD7D70" w:rsidRDefault="00B12B1A" w:rsidP="00D77135">
            <w:pPr>
              <w:pStyle w:val="TAL"/>
              <w:rPr>
                <w:lang w:eastAsia="en-US"/>
              </w:rPr>
            </w:pPr>
            <w:r w:rsidRPr="00CD7D70">
              <w:rPr>
                <w:lang w:eastAsia="en-US"/>
              </w:rPr>
              <w:t xml:space="preserve">   mbsAssistanceAvailability-r14</w:t>
            </w:r>
          </w:p>
        </w:tc>
        <w:tc>
          <w:tcPr>
            <w:tcW w:w="2267" w:type="dxa"/>
            <w:shd w:val="clear" w:color="auto" w:fill="auto"/>
          </w:tcPr>
          <w:p w14:paraId="7FCEEDFF" w14:textId="77777777" w:rsidR="00B12B1A" w:rsidRPr="00CD7D70" w:rsidRDefault="00B12B1A" w:rsidP="00D77135">
            <w:pPr>
              <w:pStyle w:val="TAL"/>
              <w:rPr>
                <w:rFonts w:eastAsia="MS Mincho"/>
                <w:lang w:eastAsia="en-US"/>
              </w:rPr>
            </w:pPr>
            <w:r w:rsidRPr="00CD7D70">
              <w:rPr>
                <w:rFonts w:eastAsia="MS Mincho"/>
                <w:lang w:eastAsia="en-US"/>
              </w:rPr>
              <w:t>FALSE</w:t>
            </w:r>
          </w:p>
        </w:tc>
        <w:tc>
          <w:tcPr>
            <w:tcW w:w="1700" w:type="dxa"/>
            <w:shd w:val="clear" w:color="auto" w:fill="auto"/>
          </w:tcPr>
          <w:p w14:paraId="408D3AEF" w14:textId="77777777" w:rsidR="00B12B1A" w:rsidRPr="00CD7D70" w:rsidRDefault="00B12B1A" w:rsidP="00D77135">
            <w:pPr>
              <w:pStyle w:val="TAL"/>
              <w:rPr>
                <w:rFonts w:eastAsia="MS Mincho"/>
                <w:lang w:eastAsia="en-US"/>
              </w:rPr>
            </w:pPr>
            <w:r w:rsidRPr="00CD7D70">
              <w:rPr>
                <w:rFonts w:eastAsia="MS Mincho"/>
                <w:lang w:eastAsia="en-US"/>
              </w:rPr>
              <w:t>Rel-14 onwards</w:t>
            </w:r>
          </w:p>
        </w:tc>
        <w:tc>
          <w:tcPr>
            <w:tcW w:w="1104" w:type="dxa"/>
            <w:shd w:val="clear" w:color="auto" w:fill="auto"/>
          </w:tcPr>
          <w:p w14:paraId="051AC0DD" w14:textId="77777777" w:rsidR="00B12B1A" w:rsidRPr="00CD7D70" w:rsidRDefault="00B12B1A" w:rsidP="00D77135">
            <w:pPr>
              <w:pStyle w:val="TAL"/>
              <w:rPr>
                <w:rFonts w:eastAsia="MS Mincho"/>
                <w:lang w:eastAsia="en-US"/>
              </w:rPr>
            </w:pPr>
          </w:p>
        </w:tc>
      </w:tr>
      <w:tr w:rsidR="00B12B1A" w:rsidRPr="00CD7D70" w14:paraId="50E1EDB3" w14:textId="77777777" w:rsidTr="00D77135">
        <w:trPr>
          <w:jc w:val="center"/>
        </w:trPr>
        <w:tc>
          <w:tcPr>
            <w:tcW w:w="4535" w:type="dxa"/>
            <w:shd w:val="clear" w:color="auto" w:fill="auto"/>
          </w:tcPr>
          <w:p w14:paraId="49595A3A" w14:textId="77777777" w:rsidR="00B12B1A" w:rsidRPr="00CD7D70" w:rsidRDefault="00B12B1A" w:rsidP="00D77135">
            <w:pPr>
              <w:pStyle w:val="TAL"/>
              <w:rPr>
                <w:lang w:eastAsia="en-US"/>
              </w:rPr>
            </w:pPr>
            <w:r w:rsidRPr="00CD7D70">
              <w:rPr>
                <w:lang w:eastAsia="en-US"/>
              </w:rPr>
              <w:t xml:space="preserve">   mbsRequestedMeasurements-r14</w:t>
            </w:r>
          </w:p>
        </w:tc>
        <w:tc>
          <w:tcPr>
            <w:tcW w:w="2267" w:type="dxa"/>
            <w:shd w:val="clear" w:color="auto" w:fill="auto"/>
          </w:tcPr>
          <w:p w14:paraId="03E7465B" w14:textId="77777777" w:rsidR="00B12B1A" w:rsidRPr="00CD7D70" w:rsidRDefault="00B12B1A" w:rsidP="00D77135">
            <w:pPr>
              <w:pStyle w:val="TAL"/>
              <w:rPr>
                <w:rFonts w:eastAsia="MS Mincho"/>
                <w:lang w:eastAsia="en-US"/>
              </w:rPr>
            </w:pPr>
            <w:r w:rsidRPr="00CD7D70">
              <w:rPr>
                <w:rFonts w:eastAsia="MS Mincho"/>
                <w:lang w:eastAsia="en-US"/>
              </w:rPr>
              <w:t>Not present</w:t>
            </w:r>
          </w:p>
        </w:tc>
        <w:tc>
          <w:tcPr>
            <w:tcW w:w="1700" w:type="dxa"/>
            <w:shd w:val="clear" w:color="auto" w:fill="auto"/>
          </w:tcPr>
          <w:p w14:paraId="5A82B805" w14:textId="77777777" w:rsidR="00B12B1A" w:rsidRPr="00CD7D70" w:rsidRDefault="00B12B1A" w:rsidP="00D77135">
            <w:pPr>
              <w:pStyle w:val="TAL"/>
              <w:rPr>
                <w:rFonts w:eastAsia="MS Mincho"/>
                <w:lang w:eastAsia="en-US"/>
              </w:rPr>
            </w:pPr>
            <w:r w:rsidRPr="00CD7D70">
              <w:rPr>
                <w:rFonts w:eastAsia="MS Mincho"/>
                <w:lang w:eastAsia="en-US"/>
              </w:rPr>
              <w:t>Rel-14 onwards</w:t>
            </w:r>
          </w:p>
        </w:tc>
        <w:tc>
          <w:tcPr>
            <w:tcW w:w="1104" w:type="dxa"/>
            <w:shd w:val="clear" w:color="auto" w:fill="auto"/>
          </w:tcPr>
          <w:p w14:paraId="63DA8309" w14:textId="77777777" w:rsidR="00B12B1A" w:rsidRPr="00CD7D70" w:rsidRDefault="00B12B1A" w:rsidP="00D77135">
            <w:pPr>
              <w:pStyle w:val="TAL"/>
              <w:rPr>
                <w:rFonts w:eastAsia="MS Mincho"/>
                <w:lang w:eastAsia="en-US"/>
              </w:rPr>
            </w:pPr>
          </w:p>
        </w:tc>
      </w:tr>
      <w:tr w:rsidR="00E902C8" w:rsidRPr="00CD7D70" w14:paraId="5F99A55B" w14:textId="77777777" w:rsidTr="005742D3">
        <w:trPr>
          <w:jc w:val="center"/>
        </w:trPr>
        <w:tc>
          <w:tcPr>
            <w:tcW w:w="4535" w:type="dxa"/>
            <w:shd w:val="clear" w:color="auto" w:fill="auto"/>
          </w:tcPr>
          <w:p w14:paraId="0668C86B" w14:textId="77777777" w:rsidR="00E902C8" w:rsidRPr="00CD7D70" w:rsidRDefault="00E902C8" w:rsidP="005742D3">
            <w:pPr>
              <w:pStyle w:val="TAL"/>
              <w:rPr>
                <w:lang w:eastAsia="en-US"/>
              </w:rPr>
            </w:pPr>
            <w:r w:rsidRPr="00CD7D70">
              <w:rPr>
                <w:lang w:eastAsia="en-US"/>
              </w:rPr>
              <w:t>}</w:t>
            </w:r>
          </w:p>
        </w:tc>
        <w:tc>
          <w:tcPr>
            <w:tcW w:w="2267" w:type="dxa"/>
            <w:shd w:val="clear" w:color="auto" w:fill="auto"/>
          </w:tcPr>
          <w:p w14:paraId="7CDD62EB" w14:textId="77777777" w:rsidR="00E902C8" w:rsidRPr="00CD7D70" w:rsidRDefault="00E902C8" w:rsidP="005742D3">
            <w:pPr>
              <w:pStyle w:val="TAL"/>
              <w:rPr>
                <w:rFonts w:eastAsia="MS Mincho"/>
                <w:lang w:eastAsia="en-US"/>
              </w:rPr>
            </w:pPr>
          </w:p>
        </w:tc>
        <w:tc>
          <w:tcPr>
            <w:tcW w:w="1700" w:type="dxa"/>
            <w:shd w:val="clear" w:color="auto" w:fill="auto"/>
          </w:tcPr>
          <w:p w14:paraId="5428DE76" w14:textId="77777777" w:rsidR="00E902C8" w:rsidRPr="00CD7D70" w:rsidRDefault="00E902C8" w:rsidP="005742D3">
            <w:pPr>
              <w:pStyle w:val="TAL"/>
              <w:rPr>
                <w:rFonts w:eastAsia="MS Mincho"/>
                <w:lang w:eastAsia="en-US"/>
              </w:rPr>
            </w:pPr>
          </w:p>
        </w:tc>
        <w:tc>
          <w:tcPr>
            <w:tcW w:w="1104" w:type="dxa"/>
            <w:shd w:val="clear" w:color="auto" w:fill="auto"/>
          </w:tcPr>
          <w:p w14:paraId="3EEB2FE8" w14:textId="77777777" w:rsidR="00E902C8" w:rsidRPr="00CD7D70" w:rsidRDefault="00E902C8" w:rsidP="005742D3">
            <w:pPr>
              <w:pStyle w:val="TAL"/>
              <w:rPr>
                <w:rFonts w:eastAsia="MS Mincho"/>
                <w:lang w:eastAsia="en-US"/>
              </w:rPr>
            </w:pPr>
          </w:p>
        </w:tc>
      </w:tr>
    </w:tbl>
    <w:p w14:paraId="2469783D" w14:textId="77777777" w:rsidR="00C914D7" w:rsidRPr="00CD7D70" w:rsidRDefault="00C914D7" w:rsidP="00C914D7">
      <w:pPr>
        <w:rPr>
          <w:rFonts w:eastAsia="MS Mincho"/>
          <w:lang w:eastAsia="ja-JP"/>
        </w:rPr>
      </w:pPr>
    </w:p>
    <w:p w14:paraId="7D369060" w14:textId="77777777" w:rsidR="00C914D7" w:rsidRPr="00CD7D70" w:rsidRDefault="00C914D7" w:rsidP="00C914D7">
      <w:pPr>
        <w:pStyle w:val="Heading4"/>
        <w:rPr>
          <w:rFonts w:eastAsia="MS Mincho"/>
          <w:lang w:eastAsia="ja-JP"/>
        </w:rPr>
      </w:pPr>
      <w:bookmarkStart w:id="486" w:name="_Toc27408712"/>
      <w:bookmarkStart w:id="487" w:name="_Toc51833073"/>
      <w:bookmarkStart w:id="488" w:name="_Toc59046309"/>
      <w:bookmarkStart w:id="489" w:name="_Toc68183055"/>
      <w:bookmarkStart w:id="490" w:name="_Toc75461973"/>
      <w:bookmarkStart w:id="491" w:name="_Toc83678820"/>
      <w:bookmarkStart w:id="492" w:name="_Toc106630095"/>
      <w:bookmarkStart w:id="493" w:name="_Toc114859339"/>
      <w:r w:rsidRPr="00CD7D70">
        <w:rPr>
          <w:rFonts w:eastAsia="MS Mincho"/>
        </w:rPr>
        <w:t>-</w:t>
      </w:r>
      <w:r w:rsidRPr="00CD7D70">
        <w:rPr>
          <w:rFonts w:eastAsia="MS Mincho"/>
        </w:rPr>
        <w:tab/>
        <w:t>WLAN REQUEST LOCATION INFORMATION</w:t>
      </w:r>
      <w:bookmarkEnd w:id="486"/>
      <w:bookmarkEnd w:id="487"/>
      <w:bookmarkEnd w:id="488"/>
      <w:bookmarkEnd w:id="489"/>
      <w:bookmarkEnd w:id="490"/>
      <w:bookmarkEnd w:id="491"/>
      <w:bookmarkEnd w:id="492"/>
      <w:bookmarkEnd w:id="493"/>
    </w:p>
    <w:p w14:paraId="314DB95F" w14:textId="77777777" w:rsidR="00C914D7" w:rsidRPr="00CD7D70" w:rsidRDefault="00C914D7" w:rsidP="00C914D7">
      <w:pPr>
        <w:pStyle w:val="TH"/>
        <w:rPr>
          <w:rFonts w:eastAsia="MS Mincho"/>
        </w:rPr>
      </w:pPr>
      <w:r w:rsidRPr="00CD7D70">
        <w:rPr>
          <w:rFonts w:eastAsia="MS Mincho"/>
          <w:iCs/>
          <w:lang w:eastAsia="ja-JP"/>
        </w:rPr>
        <w:t>Table 5.4-8:</w:t>
      </w:r>
      <w:r w:rsidRPr="00CD7D70">
        <w:rPr>
          <w:rFonts w:eastAsia="MS Mincho"/>
          <w:lang w:eastAsia="ja-JP"/>
        </w:rPr>
        <w:t xml:space="preserve"> WLAN-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C914D7" w:rsidRPr="00CD7D70" w14:paraId="18158A44" w14:textId="77777777" w:rsidTr="006F13A4">
        <w:trPr>
          <w:jc w:val="center"/>
        </w:trPr>
        <w:tc>
          <w:tcPr>
            <w:tcW w:w="9606" w:type="dxa"/>
            <w:gridSpan w:val="4"/>
            <w:shd w:val="clear" w:color="auto" w:fill="auto"/>
          </w:tcPr>
          <w:p w14:paraId="0DCD4D27" w14:textId="77777777" w:rsidR="00C914D7" w:rsidRPr="00CD7D70" w:rsidRDefault="00C914D7" w:rsidP="006F13A4">
            <w:pPr>
              <w:pStyle w:val="TAL"/>
              <w:rPr>
                <w:rFonts w:eastAsia="MS Mincho"/>
                <w:lang w:eastAsia="en-US"/>
              </w:rPr>
            </w:pPr>
            <w:r w:rsidRPr="00CD7D70">
              <w:rPr>
                <w:rFonts w:eastAsia="MS Mincho"/>
                <w:lang w:eastAsia="en-US"/>
              </w:rPr>
              <w:t>Derivation Path: 36.355 clause 6.5.6.3</w:t>
            </w:r>
          </w:p>
        </w:tc>
      </w:tr>
      <w:tr w:rsidR="00C914D7" w:rsidRPr="00CD7D70" w14:paraId="39CC87BE" w14:textId="77777777" w:rsidTr="006F13A4">
        <w:trPr>
          <w:jc w:val="center"/>
        </w:trPr>
        <w:tc>
          <w:tcPr>
            <w:tcW w:w="4535" w:type="dxa"/>
            <w:shd w:val="clear" w:color="auto" w:fill="auto"/>
          </w:tcPr>
          <w:p w14:paraId="0D6615EB" w14:textId="77777777" w:rsidR="00C914D7" w:rsidRPr="00CD7D70" w:rsidRDefault="00C914D7" w:rsidP="006F13A4">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2063893A" w14:textId="77777777" w:rsidR="00C914D7" w:rsidRPr="00CD7D70" w:rsidRDefault="00C914D7" w:rsidP="006F13A4">
            <w:pPr>
              <w:pStyle w:val="TAH"/>
              <w:rPr>
                <w:rFonts w:eastAsia="MS Mincho"/>
                <w:lang w:eastAsia="en-US"/>
              </w:rPr>
            </w:pPr>
            <w:r w:rsidRPr="00CD7D70">
              <w:rPr>
                <w:rFonts w:eastAsia="MS Mincho"/>
                <w:lang w:eastAsia="en-US"/>
              </w:rPr>
              <w:t>Value/remark</w:t>
            </w:r>
          </w:p>
        </w:tc>
        <w:tc>
          <w:tcPr>
            <w:tcW w:w="1700" w:type="dxa"/>
            <w:shd w:val="clear" w:color="auto" w:fill="auto"/>
          </w:tcPr>
          <w:p w14:paraId="25943A08" w14:textId="77777777" w:rsidR="00C914D7" w:rsidRPr="00CD7D70" w:rsidRDefault="00C914D7" w:rsidP="006F13A4">
            <w:pPr>
              <w:pStyle w:val="TAH"/>
              <w:rPr>
                <w:rFonts w:eastAsia="MS Mincho"/>
                <w:lang w:eastAsia="en-US"/>
              </w:rPr>
            </w:pPr>
            <w:r w:rsidRPr="00CD7D70">
              <w:rPr>
                <w:rFonts w:eastAsia="MS Mincho"/>
                <w:lang w:eastAsia="en-US"/>
              </w:rPr>
              <w:t>Comment</w:t>
            </w:r>
          </w:p>
        </w:tc>
        <w:tc>
          <w:tcPr>
            <w:tcW w:w="1104" w:type="dxa"/>
            <w:shd w:val="clear" w:color="auto" w:fill="auto"/>
          </w:tcPr>
          <w:p w14:paraId="42831514" w14:textId="77777777" w:rsidR="00C914D7" w:rsidRPr="00CD7D70" w:rsidRDefault="00C914D7" w:rsidP="006F13A4">
            <w:pPr>
              <w:pStyle w:val="TAH"/>
              <w:rPr>
                <w:rFonts w:eastAsia="MS Mincho"/>
                <w:lang w:eastAsia="en-US"/>
              </w:rPr>
            </w:pPr>
            <w:r w:rsidRPr="00CD7D70">
              <w:rPr>
                <w:rFonts w:eastAsia="MS Mincho"/>
                <w:lang w:eastAsia="en-US"/>
              </w:rPr>
              <w:t>Condition</w:t>
            </w:r>
          </w:p>
        </w:tc>
      </w:tr>
      <w:tr w:rsidR="00C914D7" w:rsidRPr="00CD7D70" w14:paraId="49A8CF03" w14:textId="77777777" w:rsidTr="006F13A4">
        <w:trPr>
          <w:jc w:val="center"/>
        </w:trPr>
        <w:tc>
          <w:tcPr>
            <w:tcW w:w="4535" w:type="dxa"/>
            <w:shd w:val="clear" w:color="auto" w:fill="auto"/>
          </w:tcPr>
          <w:p w14:paraId="768057F1" w14:textId="77777777" w:rsidR="00C914D7" w:rsidRPr="00CD7D70" w:rsidRDefault="00C914D7" w:rsidP="006F13A4">
            <w:pPr>
              <w:pStyle w:val="TAL"/>
              <w:rPr>
                <w:lang w:eastAsia="en-US"/>
              </w:rPr>
            </w:pPr>
            <w:r w:rsidRPr="00CD7D70">
              <w:rPr>
                <w:lang w:eastAsia="en-US"/>
              </w:rPr>
              <w:t>WLAN-RequestLocationInformation-r13 ::= SEQUENCE {</w:t>
            </w:r>
          </w:p>
        </w:tc>
        <w:tc>
          <w:tcPr>
            <w:tcW w:w="2267" w:type="dxa"/>
            <w:shd w:val="clear" w:color="auto" w:fill="auto"/>
          </w:tcPr>
          <w:p w14:paraId="34BAA32D" w14:textId="77777777" w:rsidR="00C914D7" w:rsidRPr="00CD7D70" w:rsidRDefault="00C914D7" w:rsidP="006F13A4">
            <w:pPr>
              <w:pStyle w:val="TAL"/>
              <w:rPr>
                <w:rFonts w:eastAsia="MS Mincho"/>
                <w:lang w:eastAsia="en-US"/>
              </w:rPr>
            </w:pPr>
          </w:p>
        </w:tc>
        <w:tc>
          <w:tcPr>
            <w:tcW w:w="1700" w:type="dxa"/>
            <w:shd w:val="clear" w:color="auto" w:fill="auto"/>
          </w:tcPr>
          <w:p w14:paraId="7712BB1A" w14:textId="77777777" w:rsidR="00C914D7" w:rsidRPr="00CD7D70" w:rsidRDefault="00C914D7" w:rsidP="006F13A4">
            <w:pPr>
              <w:pStyle w:val="TAL"/>
              <w:rPr>
                <w:rFonts w:eastAsia="MS Mincho"/>
                <w:lang w:eastAsia="en-US"/>
              </w:rPr>
            </w:pPr>
          </w:p>
        </w:tc>
        <w:tc>
          <w:tcPr>
            <w:tcW w:w="1104" w:type="dxa"/>
            <w:shd w:val="clear" w:color="auto" w:fill="auto"/>
          </w:tcPr>
          <w:p w14:paraId="24A0D8C5" w14:textId="77777777" w:rsidR="00C914D7" w:rsidRPr="00CD7D70" w:rsidRDefault="00C914D7" w:rsidP="006F13A4">
            <w:pPr>
              <w:pStyle w:val="TAL"/>
              <w:rPr>
                <w:rFonts w:eastAsia="MS Mincho"/>
                <w:lang w:eastAsia="en-US"/>
              </w:rPr>
            </w:pPr>
          </w:p>
        </w:tc>
      </w:tr>
      <w:tr w:rsidR="00C914D7" w:rsidRPr="00CD7D70" w14:paraId="7F94D04D" w14:textId="77777777" w:rsidTr="006F13A4">
        <w:trPr>
          <w:jc w:val="center"/>
        </w:trPr>
        <w:tc>
          <w:tcPr>
            <w:tcW w:w="4535" w:type="dxa"/>
            <w:shd w:val="clear" w:color="auto" w:fill="auto"/>
          </w:tcPr>
          <w:p w14:paraId="6C1A90EF" w14:textId="77777777" w:rsidR="00C914D7" w:rsidRPr="00CD7D70" w:rsidRDefault="00C914D7" w:rsidP="006F13A4">
            <w:pPr>
              <w:pStyle w:val="TAL"/>
              <w:rPr>
                <w:lang w:eastAsia="en-US"/>
              </w:rPr>
            </w:pPr>
            <w:r w:rsidRPr="00CD7D70">
              <w:rPr>
                <w:lang w:eastAsia="en-US"/>
              </w:rPr>
              <w:t xml:space="preserve">   </w:t>
            </w:r>
            <w:r w:rsidRPr="00CD7D70">
              <w:rPr>
                <w:snapToGrid w:val="0"/>
                <w:lang w:eastAsia="en-US"/>
              </w:rPr>
              <w:t>requestedMeasurements-r13</w:t>
            </w:r>
          </w:p>
        </w:tc>
        <w:tc>
          <w:tcPr>
            <w:tcW w:w="2267" w:type="dxa"/>
            <w:shd w:val="clear" w:color="auto" w:fill="auto"/>
          </w:tcPr>
          <w:p w14:paraId="523721C6" w14:textId="77777777" w:rsidR="00C914D7" w:rsidRPr="00CD7D70" w:rsidRDefault="00C914D7" w:rsidP="006F13A4">
            <w:pPr>
              <w:pStyle w:val="TAL"/>
              <w:rPr>
                <w:rFonts w:eastAsia="MS Mincho"/>
                <w:lang w:eastAsia="en-US"/>
              </w:rPr>
            </w:pPr>
            <w:r w:rsidRPr="00CD7D70">
              <w:rPr>
                <w:rFonts w:eastAsia="MS Mincho"/>
                <w:lang w:eastAsia="en-US"/>
              </w:rPr>
              <w:t>bit 0 = 1 (rssi)</w:t>
            </w:r>
            <w:r w:rsidR="00FD055E" w:rsidRPr="00CD7D70">
              <w:rPr>
                <w:rFonts w:eastAsia="MS Mincho"/>
                <w:lang w:eastAsia="en-US"/>
              </w:rPr>
              <w:t xml:space="preserve"> (UE-Assisted WLAN)</w:t>
            </w:r>
          </w:p>
          <w:p w14:paraId="28179A00" w14:textId="77777777" w:rsidR="00C914D7" w:rsidRPr="00CD7D70" w:rsidRDefault="00C914D7" w:rsidP="006F13A4">
            <w:pPr>
              <w:pStyle w:val="TAL"/>
              <w:rPr>
                <w:rFonts w:eastAsia="MS Mincho"/>
                <w:lang w:eastAsia="en-US"/>
              </w:rPr>
            </w:pPr>
            <w:r w:rsidRPr="00CD7D70">
              <w:rPr>
                <w:rFonts w:eastAsia="MS Mincho"/>
                <w:lang w:eastAsia="en-US"/>
              </w:rPr>
              <w:t>bit 1 = 1 (rtt)</w:t>
            </w:r>
            <w:r w:rsidR="00FD055E" w:rsidRPr="00CD7D70">
              <w:rPr>
                <w:rFonts w:eastAsia="MS Mincho"/>
                <w:lang w:eastAsia="en-US"/>
              </w:rPr>
              <w:t xml:space="preserve"> (UE-Assisted WLAN)</w:t>
            </w:r>
          </w:p>
        </w:tc>
        <w:tc>
          <w:tcPr>
            <w:tcW w:w="1700" w:type="dxa"/>
            <w:shd w:val="clear" w:color="auto" w:fill="auto"/>
          </w:tcPr>
          <w:p w14:paraId="2C7BA926" w14:textId="77777777" w:rsidR="00C914D7" w:rsidRPr="00CD7D70" w:rsidRDefault="00C914D7" w:rsidP="006F13A4">
            <w:pPr>
              <w:pStyle w:val="TAL"/>
              <w:rPr>
                <w:rFonts w:eastAsia="MS Mincho"/>
                <w:lang w:eastAsia="en-US"/>
              </w:rPr>
            </w:pPr>
            <w:r w:rsidRPr="00CD7D70">
              <w:rPr>
                <w:rFonts w:eastAsia="MS Mincho"/>
                <w:lang w:eastAsia="en-US"/>
              </w:rPr>
              <w:t>Rel-13 onwards</w:t>
            </w:r>
          </w:p>
        </w:tc>
        <w:tc>
          <w:tcPr>
            <w:tcW w:w="1104" w:type="dxa"/>
            <w:shd w:val="clear" w:color="auto" w:fill="auto"/>
          </w:tcPr>
          <w:p w14:paraId="1F14E4A8" w14:textId="77777777" w:rsidR="00C914D7" w:rsidRPr="00CD7D70" w:rsidRDefault="00C914D7" w:rsidP="006F13A4">
            <w:pPr>
              <w:pStyle w:val="TAL"/>
              <w:rPr>
                <w:rFonts w:eastAsia="MS Mincho"/>
                <w:lang w:eastAsia="en-US"/>
              </w:rPr>
            </w:pPr>
          </w:p>
        </w:tc>
      </w:tr>
      <w:tr w:rsidR="00E4587B" w:rsidRPr="00CD7D70" w14:paraId="5071CFD9" w14:textId="77777777" w:rsidTr="00EC1E89">
        <w:trPr>
          <w:jc w:val="center"/>
        </w:trPr>
        <w:tc>
          <w:tcPr>
            <w:tcW w:w="4535" w:type="dxa"/>
            <w:shd w:val="clear" w:color="auto" w:fill="auto"/>
          </w:tcPr>
          <w:p w14:paraId="0B0820EC" w14:textId="77777777" w:rsidR="00E4587B" w:rsidRPr="00CD7D70" w:rsidRDefault="00E4587B" w:rsidP="00EC1E89">
            <w:pPr>
              <w:pStyle w:val="TAL"/>
              <w:rPr>
                <w:lang w:eastAsia="en-US"/>
              </w:rPr>
            </w:pPr>
            <w:r w:rsidRPr="00CD7D70">
              <w:rPr>
                <w:lang w:eastAsia="en-US"/>
              </w:rPr>
              <w:t xml:space="preserve">   </w:t>
            </w:r>
            <w:r w:rsidRPr="00CD7D70">
              <w:rPr>
                <w:snapToGrid w:val="0"/>
                <w:lang w:eastAsia="en-US"/>
              </w:rPr>
              <w:t>assistanceAvailability-r14</w:t>
            </w:r>
          </w:p>
        </w:tc>
        <w:tc>
          <w:tcPr>
            <w:tcW w:w="2267" w:type="dxa"/>
            <w:shd w:val="clear" w:color="auto" w:fill="auto"/>
          </w:tcPr>
          <w:p w14:paraId="51E3B674" w14:textId="77777777" w:rsidR="00E4587B" w:rsidRPr="00CD7D70" w:rsidRDefault="00E4587B" w:rsidP="00EC1E89">
            <w:pPr>
              <w:pStyle w:val="TAL"/>
              <w:rPr>
                <w:rFonts w:eastAsia="MS Mincho"/>
                <w:lang w:eastAsia="en-US"/>
              </w:rPr>
            </w:pPr>
            <w:r w:rsidRPr="00CD7D70">
              <w:rPr>
                <w:rFonts w:eastAsia="MS Mincho"/>
                <w:lang w:eastAsia="en-US"/>
              </w:rPr>
              <w:t>FALSE</w:t>
            </w:r>
          </w:p>
        </w:tc>
        <w:tc>
          <w:tcPr>
            <w:tcW w:w="1700" w:type="dxa"/>
            <w:shd w:val="clear" w:color="auto" w:fill="auto"/>
          </w:tcPr>
          <w:p w14:paraId="27DB6D3D" w14:textId="77777777" w:rsidR="00E4587B" w:rsidRPr="00CD7D70" w:rsidRDefault="00E4587B" w:rsidP="00EC1E89">
            <w:pPr>
              <w:pStyle w:val="TAL"/>
              <w:rPr>
                <w:rFonts w:eastAsia="MS Mincho"/>
                <w:lang w:eastAsia="en-US"/>
              </w:rPr>
            </w:pPr>
            <w:r w:rsidRPr="00CD7D70">
              <w:rPr>
                <w:rFonts w:eastAsia="MS Mincho"/>
                <w:lang w:eastAsia="en-US"/>
              </w:rPr>
              <w:t>Rel-14 onwards</w:t>
            </w:r>
          </w:p>
        </w:tc>
        <w:tc>
          <w:tcPr>
            <w:tcW w:w="1104" w:type="dxa"/>
            <w:shd w:val="clear" w:color="auto" w:fill="auto"/>
          </w:tcPr>
          <w:p w14:paraId="27FA829F" w14:textId="77777777" w:rsidR="00E4587B" w:rsidRPr="00CD7D70" w:rsidRDefault="00E4587B" w:rsidP="00EC1E89">
            <w:pPr>
              <w:pStyle w:val="TAL"/>
              <w:rPr>
                <w:rFonts w:eastAsia="MS Mincho"/>
                <w:lang w:eastAsia="en-US"/>
              </w:rPr>
            </w:pPr>
          </w:p>
        </w:tc>
      </w:tr>
      <w:tr w:rsidR="00C914D7" w:rsidRPr="00CD7D70" w14:paraId="5AEF9D62" w14:textId="77777777" w:rsidTr="006F13A4">
        <w:trPr>
          <w:jc w:val="center"/>
        </w:trPr>
        <w:tc>
          <w:tcPr>
            <w:tcW w:w="4535" w:type="dxa"/>
            <w:shd w:val="clear" w:color="auto" w:fill="auto"/>
          </w:tcPr>
          <w:p w14:paraId="393F999D" w14:textId="77777777" w:rsidR="00C914D7" w:rsidRPr="00CD7D70" w:rsidRDefault="00C914D7" w:rsidP="006F13A4">
            <w:pPr>
              <w:pStyle w:val="TAL"/>
              <w:rPr>
                <w:lang w:eastAsia="en-US"/>
              </w:rPr>
            </w:pPr>
            <w:r w:rsidRPr="00CD7D70">
              <w:rPr>
                <w:lang w:eastAsia="en-US"/>
              </w:rPr>
              <w:t>}</w:t>
            </w:r>
          </w:p>
        </w:tc>
        <w:tc>
          <w:tcPr>
            <w:tcW w:w="2267" w:type="dxa"/>
            <w:shd w:val="clear" w:color="auto" w:fill="auto"/>
          </w:tcPr>
          <w:p w14:paraId="57F4F772" w14:textId="77777777" w:rsidR="00C914D7" w:rsidRPr="00CD7D70" w:rsidRDefault="00C914D7" w:rsidP="006F13A4">
            <w:pPr>
              <w:pStyle w:val="TAL"/>
              <w:rPr>
                <w:rFonts w:eastAsia="MS Mincho"/>
                <w:lang w:eastAsia="en-US"/>
              </w:rPr>
            </w:pPr>
          </w:p>
        </w:tc>
        <w:tc>
          <w:tcPr>
            <w:tcW w:w="1700" w:type="dxa"/>
            <w:shd w:val="clear" w:color="auto" w:fill="auto"/>
          </w:tcPr>
          <w:p w14:paraId="6BC5C154" w14:textId="77777777" w:rsidR="00C914D7" w:rsidRPr="00CD7D70" w:rsidRDefault="00C914D7" w:rsidP="006F13A4">
            <w:pPr>
              <w:pStyle w:val="TAL"/>
              <w:rPr>
                <w:rFonts w:eastAsia="MS Mincho"/>
                <w:lang w:eastAsia="en-US"/>
              </w:rPr>
            </w:pPr>
          </w:p>
        </w:tc>
        <w:tc>
          <w:tcPr>
            <w:tcW w:w="1104" w:type="dxa"/>
            <w:shd w:val="clear" w:color="auto" w:fill="auto"/>
          </w:tcPr>
          <w:p w14:paraId="1C96A975" w14:textId="77777777" w:rsidR="00C914D7" w:rsidRPr="00CD7D70" w:rsidRDefault="00C914D7" w:rsidP="006F13A4">
            <w:pPr>
              <w:pStyle w:val="TAL"/>
              <w:rPr>
                <w:rFonts w:eastAsia="MS Mincho"/>
                <w:lang w:eastAsia="en-US"/>
              </w:rPr>
            </w:pPr>
          </w:p>
        </w:tc>
      </w:tr>
    </w:tbl>
    <w:p w14:paraId="35759510" w14:textId="77777777" w:rsidR="00776888" w:rsidRPr="00CD7D70" w:rsidRDefault="00776888" w:rsidP="00776888">
      <w:pPr>
        <w:rPr>
          <w:rFonts w:eastAsia="MS Mincho"/>
          <w:lang w:eastAsia="ja-JP"/>
        </w:rPr>
      </w:pPr>
    </w:p>
    <w:p w14:paraId="7AE46631" w14:textId="77777777" w:rsidR="00776888" w:rsidRPr="00CD7D70" w:rsidRDefault="00776888" w:rsidP="00776888">
      <w:pPr>
        <w:pStyle w:val="Heading4"/>
        <w:rPr>
          <w:rFonts w:eastAsia="MS Mincho"/>
          <w:lang w:eastAsia="ja-JP"/>
        </w:rPr>
      </w:pPr>
      <w:bookmarkStart w:id="494" w:name="_Toc27408713"/>
      <w:bookmarkStart w:id="495" w:name="_Toc51833074"/>
      <w:bookmarkStart w:id="496" w:name="_Toc59046310"/>
      <w:bookmarkStart w:id="497" w:name="_Toc68183056"/>
      <w:bookmarkStart w:id="498" w:name="_Toc75461974"/>
      <w:bookmarkStart w:id="499" w:name="_Toc83678821"/>
      <w:bookmarkStart w:id="500" w:name="_Toc106630096"/>
      <w:bookmarkStart w:id="501" w:name="_Toc114859340"/>
      <w:r w:rsidRPr="00CD7D70">
        <w:rPr>
          <w:rFonts w:eastAsia="MS Mincho"/>
        </w:rPr>
        <w:t>-</w:t>
      </w:r>
      <w:r w:rsidRPr="00CD7D70">
        <w:rPr>
          <w:rFonts w:eastAsia="MS Mincho"/>
        </w:rPr>
        <w:tab/>
        <w:t>BT REQUEST LOCATION INFORMATION</w:t>
      </w:r>
      <w:bookmarkEnd w:id="494"/>
      <w:bookmarkEnd w:id="495"/>
      <w:bookmarkEnd w:id="496"/>
      <w:bookmarkEnd w:id="497"/>
      <w:bookmarkEnd w:id="498"/>
      <w:bookmarkEnd w:id="499"/>
      <w:bookmarkEnd w:id="500"/>
      <w:bookmarkEnd w:id="501"/>
    </w:p>
    <w:p w14:paraId="27316EC6" w14:textId="77777777" w:rsidR="00776888" w:rsidRPr="00CD7D70" w:rsidRDefault="00776888" w:rsidP="00776888">
      <w:pPr>
        <w:pStyle w:val="TH"/>
        <w:rPr>
          <w:rFonts w:eastAsia="MS Mincho"/>
        </w:rPr>
      </w:pPr>
      <w:r w:rsidRPr="00CD7D70">
        <w:rPr>
          <w:rFonts w:eastAsia="MS Mincho"/>
          <w:iCs/>
          <w:lang w:eastAsia="ja-JP"/>
        </w:rPr>
        <w:t>Table 5.4-9:</w:t>
      </w:r>
      <w:r w:rsidRPr="00CD7D70">
        <w:rPr>
          <w:rFonts w:eastAsia="MS Mincho"/>
          <w:lang w:eastAsia="ja-JP"/>
        </w:rPr>
        <w:t xml:space="preserve"> B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76888" w:rsidRPr="00CD7D70" w14:paraId="19D9C5DF" w14:textId="77777777" w:rsidTr="006F13A4">
        <w:trPr>
          <w:jc w:val="center"/>
        </w:trPr>
        <w:tc>
          <w:tcPr>
            <w:tcW w:w="9606" w:type="dxa"/>
            <w:gridSpan w:val="4"/>
            <w:shd w:val="clear" w:color="auto" w:fill="auto"/>
          </w:tcPr>
          <w:p w14:paraId="2E7356E8" w14:textId="77777777" w:rsidR="00776888" w:rsidRPr="00CD7D70" w:rsidRDefault="00776888" w:rsidP="006F13A4">
            <w:pPr>
              <w:pStyle w:val="TAL"/>
              <w:rPr>
                <w:rFonts w:eastAsia="MS Mincho"/>
                <w:lang w:eastAsia="en-US"/>
              </w:rPr>
            </w:pPr>
            <w:r w:rsidRPr="00CD7D70">
              <w:rPr>
                <w:rFonts w:eastAsia="MS Mincho"/>
                <w:lang w:eastAsia="en-US"/>
              </w:rPr>
              <w:t>Derivation Path: 36.355 clause 6.5.7.3</w:t>
            </w:r>
          </w:p>
        </w:tc>
      </w:tr>
      <w:tr w:rsidR="00776888" w:rsidRPr="00CD7D70" w14:paraId="4721E27E" w14:textId="77777777" w:rsidTr="006F13A4">
        <w:trPr>
          <w:jc w:val="center"/>
        </w:trPr>
        <w:tc>
          <w:tcPr>
            <w:tcW w:w="4535" w:type="dxa"/>
            <w:shd w:val="clear" w:color="auto" w:fill="auto"/>
          </w:tcPr>
          <w:p w14:paraId="5288A958" w14:textId="77777777" w:rsidR="00776888" w:rsidRPr="00CD7D70" w:rsidRDefault="00776888" w:rsidP="006F13A4">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5FD56AAF" w14:textId="77777777" w:rsidR="00776888" w:rsidRPr="00CD7D70" w:rsidRDefault="00776888" w:rsidP="006F13A4">
            <w:pPr>
              <w:pStyle w:val="TAH"/>
              <w:rPr>
                <w:rFonts w:eastAsia="MS Mincho"/>
                <w:lang w:eastAsia="en-US"/>
              </w:rPr>
            </w:pPr>
            <w:r w:rsidRPr="00CD7D70">
              <w:rPr>
                <w:rFonts w:eastAsia="MS Mincho"/>
                <w:lang w:eastAsia="en-US"/>
              </w:rPr>
              <w:t>Value/remark</w:t>
            </w:r>
          </w:p>
        </w:tc>
        <w:tc>
          <w:tcPr>
            <w:tcW w:w="1700" w:type="dxa"/>
            <w:shd w:val="clear" w:color="auto" w:fill="auto"/>
          </w:tcPr>
          <w:p w14:paraId="196AB3FD" w14:textId="77777777" w:rsidR="00776888" w:rsidRPr="00CD7D70" w:rsidRDefault="00776888" w:rsidP="006F13A4">
            <w:pPr>
              <w:pStyle w:val="TAH"/>
              <w:rPr>
                <w:rFonts w:eastAsia="MS Mincho"/>
                <w:lang w:eastAsia="en-US"/>
              </w:rPr>
            </w:pPr>
            <w:r w:rsidRPr="00CD7D70">
              <w:rPr>
                <w:rFonts w:eastAsia="MS Mincho"/>
                <w:lang w:eastAsia="en-US"/>
              </w:rPr>
              <w:t>Comment</w:t>
            </w:r>
          </w:p>
        </w:tc>
        <w:tc>
          <w:tcPr>
            <w:tcW w:w="1104" w:type="dxa"/>
            <w:shd w:val="clear" w:color="auto" w:fill="auto"/>
          </w:tcPr>
          <w:p w14:paraId="2D87A06B" w14:textId="77777777" w:rsidR="00776888" w:rsidRPr="00CD7D70" w:rsidRDefault="00776888" w:rsidP="006F13A4">
            <w:pPr>
              <w:pStyle w:val="TAH"/>
              <w:rPr>
                <w:rFonts w:eastAsia="MS Mincho"/>
                <w:lang w:eastAsia="en-US"/>
              </w:rPr>
            </w:pPr>
            <w:r w:rsidRPr="00CD7D70">
              <w:rPr>
                <w:rFonts w:eastAsia="MS Mincho"/>
                <w:lang w:eastAsia="en-US"/>
              </w:rPr>
              <w:t>Condition</w:t>
            </w:r>
          </w:p>
        </w:tc>
      </w:tr>
      <w:tr w:rsidR="00776888" w:rsidRPr="00CD7D70" w14:paraId="120C279F" w14:textId="77777777" w:rsidTr="006F13A4">
        <w:trPr>
          <w:jc w:val="center"/>
        </w:trPr>
        <w:tc>
          <w:tcPr>
            <w:tcW w:w="4535" w:type="dxa"/>
            <w:shd w:val="clear" w:color="auto" w:fill="auto"/>
          </w:tcPr>
          <w:p w14:paraId="79FAC965" w14:textId="77777777" w:rsidR="00776888" w:rsidRPr="00CD7D70" w:rsidRDefault="00776888" w:rsidP="006F13A4">
            <w:pPr>
              <w:pStyle w:val="TAL"/>
              <w:rPr>
                <w:lang w:eastAsia="en-US"/>
              </w:rPr>
            </w:pPr>
            <w:r w:rsidRPr="00CD7D70">
              <w:rPr>
                <w:lang w:eastAsia="en-US"/>
              </w:rPr>
              <w:t>BT-RequestLocationInformation-r13 ::= SEQUENCE {</w:t>
            </w:r>
          </w:p>
        </w:tc>
        <w:tc>
          <w:tcPr>
            <w:tcW w:w="2267" w:type="dxa"/>
            <w:shd w:val="clear" w:color="auto" w:fill="auto"/>
          </w:tcPr>
          <w:p w14:paraId="250D2ECA" w14:textId="77777777" w:rsidR="00776888" w:rsidRPr="00CD7D70" w:rsidRDefault="00776888" w:rsidP="006F13A4">
            <w:pPr>
              <w:pStyle w:val="TAL"/>
              <w:rPr>
                <w:rFonts w:eastAsia="MS Mincho"/>
                <w:lang w:eastAsia="en-US"/>
              </w:rPr>
            </w:pPr>
          </w:p>
        </w:tc>
        <w:tc>
          <w:tcPr>
            <w:tcW w:w="1700" w:type="dxa"/>
            <w:shd w:val="clear" w:color="auto" w:fill="auto"/>
          </w:tcPr>
          <w:p w14:paraId="05C8C20B" w14:textId="77777777" w:rsidR="00776888" w:rsidRPr="00CD7D70" w:rsidRDefault="00776888" w:rsidP="006F13A4">
            <w:pPr>
              <w:pStyle w:val="TAL"/>
              <w:rPr>
                <w:rFonts w:eastAsia="MS Mincho"/>
                <w:lang w:eastAsia="en-US"/>
              </w:rPr>
            </w:pPr>
          </w:p>
        </w:tc>
        <w:tc>
          <w:tcPr>
            <w:tcW w:w="1104" w:type="dxa"/>
            <w:shd w:val="clear" w:color="auto" w:fill="auto"/>
          </w:tcPr>
          <w:p w14:paraId="01C8DE7E" w14:textId="77777777" w:rsidR="00776888" w:rsidRPr="00CD7D70" w:rsidRDefault="00776888" w:rsidP="006F13A4">
            <w:pPr>
              <w:pStyle w:val="TAL"/>
              <w:rPr>
                <w:rFonts w:eastAsia="MS Mincho"/>
                <w:lang w:eastAsia="en-US"/>
              </w:rPr>
            </w:pPr>
          </w:p>
        </w:tc>
      </w:tr>
      <w:tr w:rsidR="00776888" w:rsidRPr="00CD7D70" w14:paraId="4C1A57CC" w14:textId="77777777" w:rsidTr="006F13A4">
        <w:trPr>
          <w:jc w:val="center"/>
        </w:trPr>
        <w:tc>
          <w:tcPr>
            <w:tcW w:w="4535" w:type="dxa"/>
            <w:shd w:val="clear" w:color="auto" w:fill="auto"/>
          </w:tcPr>
          <w:p w14:paraId="7758B9CE" w14:textId="77777777" w:rsidR="00776888" w:rsidRPr="00CD7D70" w:rsidRDefault="00776888" w:rsidP="006F13A4">
            <w:pPr>
              <w:pStyle w:val="TAL"/>
              <w:rPr>
                <w:lang w:eastAsia="en-US"/>
              </w:rPr>
            </w:pPr>
            <w:r w:rsidRPr="00CD7D70">
              <w:rPr>
                <w:lang w:eastAsia="en-US"/>
              </w:rPr>
              <w:t xml:space="preserve">   </w:t>
            </w:r>
            <w:r w:rsidRPr="00CD7D70">
              <w:rPr>
                <w:snapToGrid w:val="0"/>
                <w:lang w:eastAsia="en-US"/>
              </w:rPr>
              <w:t>requestedMeasurements-r13</w:t>
            </w:r>
          </w:p>
        </w:tc>
        <w:tc>
          <w:tcPr>
            <w:tcW w:w="2267" w:type="dxa"/>
            <w:shd w:val="clear" w:color="auto" w:fill="auto"/>
          </w:tcPr>
          <w:p w14:paraId="21DD09C6" w14:textId="77777777" w:rsidR="00776888" w:rsidRPr="00CD7D70" w:rsidRDefault="00776888" w:rsidP="006F13A4">
            <w:pPr>
              <w:pStyle w:val="TAL"/>
              <w:rPr>
                <w:rFonts w:eastAsia="MS Mincho"/>
                <w:lang w:eastAsia="en-US"/>
              </w:rPr>
            </w:pPr>
            <w:r w:rsidRPr="00CD7D70">
              <w:rPr>
                <w:rFonts w:eastAsia="MS Mincho"/>
                <w:lang w:eastAsia="en-US"/>
              </w:rPr>
              <w:t>bit 0 = 1 (rssi)</w:t>
            </w:r>
            <w:r w:rsidR="00FD055E" w:rsidRPr="00CD7D70">
              <w:rPr>
                <w:rFonts w:eastAsia="MS Mincho"/>
                <w:lang w:eastAsia="en-US"/>
              </w:rPr>
              <w:t xml:space="preserve"> (UE-Assisted BT)</w:t>
            </w:r>
          </w:p>
        </w:tc>
        <w:tc>
          <w:tcPr>
            <w:tcW w:w="1700" w:type="dxa"/>
            <w:shd w:val="clear" w:color="auto" w:fill="auto"/>
          </w:tcPr>
          <w:p w14:paraId="37CCC72C" w14:textId="77777777" w:rsidR="00776888" w:rsidRPr="00CD7D70" w:rsidRDefault="00776888" w:rsidP="006F13A4">
            <w:pPr>
              <w:pStyle w:val="TAL"/>
              <w:rPr>
                <w:rFonts w:eastAsia="MS Mincho"/>
                <w:lang w:eastAsia="en-US"/>
              </w:rPr>
            </w:pPr>
            <w:r w:rsidRPr="00CD7D70">
              <w:rPr>
                <w:rFonts w:eastAsia="MS Mincho"/>
                <w:lang w:eastAsia="en-US"/>
              </w:rPr>
              <w:t>Rel-13 onwards</w:t>
            </w:r>
          </w:p>
        </w:tc>
        <w:tc>
          <w:tcPr>
            <w:tcW w:w="1104" w:type="dxa"/>
            <w:shd w:val="clear" w:color="auto" w:fill="auto"/>
          </w:tcPr>
          <w:p w14:paraId="4601BF72" w14:textId="77777777" w:rsidR="00776888" w:rsidRPr="00CD7D70" w:rsidRDefault="00776888" w:rsidP="006F13A4">
            <w:pPr>
              <w:pStyle w:val="TAL"/>
              <w:rPr>
                <w:rFonts w:eastAsia="MS Mincho"/>
                <w:lang w:eastAsia="en-US"/>
              </w:rPr>
            </w:pPr>
          </w:p>
        </w:tc>
      </w:tr>
      <w:tr w:rsidR="00776888" w:rsidRPr="00CD7D70" w14:paraId="7CDF2E41" w14:textId="77777777" w:rsidTr="006F13A4">
        <w:trPr>
          <w:jc w:val="center"/>
        </w:trPr>
        <w:tc>
          <w:tcPr>
            <w:tcW w:w="4535" w:type="dxa"/>
            <w:shd w:val="clear" w:color="auto" w:fill="auto"/>
          </w:tcPr>
          <w:p w14:paraId="29A70FB7" w14:textId="77777777" w:rsidR="00776888" w:rsidRPr="00CD7D70" w:rsidRDefault="00776888" w:rsidP="006F13A4">
            <w:pPr>
              <w:pStyle w:val="TAL"/>
              <w:rPr>
                <w:lang w:eastAsia="en-US"/>
              </w:rPr>
            </w:pPr>
            <w:r w:rsidRPr="00CD7D70">
              <w:rPr>
                <w:lang w:eastAsia="en-US"/>
              </w:rPr>
              <w:t>}</w:t>
            </w:r>
          </w:p>
        </w:tc>
        <w:tc>
          <w:tcPr>
            <w:tcW w:w="2267" w:type="dxa"/>
            <w:shd w:val="clear" w:color="auto" w:fill="auto"/>
          </w:tcPr>
          <w:p w14:paraId="0912BAD2" w14:textId="77777777" w:rsidR="00776888" w:rsidRPr="00CD7D70" w:rsidRDefault="00776888" w:rsidP="006F13A4">
            <w:pPr>
              <w:pStyle w:val="TAL"/>
              <w:rPr>
                <w:rFonts w:eastAsia="MS Mincho"/>
                <w:lang w:eastAsia="en-US"/>
              </w:rPr>
            </w:pPr>
          </w:p>
        </w:tc>
        <w:tc>
          <w:tcPr>
            <w:tcW w:w="1700" w:type="dxa"/>
            <w:shd w:val="clear" w:color="auto" w:fill="auto"/>
          </w:tcPr>
          <w:p w14:paraId="2E95CDE0" w14:textId="77777777" w:rsidR="00776888" w:rsidRPr="00CD7D70" w:rsidRDefault="00776888" w:rsidP="006F13A4">
            <w:pPr>
              <w:pStyle w:val="TAL"/>
              <w:rPr>
                <w:rFonts w:eastAsia="MS Mincho"/>
                <w:lang w:eastAsia="en-US"/>
              </w:rPr>
            </w:pPr>
          </w:p>
        </w:tc>
        <w:tc>
          <w:tcPr>
            <w:tcW w:w="1104" w:type="dxa"/>
            <w:shd w:val="clear" w:color="auto" w:fill="auto"/>
          </w:tcPr>
          <w:p w14:paraId="4407DE12" w14:textId="77777777" w:rsidR="00776888" w:rsidRPr="00CD7D70" w:rsidRDefault="00776888" w:rsidP="006F13A4">
            <w:pPr>
              <w:pStyle w:val="TAL"/>
              <w:rPr>
                <w:rFonts w:eastAsia="MS Mincho"/>
                <w:lang w:eastAsia="en-US"/>
              </w:rPr>
            </w:pPr>
          </w:p>
        </w:tc>
      </w:tr>
    </w:tbl>
    <w:p w14:paraId="18FE6C07" w14:textId="77777777" w:rsidR="00594B92" w:rsidRPr="00CD7D70" w:rsidRDefault="00594B92" w:rsidP="00594B92">
      <w:pPr>
        <w:rPr>
          <w:rFonts w:eastAsia="MS Mincho"/>
          <w:lang w:eastAsia="ja-JP"/>
        </w:rPr>
      </w:pPr>
    </w:p>
    <w:p w14:paraId="7382F81F" w14:textId="77777777" w:rsidR="00594B92" w:rsidRPr="00CD7D70" w:rsidRDefault="00594B92" w:rsidP="00594B92">
      <w:pPr>
        <w:pStyle w:val="Heading4"/>
        <w:rPr>
          <w:rFonts w:eastAsia="MS Mincho"/>
          <w:lang w:eastAsia="ja-JP"/>
        </w:rPr>
      </w:pPr>
      <w:bookmarkStart w:id="502" w:name="_Toc27408714"/>
      <w:bookmarkStart w:id="503" w:name="_Toc51833075"/>
      <w:bookmarkStart w:id="504" w:name="_Toc59046311"/>
      <w:bookmarkStart w:id="505" w:name="_Toc68183057"/>
      <w:bookmarkStart w:id="506" w:name="_Toc75461975"/>
      <w:bookmarkStart w:id="507" w:name="_Toc83678822"/>
      <w:bookmarkStart w:id="508" w:name="_Toc106630097"/>
      <w:bookmarkStart w:id="509" w:name="_Toc114859341"/>
      <w:r w:rsidRPr="00CD7D70">
        <w:rPr>
          <w:rFonts w:eastAsia="MS Mincho"/>
        </w:rPr>
        <w:t>-</w:t>
      </w:r>
      <w:r w:rsidRPr="00CD7D70">
        <w:rPr>
          <w:rFonts w:eastAsia="MS Mincho"/>
        </w:rPr>
        <w:tab/>
        <w:t>SENSOR REQUEST LOCATION INFORMATION</w:t>
      </w:r>
      <w:bookmarkEnd w:id="502"/>
      <w:bookmarkEnd w:id="503"/>
      <w:bookmarkEnd w:id="504"/>
      <w:bookmarkEnd w:id="505"/>
      <w:bookmarkEnd w:id="506"/>
      <w:bookmarkEnd w:id="507"/>
      <w:bookmarkEnd w:id="508"/>
      <w:bookmarkEnd w:id="509"/>
    </w:p>
    <w:p w14:paraId="0275A438" w14:textId="77777777" w:rsidR="00594B92" w:rsidRPr="00CD7D70" w:rsidRDefault="00594B92" w:rsidP="00594B92">
      <w:pPr>
        <w:pStyle w:val="TH"/>
        <w:rPr>
          <w:rFonts w:eastAsia="MS Mincho"/>
        </w:rPr>
      </w:pPr>
      <w:r w:rsidRPr="00CD7D70">
        <w:rPr>
          <w:rFonts w:eastAsia="MS Mincho"/>
          <w:iCs/>
          <w:lang w:eastAsia="ja-JP"/>
        </w:rPr>
        <w:t>Table 5.4-10:</w:t>
      </w:r>
      <w:r w:rsidRPr="00CD7D70">
        <w:rPr>
          <w:rFonts w:eastAsia="MS Mincho"/>
          <w:lang w:eastAsia="ja-JP"/>
        </w:rPr>
        <w:t xml:space="preserve"> Sensor-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594B92" w:rsidRPr="00CD7D70" w14:paraId="354484E6" w14:textId="77777777" w:rsidTr="006F13A4">
        <w:trPr>
          <w:jc w:val="center"/>
        </w:trPr>
        <w:tc>
          <w:tcPr>
            <w:tcW w:w="9606" w:type="dxa"/>
            <w:gridSpan w:val="4"/>
            <w:shd w:val="clear" w:color="auto" w:fill="auto"/>
          </w:tcPr>
          <w:p w14:paraId="76299BA2" w14:textId="77777777" w:rsidR="00594B92" w:rsidRPr="00CD7D70" w:rsidRDefault="00594B92" w:rsidP="006F13A4">
            <w:pPr>
              <w:pStyle w:val="TAL"/>
              <w:rPr>
                <w:rFonts w:eastAsia="MS Mincho"/>
                <w:lang w:eastAsia="en-US"/>
              </w:rPr>
            </w:pPr>
            <w:r w:rsidRPr="00CD7D70">
              <w:rPr>
                <w:rFonts w:eastAsia="MS Mincho"/>
                <w:lang w:eastAsia="en-US"/>
              </w:rPr>
              <w:t>Derivation Path: 36.355 clause 6.5.5.3</w:t>
            </w:r>
          </w:p>
        </w:tc>
      </w:tr>
      <w:tr w:rsidR="00594B92" w:rsidRPr="00CD7D70" w14:paraId="4D9A6C0A" w14:textId="77777777" w:rsidTr="006F13A4">
        <w:trPr>
          <w:jc w:val="center"/>
        </w:trPr>
        <w:tc>
          <w:tcPr>
            <w:tcW w:w="4535" w:type="dxa"/>
            <w:shd w:val="clear" w:color="auto" w:fill="auto"/>
          </w:tcPr>
          <w:p w14:paraId="20AB3D74" w14:textId="77777777" w:rsidR="00594B92" w:rsidRPr="00CD7D70" w:rsidRDefault="00594B92" w:rsidP="006F13A4">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64615312" w14:textId="77777777" w:rsidR="00594B92" w:rsidRPr="00CD7D70" w:rsidRDefault="00594B92" w:rsidP="006F13A4">
            <w:pPr>
              <w:pStyle w:val="TAH"/>
              <w:rPr>
                <w:rFonts w:eastAsia="MS Mincho"/>
                <w:lang w:eastAsia="en-US"/>
              </w:rPr>
            </w:pPr>
            <w:r w:rsidRPr="00CD7D70">
              <w:rPr>
                <w:rFonts w:eastAsia="MS Mincho"/>
                <w:lang w:eastAsia="en-US"/>
              </w:rPr>
              <w:t>Value/remark</w:t>
            </w:r>
          </w:p>
        </w:tc>
        <w:tc>
          <w:tcPr>
            <w:tcW w:w="1700" w:type="dxa"/>
            <w:shd w:val="clear" w:color="auto" w:fill="auto"/>
          </w:tcPr>
          <w:p w14:paraId="04BCC1C5" w14:textId="77777777" w:rsidR="00594B92" w:rsidRPr="00CD7D70" w:rsidRDefault="00594B92" w:rsidP="006F13A4">
            <w:pPr>
              <w:pStyle w:val="TAH"/>
              <w:rPr>
                <w:rFonts w:eastAsia="MS Mincho"/>
                <w:lang w:eastAsia="en-US"/>
              </w:rPr>
            </w:pPr>
            <w:r w:rsidRPr="00CD7D70">
              <w:rPr>
                <w:rFonts w:eastAsia="MS Mincho"/>
                <w:lang w:eastAsia="en-US"/>
              </w:rPr>
              <w:t>Comment</w:t>
            </w:r>
          </w:p>
        </w:tc>
        <w:tc>
          <w:tcPr>
            <w:tcW w:w="1104" w:type="dxa"/>
            <w:shd w:val="clear" w:color="auto" w:fill="auto"/>
          </w:tcPr>
          <w:p w14:paraId="58624914" w14:textId="77777777" w:rsidR="00594B92" w:rsidRPr="00CD7D70" w:rsidRDefault="00594B92" w:rsidP="006F13A4">
            <w:pPr>
              <w:pStyle w:val="TAH"/>
              <w:rPr>
                <w:rFonts w:eastAsia="MS Mincho"/>
                <w:lang w:eastAsia="en-US"/>
              </w:rPr>
            </w:pPr>
            <w:r w:rsidRPr="00CD7D70">
              <w:rPr>
                <w:rFonts w:eastAsia="MS Mincho"/>
                <w:lang w:eastAsia="en-US"/>
              </w:rPr>
              <w:t>Condition</w:t>
            </w:r>
          </w:p>
        </w:tc>
      </w:tr>
      <w:tr w:rsidR="00594B92" w:rsidRPr="00CD7D70" w14:paraId="7E078498" w14:textId="77777777" w:rsidTr="006F13A4">
        <w:trPr>
          <w:jc w:val="center"/>
        </w:trPr>
        <w:tc>
          <w:tcPr>
            <w:tcW w:w="4535" w:type="dxa"/>
            <w:shd w:val="clear" w:color="auto" w:fill="auto"/>
          </w:tcPr>
          <w:p w14:paraId="382FAB6D" w14:textId="77777777" w:rsidR="00594B92" w:rsidRPr="00CD7D70" w:rsidRDefault="00594B92" w:rsidP="006F13A4">
            <w:pPr>
              <w:pStyle w:val="TAL"/>
              <w:rPr>
                <w:lang w:eastAsia="en-US"/>
              </w:rPr>
            </w:pPr>
            <w:r w:rsidRPr="00CD7D70">
              <w:rPr>
                <w:lang w:eastAsia="en-US"/>
              </w:rPr>
              <w:t>Sensor-RequestLocationInformation-r13 ::= SEQUENCE {</w:t>
            </w:r>
          </w:p>
        </w:tc>
        <w:tc>
          <w:tcPr>
            <w:tcW w:w="2267" w:type="dxa"/>
            <w:shd w:val="clear" w:color="auto" w:fill="auto"/>
          </w:tcPr>
          <w:p w14:paraId="17D04EBD" w14:textId="77777777" w:rsidR="00594B92" w:rsidRPr="00CD7D70" w:rsidRDefault="00594B92" w:rsidP="006F13A4">
            <w:pPr>
              <w:pStyle w:val="TAL"/>
              <w:rPr>
                <w:rFonts w:eastAsia="MS Mincho"/>
                <w:lang w:eastAsia="en-US"/>
              </w:rPr>
            </w:pPr>
          </w:p>
        </w:tc>
        <w:tc>
          <w:tcPr>
            <w:tcW w:w="1700" w:type="dxa"/>
            <w:shd w:val="clear" w:color="auto" w:fill="auto"/>
          </w:tcPr>
          <w:p w14:paraId="2D696FD8" w14:textId="77777777" w:rsidR="00594B92" w:rsidRPr="00CD7D70" w:rsidRDefault="00594B92" w:rsidP="006F13A4">
            <w:pPr>
              <w:pStyle w:val="TAL"/>
              <w:rPr>
                <w:rFonts w:eastAsia="MS Mincho"/>
                <w:lang w:eastAsia="en-US"/>
              </w:rPr>
            </w:pPr>
          </w:p>
        </w:tc>
        <w:tc>
          <w:tcPr>
            <w:tcW w:w="1104" w:type="dxa"/>
            <w:shd w:val="clear" w:color="auto" w:fill="auto"/>
          </w:tcPr>
          <w:p w14:paraId="40F47A60" w14:textId="77777777" w:rsidR="00594B92" w:rsidRPr="00CD7D70" w:rsidRDefault="00594B92" w:rsidP="006F13A4">
            <w:pPr>
              <w:pStyle w:val="TAL"/>
              <w:rPr>
                <w:rFonts w:eastAsia="MS Mincho"/>
                <w:lang w:eastAsia="en-US"/>
              </w:rPr>
            </w:pPr>
          </w:p>
        </w:tc>
      </w:tr>
      <w:tr w:rsidR="00594B92" w:rsidRPr="00CD7D70" w14:paraId="65A24C78" w14:textId="77777777" w:rsidTr="006F13A4">
        <w:trPr>
          <w:jc w:val="center"/>
        </w:trPr>
        <w:tc>
          <w:tcPr>
            <w:tcW w:w="4535" w:type="dxa"/>
            <w:shd w:val="clear" w:color="auto" w:fill="auto"/>
          </w:tcPr>
          <w:p w14:paraId="0176C59E" w14:textId="77777777" w:rsidR="00594B92" w:rsidRPr="00CD7D70" w:rsidRDefault="00594B92" w:rsidP="006F13A4">
            <w:pPr>
              <w:pStyle w:val="TAL"/>
              <w:rPr>
                <w:lang w:eastAsia="en-US"/>
              </w:rPr>
            </w:pPr>
            <w:r w:rsidRPr="00CD7D70">
              <w:rPr>
                <w:lang w:eastAsia="en-US"/>
              </w:rPr>
              <w:t xml:space="preserve">   uncompensatedBarometricPressureReq-r13</w:t>
            </w:r>
          </w:p>
        </w:tc>
        <w:tc>
          <w:tcPr>
            <w:tcW w:w="2267" w:type="dxa"/>
            <w:shd w:val="clear" w:color="auto" w:fill="auto"/>
          </w:tcPr>
          <w:p w14:paraId="4487DE65" w14:textId="77777777" w:rsidR="00594B92" w:rsidRPr="00CD7D70" w:rsidRDefault="00594B92" w:rsidP="006F13A4">
            <w:pPr>
              <w:pStyle w:val="TAL"/>
              <w:rPr>
                <w:rFonts w:eastAsia="MS Mincho"/>
                <w:lang w:eastAsia="en-US"/>
              </w:rPr>
            </w:pPr>
            <w:r w:rsidRPr="00CD7D70">
              <w:rPr>
                <w:rFonts w:eastAsia="MS Mincho"/>
                <w:lang w:eastAsia="en-US"/>
              </w:rPr>
              <w:t>TRUE</w:t>
            </w:r>
            <w:r w:rsidR="00FD055E" w:rsidRPr="00CD7D70">
              <w:rPr>
                <w:rFonts w:eastAsia="MS Mincho"/>
                <w:lang w:eastAsia="en-US"/>
              </w:rPr>
              <w:t xml:space="preserve"> (UE-Assisted Sensor)</w:t>
            </w:r>
          </w:p>
        </w:tc>
        <w:tc>
          <w:tcPr>
            <w:tcW w:w="1700" w:type="dxa"/>
            <w:shd w:val="clear" w:color="auto" w:fill="auto"/>
          </w:tcPr>
          <w:p w14:paraId="2B6B91AD" w14:textId="77777777" w:rsidR="00594B92" w:rsidRPr="00CD7D70" w:rsidRDefault="00594B92" w:rsidP="006F13A4">
            <w:pPr>
              <w:pStyle w:val="TAL"/>
              <w:rPr>
                <w:rFonts w:eastAsia="MS Mincho"/>
                <w:lang w:eastAsia="en-US"/>
              </w:rPr>
            </w:pPr>
            <w:r w:rsidRPr="00CD7D70">
              <w:rPr>
                <w:rFonts w:eastAsia="MS Mincho"/>
                <w:lang w:eastAsia="en-US"/>
              </w:rPr>
              <w:t>Rel-13 onwards</w:t>
            </w:r>
          </w:p>
        </w:tc>
        <w:tc>
          <w:tcPr>
            <w:tcW w:w="1104" w:type="dxa"/>
            <w:shd w:val="clear" w:color="auto" w:fill="auto"/>
          </w:tcPr>
          <w:p w14:paraId="58C055A4" w14:textId="77777777" w:rsidR="00594B92" w:rsidRPr="00CD7D70" w:rsidRDefault="00594B92" w:rsidP="006F13A4">
            <w:pPr>
              <w:pStyle w:val="TAL"/>
              <w:rPr>
                <w:rFonts w:eastAsia="MS Mincho"/>
                <w:lang w:eastAsia="en-US"/>
              </w:rPr>
            </w:pPr>
          </w:p>
        </w:tc>
      </w:tr>
      <w:tr w:rsidR="00E052A2" w:rsidRPr="00CD7D70" w14:paraId="438C5692" w14:textId="77777777" w:rsidTr="00EC1E89">
        <w:trPr>
          <w:jc w:val="center"/>
        </w:trPr>
        <w:tc>
          <w:tcPr>
            <w:tcW w:w="4535" w:type="dxa"/>
            <w:shd w:val="clear" w:color="auto" w:fill="auto"/>
          </w:tcPr>
          <w:p w14:paraId="1E5C73E8" w14:textId="77777777" w:rsidR="00E052A2" w:rsidRPr="00CD7D70" w:rsidRDefault="00E052A2" w:rsidP="00EC1E89">
            <w:pPr>
              <w:pStyle w:val="TAL"/>
              <w:rPr>
                <w:lang w:eastAsia="en-US"/>
              </w:rPr>
            </w:pPr>
            <w:r w:rsidRPr="00CD7D70">
              <w:rPr>
                <w:lang w:eastAsia="en-US"/>
              </w:rPr>
              <w:t xml:space="preserve">   assistanceAvailability-r14</w:t>
            </w:r>
          </w:p>
        </w:tc>
        <w:tc>
          <w:tcPr>
            <w:tcW w:w="2267" w:type="dxa"/>
            <w:shd w:val="clear" w:color="auto" w:fill="auto"/>
          </w:tcPr>
          <w:p w14:paraId="5BD75CBA" w14:textId="77777777" w:rsidR="00E052A2" w:rsidRPr="00CD7D70" w:rsidRDefault="00E052A2" w:rsidP="00EC1E89">
            <w:pPr>
              <w:pStyle w:val="TAL"/>
              <w:rPr>
                <w:rFonts w:eastAsia="MS Mincho"/>
                <w:lang w:eastAsia="en-US"/>
              </w:rPr>
            </w:pPr>
            <w:r w:rsidRPr="00CD7D70">
              <w:rPr>
                <w:rFonts w:eastAsia="MS Mincho"/>
                <w:lang w:eastAsia="en-US"/>
              </w:rPr>
              <w:t>FALSE</w:t>
            </w:r>
          </w:p>
        </w:tc>
        <w:tc>
          <w:tcPr>
            <w:tcW w:w="1700" w:type="dxa"/>
            <w:shd w:val="clear" w:color="auto" w:fill="auto"/>
          </w:tcPr>
          <w:p w14:paraId="700D366A" w14:textId="77777777" w:rsidR="00E052A2" w:rsidRPr="00CD7D70" w:rsidRDefault="00E052A2" w:rsidP="00EC1E89">
            <w:pPr>
              <w:pStyle w:val="TAL"/>
              <w:rPr>
                <w:rFonts w:eastAsia="MS Mincho"/>
                <w:lang w:eastAsia="en-US"/>
              </w:rPr>
            </w:pPr>
            <w:r w:rsidRPr="00CD7D70">
              <w:rPr>
                <w:rFonts w:eastAsia="MS Mincho"/>
                <w:lang w:eastAsia="en-US"/>
              </w:rPr>
              <w:t>Rel-14 onwards</w:t>
            </w:r>
          </w:p>
        </w:tc>
        <w:tc>
          <w:tcPr>
            <w:tcW w:w="1104" w:type="dxa"/>
            <w:shd w:val="clear" w:color="auto" w:fill="auto"/>
          </w:tcPr>
          <w:p w14:paraId="45ED8176" w14:textId="77777777" w:rsidR="00E052A2" w:rsidRPr="00CD7D70" w:rsidRDefault="00E052A2" w:rsidP="00EC1E89">
            <w:pPr>
              <w:pStyle w:val="TAL"/>
              <w:rPr>
                <w:rFonts w:eastAsia="MS Mincho"/>
                <w:lang w:eastAsia="en-US"/>
              </w:rPr>
            </w:pPr>
          </w:p>
        </w:tc>
      </w:tr>
      <w:tr w:rsidR="00594B92" w:rsidRPr="00CD7D70" w14:paraId="64A5883B" w14:textId="77777777" w:rsidTr="006F13A4">
        <w:trPr>
          <w:jc w:val="center"/>
        </w:trPr>
        <w:tc>
          <w:tcPr>
            <w:tcW w:w="4535" w:type="dxa"/>
            <w:shd w:val="clear" w:color="auto" w:fill="auto"/>
          </w:tcPr>
          <w:p w14:paraId="79E1FC8C" w14:textId="77777777" w:rsidR="00594B92" w:rsidRPr="00CD7D70" w:rsidRDefault="00594B92" w:rsidP="006F13A4">
            <w:pPr>
              <w:pStyle w:val="TAL"/>
              <w:rPr>
                <w:lang w:eastAsia="en-US"/>
              </w:rPr>
            </w:pPr>
            <w:r w:rsidRPr="00CD7D70">
              <w:rPr>
                <w:lang w:eastAsia="en-US"/>
              </w:rPr>
              <w:t>}</w:t>
            </w:r>
          </w:p>
        </w:tc>
        <w:tc>
          <w:tcPr>
            <w:tcW w:w="2267" w:type="dxa"/>
            <w:shd w:val="clear" w:color="auto" w:fill="auto"/>
          </w:tcPr>
          <w:p w14:paraId="6DA27B12" w14:textId="77777777" w:rsidR="00594B92" w:rsidRPr="00CD7D70" w:rsidRDefault="00594B92" w:rsidP="006F13A4">
            <w:pPr>
              <w:pStyle w:val="TAL"/>
              <w:rPr>
                <w:rFonts w:eastAsia="MS Mincho"/>
                <w:lang w:eastAsia="en-US"/>
              </w:rPr>
            </w:pPr>
          </w:p>
        </w:tc>
        <w:tc>
          <w:tcPr>
            <w:tcW w:w="1700" w:type="dxa"/>
            <w:shd w:val="clear" w:color="auto" w:fill="auto"/>
          </w:tcPr>
          <w:p w14:paraId="0D585741" w14:textId="77777777" w:rsidR="00594B92" w:rsidRPr="00CD7D70" w:rsidRDefault="00594B92" w:rsidP="006F13A4">
            <w:pPr>
              <w:pStyle w:val="TAL"/>
              <w:rPr>
                <w:rFonts w:eastAsia="MS Mincho"/>
                <w:lang w:eastAsia="en-US"/>
              </w:rPr>
            </w:pPr>
          </w:p>
        </w:tc>
        <w:tc>
          <w:tcPr>
            <w:tcW w:w="1104" w:type="dxa"/>
            <w:shd w:val="clear" w:color="auto" w:fill="auto"/>
          </w:tcPr>
          <w:p w14:paraId="111819E1" w14:textId="77777777" w:rsidR="00594B92" w:rsidRPr="00CD7D70" w:rsidRDefault="00594B92" w:rsidP="006F13A4">
            <w:pPr>
              <w:pStyle w:val="TAL"/>
              <w:rPr>
                <w:rFonts w:eastAsia="MS Mincho"/>
                <w:lang w:eastAsia="en-US"/>
              </w:rPr>
            </w:pPr>
          </w:p>
        </w:tc>
      </w:tr>
    </w:tbl>
    <w:p w14:paraId="3D6821D1" w14:textId="77777777" w:rsidR="00E902C8" w:rsidRPr="00CD7D70" w:rsidRDefault="00E902C8" w:rsidP="00E902C8">
      <w:pPr>
        <w:rPr>
          <w:rFonts w:eastAsia="MS Mincho"/>
          <w:lang w:eastAsia="ja-JP"/>
        </w:rPr>
      </w:pPr>
    </w:p>
    <w:p w14:paraId="5EE6155B" w14:textId="77777777" w:rsidR="007A1DA9" w:rsidRPr="00CD7D70" w:rsidRDefault="007A1DA9" w:rsidP="007A1DA9">
      <w:pPr>
        <w:pStyle w:val="Heading3"/>
        <w:rPr>
          <w:lang w:eastAsia="ja-JP"/>
        </w:rPr>
      </w:pPr>
      <w:bookmarkStart w:id="510" w:name="_Toc27408715"/>
      <w:bookmarkStart w:id="511" w:name="_Toc51833076"/>
      <w:bookmarkStart w:id="512" w:name="_Toc59046312"/>
      <w:bookmarkStart w:id="513" w:name="_Toc68183058"/>
      <w:bookmarkStart w:id="514" w:name="_Toc75461976"/>
      <w:bookmarkStart w:id="515" w:name="_Toc83678823"/>
      <w:bookmarkStart w:id="516" w:name="_Toc106630098"/>
      <w:bookmarkStart w:id="517" w:name="_Toc114859342"/>
      <w:r w:rsidRPr="00CD7D70">
        <w:rPr>
          <w:lang w:eastAsia="ja-JP"/>
        </w:rPr>
        <w:t>5.4.1</w:t>
      </w:r>
      <w:r w:rsidRPr="00CD7D70">
        <w:rPr>
          <w:lang w:eastAsia="ja-JP"/>
        </w:rPr>
        <w:tab/>
        <w:t>Default assistance data information elements</w:t>
      </w:r>
      <w:bookmarkEnd w:id="510"/>
      <w:bookmarkEnd w:id="511"/>
      <w:bookmarkEnd w:id="512"/>
      <w:bookmarkEnd w:id="513"/>
      <w:bookmarkEnd w:id="514"/>
      <w:bookmarkEnd w:id="515"/>
      <w:bookmarkEnd w:id="516"/>
      <w:bookmarkEnd w:id="517"/>
    </w:p>
    <w:p w14:paraId="3BCE3A5F" w14:textId="77777777" w:rsidR="007A1DA9" w:rsidRPr="00CD7D70" w:rsidRDefault="007A1DA9" w:rsidP="00115DAA">
      <w:pPr>
        <w:pStyle w:val="Heading4"/>
        <w:rPr>
          <w:rStyle w:val="Heading4Char"/>
          <w:rFonts w:ascii="Arial" w:hAnsi="Arial" w:cs="Arial"/>
          <w:b w:val="0"/>
          <w:i w:val="0"/>
          <w:color w:val="auto"/>
          <w:lang w:eastAsia="ja-JP"/>
        </w:rPr>
      </w:pPr>
      <w:bookmarkStart w:id="518" w:name="_Toc27408716"/>
      <w:bookmarkStart w:id="519" w:name="_Toc51833077"/>
      <w:bookmarkStart w:id="520" w:name="_Toc59046313"/>
      <w:bookmarkStart w:id="521" w:name="_Toc68183059"/>
      <w:bookmarkStart w:id="522" w:name="_Toc75461977"/>
      <w:bookmarkStart w:id="523" w:name="_Toc83678824"/>
      <w:bookmarkStart w:id="524" w:name="_Toc106630099"/>
      <w:bookmarkStart w:id="525" w:name="_Toc114859343"/>
      <w:r w:rsidRPr="00CD7D70">
        <w:rPr>
          <w:rStyle w:val="Heading4Char"/>
          <w:rFonts w:ascii="Arial" w:hAnsi="Arial" w:cs="Arial"/>
          <w:b w:val="0"/>
          <w:i w:val="0"/>
          <w:color w:val="auto"/>
          <w:lang w:eastAsia="ja-JP"/>
        </w:rPr>
        <w:t>5.4.1.1</w:t>
      </w:r>
      <w:r w:rsidRPr="00CD7D70">
        <w:rPr>
          <w:rStyle w:val="Heading4Char"/>
          <w:rFonts w:ascii="Arial" w:hAnsi="Arial" w:cs="Arial"/>
          <w:b w:val="0"/>
          <w:i w:val="0"/>
          <w:color w:val="auto"/>
          <w:lang w:eastAsia="ja-JP"/>
        </w:rPr>
        <w:tab/>
        <w:t>GNSS Assistance Data Elements</w:t>
      </w:r>
      <w:bookmarkEnd w:id="518"/>
      <w:bookmarkEnd w:id="519"/>
      <w:bookmarkEnd w:id="520"/>
      <w:bookmarkEnd w:id="521"/>
      <w:bookmarkEnd w:id="522"/>
      <w:bookmarkEnd w:id="523"/>
      <w:bookmarkEnd w:id="524"/>
      <w:bookmarkEnd w:id="525"/>
    </w:p>
    <w:p w14:paraId="71A22114" w14:textId="77777777" w:rsidR="007A1DA9" w:rsidRPr="00CD7D70" w:rsidRDefault="007A1DA9" w:rsidP="007A1DA9">
      <w:r w:rsidRPr="00CD7D70">
        <w:t xml:space="preserve">Table 5.4.1.1-1 defines the GNSS assistance data elements which shall be provided to the UE in the tests in LPP Provide Assistance Data messages in </w:t>
      </w:r>
      <w:r w:rsidR="00FD055E" w:rsidRPr="00CD7D70">
        <w:t xml:space="preserve">the </w:t>
      </w:r>
      <w:r w:rsidRPr="00CD7D70">
        <w:t xml:space="preserve">absence of a corresponding LPP Request Assistance Data message. The GNSS </w:t>
      </w:r>
      <w:r w:rsidRPr="00CD7D70">
        <w:lastRenderedPageBreak/>
        <w:t>assistance data provided depends on the mode being used in the test case, the assistance data supported by the UE and the GNSSs supported by the UE. GNSS assistance data IEs not supported by the UE shall not be sent. GNSS assistance data IEs supported by the UE but not listed in Table 5.4.1.1-1 shall not be sent. The content of the assistance data elements is defined in 37.571-5 [12]</w:t>
      </w:r>
      <w:r w:rsidR="00FD055E" w:rsidRPr="00CD7D70">
        <w:t xml:space="preserve"> clause 7</w:t>
      </w:r>
      <w:r w:rsidRPr="00CD7D70">
        <w:t>.</w:t>
      </w:r>
    </w:p>
    <w:p w14:paraId="73DC02E9" w14:textId="77777777" w:rsidR="007A1DA9" w:rsidRPr="00CD7D70" w:rsidRDefault="007A1DA9" w:rsidP="007A1DA9">
      <w:pPr>
        <w:pStyle w:val="TH"/>
      </w:pPr>
      <w:r w:rsidRPr="00CD7D70">
        <w:t xml:space="preserve">Table </w:t>
      </w:r>
      <w:r w:rsidRPr="00CD7D70">
        <w:rPr>
          <w:color w:val="000000"/>
        </w:rPr>
        <w:t>5.4.1.1-1</w:t>
      </w:r>
      <w:r w:rsidRPr="00CD7D70">
        <w:t>: GNSS assistance data to be provided to the 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881"/>
        <w:gridCol w:w="1176"/>
        <w:gridCol w:w="2552"/>
        <w:gridCol w:w="2298"/>
      </w:tblGrid>
      <w:tr w:rsidR="007A1DA9" w:rsidRPr="00CD7D70" w14:paraId="378B2525" w14:textId="77777777" w:rsidTr="00CB0052">
        <w:trPr>
          <w:jc w:val="center"/>
        </w:trPr>
        <w:tc>
          <w:tcPr>
            <w:tcW w:w="2881" w:type="dxa"/>
            <w:vMerge w:val="restart"/>
          </w:tcPr>
          <w:p w14:paraId="5A688E38" w14:textId="77777777" w:rsidR="007A1DA9" w:rsidRPr="00CD7D70" w:rsidRDefault="007A1DA9" w:rsidP="003A4E67">
            <w:pPr>
              <w:pStyle w:val="TAH"/>
              <w:rPr>
                <w:lang w:eastAsia="en-US"/>
              </w:rPr>
            </w:pPr>
            <w:r w:rsidRPr="00CD7D70">
              <w:rPr>
                <w:lang w:eastAsia="en-US"/>
              </w:rPr>
              <w:t>GNSS Assistance Data IE supported by UE</w:t>
            </w:r>
          </w:p>
        </w:tc>
        <w:tc>
          <w:tcPr>
            <w:tcW w:w="6026" w:type="dxa"/>
            <w:gridSpan w:val="3"/>
          </w:tcPr>
          <w:p w14:paraId="7824D1A2" w14:textId="77777777" w:rsidR="007A1DA9" w:rsidRPr="00CD7D70" w:rsidRDefault="007A1DA9" w:rsidP="003A4E67">
            <w:pPr>
              <w:pStyle w:val="TAH"/>
              <w:rPr>
                <w:lang w:eastAsia="en-US"/>
              </w:rPr>
            </w:pPr>
            <w:r w:rsidRPr="00CD7D70">
              <w:rPr>
                <w:lang w:eastAsia="en-US"/>
              </w:rPr>
              <w:t>Mode used in test case</w:t>
            </w:r>
          </w:p>
        </w:tc>
      </w:tr>
      <w:tr w:rsidR="007A1DA9" w:rsidRPr="00CD7D70" w14:paraId="567E0798" w14:textId="77777777" w:rsidTr="00CB0052">
        <w:trPr>
          <w:jc w:val="center"/>
        </w:trPr>
        <w:tc>
          <w:tcPr>
            <w:tcW w:w="2881" w:type="dxa"/>
            <w:vMerge/>
          </w:tcPr>
          <w:p w14:paraId="701CC87E" w14:textId="77777777" w:rsidR="007A1DA9" w:rsidRPr="00CD7D70" w:rsidRDefault="007A1DA9" w:rsidP="003A4E67">
            <w:pPr>
              <w:pStyle w:val="TAH"/>
              <w:rPr>
                <w:lang w:eastAsia="en-US"/>
              </w:rPr>
            </w:pPr>
          </w:p>
        </w:tc>
        <w:tc>
          <w:tcPr>
            <w:tcW w:w="1176" w:type="dxa"/>
          </w:tcPr>
          <w:p w14:paraId="1B4471A0" w14:textId="77777777" w:rsidR="007A1DA9" w:rsidRPr="00CD7D70" w:rsidRDefault="007A1DA9" w:rsidP="003A4E67">
            <w:pPr>
              <w:pStyle w:val="TAH"/>
              <w:rPr>
                <w:lang w:eastAsia="en-US"/>
              </w:rPr>
            </w:pPr>
            <w:r w:rsidRPr="00CD7D70">
              <w:rPr>
                <w:lang w:eastAsia="en-US"/>
              </w:rPr>
              <w:t>UE-based</w:t>
            </w:r>
          </w:p>
        </w:tc>
        <w:tc>
          <w:tcPr>
            <w:tcW w:w="2552" w:type="dxa"/>
          </w:tcPr>
          <w:p w14:paraId="2BC7D7AD" w14:textId="77777777" w:rsidR="007A1DA9" w:rsidRPr="00CD7D70" w:rsidRDefault="007A1DA9" w:rsidP="003A4E67">
            <w:pPr>
              <w:pStyle w:val="TAH"/>
              <w:rPr>
                <w:lang w:eastAsia="en-US"/>
              </w:rPr>
            </w:pPr>
            <w:r w:rsidRPr="00CD7D70">
              <w:rPr>
                <w:lang w:eastAsia="en-US"/>
              </w:rPr>
              <w:t>UE-assisted,</w:t>
            </w:r>
          </w:p>
          <w:p w14:paraId="2CA9C571" w14:textId="77777777" w:rsidR="007A1DA9" w:rsidRPr="00CD7D70" w:rsidRDefault="007A1DA9" w:rsidP="003A4E67">
            <w:pPr>
              <w:pStyle w:val="TAH"/>
              <w:rPr>
                <w:lang w:eastAsia="en-US"/>
              </w:rPr>
            </w:pPr>
            <w:r w:rsidRPr="00CD7D70">
              <w:rPr>
                <w:lang w:eastAsia="en-US"/>
              </w:rPr>
              <w:t>GNSS-AcquisitionAssistance supported by UE</w:t>
            </w:r>
          </w:p>
        </w:tc>
        <w:tc>
          <w:tcPr>
            <w:tcW w:w="2298" w:type="dxa"/>
          </w:tcPr>
          <w:p w14:paraId="08083F5E" w14:textId="77777777" w:rsidR="007A1DA9" w:rsidRPr="00CD7D70" w:rsidRDefault="007A1DA9" w:rsidP="003A4E67">
            <w:pPr>
              <w:pStyle w:val="TAH"/>
              <w:rPr>
                <w:lang w:eastAsia="en-US"/>
              </w:rPr>
            </w:pPr>
            <w:r w:rsidRPr="00CD7D70">
              <w:rPr>
                <w:lang w:eastAsia="en-US"/>
              </w:rPr>
              <w:t>UE-assisted,</w:t>
            </w:r>
          </w:p>
          <w:p w14:paraId="3F73BF48" w14:textId="77777777" w:rsidR="007A1DA9" w:rsidRPr="00CD7D70" w:rsidRDefault="007A1DA9" w:rsidP="003A4E67">
            <w:pPr>
              <w:pStyle w:val="TAH"/>
              <w:rPr>
                <w:lang w:eastAsia="en-US"/>
              </w:rPr>
            </w:pPr>
            <w:r w:rsidRPr="00CD7D70">
              <w:rPr>
                <w:lang w:eastAsia="en-US"/>
              </w:rPr>
              <w:t>GNSS-AcquisitionAssistance not supported by UE</w:t>
            </w:r>
          </w:p>
        </w:tc>
      </w:tr>
      <w:tr w:rsidR="007A1DA9" w:rsidRPr="00CD7D70" w14:paraId="40AFCA55" w14:textId="77777777" w:rsidTr="00CB0052">
        <w:trPr>
          <w:jc w:val="center"/>
        </w:trPr>
        <w:tc>
          <w:tcPr>
            <w:tcW w:w="2881" w:type="dxa"/>
          </w:tcPr>
          <w:p w14:paraId="3BF63546" w14:textId="77777777" w:rsidR="007A1DA9" w:rsidRPr="00CD7D70" w:rsidRDefault="007A1DA9" w:rsidP="003A4E67">
            <w:pPr>
              <w:pStyle w:val="TAL"/>
              <w:rPr>
                <w:lang w:eastAsia="en-US"/>
              </w:rPr>
            </w:pPr>
            <w:r w:rsidRPr="00CD7D70">
              <w:rPr>
                <w:lang w:eastAsia="en-US"/>
              </w:rPr>
              <w:t>GNSS-Reference Time</w:t>
            </w:r>
          </w:p>
        </w:tc>
        <w:tc>
          <w:tcPr>
            <w:tcW w:w="1176" w:type="dxa"/>
          </w:tcPr>
          <w:p w14:paraId="6F669D36" w14:textId="77777777" w:rsidR="007A1DA9" w:rsidRPr="00CD7D70" w:rsidRDefault="007A1DA9" w:rsidP="003A4E67">
            <w:pPr>
              <w:pStyle w:val="TAL"/>
              <w:rPr>
                <w:lang w:eastAsia="en-US"/>
              </w:rPr>
            </w:pPr>
            <w:r w:rsidRPr="00CD7D70">
              <w:rPr>
                <w:lang w:eastAsia="en-US"/>
              </w:rPr>
              <w:t>Yes</w:t>
            </w:r>
          </w:p>
        </w:tc>
        <w:tc>
          <w:tcPr>
            <w:tcW w:w="2552" w:type="dxa"/>
          </w:tcPr>
          <w:p w14:paraId="4EAA1834" w14:textId="77777777" w:rsidR="007A1DA9" w:rsidRPr="00CD7D70" w:rsidRDefault="007A1DA9" w:rsidP="003A4E67">
            <w:pPr>
              <w:pStyle w:val="TAL"/>
              <w:rPr>
                <w:lang w:eastAsia="en-US"/>
              </w:rPr>
            </w:pPr>
            <w:r w:rsidRPr="00CD7D70">
              <w:rPr>
                <w:lang w:eastAsia="en-US"/>
              </w:rPr>
              <w:t>Yes</w:t>
            </w:r>
          </w:p>
        </w:tc>
        <w:tc>
          <w:tcPr>
            <w:tcW w:w="2298" w:type="dxa"/>
          </w:tcPr>
          <w:p w14:paraId="6E6F58D5" w14:textId="77777777" w:rsidR="007A1DA9" w:rsidRPr="00CD7D70" w:rsidRDefault="007A1DA9" w:rsidP="003A4E67">
            <w:pPr>
              <w:pStyle w:val="TAL"/>
              <w:rPr>
                <w:lang w:eastAsia="en-US"/>
              </w:rPr>
            </w:pPr>
            <w:r w:rsidRPr="00CD7D70">
              <w:rPr>
                <w:lang w:eastAsia="en-US"/>
              </w:rPr>
              <w:t>Yes</w:t>
            </w:r>
          </w:p>
        </w:tc>
      </w:tr>
      <w:tr w:rsidR="007A1DA9" w:rsidRPr="00CD7D70" w14:paraId="2E3CAD37" w14:textId="77777777" w:rsidTr="00CB0052">
        <w:trPr>
          <w:jc w:val="center"/>
        </w:trPr>
        <w:tc>
          <w:tcPr>
            <w:tcW w:w="2881" w:type="dxa"/>
          </w:tcPr>
          <w:p w14:paraId="32F1E889" w14:textId="77777777" w:rsidR="007A1DA9" w:rsidRPr="00CD7D70" w:rsidRDefault="007A1DA9" w:rsidP="003A4E67">
            <w:pPr>
              <w:pStyle w:val="TAL"/>
              <w:rPr>
                <w:lang w:eastAsia="en-US"/>
              </w:rPr>
            </w:pPr>
            <w:r w:rsidRPr="00CD7D70">
              <w:rPr>
                <w:lang w:eastAsia="en-US"/>
              </w:rPr>
              <w:t>GNSS-ReferenceLocation</w:t>
            </w:r>
          </w:p>
        </w:tc>
        <w:tc>
          <w:tcPr>
            <w:tcW w:w="1176" w:type="dxa"/>
          </w:tcPr>
          <w:p w14:paraId="05729874" w14:textId="77777777" w:rsidR="007A1DA9" w:rsidRPr="00CD7D70" w:rsidRDefault="007A1DA9" w:rsidP="003A4E67">
            <w:pPr>
              <w:pStyle w:val="TAL"/>
              <w:rPr>
                <w:lang w:eastAsia="en-US"/>
              </w:rPr>
            </w:pPr>
            <w:r w:rsidRPr="00CD7D70">
              <w:rPr>
                <w:lang w:eastAsia="en-US"/>
              </w:rPr>
              <w:t>Yes</w:t>
            </w:r>
          </w:p>
        </w:tc>
        <w:tc>
          <w:tcPr>
            <w:tcW w:w="2552" w:type="dxa"/>
          </w:tcPr>
          <w:p w14:paraId="184F54F6" w14:textId="77777777" w:rsidR="007A1DA9" w:rsidRPr="00CD7D70" w:rsidDel="00707FED" w:rsidRDefault="007A1DA9" w:rsidP="003A4E67">
            <w:pPr>
              <w:pStyle w:val="TAL"/>
              <w:rPr>
                <w:lang w:eastAsia="en-US"/>
              </w:rPr>
            </w:pPr>
            <w:r w:rsidRPr="00CD7D70">
              <w:rPr>
                <w:lang w:eastAsia="en-US"/>
              </w:rPr>
              <w:t>No</w:t>
            </w:r>
          </w:p>
        </w:tc>
        <w:tc>
          <w:tcPr>
            <w:tcW w:w="2298" w:type="dxa"/>
          </w:tcPr>
          <w:p w14:paraId="367B2B66" w14:textId="77777777" w:rsidR="007A1DA9" w:rsidRPr="00CD7D70" w:rsidRDefault="007A1DA9" w:rsidP="003A4E67">
            <w:pPr>
              <w:pStyle w:val="TAL"/>
              <w:rPr>
                <w:lang w:eastAsia="en-US"/>
              </w:rPr>
            </w:pPr>
            <w:r w:rsidRPr="00CD7D70">
              <w:rPr>
                <w:lang w:eastAsia="en-US"/>
              </w:rPr>
              <w:t>Yes</w:t>
            </w:r>
          </w:p>
        </w:tc>
      </w:tr>
      <w:tr w:rsidR="007A1DA9" w:rsidRPr="00CD7D70" w14:paraId="2A657FD5" w14:textId="77777777" w:rsidTr="00CB0052">
        <w:trPr>
          <w:jc w:val="center"/>
        </w:trPr>
        <w:tc>
          <w:tcPr>
            <w:tcW w:w="2881" w:type="dxa"/>
          </w:tcPr>
          <w:p w14:paraId="68CDE38E" w14:textId="77777777" w:rsidR="007A1DA9" w:rsidRPr="00CD7D70" w:rsidRDefault="007A1DA9" w:rsidP="003A4E67">
            <w:pPr>
              <w:pStyle w:val="TAL"/>
              <w:rPr>
                <w:lang w:eastAsia="en-US"/>
              </w:rPr>
            </w:pPr>
            <w:r w:rsidRPr="00CD7D70">
              <w:rPr>
                <w:lang w:eastAsia="en-US"/>
              </w:rPr>
              <w:t>GNSS-IonosphericModel</w:t>
            </w:r>
          </w:p>
        </w:tc>
        <w:tc>
          <w:tcPr>
            <w:tcW w:w="1176" w:type="dxa"/>
          </w:tcPr>
          <w:p w14:paraId="3D9FB0DA" w14:textId="77777777" w:rsidR="007A1DA9" w:rsidRPr="00CD7D70" w:rsidRDefault="007A1DA9" w:rsidP="003A4E67">
            <w:pPr>
              <w:pStyle w:val="TAL"/>
              <w:rPr>
                <w:lang w:eastAsia="en-US"/>
              </w:rPr>
            </w:pPr>
            <w:r w:rsidRPr="00CD7D70">
              <w:rPr>
                <w:lang w:eastAsia="en-US"/>
              </w:rPr>
              <w:t>Yes</w:t>
            </w:r>
          </w:p>
        </w:tc>
        <w:tc>
          <w:tcPr>
            <w:tcW w:w="2552" w:type="dxa"/>
          </w:tcPr>
          <w:p w14:paraId="3250751C" w14:textId="77777777" w:rsidR="007A1DA9" w:rsidRPr="00CD7D70" w:rsidRDefault="007A1DA9" w:rsidP="003A4E67">
            <w:pPr>
              <w:pStyle w:val="TAL"/>
              <w:rPr>
                <w:lang w:eastAsia="en-US"/>
              </w:rPr>
            </w:pPr>
            <w:r w:rsidRPr="00CD7D70">
              <w:rPr>
                <w:lang w:eastAsia="en-US"/>
              </w:rPr>
              <w:t>No</w:t>
            </w:r>
          </w:p>
        </w:tc>
        <w:tc>
          <w:tcPr>
            <w:tcW w:w="2298" w:type="dxa"/>
          </w:tcPr>
          <w:p w14:paraId="53A98BD0" w14:textId="77777777" w:rsidR="007A1DA9" w:rsidRPr="00CD7D70" w:rsidRDefault="007A1DA9" w:rsidP="003A4E67">
            <w:pPr>
              <w:pStyle w:val="TAL"/>
              <w:rPr>
                <w:lang w:eastAsia="en-US"/>
              </w:rPr>
            </w:pPr>
            <w:r w:rsidRPr="00CD7D70">
              <w:rPr>
                <w:lang w:eastAsia="en-US"/>
              </w:rPr>
              <w:t>No</w:t>
            </w:r>
          </w:p>
        </w:tc>
      </w:tr>
      <w:tr w:rsidR="007A1DA9" w:rsidRPr="00CD7D70" w14:paraId="0F373B12" w14:textId="77777777" w:rsidTr="00CB0052">
        <w:trPr>
          <w:jc w:val="center"/>
        </w:trPr>
        <w:tc>
          <w:tcPr>
            <w:tcW w:w="2881" w:type="dxa"/>
          </w:tcPr>
          <w:p w14:paraId="12E5DCFB" w14:textId="77777777" w:rsidR="007A1DA9" w:rsidRPr="00CD7D70" w:rsidRDefault="007A1DA9" w:rsidP="003A4E67">
            <w:pPr>
              <w:pStyle w:val="TAL"/>
              <w:rPr>
                <w:lang w:eastAsia="en-US"/>
              </w:rPr>
            </w:pPr>
            <w:r w:rsidRPr="00CD7D70">
              <w:rPr>
                <w:lang w:eastAsia="en-US"/>
              </w:rPr>
              <w:t>GNSS-TimeModelList</w:t>
            </w:r>
          </w:p>
        </w:tc>
        <w:tc>
          <w:tcPr>
            <w:tcW w:w="1176" w:type="dxa"/>
          </w:tcPr>
          <w:p w14:paraId="175B516B"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1)</w:t>
            </w:r>
          </w:p>
        </w:tc>
        <w:tc>
          <w:tcPr>
            <w:tcW w:w="2552" w:type="dxa"/>
          </w:tcPr>
          <w:p w14:paraId="254F2D3F" w14:textId="77777777" w:rsidR="007A1DA9" w:rsidRPr="00CD7D70" w:rsidRDefault="007A1DA9" w:rsidP="003A4E67">
            <w:pPr>
              <w:pStyle w:val="TAL"/>
              <w:rPr>
                <w:lang w:eastAsia="en-US"/>
              </w:rPr>
            </w:pPr>
            <w:r w:rsidRPr="00CD7D70">
              <w:rPr>
                <w:lang w:eastAsia="en-US"/>
              </w:rPr>
              <w:t>No</w:t>
            </w:r>
          </w:p>
        </w:tc>
        <w:tc>
          <w:tcPr>
            <w:tcW w:w="2298" w:type="dxa"/>
          </w:tcPr>
          <w:p w14:paraId="69878647"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1)</w:t>
            </w:r>
          </w:p>
        </w:tc>
      </w:tr>
      <w:tr w:rsidR="007A1DA9" w:rsidRPr="00CD7D70" w14:paraId="03E5E887" w14:textId="77777777" w:rsidTr="00CB0052">
        <w:trPr>
          <w:jc w:val="center"/>
        </w:trPr>
        <w:tc>
          <w:tcPr>
            <w:tcW w:w="2881" w:type="dxa"/>
          </w:tcPr>
          <w:p w14:paraId="54E1DCE2" w14:textId="77777777" w:rsidR="007A1DA9" w:rsidRPr="00CD7D70" w:rsidRDefault="007A1DA9" w:rsidP="003A4E67">
            <w:pPr>
              <w:pStyle w:val="TAL"/>
              <w:rPr>
                <w:lang w:eastAsia="en-US"/>
              </w:rPr>
            </w:pPr>
            <w:r w:rsidRPr="00CD7D70">
              <w:rPr>
                <w:lang w:eastAsia="en-US"/>
              </w:rPr>
              <w:t>GNSS-NavigationModel</w:t>
            </w:r>
          </w:p>
        </w:tc>
        <w:tc>
          <w:tcPr>
            <w:tcW w:w="1176" w:type="dxa"/>
          </w:tcPr>
          <w:p w14:paraId="77E39E8B" w14:textId="77777777" w:rsidR="007A1DA9" w:rsidRPr="00CD7D70" w:rsidRDefault="007A1DA9" w:rsidP="003A4E67">
            <w:pPr>
              <w:pStyle w:val="TAL"/>
              <w:rPr>
                <w:lang w:eastAsia="en-US"/>
              </w:rPr>
            </w:pPr>
            <w:r w:rsidRPr="00CD7D70">
              <w:rPr>
                <w:lang w:eastAsia="en-US"/>
              </w:rPr>
              <w:t>Yes</w:t>
            </w:r>
          </w:p>
        </w:tc>
        <w:tc>
          <w:tcPr>
            <w:tcW w:w="2552" w:type="dxa"/>
          </w:tcPr>
          <w:p w14:paraId="72462F88" w14:textId="77777777" w:rsidR="007A1DA9" w:rsidRPr="00CD7D70" w:rsidRDefault="007A1DA9" w:rsidP="003A4E67">
            <w:pPr>
              <w:pStyle w:val="TAL"/>
              <w:rPr>
                <w:lang w:eastAsia="en-US"/>
              </w:rPr>
            </w:pPr>
            <w:r w:rsidRPr="00CD7D70">
              <w:rPr>
                <w:lang w:eastAsia="en-US"/>
              </w:rPr>
              <w:t>No</w:t>
            </w:r>
          </w:p>
        </w:tc>
        <w:tc>
          <w:tcPr>
            <w:tcW w:w="2298" w:type="dxa"/>
          </w:tcPr>
          <w:p w14:paraId="099A6A1F" w14:textId="77777777" w:rsidR="007A1DA9" w:rsidRPr="00CD7D70" w:rsidRDefault="007A1DA9" w:rsidP="003A4E67">
            <w:pPr>
              <w:pStyle w:val="TAL"/>
              <w:rPr>
                <w:lang w:eastAsia="en-US"/>
              </w:rPr>
            </w:pPr>
            <w:r w:rsidRPr="00CD7D70">
              <w:rPr>
                <w:lang w:eastAsia="en-US"/>
              </w:rPr>
              <w:t>Yes</w:t>
            </w:r>
          </w:p>
        </w:tc>
      </w:tr>
      <w:tr w:rsidR="007A1DA9" w:rsidRPr="00CD7D70" w14:paraId="78C058C3" w14:textId="77777777" w:rsidTr="00CB0052">
        <w:trPr>
          <w:jc w:val="center"/>
        </w:trPr>
        <w:tc>
          <w:tcPr>
            <w:tcW w:w="2881" w:type="dxa"/>
          </w:tcPr>
          <w:p w14:paraId="26163E8A" w14:textId="77777777" w:rsidR="007A1DA9" w:rsidRPr="00CD7D70" w:rsidRDefault="007A1DA9" w:rsidP="003A4E67">
            <w:pPr>
              <w:pStyle w:val="TAL"/>
              <w:rPr>
                <w:lang w:eastAsia="en-US"/>
              </w:rPr>
            </w:pPr>
            <w:r w:rsidRPr="00CD7D70">
              <w:rPr>
                <w:lang w:eastAsia="en-US"/>
              </w:rPr>
              <w:t>GNSS-AcquisitionAssistance</w:t>
            </w:r>
          </w:p>
        </w:tc>
        <w:tc>
          <w:tcPr>
            <w:tcW w:w="1176" w:type="dxa"/>
          </w:tcPr>
          <w:p w14:paraId="3E69F027" w14:textId="77777777" w:rsidR="007A1DA9" w:rsidRPr="00CD7D70" w:rsidRDefault="007A1DA9" w:rsidP="003A4E67">
            <w:pPr>
              <w:pStyle w:val="TAL"/>
              <w:rPr>
                <w:lang w:eastAsia="en-US"/>
              </w:rPr>
            </w:pPr>
            <w:r w:rsidRPr="00CD7D70">
              <w:rPr>
                <w:lang w:eastAsia="en-US"/>
              </w:rPr>
              <w:t>No</w:t>
            </w:r>
          </w:p>
        </w:tc>
        <w:tc>
          <w:tcPr>
            <w:tcW w:w="2552" w:type="dxa"/>
          </w:tcPr>
          <w:p w14:paraId="012ECE9B" w14:textId="77777777" w:rsidR="007A1DA9" w:rsidRPr="00CD7D70" w:rsidRDefault="007A1DA9" w:rsidP="003A4E67">
            <w:pPr>
              <w:pStyle w:val="TAL"/>
              <w:rPr>
                <w:lang w:eastAsia="en-US"/>
              </w:rPr>
            </w:pPr>
            <w:r w:rsidRPr="00CD7D70">
              <w:rPr>
                <w:lang w:eastAsia="en-US"/>
              </w:rPr>
              <w:t>Yes</w:t>
            </w:r>
          </w:p>
        </w:tc>
        <w:tc>
          <w:tcPr>
            <w:tcW w:w="2298" w:type="dxa"/>
          </w:tcPr>
          <w:p w14:paraId="7BB8B9E4" w14:textId="77777777" w:rsidR="007A1DA9" w:rsidRPr="00CD7D70" w:rsidRDefault="007A1DA9" w:rsidP="003A4E67">
            <w:pPr>
              <w:pStyle w:val="TAL"/>
              <w:rPr>
                <w:lang w:eastAsia="en-US"/>
              </w:rPr>
            </w:pPr>
            <w:r w:rsidRPr="00CD7D70">
              <w:rPr>
                <w:lang w:eastAsia="en-US"/>
              </w:rPr>
              <w:t>No</w:t>
            </w:r>
          </w:p>
        </w:tc>
      </w:tr>
      <w:tr w:rsidR="007A1DA9" w:rsidRPr="00CD7D70" w14:paraId="4CB94184" w14:textId="77777777" w:rsidTr="00CB0052">
        <w:trPr>
          <w:jc w:val="center"/>
        </w:trPr>
        <w:tc>
          <w:tcPr>
            <w:tcW w:w="2881" w:type="dxa"/>
          </w:tcPr>
          <w:p w14:paraId="061A1CAA" w14:textId="77777777" w:rsidR="007A1DA9" w:rsidRPr="00CD7D70" w:rsidRDefault="007A1DA9" w:rsidP="003A4E67">
            <w:pPr>
              <w:pStyle w:val="TAL"/>
              <w:rPr>
                <w:lang w:eastAsia="en-US"/>
              </w:rPr>
            </w:pPr>
            <w:r w:rsidRPr="00CD7D70">
              <w:rPr>
                <w:lang w:eastAsia="en-US"/>
              </w:rPr>
              <w:t>GNSS-Almanac</w:t>
            </w:r>
          </w:p>
        </w:tc>
        <w:tc>
          <w:tcPr>
            <w:tcW w:w="1176" w:type="dxa"/>
          </w:tcPr>
          <w:p w14:paraId="32CA67EC" w14:textId="77777777" w:rsidR="007A1DA9" w:rsidRPr="00CD7D70" w:rsidRDefault="007A1DA9" w:rsidP="003A4E67">
            <w:pPr>
              <w:pStyle w:val="TAL"/>
              <w:rPr>
                <w:lang w:eastAsia="en-US"/>
              </w:rPr>
            </w:pPr>
            <w:r w:rsidRPr="00CD7D70">
              <w:rPr>
                <w:lang w:eastAsia="en-US"/>
              </w:rPr>
              <w:t>No</w:t>
            </w:r>
          </w:p>
        </w:tc>
        <w:tc>
          <w:tcPr>
            <w:tcW w:w="2552" w:type="dxa"/>
          </w:tcPr>
          <w:p w14:paraId="1A018B20" w14:textId="77777777" w:rsidR="007A1DA9" w:rsidRPr="00CD7D70" w:rsidRDefault="007A1DA9" w:rsidP="003A4E67">
            <w:pPr>
              <w:pStyle w:val="TAL"/>
              <w:rPr>
                <w:lang w:eastAsia="en-US"/>
              </w:rPr>
            </w:pPr>
            <w:r w:rsidRPr="00CD7D70">
              <w:rPr>
                <w:lang w:eastAsia="en-US"/>
              </w:rPr>
              <w:t>No</w:t>
            </w:r>
          </w:p>
        </w:tc>
        <w:tc>
          <w:tcPr>
            <w:tcW w:w="2298" w:type="dxa"/>
          </w:tcPr>
          <w:p w14:paraId="4842FB8E" w14:textId="77777777" w:rsidR="007A1DA9" w:rsidRPr="00CD7D70" w:rsidRDefault="007A1DA9" w:rsidP="003A4E67">
            <w:pPr>
              <w:pStyle w:val="TAL"/>
              <w:rPr>
                <w:lang w:eastAsia="en-US"/>
              </w:rPr>
            </w:pPr>
            <w:r w:rsidRPr="00CD7D70">
              <w:rPr>
                <w:lang w:eastAsia="en-US"/>
              </w:rPr>
              <w:t>Yes</w:t>
            </w:r>
          </w:p>
        </w:tc>
      </w:tr>
      <w:tr w:rsidR="007A1DA9" w:rsidRPr="00CD7D70" w14:paraId="68204776" w14:textId="77777777" w:rsidTr="00CB0052">
        <w:trPr>
          <w:jc w:val="center"/>
        </w:trPr>
        <w:tc>
          <w:tcPr>
            <w:tcW w:w="2881" w:type="dxa"/>
          </w:tcPr>
          <w:p w14:paraId="7A133101" w14:textId="77777777" w:rsidR="007A1DA9" w:rsidRPr="00CD7D70" w:rsidRDefault="007A1DA9" w:rsidP="003A4E67">
            <w:pPr>
              <w:pStyle w:val="TAL"/>
              <w:rPr>
                <w:lang w:eastAsia="en-US"/>
              </w:rPr>
            </w:pPr>
            <w:r w:rsidRPr="00CD7D70">
              <w:rPr>
                <w:lang w:eastAsia="en-US"/>
              </w:rPr>
              <w:t>GNSS-UTC-Model</w:t>
            </w:r>
          </w:p>
        </w:tc>
        <w:tc>
          <w:tcPr>
            <w:tcW w:w="1176" w:type="dxa"/>
          </w:tcPr>
          <w:p w14:paraId="4D4BDB37"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w:t>
            </w:r>
            <w:r w:rsidR="00BF43DA" w:rsidRPr="00CD7D70">
              <w:rPr>
                <w:vertAlign w:val="superscript"/>
                <w:lang w:eastAsia="zh-CN"/>
              </w:rPr>
              <w:t>3</w:t>
            </w:r>
            <w:r w:rsidRPr="00CD7D70">
              <w:rPr>
                <w:vertAlign w:val="superscript"/>
                <w:lang w:eastAsia="en-US"/>
              </w:rPr>
              <w:t>)</w:t>
            </w:r>
          </w:p>
        </w:tc>
        <w:tc>
          <w:tcPr>
            <w:tcW w:w="2552" w:type="dxa"/>
          </w:tcPr>
          <w:p w14:paraId="72259D87"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w:t>
            </w:r>
            <w:r w:rsidR="00BF43DA" w:rsidRPr="00CD7D70">
              <w:rPr>
                <w:vertAlign w:val="superscript"/>
                <w:lang w:eastAsia="zh-CN"/>
              </w:rPr>
              <w:t>3</w:t>
            </w:r>
            <w:r w:rsidRPr="00CD7D70">
              <w:rPr>
                <w:vertAlign w:val="superscript"/>
                <w:lang w:eastAsia="en-US"/>
              </w:rPr>
              <w:t>)</w:t>
            </w:r>
          </w:p>
        </w:tc>
        <w:tc>
          <w:tcPr>
            <w:tcW w:w="2298" w:type="dxa"/>
          </w:tcPr>
          <w:p w14:paraId="28192800"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w:t>
            </w:r>
            <w:r w:rsidR="00BF43DA" w:rsidRPr="00CD7D70">
              <w:rPr>
                <w:vertAlign w:val="superscript"/>
                <w:lang w:eastAsia="zh-CN"/>
              </w:rPr>
              <w:t>3</w:t>
            </w:r>
            <w:r w:rsidRPr="00CD7D70">
              <w:rPr>
                <w:vertAlign w:val="superscript"/>
                <w:lang w:eastAsia="en-US"/>
              </w:rPr>
              <w:t>)</w:t>
            </w:r>
          </w:p>
        </w:tc>
      </w:tr>
      <w:tr w:rsidR="007A1DA9" w:rsidRPr="00CD7D70" w14:paraId="15B66DFC" w14:textId="77777777" w:rsidTr="00CB0052">
        <w:trPr>
          <w:jc w:val="center"/>
        </w:trPr>
        <w:tc>
          <w:tcPr>
            <w:tcW w:w="2881" w:type="dxa"/>
          </w:tcPr>
          <w:p w14:paraId="3962744D" w14:textId="77777777" w:rsidR="007A1DA9" w:rsidRPr="00CD7D70" w:rsidRDefault="007A1DA9" w:rsidP="003A4E67">
            <w:pPr>
              <w:pStyle w:val="TAL"/>
              <w:rPr>
                <w:lang w:eastAsia="en-US"/>
              </w:rPr>
            </w:pPr>
            <w:r w:rsidRPr="00CD7D70">
              <w:rPr>
                <w:lang w:eastAsia="en-US"/>
              </w:rPr>
              <w:t>GNSS-AuxiliaryInformation</w:t>
            </w:r>
          </w:p>
        </w:tc>
        <w:tc>
          <w:tcPr>
            <w:tcW w:w="1176" w:type="dxa"/>
          </w:tcPr>
          <w:p w14:paraId="1114802C"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2)</w:t>
            </w:r>
          </w:p>
        </w:tc>
        <w:tc>
          <w:tcPr>
            <w:tcW w:w="2552" w:type="dxa"/>
          </w:tcPr>
          <w:p w14:paraId="5A85D56D"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2)</w:t>
            </w:r>
          </w:p>
        </w:tc>
        <w:tc>
          <w:tcPr>
            <w:tcW w:w="2298" w:type="dxa"/>
          </w:tcPr>
          <w:p w14:paraId="5B598E56" w14:textId="77777777" w:rsidR="007A1DA9" w:rsidRPr="00CD7D70" w:rsidRDefault="007A1DA9" w:rsidP="003A4E67">
            <w:pPr>
              <w:pStyle w:val="TAL"/>
              <w:rPr>
                <w:lang w:eastAsia="en-US"/>
              </w:rPr>
            </w:pPr>
            <w:r w:rsidRPr="00CD7D70">
              <w:rPr>
                <w:lang w:eastAsia="en-US"/>
              </w:rPr>
              <w:t>Yes</w:t>
            </w:r>
            <w:r w:rsidRPr="00CD7D70">
              <w:rPr>
                <w:vertAlign w:val="superscript"/>
                <w:lang w:eastAsia="en-US"/>
              </w:rPr>
              <w:t>(2)</w:t>
            </w:r>
          </w:p>
        </w:tc>
      </w:tr>
      <w:tr w:rsidR="007A1DA9" w:rsidRPr="00CD7D70" w14:paraId="66499B4F" w14:textId="77777777" w:rsidTr="00CB0052">
        <w:trPr>
          <w:jc w:val="center"/>
        </w:trPr>
        <w:tc>
          <w:tcPr>
            <w:tcW w:w="8907" w:type="dxa"/>
            <w:gridSpan w:val="4"/>
          </w:tcPr>
          <w:p w14:paraId="12A60FE0" w14:textId="77777777" w:rsidR="007A1DA9" w:rsidRPr="00CD7D70" w:rsidRDefault="007A1DA9" w:rsidP="003A4E67">
            <w:pPr>
              <w:pStyle w:val="TAN"/>
              <w:rPr>
                <w:lang w:eastAsia="en-US"/>
              </w:rPr>
            </w:pPr>
            <w:r w:rsidRPr="00CD7D70">
              <w:rPr>
                <w:lang w:eastAsia="en-US"/>
              </w:rPr>
              <w:t xml:space="preserve">NOTE 1: </w:t>
            </w:r>
            <w:r w:rsidR="00C76499" w:rsidRPr="00CD7D70">
              <w:rPr>
                <w:lang w:eastAsia="en-US"/>
              </w:rPr>
              <w:t>Only if more than one GNSS supported by the UE</w:t>
            </w:r>
            <w:r w:rsidR="00EB07B8" w:rsidRPr="00CD7D70">
              <w:rPr>
                <w:lang w:eastAsia="en-US"/>
              </w:rPr>
              <w:t>.</w:t>
            </w:r>
          </w:p>
          <w:p w14:paraId="07BBC81D" w14:textId="40DCCC66" w:rsidR="00BF43DA" w:rsidRPr="00CD7D70" w:rsidRDefault="007A1DA9" w:rsidP="003A4E67">
            <w:pPr>
              <w:pStyle w:val="TAN"/>
              <w:rPr>
                <w:lang w:eastAsia="zh-CN"/>
              </w:rPr>
            </w:pPr>
            <w:r w:rsidRPr="00CD7D70">
              <w:rPr>
                <w:lang w:eastAsia="en-US"/>
              </w:rPr>
              <w:t xml:space="preserve">NOTE 2: </w:t>
            </w:r>
            <w:r w:rsidR="00C76499" w:rsidRPr="00CD7D70">
              <w:rPr>
                <w:lang w:eastAsia="en-US"/>
              </w:rPr>
              <w:t>Only if GLONASS supported by the UE</w:t>
            </w:r>
            <w:r w:rsidRPr="00CD7D70">
              <w:rPr>
                <w:lang w:eastAsia="en-US"/>
              </w:rPr>
              <w:t>, and</w:t>
            </w:r>
            <w:r w:rsidR="00C76499" w:rsidRPr="00CD7D70">
              <w:rPr>
                <w:lang w:eastAsia="en-US"/>
              </w:rPr>
              <w:t>/or</w:t>
            </w:r>
            <w:r w:rsidRPr="00CD7D70">
              <w:rPr>
                <w:lang w:eastAsia="en-US"/>
              </w:rPr>
              <w:t xml:space="preserve"> if </w:t>
            </w:r>
            <w:r w:rsidR="00C76499" w:rsidRPr="00CD7D70">
              <w:rPr>
                <w:lang w:eastAsia="en-US"/>
              </w:rPr>
              <w:t xml:space="preserve">the </w:t>
            </w:r>
            <w:r w:rsidRPr="00CD7D70">
              <w:rPr>
                <w:lang w:eastAsia="en-US"/>
              </w:rPr>
              <w:t>UE supports multiple signals per GNSS</w:t>
            </w:r>
            <w:r w:rsidR="00EB07B8" w:rsidRPr="00CD7D70">
              <w:rPr>
                <w:lang w:eastAsia="zh-CN"/>
              </w:rPr>
              <w:t xml:space="preserve">, </w:t>
            </w:r>
            <w:r w:rsidR="00EB07B8" w:rsidRPr="00CD7D70">
              <w:t>and/or if BDS B1C</w:t>
            </w:r>
            <w:r w:rsidR="00A52ECE" w:rsidRPr="00A52ECE">
              <w:t>/B2a</w:t>
            </w:r>
            <w:r w:rsidR="00EB07B8" w:rsidRPr="00CD7D70">
              <w:t xml:space="preserve"> signal type supported by the UE</w:t>
            </w:r>
            <w:r w:rsidRPr="00CD7D70">
              <w:rPr>
                <w:lang w:eastAsia="en-US"/>
              </w:rPr>
              <w:t>.</w:t>
            </w:r>
          </w:p>
          <w:p w14:paraId="49F8BBCE" w14:textId="77777777" w:rsidR="007A1DA9" w:rsidRPr="00CD7D70" w:rsidRDefault="00BF43DA" w:rsidP="003A4E67">
            <w:pPr>
              <w:pStyle w:val="TAN"/>
              <w:rPr>
                <w:lang w:eastAsia="en-US"/>
              </w:rPr>
            </w:pPr>
            <w:r w:rsidRPr="00CD7D70">
              <w:rPr>
                <w:lang w:eastAsia="zh-CN"/>
              </w:rPr>
              <w:t xml:space="preserve">NOTE 3: </w:t>
            </w:r>
            <w:r w:rsidR="00C76499" w:rsidRPr="00CD7D70">
              <w:rPr>
                <w:lang w:eastAsia="zh-CN"/>
              </w:rPr>
              <w:t>Only if GLONASS and at least one other GNSS supported by the UE</w:t>
            </w:r>
            <w:r w:rsidRPr="00CD7D70">
              <w:rPr>
                <w:lang w:eastAsia="zh-CN"/>
              </w:rPr>
              <w:t>.</w:t>
            </w:r>
          </w:p>
        </w:tc>
      </w:tr>
    </w:tbl>
    <w:p w14:paraId="30D81EDC" w14:textId="77777777" w:rsidR="007A1DA9" w:rsidRPr="00CD7D70" w:rsidRDefault="007A1DA9" w:rsidP="007A1DA9">
      <w:pPr>
        <w:rPr>
          <w:lang w:eastAsia="ja-JP"/>
        </w:rPr>
      </w:pPr>
    </w:p>
    <w:p w14:paraId="6E24ACBE" w14:textId="77777777" w:rsidR="007A1DA9" w:rsidRPr="00CD7D70" w:rsidRDefault="007A1DA9" w:rsidP="00115DAA">
      <w:pPr>
        <w:pStyle w:val="Heading4"/>
        <w:rPr>
          <w:rStyle w:val="Heading4Char"/>
          <w:rFonts w:ascii="Arial" w:hAnsi="Arial" w:cs="Arial"/>
          <w:b w:val="0"/>
          <w:i w:val="0"/>
          <w:color w:val="auto"/>
          <w:lang w:eastAsia="ja-JP"/>
        </w:rPr>
      </w:pPr>
      <w:bookmarkStart w:id="526" w:name="_Toc27408717"/>
      <w:bookmarkStart w:id="527" w:name="_Toc51833078"/>
      <w:bookmarkStart w:id="528" w:name="_Toc59046314"/>
      <w:bookmarkStart w:id="529" w:name="_Toc68183060"/>
      <w:bookmarkStart w:id="530" w:name="_Toc75461978"/>
      <w:bookmarkStart w:id="531" w:name="_Toc83678825"/>
      <w:bookmarkStart w:id="532" w:name="_Toc106630100"/>
      <w:bookmarkStart w:id="533" w:name="_Toc114859344"/>
      <w:r w:rsidRPr="00CD7D70">
        <w:rPr>
          <w:rStyle w:val="Heading4Char"/>
          <w:rFonts w:ascii="Arial" w:hAnsi="Arial" w:cs="Arial"/>
          <w:b w:val="0"/>
          <w:i w:val="0"/>
          <w:color w:val="auto"/>
          <w:lang w:eastAsia="ja-JP"/>
        </w:rPr>
        <w:t>5.4.1.2</w:t>
      </w:r>
      <w:r w:rsidRPr="00CD7D70">
        <w:rPr>
          <w:rStyle w:val="Heading4Char"/>
          <w:rFonts w:ascii="Arial" w:hAnsi="Arial" w:cs="Arial"/>
          <w:b w:val="0"/>
          <w:i w:val="0"/>
          <w:color w:val="auto"/>
          <w:lang w:eastAsia="ja-JP"/>
        </w:rPr>
        <w:tab/>
        <w:t>OTDOA Assistance Data Elements</w:t>
      </w:r>
      <w:bookmarkEnd w:id="526"/>
      <w:bookmarkEnd w:id="527"/>
      <w:bookmarkEnd w:id="528"/>
      <w:bookmarkEnd w:id="529"/>
      <w:bookmarkEnd w:id="530"/>
      <w:bookmarkEnd w:id="531"/>
      <w:bookmarkEnd w:id="532"/>
      <w:bookmarkEnd w:id="533"/>
    </w:p>
    <w:p w14:paraId="1003F887" w14:textId="77777777" w:rsidR="007A1DA9" w:rsidRPr="00CD7D70" w:rsidRDefault="007A1DA9" w:rsidP="007A1DA9">
      <w:r w:rsidRPr="00CD7D70">
        <w:t xml:space="preserve">This subclause defines the OTDOA assistance data elements which shall be provided to the UE in the tests in LPP Provide Assistance Data messages. </w:t>
      </w:r>
    </w:p>
    <w:p w14:paraId="0361FE21" w14:textId="77777777" w:rsidR="007A1DA9" w:rsidRPr="00CD7D70" w:rsidRDefault="007A1DA9" w:rsidP="007A1DA9">
      <w:pPr>
        <w:pStyle w:val="Heading4"/>
        <w:rPr>
          <w:rFonts w:eastAsia="MS Mincho"/>
          <w:lang w:eastAsia="ja-JP"/>
        </w:rPr>
      </w:pPr>
      <w:bookmarkStart w:id="534" w:name="_Toc27408718"/>
      <w:bookmarkStart w:id="535" w:name="_Toc51833079"/>
      <w:bookmarkStart w:id="536" w:name="_Toc59046315"/>
      <w:bookmarkStart w:id="537" w:name="_Toc68183061"/>
      <w:bookmarkStart w:id="538" w:name="_Toc75461979"/>
      <w:bookmarkStart w:id="539" w:name="_Toc83678826"/>
      <w:bookmarkStart w:id="540" w:name="_Toc106630101"/>
      <w:bookmarkStart w:id="541" w:name="_Toc114859345"/>
      <w:r w:rsidRPr="00CD7D70">
        <w:rPr>
          <w:rFonts w:eastAsia="MS Mincho"/>
        </w:rPr>
        <w:lastRenderedPageBreak/>
        <w:t>-</w:t>
      </w:r>
      <w:r w:rsidRPr="00CD7D70">
        <w:rPr>
          <w:rFonts w:eastAsia="MS Mincho"/>
        </w:rPr>
        <w:tab/>
        <w:t>OTDOA REFERENCE CELL INFO</w:t>
      </w:r>
      <w:bookmarkEnd w:id="534"/>
      <w:bookmarkEnd w:id="535"/>
      <w:bookmarkEnd w:id="536"/>
      <w:bookmarkEnd w:id="537"/>
      <w:bookmarkEnd w:id="538"/>
      <w:bookmarkEnd w:id="539"/>
      <w:bookmarkEnd w:id="540"/>
      <w:bookmarkEnd w:id="541"/>
    </w:p>
    <w:p w14:paraId="615EFC79" w14:textId="77777777" w:rsidR="007A1DA9" w:rsidRPr="00CD7D70" w:rsidRDefault="007A1DA9" w:rsidP="007A1DA9">
      <w:pPr>
        <w:pStyle w:val="TH"/>
        <w:rPr>
          <w:rFonts w:eastAsia="MS Mincho"/>
        </w:rPr>
      </w:pPr>
      <w:r w:rsidRPr="00CD7D70">
        <w:rPr>
          <w:rFonts w:eastAsia="MS Mincho"/>
          <w:iCs/>
          <w:lang w:eastAsia="ja-JP"/>
        </w:rPr>
        <w:t>Table 5.4.1.2-1:</w:t>
      </w:r>
      <w:r w:rsidRPr="00CD7D70">
        <w:rPr>
          <w:rFonts w:eastAsia="MS Mincho"/>
          <w:lang w:eastAsia="ja-JP"/>
        </w:rPr>
        <w:t xml:space="preserve"> </w:t>
      </w:r>
      <w:r w:rsidRPr="00CD7D70">
        <w:rPr>
          <w:rFonts w:eastAsia="MS Mincho"/>
        </w:rPr>
        <w:t>OTDOA-ReferenceCellInf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D7D70" w14:paraId="266B2D7D" w14:textId="77777777" w:rsidTr="00CB0052">
        <w:trPr>
          <w:jc w:val="center"/>
        </w:trPr>
        <w:tc>
          <w:tcPr>
            <w:tcW w:w="9606" w:type="dxa"/>
            <w:gridSpan w:val="4"/>
            <w:shd w:val="clear" w:color="auto" w:fill="auto"/>
          </w:tcPr>
          <w:p w14:paraId="1408888C"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1.2</w:t>
            </w:r>
          </w:p>
        </w:tc>
      </w:tr>
      <w:tr w:rsidR="007A1DA9" w:rsidRPr="00CD7D70" w14:paraId="5756777F" w14:textId="77777777" w:rsidTr="00CB0052">
        <w:trPr>
          <w:jc w:val="center"/>
        </w:trPr>
        <w:tc>
          <w:tcPr>
            <w:tcW w:w="4535" w:type="dxa"/>
            <w:shd w:val="clear" w:color="auto" w:fill="auto"/>
          </w:tcPr>
          <w:p w14:paraId="78BCEAF3"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377" w:type="dxa"/>
            <w:shd w:val="clear" w:color="auto" w:fill="auto"/>
          </w:tcPr>
          <w:p w14:paraId="028E649E"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590" w:type="dxa"/>
            <w:shd w:val="clear" w:color="auto" w:fill="auto"/>
          </w:tcPr>
          <w:p w14:paraId="2BB6AA16"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19A7D9AD"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3B8F1B22" w14:textId="77777777" w:rsidTr="00CB0052">
        <w:trPr>
          <w:jc w:val="center"/>
        </w:trPr>
        <w:tc>
          <w:tcPr>
            <w:tcW w:w="4535" w:type="dxa"/>
            <w:shd w:val="clear" w:color="auto" w:fill="auto"/>
          </w:tcPr>
          <w:p w14:paraId="2B331F13" w14:textId="77777777" w:rsidR="007A1DA9" w:rsidRPr="00CD7D70" w:rsidRDefault="007A1DA9" w:rsidP="003A4E67">
            <w:pPr>
              <w:pStyle w:val="TAL"/>
              <w:rPr>
                <w:lang w:eastAsia="en-US"/>
              </w:rPr>
            </w:pPr>
            <w:r w:rsidRPr="00CD7D70">
              <w:rPr>
                <w:lang w:eastAsia="en-US"/>
              </w:rPr>
              <w:t>OTDOA-ReferenceCellInfo ::= SEQUENCE {</w:t>
            </w:r>
          </w:p>
        </w:tc>
        <w:tc>
          <w:tcPr>
            <w:tcW w:w="2377" w:type="dxa"/>
            <w:shd w:val="clear" w:color="auto" w:fill="auto"/>
          </w:tcPr>
          <w:p w14:paraId="633BF0DF" w14:textId="77777777" w:rsidR="007A1DA9" w:rsidRPr="00CD7D70" w:rsidRDefault="007A1DA9" w:rsidP="003A4E67">
            <w:pPr>
              <w:pStyle w:val="TAL"/>
              <w:rPr>
                <w:rFonts w:eastAsia="MS Mincho"/>
                <w:lang w:eastAsia="en-US"/>
              </w:rPr>
            </w:pPr>
          </w:p>
        </w:tc>
        <w:tc>
          <w:tcPr>
            <w:tcW w:w="1590" w:type="dxa"/>
            <w:shd w:val="clear" w:color="auto" w:fill="auto"/>
          </w:tcPr>
          <w:p w14:paraId="0D94741B" w14:textId="77777777" w:rsidR="007A1DA9" w:rsidRPr="00CD7D70" w:rsidRDefault="007A1DA9" w:rsidP="003A4E67">
            <w:pPr>
              <w:pStyle w:val="TAL"/>
              <w:rPr>
                <w:rFonts w:eastAsia="MS Mincho"/>
                <w:lang w:eastAsia="en-US"/>
              </w:rPr>
            </w:pPr>
            <w:r w:rsidRPr="00CD7D70">
              <w:rPr>
                <w:rFonts w:eastAsia="MS Mincho"/>
                <w:lang w:eastAsia="en-US"/>
              </w:rPr>
              <w:t>Cell 1</w:t>
            </w:r>
          </w:p>
        </w:tc>
        <w:tc>
          <w:tcPr>
            <w:tcW w:w="1104" w:type="dxa"/>
            <w:shd w:val="clear" w:color="auto" w:fill="auto"/>
          </w:tcPr>
          <w:p w14:paraId="1336E22A" w14:textId="77777777" w:rsidR="007A1DA9" w:rsidRPr="00CD7D70" w:rsidRDefault="007A1DA9" w:rsidP="003A4E67">
            <w:pPr>
              <w:pStyle w:val="TAL"/>
              <w:rPr>
                <w:rFonts w:eastAsia="MS Mincho"/>
                <w:lang w:eastAsia="en-US"/>
              </w:rPr>
            </w:pPr>
          </w:p>
        </w:tc>
      </w:tr>
      <w:tr w:rsidR="007A1DA9" w:rsidRPr="00CD7D70" w14:paraId="1DD6B1F3" w14:textId="77777777" w:rsidTr="00CB0052">
        <w:trPr>
          <w:jc w:val="center"/>
        </w:trPr>
        <w:tc>
          <w:tcPr>
            <w:tcW w:w="4535" w:type="dxa"/>
            <w:shd w:val="clear" w:color="auto" w:fill="auto"/>
          </w:tcPr>
          <w:p w14:paraId="7C10B1D4"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278300FC" w14:textId="77777777" w:rsidR="007A1DA9" w:rsidRPr="00CD7D70" w:rsidRDefault="007A1DA9" w:rsidP="003A4E67">
            <w:pPr>
              <w:pStyle w:val="TAL"/>
              <w:rPr>
                <w:rFonts w:eastAsia="MS Mincho"/>
                <w:lang w:eastAsia="en-US"/>
              </w:rPr>
            </w:pPr>
            <w:r w:rsidRPr="00CD7D70">
              <w:rPr>
                <w:rFonts w:eastAsia="MS Mincho"/>
                <w:lang w:eastAsia="en-US"/>
              </w:rPr>
              <w:t xml:space="preserve">0 </w:t>
            </w:r>
          </w:p>
        </w:tc>
        <w:tc>
          <w:tcPr>
            <w:tcW w:w="1590" w:type="dxa"/>
            <w:shd w:val="clear" w:color="auto" w:fill="auto"/>
          </w:tcPr>
          <w:p w14:paraId="67C99DD5" w14:textId="77777777" w:rsidR="007A1DA9" w:rsidRPr="00CD7D70" w:rsidRDefault="007A1DA9" w:rsidP="003A4E67">
            <w:pPr>
              <w:pStyle w:val="TAL"/>
              <w:rPr>
                <w:rFonts w:eastAsia="MS Mincho"/>
                <w:lang w:eastAsia="en-US"/>
              </w:rPr>
            </w:pPr>
          </w:p>
        </w:tc>
        <w:tc>
          <w:tcPr>
            <w:tcW w:w="1104" w:type="dxa"/>
            <w:shd w:val="clear" w:color="auto" w:fill="auto"/>
          </w:tcPr>
          <w:p w14:paraId="3CB8EFDC" w14:textId="77777777" w:rsidR="007A1DA9" w:rsidRPr="00CD7D70" w:rsidRDefault="007A1DA9" w:rsidP="003A4E67">
            <w:pPr>
              <w:pStyle w:val="TAL"/>
              <w:rPr>
                <w:rFonts w:eastAsia="MS Mincho"/>
                <w:lang w:eastAsia="en-US"/>
              </w:rPr>
            </w:pPr>
          </w:p>
        </w:tc>
      </w:tr>
      <w:tr w:rsidR="007A1DA9" w:rsidRPr="00CD7D70" w14:paraId="63E9B110" w14:textId="77777777" w:rsidTr="00CB0052">
        <w:trPr>
          <w:jc w:val="center"/>
        </w:trPr>
        <w:tc>
          <w:tcPr>
            <w:tcW w:w="4535" w:type="dxa"/>
            <w:shd w:val="clear" w:color="auto" w:fill="auto"/>
          </w:tcPr>
          <w:p w14:paraId="507587C0"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47E5ADBC" w14:textId="77777777" w:rsidR="007A1DA9" w:rsidRPr="00CD7D70" w:rsidRDefault="007A1DA9" w:rsidP="003A4E67">
            <w:pPr>
              <w:pStyle w:val="TAL"/>
              <w:rPr>
                <w:rFonts w:eastAsia="MS Mincho"/>
                <w:lang w:eastAsia="en-US"/>
              </w:rPr>
            </w:pPr>
          </w:p>
        </w:tc>
        <w:tc>
          <w:tcPr>
            <w:tcW w:w="1590" w:type="dxa"/>
            <w:shd w:val="clear" w:color="auto" w:fill="auto"/>
          </w:tcPr>
          <w:p w14:paraId="5146EF18" w14:textId="77777777" w:rsidR="007A1DA9" w:rsidRPr="00CD7D70" w:rsidRDefault="007A1DA9" w:rsidP="003A4E67">
            <w:pPr>
              <w:pStyle w:val="TAL"/>
              <w:rPr>
                <w:rFonts w:eastAsia="MS Mincho"/>
                <w:lang w:eastAsia="en-US"/>
              </w:rPr>
            </w:pPr>
          </w:p>
        </w:tc>
        <w:tc>
          <w:tcPr>
            <w:tcW w:w="1104" w:type="dxa"/>
            <w:shd w:val="clear" w:color="auto" w:fill="auto"/>
          </w:tcPr>
          <w:p w14:paraId="294F57D8" w14:textId="77777777" w:rsidR="007A1DA9" w:rsidRPr="00CD7D70" w:rsidRDefault="007A1DA9" w:rsidP="003A4E67">
            <w:pPr>
              <w:pStyle w:val="TAL"/>
              <w:rPr>
                <w:rFonts w:eastAsia="MS Mincho"/>
                <w:lang w:eastAsia="en-US"/>
              </w:rPr>
            </w:pPr>
          </w:p>
        </w:tc>
      </w:tr>
      <w:tr w:rsidR="007A1DA9" w:rsidRPr="00CD7D70" w14:paraId="0427290D" w14:textId="77777777" w:rsidTr="00CB0052">
        <w:trPr>
          <w:jc w:val="center"/>
        </w:trPr>
        <w:tc>
          <w:tcPr>
            <w:tcW w:w="4535" w:type="dxa"/>
            <w:shd w:val="clear" w:color="auto" w:fill="auto"/>
          </w:tcPr>
          <w:p w14:paraId="173AAA7A" w14:textId="77777777" w:rsidR="007A1DA9" w:rsidRPr="00CD7D70" w:rsidRDefault="007A1DA9" w:rsidP="003A4E67">
            <w:pPr>
              <w:pStyle w:val="TAL"/>
              <w:rPr>
                <w:lang w:eastAsia="en-US"/>
              </w:rPr>
            </w:pPr>
            <w:r w:rsidRPr="00CD7D70">
              <w:rPr>
                <w:lang w:eastAsia="en-US"/>
              </w:rPr>
              <w:t xml:space="preserve">      mcc</w:t>
            </w:r>
          </w:p>
        </w:tc>
        <w:tc>
          <w:tcPr>
            <w:tcW w:w="2377" w:type="dxa"/>
            <w:shd w:val="clear" w:color="auto" w:fill="auto"/>
          </w:tcPr>
          <w:p w14:paraId="40AAC0DE" w14:textId="77777777" w:rsidR="007A1DA9" w:rsidRPr="00CD7D70" w:rsidRDefault="007A1DA9" w:rsidP="003A4E67">
            <w:pPr>
              <w:pStyle w:val="TAL"/>
              <w:rPr>
                <w:rFonts w:eastAsia="MS Mincho"/>
                <w:lang w:eastAsia="en-US"/>
              </w:rPr>
            </w:pPr>
            <w:r w:rsidRPr="00CD7D70">
              <w:rPr>
                <w:rFonts w:eastAsia="MS Mincho"/>
                <w:lang w:eastAsia="en-US"/>
              </w:rPr>
              <w:t>As defined for Cell 1 in 36.508 [8]</w:t>
            </w:r>
          </w:p>
        </w:tc>
        <w:tc>
          <w:tcPr>
            <w:tcW w:w="1590" w:type="dxa"/>
            <w:shd w:val="clear" w:color="auto" w:fill="auto"/>
          </w:tcPr>
          <w:p w14:paraId="71B5E77A" w14:textId="77777777" w:rsidR="007A1DA9" w:rsidRPr="00CD7D70" w:rsidRDefault="007A1DA9" w:rsidP="003A4E67">
            <w:pPr>
              <w:pStyle w:val="TAL"/>
              <w:rPr>
                <w:rFonts w:eastAsia="MS Mincho"/>
                <w:lang w:eastAsia="en-US"/>
              </w:rPr>
            </w:pPr>
          </w:p>
        </w:tc>
        <w:tc>
          <w:tcPr>
            <w:tcW w:w="1104" w:type="dxa"/>
            <w:shd w:val="clear" w:color="auto" w:fill="auto"/>
          </w:tcPr>
          <w:p w14:paraId="6A7E2390" w14:textId="77777777" w:rsidR="007A1DA9" w:rsidRPr="00CD7D70" w:rsidRDefault="007A1DA9" w:rsidP="003A4E67">
            <w:pPr>
              <w:pStyle w:val="TAL"/>
              <w:rPr>
                <w:rFonts w:eastAsia="MS Mincho"/>
                <w:lang w:eastAsia="en-US"/>
              </w:rPr>
            </w:pPr>
          </w:p>
        </w:tc>
      </w:tr>
      <w:tr w:rsidR="007A1DA9" w:rsidRPr="00CD7D70" w14:paraId="3F6FFF23" w14:textId="77777777" w:rsidTr="00CB0052">
        <w:trPr>
          <w:jc w:val="center"/>
        </w:trPr>
        <w:tc>
          <w:tcPr>
            <w:tcW w:w="4535" w:type="dxa"/>
            <w:shd w:val="clear" w:color="auto" w:fill="auto"/>
          </w:tcPr>
          <w:p w14:paraId="6D5E941D" w14:textId="77777777" w:rsidR="007A1DA9" w:rsidRPr="00CD7D70" w:rsidRDefault="007A1DA9" w:rsidP="003A4E67">
            <w:pPr>
              <w:pStyle w:val="TAL"/>
              <w:rPr>
                <w:lang w:eastAsia="en-US"/>
              </w:rPr>
            </w:pPr>
            <w:r w:rsidRPr="00CD7D70">
              <w:rPr>
                <w:lang w:eastAsia="en-US"/>
              </w:rPr>
              <w:t xml:space="preserve">      mnc</w:t>
            </w:r>
          </w:p>
        </w:tc>
        <w:tc>
          <w:tcPr>
            <w:tcW w:w="2377" w:type="dxa"/>
            <w:shd w:val="clear" w:color="auto" w:fill="auto"/>
          </w:tcPr>
          <w:p w14:paraId="606505CF" w14:textId="77777777" w:rsidR="007A1DA9" w:rsidRPr="00CD7D70" w:rsidRDefault="007A1DA9" w:rsidP="003A4E67">
            <w:pPr>
              <w:pStyle w:val="TAL"/>
              <w:rPr>
                <w:rFonts w:eastAsia="MS Mincho"/>
                <w:lang w:eastAsia="en-US"/>
              </w:rPr>
            </w:pPr>
            <w:r w:rsidRPr="00CD7D70">
              <w:rPr>
                <w:rFonts w:eastAsia="MS Mincho"/>
                <w:lang w:eastAsia="en-US"/>
              </w:rPr>
              <w:t>As defined for Cell 1 in 36.508 [8]</w:t>
            </w:r>
          </w:p>
        </w:tc>
        <w:tc>
          <w:tcPr>
            <w:tcW w:w="1590" w:type="dxa"/>
            <w:shd w:val="clear" w:color="auto" w:fill="auto"/>
          </w:tcPr>
          <w:p w14:paraId="1E9CB7FC" w14:textId="77777777" w:rsidR="007A1DA9" w:rsidRPr="00CD7D70" w:rsidRDefault="007A1DA9" w:rsidP="003A4E67">
            <w:pPr>
              <w:pStyle w:val="TAL"/>
              <w:rPr>
                <w:rFonts w:eastAsia="MS Mincho"/>
                <w:lang w:eastAsia="en-US"/>
              </w:rPr>
            </w:pPr>
          </w:p>
        </w:tc>
        <w:tc>
          <w:tcPr>
            <w:tcW w:w="1104" w:type="dxa"/>
            <w:shd w:val="clear" w:color="auto" w:fill="auto"/>
          </w:tcPr>
          <w:p w14:paraId="7D4AF398" w14:textId="77777777" w:rsidR="007A1DA9" w:rsidRPr="00CD7D70" w:rsidRDefault="007A1DA9" w:rsidP="003A4E67">
            <w:pPr>
              <w:pStyle w:val="TAL"/>
              <w:rPr>
                <w:rFonts w:eastAsia="MS Mincho"/>
                <w:lang w:eastAsia="en-US"/>
              </w:rPr>
            </w:pPr>
          </w:p>
        </w:tc>
      </w:tr>
      <w:tr w:rsidR="007A1DA9" w:rsidRPr="00CD7D70" w14:paraId="713C2571" w14:textId="77777777" w:rsidTr="00CB0052">
        <w:trPr>
          <w:jc w:val="center"/>
        </w:trPr>
        <w:tc>
          <w:tcPr>
            <w:tcW w:w="4535" w:type="dxa"/>
            <w:shd w:val="clear" w:color="auto" w:fill="auto"/>
          </w:tcPr>
          <w:p w14:paraId="469BB15D" w14:textId="77777777" w:rsidR="007A1DA9" w:rsidRPr="00CD7D70" w:rsidRDefault="007A1DA9" w:rsidP="003A4E67">
            <w:pPr>
              <w:pStyle w:val="TAL"/>
              <w:rPr>
                <w:lang w:eastAsia="en-US"/>
              </w:rPr>
            </w:pPr>
            <w:r w:rsidRPr="00CD7D70">
              <w:rPr>
                <w:lang w:eastAsia="en-US"/>
              </w:rPr>
              <w:t xml:space="preserve">      cellidentity</w:t>
            </w:r>
          </w:p>
        </w:tc>
        <w:tc>
          <w:tcPr>
            <w:tcW w:w="2377" w:type="dxa"/>
            <w:shd w:val="clear" w:color="auto" w:fill="auto"/>
          </w:tcPr>
          <w:p w14:paraId="5DF019D8" w14:textId="77777777" w:rsidR="007A1DA9" w:rsidRPr="00CD7D70" w:rsidRDefault="007A1DA9" w:rsidP="003A4E67">
            <w:pPr>
              <w:pStyle w:val="TAL"/>
              <w:rPr>
                <w:rFonts w:eastAsia="MS Mincho"/>
                <w:lang w:eastAsia="en-US"/>
              </w:rPr>
            </w:pPr>
            <w:r w:rsidRPr="00CD7D70">
              <w:rPr>
                <w:rFonts w:eastAsia="MS Mincho"/>
                <w:lang w:eastAsia="en-US"/>
              </w:rPr>
              <w:t xml:space="preserve">As defined for </w:t>
            </w:r>
            <w:r w:rsidR="0088366D" w:rsidRPr="00CD7D70">
              <w:rPr>
                <w:rFonts w:eastAsia="MS Mincho"/>
                <w:lang w:eastAsia="en-US"/>
              </w:rPr>
              <w:t xml:space="preserve">E-UTRAN Cell Identifier for </w:t>
            </w:r>
            <w:r w:rsidRPr="00CD7D70">
              <w:rPr>
                <w:rFonts w:eastAsia="MS Mincho"/>
                <w:lang w:eastAsia="en-US"/>
              </w:rPr>
              <w:t>Cell 1 in 36.508 [8]</w:t>
            </w:r>
          </w:p>
        </w:tc>
        <w:tc>
          <w:tcPr>
            <w:tcW w:w="1590" w:type="dxa"/>
            <w:shd w:val="clear" w:color="auto" w:fill="auto"/>
          </w:tcPr>
          <w:p w14:paraId="5F1C643C" w14:textId="77777777" w:rsidR="007A1DA9" w:rsidRPr="00CD7D70" w:rsidRDefault="007A1DA9" w:rsidP="003A4E67">
            <w:pPr>
              <w:pStyle w:val="TAL"/>
              <w:rPr>
                <w:rFonts w:eastAsia="MS Mincho"/>
                <w:lang w:eastAsia="en-US"/>
              </w:rPr>
            </w:pPr>
          </w:p>
        </w:tc>
        <w:tc>
          <w:tcPr>
            <w:tcW w:w="1104" w:type="dxa"/>
            <w:shd w:val="clear" w:color="auto" w:fill="auto"/>
          </w:tcPr>
          <w:p w14:paraId="5F3E39CC" w14:textId="77777777" w:rsidR="007A1DA9" w:rsidRPr="00CD7D70" w:rsidRDefault="007A1DA9" w:rsidP="003A4E67">
            <w:pPr>
              <w:pStyle w:val="TAL"/>
              <w:rPr>
                <w:rFonts w:eastAsia="MS Mincho"/>
                <w:lang w:eastAsia="en-US"/>
              </w:rPr>
            </w:pPr>
          </w:p>
        </w:tc>
      </w:tr>
      <w:tr w:rsidR="007A1DA9" w:rsidRPr="00CD7D70" w14:paraId="70F338C2" w14:textId="77777777" w:rsidTr="00CB0052">
        <w:trPr>
          <w:jc w:val="center"/>
        </w:trPr>
        <w:tc>
          <w:tcPr>
            <w:tcW w:w="4535" w:type="dxa"/>
            <w:shd w:val="clear" w:color="auto" w:fill="auto"/>
          </w:tcPr>
          <w:p w14:paraId="2B755431"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4F2BA441" w14:textId="77777777" w:rsidR="007A1DA9" w:rsidRPr="00CD7D70" w:rsidRDefault="007A1DA9" w:rsidP="003A4E67">
            <w:pPr>
              <w:pStyle w:val="TAL"/>
              <w:rPr>
                <w:rFonts w:eastAsia="MS Mincho"/>
                <w:lang w:eastAsia="en-US"/>
              </w:rPr>
            </w:pPr>
          </w:p>
        </w:tc>
        <w:tc>
          <w:tcPr>
            <w:tcW w:w="1590" w:type="dxa"/>
            <w:shd w:val="clear" w:color="auto" w:fill="auto"/>
          </w:tcPr>
          <w:p w14:paraId="58494441" w14:textId="77777777" w:rsidR="007A1DA9" w:rsidRPr="00CD7D70" w:rsidRDefault="007A1DA9" w:rsidP="003A4E67">
            <w:pPr>
              <w:pStyle w:val="TAL"/>
              <w:rPr>
                <w:rFonts w:eastAsia="MS Mincho"/>
                <w:lang w:eastAsia="en-US"/>
              </w:rPr>
            </w:pPr>
          </w:p>
        </w:tc>
        <w:tc>
          <w:tcPr>
            <w:tcW w:w="1104" w:type="dxa"/>
            <w:shd w:val="clear" w:color="auto" w:fill="auto"/>
          </w:tcPr>
          <w:p w14:paraId="0DCC4802" w14:textId="77777777" w:rsidR="007A1DA9" w:rsidRPr="00CD7D70" w:rsidRDefault="007A1DA9" w:rsidP="003A4E67">
            <w:pPr>
              <w:pStyle w:val="TAL"/>
              <w:rPr>
                <w:rFonts w:eastAsia="MS Mincho"/>
                <w:lang w:eastAsia="en-US"/>
              </w:rPr>
            </w:pPr>
          </w:p>
        </w:tc>
      </w:tr>
      <w:tr w:rsidR="007A1DA9" w:rsidRPr="00CD7D70" w14:paraId="0AEA6FC0" w14:textId="77777777" w:rsidTr="00CB0052">
        <w:trPr>
          <w:jc w:val="center"/>
        </w:trPr>
        <w:tc>
          <w:tcPr>
            <w:tcW w:w="4535" w:type="dxa"/>
            <w:shd w:val="clear" w:color="auto" w:fill="auto"/>
          </w:tcPr>
          <w:p w14:paraId="3DD567FB"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arfcnRef</w:t>
            </w:r>
          </w:p>
        </w:tc>
        <w:tc>
          <w:tcPr>
            <w:tcW w:w="2377" w:type="dxa"/>
            <w:shd w:val="clear" w:color="auto" w:fill="auto"/>
          </w:tcPr>
          <w:p w14:paraId="3F02EB9D"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6E15C14C" w14:textId="77777777" w:rsidR="007A1DA9" w:rsidRPr="00CD7D70" w:rsidRDefault="007A1DA9" w:rsidP="003A4E67">
            <w:pPr>
              <w:pStyle w:val="TAL"/>
              <w:rPr>
                <w:rFonts w:eastAsia="MS Mincho"/>
                <w:lang w:eastAsia="en-US"/>
              </w:rPr>
            </w:pPr>
            <w:r w:rsidRPr="00CD7D70">
              <w:rPr>
                <w:rFonts w:eastAsia="MS Mincho"/>
                <w:lang w:eastAsia="en-US"/>
              </w:rPr>
              <w:t>Same as the serving cell</w:t>
            </w:r>
          </w:p>
        </w:tc>
        <w:tc>
          <w:tcPr>
            <w:tcW w:w="1104" w:type="dxa"/>
            <w:shd w:val="clear" w:color="auto" w:fill="auto"/>
          </w:tcPr>
          <w:p w14:paraId="53A56397" w14:textId="77777777" w:rsidR="007A1DA9" w:rsidRPr="00CD7D70" w:rsidRDefault="007A1DA9" w:rsidP="003A4E67">
            <w:pPr>
              <w:pStyle w:val="TAL"/>
              <w:rPr>
                <w:rFonts w:eastAsia="MS Mincho"/>
                <w:lang w:eastAsia="en-US"/>
              </w:rPr>
            </w:pPr>
          </w:p>
        </w:tc>
      </w:tr>
      <w:tr w:rsidR="007A1DA9" w:rsidRPr="00CD7D70" w14:paraId="427F234D" w14:textId="77777777" w:rsidTr="00CB0052">
        <w:trPr>
          <w:jc w:val="center"/>
        </w:trPr>
        <w:tc>
          <w:tcPr>
            <w:tcW w:w="4535" w:type="dxa"/>
            <w:shd w:val="clear" w:color="auto" w:fill="auto"/>
          </w:tcPr>
          <w:p w14:paraId="5ECDCEB2"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187F7A7A"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6D8A5ECD" w14:textId="77777777" w:rsidR="007A1DA9" w:rsidRPr="00CD7D70" w:rsidRDefault="007A1DA9" w:rsidP="003A4E67">
            <w:pPr>
              <w:pStyle w:val="TAL"/>
              <w:rPr>
                <w:rFonts w:eastAsia="MS Mincho"/>
                <w:lang w:eastAsia="en-US"/>
              </w:rPr>
            </w:pPr>
            <w:r w:rsidRPr="00CD7D70">
              <w:rPr>
                <w:rFonts w:eastAsia="MS Mincho"/>
                <w:lang w:eastAsia="en-US"/>
              </w:rPr>
              <w:t>Same as the serving cell</w:t>
            </w:r>
          </w:p>
        </w:tc>
        <w:tc>
          <w:tcPr>
            <w:tcW w:w="1104" w:type="dxa"/>
            <w:shd w:val="clear" w:color="auto" w:fill="auto"/>
          </w:tcPr>
          <w:p w14:paraId="7063DF6C" w14:textId="77777777" w:rsidR="007A1DA9" w:rsidRPr="00CD7D70" w:rsidRDefault="007A1DA9" w:rsidP="003A4E67">
            <w:pPr>
              <w:pStyle w:val="TAL"/>
              <w:rPr>
                <w:rFonts w:eastAsia="MS Mincho"/>
                <w:lang w:eastAsia="en-US"/>
              </w:rPr>
            </w:pPr>
          </w:p>
        </w:tc>
      </w:tr>
      <w:tr w:rsidR="007A1DA9" w:rsidRPr="00CD7D70" w14:paraId="7437F2F5" w14:textId="77777777" w:rsidTr="00CB0052">
        <w:trPr>
          <w:jc w:val="center"/>
        </w:trPr>
        <w:tc>
          <w:tcPr>
            <w:tcW w:w="4535" w:type="dxa"/>
            <w:shd w:val="clear" w:color="auto" w:fill="auto"/>
          </w:tcPr>
          <w:p w14:paraId="227A1E8F" w14:textId="77777777" w:rsidR="007A1DA9" w:rsidRPr="00CD7D70" w:rsidRDefault="007A1DA9" w:rsidP="003A4E67">
            <w:pPr>
              <w:pStyle w:val="TAL"/>
              <w:rPr>
                <w:b/>
                <w:lang w:eastAsia="en-US"/>
              </w:rPr>
            </w:pPr>
            <w:r w:rsidRPr="00CD7D70">
              <w:rPr>
                <w:lang w:eastAsia="en-US"/>
              </w:rPr>
              <w:t xml:space="preserve">   </w:t>
            </w:r>
            <w:r w:rsidRPr="00CD7D70">
              <w:rPr>
                <w:snapToGrid w:val="0"/>
                <w:lang w:eastAsia="en-US"/>
              </w:rPr>
              <w:t>cpLength</w:t>
            </w:r>
          </w:p>
        </w:tc>
        <w:tc>
          <w:tcPr>
            <w:tcW w:w="2377" w:type="dxa"/>
            <w:shd w:val="clear" w:color="auto" w:fill="auto"/>
          </w:tcPr>
          <w:p w14:paraId="41F328C5" w14:textId="77777777" w:rsidR="007A1DA9" w:rsidRPr="00CD7D70" w:rsidRDefault="007A1DA9" w:rsidP="003A4E67">
            <w:pPr>
              <w:pStyle w:val="TAL"/>
              <w:rPr>
                <w:rFonts w:eastAsia="MS Mincho"/>
                <w:lang w:eastAsia="en-US"/>
              </w:rPr>
            </w:pPr>
            <w:r w:rsidRPr="00CD7D70">
              <w:rPr>
                <w:rFonts w:eastAsia="MS Mincho"/>
                <w:lang w:eastAsia="en-US"/>
              </w:rPr>
              <w:t>Normal</w:t>
            </w:r>
          </w:p>
        </w:tc>
        <w:tc>
          <w:tcPr>
            <w:tcW w:w="1590" w:type="dxa"/>
            <w:shd w:val="clear" w:color="auto" w:fill="auto"/>
          </w:tcPr>
          <w:p w14:paraId="286FD8B9" w14:textId="77777777" w:rsidR="007A1DA9" w:rsidRPr="00CD7D70" w:rsidRDefault="007A1DA9" w:rsidP="003A4E67">
            <w:pPr>
              <w:pStyle w:val="TAL"/>
              <w:rPr>
                <w:rFonts w:eastAsia="MS Mincho"/>
                <w:lang w:eastAsia="en-US"/>
              </w:rPr>
            </w:pPr>
          </w:p>
        </w:tc>
        <w:tc>
          <w:tcPr>
            <w:tcW w:w="1104" w:type="dxa"/>
            <w:shd w:val="clear" w:color="auto" w:fill="auto"/>
          </w:tcPr>
          <w:p w14:paraId="65D9EBCD" w14:textId="77777777" w:rsidR="007A1DA9" w:rsidRPr="00CD7D70" w:rsidRDefault="007A1DA9" w:rsidP="003A4E67">
            <w:pPr>
              <w:pStyle w:val="TAL"/>
              <w:rPr>
                <w:rFonts w:eastAsia="MS Mincho"/>
                <w:lang w:eastAsia="en-US"/>
              </w:rPr>
            </w:pPr>
          </w:p>
        </w:tc>
      </w:tr>
      <w:tr w:rsidR="007A1DA9" w:rsidRPr="00CD7D70" w14:paraId="178C9BC1" w14:textId="77777777" w:rsidTr="00CB0052">
        <w:trPr>
          <w:jc w:val="center"/>
        </w:trPr>
        <w:tc>
          <w:tcPr>
            <w:tcW w:w="4535" w:type="dxa"/>
            <w:shd w:val="clear" w:color="auto" w:fill="auto"/>
          </w:tcPr>
          <w:p w14:paraId="217098E4"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rsInfo SEQUENCE {</w:t>
            </w:r>
          </w:p>
        </w:tc>
        <w:tc>
          <w:tcPr>
            <w:tcW w:w="2377" w:type="dxa"/>
            <w:shd w:val="clear" w:color="auto" w:fill="auto"/>
          </w:tcPr>
          <w:p w14:paraId="77A62E47" w14:textId="77777777" w:rsidR="007A1DA9" w:rsidRPr="00CD7D70" w:rsidRDefault="007A1DA9" w:rsidP="003A4E67">
            <w:pPr>
              <w:pStyle w:val="TAL"/>
              <w:rPr>
                <w:rFonts w:eastAsia="MS Mincho"/>
                <w:lang w:eastAsia="en-US"/>
              </w:rPr>
            </w:pPr>
          </w:p>
        </w:tc>
        <w:tc>
          <w:tcPr>
            <w:tcW w:w="1590" w:type="dxa"/>
            <w:shd w:val="clear" w:color="auto" w:fill="auto"/>
          </w:tcPr>
          <w:p w14:paraId="3D4A56A0" w14:textId="77777777" w:rsidR="007A1DA9" w:rsidRPr="00CD7D70" w:rsidRDefault="007A1DA9" w:rsidP="003A4E67">
            <w:pPr>
              <w:pStyle w:val="TAL"/>
              <w:rPr>
                <w:rFonts w:eastAsia="MS Mincho"/>
                <w:lang w:eastAsia="en-US"/>
              </w:rPr>
            </w:pPr>
          </w:p>
        </w:tc>
        <w:tc>
          <w:tcPr>
            <w:tcW w:w="1104" w:type="dxa"/>
            <w:shd w:val="clear" w:color="auto" w:fill="auto"/>
          </w:tcPr>
          <w:p w14:paraId="67EA0347" w14:textId="77777777" w:rsidR="007A1DA9" w:rsidRPr="00CD7D70" w:rsidRDefault="007A1DA9" w:rsidP="003A4E67">
            <w:pPr>
              <w:pStyle w:val="TAL"/>
              <w:rPr>
                <w:rFonts w:eastAsia="MS Mincho"/>
                <w:lang w:eastAsia="en-US"/>
              </w:rPr>
            </w:pPr>
          </w:p>
        </w:tc>
      </w:tr>
      <w:tr w:rsidR="007A1DA9" w:rsidRPr="00CD7D70" w14:paraId="6DB75B3E" w14:textId="77777777" w:rsidTr="00CB0052">
        <w:trPr>
          <w:jc w:val="center"/>
        </w:trPr>
        <w:tc>
          <w:tcPr>
            <w:tcW w:w="4535" w:type="dxa"/>
            <w:shd w:val="clear" w:color="auto" w:fill="auto"/>
          </w:tcPr>
          <w:p w14:paraId="083FF03E" w14:textId="77777777" w:rsidR="007A1DA9" w:rsidRPr="00CD7D70" w:rsidRDefault="007A1DA9" w:rsidP="003A4E67">
            <w:pPr>
              <w:pStyle w:val="TAL"/>
              <w:rPr>
                <w:lang w:eastAsia="en-US"/>
              </w:rPr>
            </w:pPr>
            <w:r w:rsidRPr="00CD7D70">
              <w:rPr>
                <w:lang w:eastAsia="en-US"/>
              </w:rPr>
              <w:t xml:space="preserve">      prs-Bandwidth</w:t>
            </w:r>
          </w:p>
        </w:tc>
        <w:tc>
          <w:tcPr>
            <w:tcW w:w="2377" w:type="dxa"/>
            <w:shd w:val="clear" w:color="auto" w:fill="auto"/>
          </w:tcPr>
          <w:p w14:paraId="17F025AF" w14:textId="77777777" w:rsidR="007A1DA9" w:rsidRPr="00CD7D70" w:rsidRDefault="007A1DA9" w:rsidP="003A4E67">
            <w:pPr>
              <w:pStyle w:val="TAL"/>
              <w:rPr>
                <w:rFonts w:eastAsia="MS Mincho"/>
                <w:lang w:eastAsia="en-US"/>
              </w:rPr>
            </w:pPr>
            <w:r w:rsidRPr="00CD7D70">
              <w:rPr>
                <w:rFonts w:eastAsia="MS Mincho"/>
                <w:lang w:eastAsia="en-US"/>
              </w:rPr>
              <w:t xml:space="preserve">PRS are transmitted over the used system bandwidth (see subclause 5.2.2) </w:t>
            </w:r>
          </w:p>
        </w:tc>
        <w:tc>
          <w:tcPr>
            <w:tcW w:w="1590" w:type="dxa"/>
            <w:shd w:val="clear" w:color="auto" w:fill="auto"/>
          </w:tcPr>
          <w:p w14:paraId="72E27606" w14:textId="77777777" w:rsidR="007A1DA9" w:rsidRPr="00CD7D70" w:rsidRDefault="007A1DA9" w:rsidP="003A4E67">
            <w:pPr>
              <w:pStyle w:val="TAL"/>
              <w:rPr>
                <w:rFonts w:eastAsia="MS Mincho"/>
                <w:lang w:eastAsia="en-US"/>
              </w:rPr>
            </w:pPr>
          </w:p>
        </w:tc>
        <w:tc>
          <w:tcPr>
            <w:tcW w:w="1104" w:type="dxa"/>
            <w:shd w:val="clear" w:color="auto" w:fill="auto"/>
          </w:tcPr>
          <w:p w14:paraId="74D6C102" w14:textId="77777777" w:rsidR="007A1DA9" w:rsidRPr="00CD7D70" w:rsidRDefault="007A1DA9" w:rsidP="003A4E67">
            <w:pPr>
              <w:pStyle w:val="TAL"/>
              <w:rPr>
                <w:rFonts w:eastAsia="MS Mincho"/>
                <w:lang w:eastAsia="en-US"/>
              </w:rPr>
            </w:pPr>
          </w:p>
        </w:tc>
      </w:tr>
      <w:tr w:rsidR="007A1DA9" w:rsidRPr="00CD7D70" w14:paraId="2C97BC7E" w14:textId="77777777" w:rsidTr="00CB0052">
        <w:trPr>
          <w:jc w:val="center"/>
        </w:trPr>
        <w:tc>
          <w:tcPr>
            <w:tcW w:w="4535" w:type="dxa"/>
            <w:shd w:val="clear" w:color="auto" w:fill="auto"/>
          </w:tcPr>
          <w:p w14:paraId="2E343A8F" w14:textId="77777777" w:rsidR="007A1DA9" w:rsidRPr="00CD7D70" w:rsidRDefault="007A1DA9" w:rsidP="003A4E67">
            <w:pPr>
              <w:pStyle w:val="TAL"/>
              <w:rPr>
                <w:lang w:eastAsia="en-US"/>
              </w:rPr>
            </w:pPr>
            <w:r w:rsidRPr="00CD7D70">
              <w:rPr>
                <w:lang w:eastAsia="en-US"/>
              </w:rPr>
              <w:t xml:space="preserve">      prs-ConfigurationIndex</w:t>
            </w:r>
          </w:p>
        </w:tc>
        <w:tc>
          <w:tcPr>
            <w:tcW w:w="2377" w:type="dxa"/>
            <w:shd w:val="clear" w:color="auto" w:fill="auto"/>
          </w:tcPr>
          <w:p w14:paraId="24B73C1E" w14:textId="77777777" w:rsidR="00F57558" w:rsidRPr="00CD7D70" w:rsidRDefault="00F57558" w:rsidP="003A4E67">
            <w:pPr>
              <w:pStyle w:val="TAL"/>
              <w:rPr>
                <w:rFonts w:eastAsia="MS Mincho"/>
                <w:lang w:eastAsia="en-US"/>
              </w:rPr>
            </w:pPr>
            <w:r w:rsidRPr="00CD7D70">
              <w:rPr>
                <w:rFonts w:eastAsia="MS Mincho"/>
                <w:lang w:eastAsia="en-US"/>
              </w:rPr>
              <w:t xml:space="preserve">FDD: </w:t>
            </w:r>
            <w:r w:rsidR="007A1DA9" w:rsidRPr="00CD7D70">
              <w:rPr>
                <w:rFonts w:eastAsia="MS Mincho"/>
                <w:lang w:eastAsia="en-US"/>
              </w:rPr>
              <w:t>2</w:t>
            </w:r>
          </w:p>
          <w:p w14:paraId="248A1F45" w14:textId="77777777" w:rsidR="007A1DA9" w:rsidRPr="00CD7D70" w:rsidRDefault="00F57558" w:rsidP="003A4E67">
            <w:pPr>
              <w:pStyle w:val="TAL"/>
              <w:rPr>
                <w:rFonts w:eastAsia="MS Mincho"/>
                <w:lang w:eastAsia="en-US"/>
              </w:rPr>
            </w:pPr>
            <w:r w:rsidRPr="00CD7D70">
              <w:rPr>
                <w:rFonts w:eastAsia="MS Mincho"/>
                <w:lang w:eastAsia="en-US"/>
              </w:rPr>
              <w:t>TDD: 4</w:t>
            </w:r>
          </w:p>
        </w:tc>
        <w:tc>
          <w:tcPr>
            <w:tcW w:w="1590" w:type="dxa"/>
            <w:shd w:val="clear" w:color="auto" w:fill="auto"/>
          </w:tcPr>
          <w:p w14:paraId="61DE61C5" w14:textId="77777777" w:rsidR="007A1DA9" w:rsidRPr="00CD7D70" w:rsidRDefault="007A1DA9" w:rsidP="003A4E67">
            <w:pPr>
              <w:pStyle w:val="TAL"/>
              <w:rPr>
                <w:rFonts w:eastAsia="MS Mincho"/>
                <w:lang w:eastAsia="en-US"/>
              </w:rPr>
            </w:pPr>
          </w:p>
        </w:tc>
        <w:tc>
          <w:tcPr>
            <w:tcW w:w="1104" w:type="dxa"/>
            <w:shd w:val="clear" w:color="auto" w:fill="auto"/>
          </w:tcPr>
          <w:p w14:paraId="2B59BC40" w14:textId="77777777" w:rsidR="007A1DA9" w:rsidRPr="00CD7D70" w:rsidRDefault="007A1DA9" w:rsidP="003A4E67">
            <w:pPr>
              <w:pStyle w:val="TAL"/>
              <w:rPr>
                <w:rFonts w:eastAsia="MS Mincho"/>
                <w:lang w:eastAsia="en-US"/>
              </w:rPr>
            </w:pPr>
          </w:p>
        </w:tc>
      </w:tr>
      <w:tr w:rsidR="007A1DA9" w:rsidRPr="00CD7D70" w14:paraId="2E22D00C" w14:textId="77777777" w:rsidTr="00CB0052">
        <w:trPr>
          <w:jc w:val="center"/>
        </w:trPr>
        <w:tc>
          <w:tcPr>
            <w:tcW w:w="4535" w:type="dxa"/>
            <w:shd w:val="clear" w:color="auto" w:fill="auto"/>
          </w:tcPr>
          <w:p w14:paraId="5426EE10" w14:textId="77777777" w:rsidR="007A1DA9" w:rsidRPr="00CD7D70" w:rsidRDefault="007A1DA9" w:rsidP="003A4E67">
            <w:pPr>
              <w:pStyle w:val="TAL"/>
              <w:rPr>
                <w:lang w:eastAsia="en-US"/>
              </w:rPr>
            </w:pPr>
            <w:r w:rsidRPr="00CD7D70">
              <w:rPr>
                <w:lang w:eastAsia="en-US"/>
              </w:rPr>
              <w:t xml:space="preserve">      numDL-Frames</w:t>
            </w:r>
          </w:p>
        </w:tc>
        <w:tc>
          <w:tcPr>
            <w:tcW w:w="2377" w:type="dxa"/>
            <w:shd w:val="clear" w:color="auto" w:fill="auto"/>
          </w:tcPr>
          <w:p w14:paraId="7487AFCE" w14:textId="77777777" w:rsidR="007A1DA9" w:rsidRPr="00CD7D70" w:rsidRDefault="007A1DA9" w:rsidP="003A4E67">
            <w:pPr>
              <w:pStyle w:val="TAL"/>
              <w:rPr>
                <w:rFonts w:eastAsia="MS Mincho"/>
                <w:lang w:eastAsia="en-US"/>
              </w:rPr>
            </w:pPr>
            <w:r w:rsidRPr="00CD7D70">
              <w:rPr>
                <w:rFonts w:eastAsia="MS Mincho"/>
                <w:lang w:eastAsia="en-US"/>
              </w:rPr>
              <w:t>sf-1</w:t>
            </w:r>
          </w:p>
        </w:tc>
        <w:tc>
          <w:tcPr>
            <w:tcW w:w="1590" w:type="dxa"/>
            <w:shd w:val="clear" w:color="auto" w:fill="auto"/>
          </w:tcPr>
          <w:p w14:paraId="1470636E" w14:textId="77777777" w:rsidR="007A1DA9" w:rsidRPr="00CD7D70" w:rsidRDefault="007A1DA9" w:rsidP="003A4E67">
            <w:pPr>
              <w:pStyle w:val="TAL"/>
              <w:rPr>
                <w:rFonts w:eastAsia="MS Mincho"/>
                <w:lang w:eastAsia="en-US"/>
              </w:rPr>
            </w:pPr>
          </w:p>
        </w:tc>
        <w:tc>
          <w:tcPr>
            <w:tcW w:w="1104" w:type="dxa"/>
            <w:shd w:val="clear" w:color="auto" w:fill="auto"/>
          </w:tcPr>
          <w:p w14:paraId="36A33486" w14:textId="77777777" w:rsidR="007A1DA9" w:rsidRPr="00CD7D70" w:rsidRDefault="007A1DA9" w:rsidP="003A4E67">
            <w:pPr>
              <w:pStyle w:val="TAL"/>
              <w:rPr>
                <w:rFonts w:eastAsia="MS Mincho"/>
                <w:lang w:eastAsia="en-US"/>
              </w:rPr>
            </w:pPr>
          </w:p>
        </w:tc>
      </w:tr>
      <w:tr w:rsidR="007A1DA9" w:rsidRPr="00CD7D70" w14:paraId="2C69E639" w14:textId="77777777" w:rsidTr="00CB0052">
        <w:trPr>
          <w:jc w:val="center"/>
        </w:trPr>
        <w:tc>
          <w:tcPr>
            <w:tcW w:w="4535" w:type="dxa"/>
            <w:shd w:val="clear" w:color="auto" w:fill="auto"/>
          </w:tcPr>
          <w:p w14:paraId="08942E42" w14:textId="77777777" w:rsidR="007A1DA9" w:rsidRPr="00CD7D70" w:rsidRDefault="007A1DA9" w:rsidP="003A4E67">
            <w:pPr>
              <w:pStyle w:val="TAL"/>
              <w:rPr>
                <w:lang w:eastAsia="en-US"/>
              </w:rPr>
            </w:pPr>
            <w:r w:rsidRPr="00CD7D70">
              <w:rPr>
                <w:lang w:eastAsia="en-US"/>
              </w:rPr>
              <w:t xml:space="preserve">      prs-MutingInfo-r9</w:t>
            </w:r>
          </w:p>
        </w:tc>
        <w:tc>
          <w:tcPr>
            <w:tcW w:w="2377" w:type="dxa"/>
            <w:shd w:val="clear" w:color="auto" w:fill="auto"/>
          </w:tcPr>
          <w:p w14:paraId="37BF61E9"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441BE982" w14:textId="77777777" w:rsidR="007A1DA9" w:rsidRPr="00CD7D70" w:rsidRDefault="007A1DA9" w:rsidP="003A4E67">
            <w:pPr>
              <w:pStyle w:val="TAL"/>
              <w:rPr>
                <w:rFonts w:eastAsia="MS Mincho"/>
                <w:lang w:eastAsia="en-US"/>
              </w:rPr>
            </w:pPr>
            <w:r w:rsidRPr="00CD7D70">
              <w:rPr>
                <w:rFonts w:eastAsia="MS Mincho"/>
                <w:lang w:eastAsia="en-US"/>
              </w:rPr>
              <w:t>PRS muting is not used.</w:t>
            </w:r>
          </w:p>
        </w:tc>
        <w:tc>
          <w:tcPr>
            <w:tcW w:w="1104" w:type="dxa"/>
            <w:shd w:val="clear" w:color="auto" w:fill="auto"/>
          </w:tcPr>
          <w:p w14:paraId="7DD9ED19" w14:textId="77777777" w:rsidR="007A1DA9" w:rsidRPr="00CD7D70" w:rsidRDefault="007A1DA9" w:rsidP="003A4E67">
            <w:pPr>
              <w:pStyle w:val="TAL"/>
              <w:rPr>
                <w:rFonts w:eastAsia="MS Mincho"/>
                <w:lang w:eastAsia="en-US"/>
              </w:rPr>
            </w:pPr>
          </w:p>
        </w:tc>
      </w:tr>
      <w:tr w:rsidR="00653107" w:rsidRPr="00CD7D70" w14:paraId="61BA408D" w14:textId="77777777" w:rsidTr="006F37C8">
        <w:trPr>
          <w:jc w:val="center"/>
        </w:trPr>
        <w:tc>
          <w:tcPr>
            <w:tcW w:w="4535" w:type="dxa"/>
            <w:shd w:val="clear" w:color="auto" w:fill="auto"/>
          </w:tcPr>
          <w:p w14:paraId="75B1E235"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rsID-r14</w:t>
            </w:r>
          </w:p>
        </w:tc>
        <w:tc>
          <w:tcPr>
            <w:tcW w:w="2377" w:type="dxa"/>
            <w:shd w:val="clear" w:color="auto" w:fill="auto"/>
          </w:tcPr>
          <w:p w14:paraId="444012B9"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691B2CA1" w14:textId="77777777" w:rsidR="00653107" w:rsidRPr="00CD7D70" w:rsidRDefault="00653107" w:rsidP="006F37C8">
            <w:pPr>
              <w:pStyle w:val="TAL"/>
              <w:rPr>
                <w:rFonts w:eastAsia="MS Mincho"/>
                <w:lang w:eastAsia="en-US"/>
              </w:rPr>
            </w:pPr>
            <w:r w:rsidRPr="00CD7D70">
              <w:rPr>
                <w:lang w:eastAsia="en-US"/>
              </w:rPr>
              <w:t>PRS-ID not used</w:t>
            </w:r>
          </w:p>
        </w:tc>
        <w:tc>
          <w:tcPr>
            <w:tcW w:w="1104" w:type="dxa"/>
            <w:shd w:val="clear" w:color="auto" w:fill="auto"/>
          </w:tcPr>
          <w:p w14:paraId="528C0C21"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45DCDA66" w14:textId="77777777" w:rsidTr="006F37C8">
        <w:trPr>
          <w:jc w:val="center"/>
        </w:trPr>
        <w:tc>
          <w:tcPr>
            <w:tcW w:w="4535" w:type="dxa"/>
            <w:shd w:val="clear" w:color="auto" w:fill="auto"/>
          </w:tcPr>
          <w:p w14:paraId="414B5703"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add-numDL-Frames-r14</w:t>
            </w:r>
          </w:p>
        </w:tc>
        <w:tc>
          <w:tcPr>
            <w:tcW w:w="2377" w:type="dxa"/>
            <w:shd w:val="clear" w:color="auto" w:fill="auto"/>
          </w:tcPr>
          <w:p w14:paraId="0255D640"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320905A8" w14:textId="77777777" w:rsidR="00653107" w:rsidRPr="00CD7D70" w:rsidRDefault="00653107" w:rsidP="006F37C8">
            <w:pPr>
              <w:pStyle w:val="TAL"/>
              <w:rPr>
                <w:rFonts w:eastAsia="MS Mincho"/>
                <w:lang w:eastAsia="en-US"/>
              </w:rPr>
            </w:pPr>
            <w:r w:rsidRPr="00CD7D70">
              <w:rPr>
                <w:rFonts w:eastAsia="MS Mincho"/>
                <w:lang w:eastAsia="en-US"/>
              </w:rPr>
              <w:t>Not required</w:t>
            </w:r>
          </w:p>
        </w:tc>
        <w:tc>
          <w:tcPr>
            <w:tcW w:w="1104" w:type="dxa"/>
            <w:shd w:val="clear" w:color="auto" w:fill="auto"/>
          </w:tcPr>
          <w:p w14:paraId="1F2ABE8D"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327ED518" w14:textId="77777777" w:rsidTr="006F37C8">
        <w:trPr>
          <w:jc w:val="center"/>
        </w:trPr>
        <w:tc>
          <w:tcPr>
            <w:tcW w:w="4535" w:type="dxa"/>
            <w:shd w:val="clear" w:color="auto" w:fill="auto"/>
          </w:tcPr>
          <w:p w14:paraId="44B35737"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rsOccGroupLen-r14</w:t>
            </w:r>
          </w:p>
        </w:tc>
        <w:tc>
          <w:tcPr>
            <w:tcW w:w="2377" w:type="dxa"/>
            <w:shd w:val="clear" w:color="auto" w:fill="auto"/>
          </w:tcPr>
          <w:p w14:paraId="2F25C2DB"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56B11849" w14:textId="77777777" w:rsidR="00653107" w:rsidRPr="00CD7D70" w:rsidRDefault="00653107" w:rsidP="006F37C8">
            <w:pPr>
              <w:pStyle w:val="TAL"/>
              <w:rPr>
                <w:rFonts w:eastAsia="MS Mincho"/>
                <w:lang w:eastAsia="en-US"/>
              </w:rPr>
            </w:pPr>
            <w:r w:rsidRPr="00CD7D70">
              <w:rPr>
                <w:lang w:eastAsia="en-US"/>
              </w:rPr>
              <w:t>No PRS occasion group configured</w:t>
            </w:r>
          </w:p>
        </w:tc>
        <w:tc>
          <w:tcPr>
            <w:tcW w:w="1104" w:type="dxa"/>
            <w:shd w:val="clear" w:color="auto" w:fill="auto"/>
          </w:tcPr>
          <w:p w14:paraId="62FD825B"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5A4B833B" w14:textId="77777777" w:rsidTr="006F37C8">
        <w:trPr>
          <w:jc w:val="center"/>
        </w:trPr>
        <w:tc>
          <w:tcPr>
            <w:tcW w:w="4535" w:type="dxa"/>
            <w:shd w:val="clear" w:color="auto" w:fill="auto"/>
          </w:tcPr>
          <w:p w14:paraId="46C1D31C"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rsHoppingInfo-r14</w:t>
            </w:r>
          </w:p>
        </w:tc>
        <w:tc>
          <w:tcPr>
            <w:tcW w:w="2377" w:type="dxa"/>
            <w:shd w:val="clear" w:color="auto" w:fill="auto"/>
          </w:tcPr>
          <w:p w14:paraId="14CCA766"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0A3EBFD0" w14:textId="77777777" w:rsidR="00653107" w:rsidRPr="00CD7D70" w:rsidRDefault="00653107" w:rsidP="006F37C8">
            <w:pPr>
              <w:pStyle w:val="TAL"/>
              <w:rPr>
                <w:rFonts w:eastAsia="MS Mincho"/>
                <w:lang w:eastAsia="en-US"/>
              </w:rPr>
            </w:pPr>
            <w:r w:rsidRPr="00CD7D70">
              <w:rPr>
                <w:rFonts w:cs="Arial"/>
                <w:szCs w:val="18"/>
                <w:lang w:eastAsia="en-US"/>
              </w:rPr>
              <w:t>PRS frequency hopping not used</w:t>
            </w:r>
          </w:p>
        </w:tc>
        <w:tc>
          <w:tcPr>
            <w:tcW w:w="1104" w:type="dxa"/>
            <w:shd w:val="clear" w:color="auto" w:fill="auto"/>
          </w:tcPr>
          <w:p w14:paraId="2451342E"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7A1DA9" w:rsidRPr="00CD7D70" w14:paraId="129DBEA7" w14:textId="77777777" w:rsidTr="00CB0052">
        <w:trPr>
          <w:jc w:val="center"/>
        </w:trPr>
        <w:tc>
          <w:tcPr>
            <w:tcW w:w="4535" w:type="dxa"/>
            <w:shd w:val="clear" w:color="auto" w:fill="auto"/>
          </w:tcPr>
          <w:p w14:paraId="1DF642F5"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0B73604A" w14:textId="77777777" w:rsidR="007A1DA9" w:rsidRPr="00CD7D70" w:rsidRDefault="007A1DA9" w:rsidP="003A4E67">
            <w:pPr>
              <w:pStyle w:val="TAL"/>
              <w:rPr>
                <w:rFonts w:eastAsia="MS Mincho"/>
                <w:lang w:eastAsia="en-US"/>
              </w:rPr>
            </w:pPr>
          </w:p>
        </w:tc>
        <w:tc>
          <w:tcPr>
            <w:tcW w:w="1590" w:type="dxa"/>
            <w:shd w:val="clear" w:color="auto" w:fill="auto"/>
          </w:tcPr>
          <w:p w14:paraId="64419B99" w14:textId="77777777" w:rsidR="007A1DA9" w:rsidRPr="00CD7D70" w:rsidRDefault="007A1DA9" w:rsidP="003A4E67">
            <w:pPr>
              <w:pStyle w:val="TAL"/>
              <w:rPr>
                <w:rFonts w:eastAsia="MS Mincho"/>
                <w:lang w:eastAsia="en-US"/>
              </w:rPr>
            </w:pPr>
          </w:p>
        </w:tc>
        <w:tc>
          <w:tcPr>
            <w:tcW w:w="1104" w:type="dxa"/>
            <w:shd w:val="clear" w:color="auto" w:fill="auto"/>
          </w:tcPr>
          <w:p w14:paraId="43FB1692" w14:textId="77777777" w:rsidR="007A1DA9" w:rsidRPr="00CD7D70" w:rsidRDefault="007A1DA9" w:rsidP="003A4E67">
            <w:pPr>
              <w:pStyle w:val="TAL"/>
              <w:rPr>
                <w:rFonts w:eastAsia="MS Mincho"/>
                <w:lang w:eastAsia="en-US"/>
              </w:rPr>
            </w:pPr>
          </w:p>
        </w:tc>
      </w:tr>
      <w:tr w:rsidR="00653107" w:rsidRPr="00CD7D70" w14:paraId="7DD57919" w14:textId="77777777" w:rsidTr="006F37C8">
        <w:trPr>
          <w:jc w:val="center"/>
        </w:trPr>
        <w:tc>
          <w:tcPr>
            <w:tcW w:w="4535" w:type="dxa"/>
            <w:shd w:val="clear" w:color="auto" w:fill="auto"/>
          </w:tcPr>
          <w:p w14:paraId="48A7B774"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earfcnRef-v9a0</w:t>
            </w:r>
          </w:p>
        </w:tc>
        <w:tc>
          <w:tcPr>
            <w:tcW w:w="2377" w:type="dxa"/>
            <w:shd w:val="clear" w:color="auto" w:fill="auto"/>
          </w:tcPr>
          <w:p w14:paraId="6535AC1D"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5718BF9B" w14:textId="77777777" w:rsidR="00653107" w:rsidRPr="00CD7D70" w:rsidRDefault="00653107" w:rsidP="006F37C8">
            <w:pPr>
              <w:pStyle w:val="TAL"/>
              <w:rPr>
                <w:rFonts w:eastAsia="MS Mincho"/>
                <w:lang w:eastAsia="en-US"/>
              </w:rPr>
            </w:pPr>
            <w:r w:rsidRPr="00CD7D70">
              <w:rPr>
                <w:rFonts w:eastAsia="MS Mincho"/>
                <w:lang w:eastAsia="en-US"/>
              </w:rPr>
              <w:t>Same as the serving cell</w:t>
            </w:r>
          </w:p>
        </w:tc>
        <w:tc>
          <w:tcPr>
            <w:tcW w:w="1104" w:type="dxa"/>
            <w:shd w:val="clear" w:color="auto" w:fill="auto"/>
          </w:tcPr>
          <w:p w14:paraId="6B7B8CCD" w14:textId="77777777" w:rsidR="00653107" w:rsidRPr="00CD7D70" w:rsidRDefault="00653107" w:rsidP="006F37C8">
            <w:pPr>
              <w:pStyle w:val="TAL"/>
              <w:rPr>
                <w:rFonts w:eastAsia="MS Mincho"/>
                <w:lang w:eastAsia="en-US"/>
              </w:rPr>
            </w:pPr>
          </w:p>
        </w:tc>
      </w:tr>
      <w:tr w:rsidR="00653107" w:rsidRPr="00CD7D70" w14:paraId="2881DB6E" w14:textId="77777777" w:rsidTr="006F37C8">
        <w:trPr>
          <w:jc w:val="center"/>
        </w:trPr>
        <w:tc>
          <w:tcPr>
            <w:tcW w:w="4535" w:type="dxa"/>
            <w:shd w:val="clear" w:color="auto" w:fill="auto"/>
          </w:tcPr>
          <w:p w14:paraId="0193B231"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1A27A9E4"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7EAD4A1F" w14:textId="77777777" w:rsidR="00653107" w:rsidRPr="00CD7D70" w:rsidRDefault="00653107" w:rsidP="006F37C8">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590178BD"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4308D8E0" w14:textId="77777777" w:rsidTr="006F37C8">
        <w:trPr>
          <w:jc w:val="center"/>
        </w:trPr>
        <w:tc>
          <w:tcPr>
            <w:tcW w:w="4535" w:type="dxa"/>
            <w:shd w:val="clear" w:color="auto" w:fill="auto"/>
          </w:tcPr>
          <w:p w14:paraId="18CBCC9A"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5D74E7EA" w14:textId="77777777" w:rsidR="00653107" w:rsidRPr="00CD7D70" w:rsidRDefault="00653107" w:rsidP="006F37C8">
            <w:pPr>
              <w:pStyle w:val="TAL"/>
              <w:rPr>
                <w:rFonts w:eastAsia="MS Mincho"/>
                <w:lang w:eastAsia="en-US"/>
              </w:rPr>
            </w:pPr>
            <w:r w:rsidRPr="00CD7D70">
              <w:rPr>
                <w:rFonts w:eastAsia="MS Mincho"/>
                <w:lang w:eastAsia="en-US"/>
              </w:rPr>
              <w:t>Normal</w:t>
            </w:r>
          </w:p>
        </w:tc>
        <w:tc>
          <w:tcPr>
            <w:tcW w:w="1590" w:type="dxa"/>
            <w:shd w:val="clear" w:color="auto" w:fill="auto"/>
          </w:tcPr>
          <w:p w14:paraId="68F1F025" w14:textId="77777777" w:rsidR="00653107" w:rsidRPr="00CD7D70" w:rsidRDefault="00653107" w:rsidP="006F37C8">
            <w:pPr>
              <w:pStyle w:val="TAL"/>
              <w:rPr>
                <w:rFonts w:eastAsia="MS Mincho"/>
                <w:lang w:eastAsia="en-US"/>
              </w:rPr>
            </w:pPr>
          </w:p>
        </w:tc>
        <w:tc>
          <w:tcPr>
            <w:tcW w:w="1104" w:type="dxa"/>
            <w:shd w:val="clear" w:color="auto" w:fill="auto"/>
          </w:tcPr>
          <w:p w14:paraId="2496AA1D"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2EC2C738" w14:textId="77777777" w:rsidTr="006F37C8">
        <w:trPr>
          <w:jc w:val="center"/>
        </w:trPr>
        <w:tc>
          <w:tcPr>
            <w:tcW w:w="4535" w:type="dxa"/>
            <w:shd w:val="clear" w:color="auto" w:fill="auto"/>
          </w:tcPr>
          <w:p w14:paraId="4574E802"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sameMBSFNconfigRef-r14</w:t>
            </w:r>
          </w:p>
        </w:tc>
        <w:tc>
          <w:tcPr>
            <w:tcW w:w="2377" w:type="dxa"/>
            <w:shd w:val="clear" w:color="auto" w:fill="auto"/>
          </w:tcPr>
          <w:p w14:paraId="30F57E60" w14:textId="77777777" w:rsidR="00653107" w:rsidRPr="00CD7D70" w:rsidRDefault="00653107" w:rsidP="006F37C8">
            <w:pPr>
              <w:pStyle w:val="TAL"/>
              <w:rPr>
                <w:rFonts w:eastAsia="MS Mincho"/>
                <w:lang w:eastAsia="en-US"/>
              </w:rPr>
            </w:pPr>
            <w:r w:rsidRPr="00CD7D70">
              <w:rPr>
                <w:rFonts w:eastAsia="MS Mincho"/>
                <w:lang w:eastAsia="en-US"/>
              </w:rPr>
              <w:t>TRUE</w:t>
            </w:r>
          </w:p>
        </w:tc>
        <w:tc>
          <w:tcPr>
            <w:tcW w:w="1590" w:type="dxa"/>
            <w:shd w:val="clear" w:color="auto" w:fill="auto"/>
          </w:tcPr>
          <w:p w14:paraId="54FE070F" w14:textId="77777777" w:rsidR="00653107" w:rsidRPr="00CD7D70" w:rsidRDefault="00653107" w:rsidP="006F37C8">
            <w:pPr>
              <w:pStyle w:val="TAL"/>
              <w:rPr>
                <w:rFonts w:eastAsia="MS Mincho"/>
                <w:lang w:eastAsia="en-US"/>
              </w:rPr>
            </w:pPr>
            <w:r w:rsidRPr="00CD7D70">
              <w:rPr>
                <w:rFonts w:eastAsia="MS Mincho"/>
                <w:lang w:eastAsia="en-US"/>
              </w:rPr>
              <w:t>Same as the serving cell</w:t>
            </w:r>
          </w:p>
        </w:tc>
        <w:tc>
          <w:tcPr>
            <w:tcW w:w="1104" w:type="dxa"/>
            <w:shd w:val="clear" w:color="auto" w:fill="auto"/>
          </w:tcPr>
          <w:p w14:paraId="3061B0A7"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63634924" w14:textId="77777777" w:rsidTr="006F37C8">
        <w:trPr>
          <w:jc w:val="center"/>
        </w:trPr>
        <w:tc>
          <w:tcPr>
            <w:tcW w:w="4535" w:type="dxa"/>
            <w:shd w:val="clear" w:color="auto" w:fill="auto"/>
          </w:tcPr>
          <w:p w14:paraId="01616CF0" w14:textId="77777777" w:rsidR="00653107" w:rsidRPr="00CD7D70" w:rsidRDefault="00653107" w:rsidP="006F37C8">
            <w:pPr>
              <w:pStyle w:val="TAL"/>
              <w:rPr>
                <w:lang w:eastAsia="en-US"/>
              </w:rPr>
            </w:pPr>
            <w:r w:rsidRPr="00CD7D70">
              <w:rPr>
                <w:lang w:eastAsia="en-US"/>
              </w:rPr>
              <w:t xml:space="preserve">   dlBandwidth-r14</w:t>
            </w:r>
          </w:p>
        </w:tc>
        <w:tc>
          <w:tcPr>
            <w:tcW w:w="2377" w:type="dxa"/>
            <w:shd w:val="clear" w:color="auto" w:fill="auto"/>
          </w:tcPr>
          <w:p w14:paraId="119CF281"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4D1004FF" w14:textId="77777777" w:rsidR="00653107" w:rsidRPr="00CD7D70" w:rsidRDefault="00653107" w:rsidP="006F37C8">
            <w:pPr>
              <w:pStyle w:val="TAL"/>
              <w:rPr>
                <w:rFonts w:eastAsia="MS Mincho"/>
                <w:lang w:eastAsia="en-US"/>
              </w:rPr>
            </w:pPr>
            <w:r w:rsidRPr="00CD7D70">
              <w:rPr>
                <w:rFonts w:eastAsia="MS Mincho"/>
                <w:lang w:eastAsia="en-US"/>
              </w:rPr>
              <w:t>Same as the serving cell</w:t>
            </w:r>
            <w:r w:rsidRPr="00CD7D70">
              <w:rPr>
                <w:rFonts w:cs="Arial"/>
                <w:szCs w:val="18"/>
                <w:lang w:eastAsia="en-US"/>
              </w:rPr>
              <w:t xml:space="preserve"> and PRS frequency hopping not used</w:t>
            </w:r>
          </w:p>
        </w:tc>
        <w:tc>
          <w:tcPr>
            <w:tcW w:w="1104" w:type="dxa"/>
            <w:shd w:val="clear" w:color="auto" w:fill="auto"/>
          </w:tcPr>
          <w:p w14:paraId="7A9C9093"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0FBCD4F3" w14:textId="77777777" w:rsidTr="006F37C8">
        <w:trPr>
          <w:jc w:val="center"/>
        </w:trPr>
        <w:tc>
          <w:tcPr>
            <w:tcW w:w="4535" w:type="dxa"/>
            <w:shd w:val="clear" w:color="auto" w:fill="auto"/>
          </w:tcPr>
          <w:p w14:paraId="72F9E016"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addPRSconfigRef-r14</w:t>
            </w:r>
          </w:p>
        </w:tc>
        <w:tc>
          <w:tcPr>
            <w:tcW w:w="2377" w:type="dxa"/>
            <w:shd w:val="clear" w:color="auto" w:fill="auto"/>
          </w:tcPr>
          <w:p w14:paraId="7716AF6A"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3C54666D" w14:textId="77777777" w:rsidR="00653107" w:rsidRPr="00CD7D70" w:rsidRDefault="00653107" w:rsidP="006F37C8">
            <w:pPr>
              <w:pStyle w:val="TAL"/>
              <w:rPr>
                <w:rFonts w:eastAsia="MS Mincho"/>
                <w:lang w:eastAsia="en-US"/>
              </w:rPr>
            </w:pPr>
            <w:r w:rsidRPr="00CD7D70">
              <w:rPr>
                <w:bCs/>
                <w:iCs/>
                <w:lang w:eastAsia="en-US"/>
              </w:rPr>
              <w:t>No additional PRS configuration(s)</w:t>
            </w:r>
          </w:p>
        </w:tc>
        <w:tc>
          <w:tcPr>
            <w:tcW w:w="1104" w:type="dxa"/>
            <w:shd w:val="clear" w:color="auto" w:fill="auto"/>
          </w:tcPr>
          <w:p w14:paraId="0CEA3340"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7A1DA9" w:rsidRPr="00CD7D70" w14:paraId="08C7F32E" w14:textId="77777777" w:rsidTr="00CB0052">
        <w:trPr>
          <w:jc w:val="center"/>
        </w:trPr>
        <w:tc>
          <w:tcPr>
            <w:tcW w:w="4535" w:type="dxa"/>
            <w:shd w:val="clear" w:color="auto" w:fill="auto"/>
          </w:tcPr>
          <w:p w14:paraId="5A4238AE" w14:textId="77777777" w:rsidR="007A1DA9" w:rsidRPr="00CD7D70" w:rsidRDefault="007A1DA9" w:rsidP="003A4E67">
            <w:pPr>
              <w:pStyle w:val="TAL"/>
              <w:rPr>
                <w:lang w:eastAsia="en-US"/>
              </w:rPr>
            </w:pPr>
            <w:r w:rsidRPr="00CD7D70">
              <w:rPr>
                <w:lang w:eastAsia="en-US"/>
              </w:rPr>
              <w:t>}</w:t>
            </w:r>
          </w:p>
        </w:tc>
        <w:tc>
          <w:tcPr>
            <w:tcW w:w="2377" w:type="dxa"/>
            <w:shd w:val="clear" w:color="auto" w:fill="auto"/>
          </w:tcPr>
          <w:p w14:paraId="39855336" w14:textId="77777777" w:rsidR="007A1DA9" w:rsidRPr="00CD7D70" w:rsidRDefault="007A1DA9" w:rsidP="003A4E67">
            <w:pPr>
              <w:pStyle w:val="TAL"/>
              <w:rPr>
                <w:rFonts w:eastAsia="MS Mincho"/>
                <w:lang w:eastAsia="en-US"/>
              </w:rPr>
            </w:pPr>
          </w:p>
        </w:tc>
        <w:tc>
          <w:tcPr>
            <w:tcW w:w="1590" w:type="dxa"/>
            <w:shd w:val="clear" w:color="auto" w:fill="auto"/>
          </w:tcPr>
          <w:p w14:paraId="4AD61CF4" w14:textId="77777777" w:rsidR="007A1DA9" w:rsidRPr="00CD7D70" w:rsidRDefault="007A1DA9" w:rsidP="003A4E67">
            <w:pPr>
              <w:pStyle w:val="TAL"/>
              <w:rPr>
                <w:rFonts w:eastAsia="MS Mincho"/>
                <w:lang w:eastAsia="en-US"/>
              </w:rPr>
            </w:pPr>
          </w:p>
        </w:tc>
        <w:tc>
          <w:tcPr>
            <w:tcW w:w="1104" w:type="dxa"/>
            <w:shd w:val="clear" w:color="auto" w:fill="auto"/>
          </w:tcPr>
          <w:p w14:paraId="13218A6B" w14:textId="77777777" w:rsidR="007A1DA9" w:rsidRPr="00CD7D70" w:rsidRDefault="007A1DA9" w:rsidP="003A4E67">
            <w:pPr>
              <w:pStyle w:val="TAL"/>
              <w:rPr>
                <w:rFonts w:eastAsia="MS Mincho"/>
                <w:lang w:eastAsia="en-US"/>
              </w:rPr>
            </w:pPr>
          </w:p>
        </w:tc>
      </w:tr>
    </w:tbl>
    <w:p w14:paraId="79C8EA0C" w14:textId="77777777" w:rsidR="007A1DA9" w:rsidRPr="00CD7D70" w:rsidRDefault="007A1DA9" w:rsidP="007A1DA9">
      <w:pPr>
        <w:rPr>
          <w:rFonts w:eastAsia="MS Mincho"/>
          <w:lang w:eastAsia="ja-JP"/>
        </w:rPr>
      </w:pPr>
    </w:p>
    <w:p w14:paraId="2BC7D35C" w14:textId="77777777" w:rsidR="007A1DA9" w:rsidRPr="00CD7D70" w:rsidRDefault="007A1DA9" w:rsidP="007A1DA9">
      <w:pPr>
        <w:pStyle w:val="Heading4"/>
        <w:rPr>
          <w:rFonts w:eastAsia="MS Mincho"/>
          <w:lang w:eastAsia="ja-JP"/>
        </w:rPr>
      </w:pPr>
      <w:bookmarkStart w:id="542" w:name="_Toc27408719"/>
      <w:bookmarkStart w:id="543" w:name="_Toc51833080"/>
      <w:bookmarkStart w:id="544" w:name="_Toc59046316"/>
      <w:bookmarkStart w:id="545" w:name="_Toc68183062"/>
      <w:bookmarkStart w:id="546" w:name="_Toc75461980"/>
      <w:bookmarkStart w:id="547" w:name="_Toc83678827"/>
      <w:bookmarkStart w:id="548" w:name="_Toc106630102"/>
      <w:bookmarkStart w:id="549" w:name="_Toc114859346"/>
      <w:r w:rsidRPr="00CD7D70">
        <w:rPr>
          <w:rFonts w:eastAsia="MS Mincho"/>
        </w:rPr>
        <w:lastRenderedPageBreak/>
        <w:t>-</w:t>
      </w:r>
      <w:r w:rsidRPr="00CD7D70">
        <w:rPr>
          <w:rFonts w:eastAsia="MS Mincho"/>
        </w:rPr>
        <w:tab/>
        <w:t>OTDOA NEIGHBOUR CELL INFO LIST</w:t>
      </w:r>
      <w:bookmarkEnd w:id="542"/>
      <w:bookmarkEnd w:id="543"/>
      <w:bookmarkEnd w:id="544"/>
      <w:bookmarkEnd w:id="545"/>
      <w:bookmarkEnd w:id="546"/>
      <w:bookmarkEnd w:id="547"/>
      <w:bookmarkEnd w:id="548"/>
      <w:bookmarkEnd w:id="549"/>
    </w:p>
    <w:p w14:paraId="2C0433C9" w14:textId="77777777" w:rsidR="007A1DA9" w:rsidRPr="00CD7D70" w:rsidRDefault="007A1DA9" w:rsidP="007A1DA9">
      <w:pPr>
        <w:pStyle w:val="TH"/>
        <w:rPr>
          <w:rFonts w:eastAsia="MS Mincho"/>
        </w:rPr>
      </w:pPr>
      <w:r w:rsidRPr="00CD7D70">
        <w:rPr>
          <w:rFonts w:eastAsia="MS Mincho"/>
          <w:iCs/>
          <w:lang w:eastAsia="ja-JP"/>
        </w:rPr>
        <w:t>Table 5.4.1.2-2:</w:t>
      </w:r>
      <w:r w:rsidRPr="00CD7D70">
        <w:rPr>
          <w:rFonts w:eastAsia="MS Mincho"/>
          <w:lang w:eastAsia="ja-JP"/>
        </w:rPr>
        <w:t xml:space="preserve"> </w:t>
      </w:r>
      <w:r w:rsidRPr="00CD7D70">
        <w:rPr>
          <w:rFonts w:eastAsia="MS Mincho"/>
        </w:rPr>
        <w:t>OTDOA-NeighbourCellInfoLi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D7D70" w14:paraId="0C7F3B49" w14:textId="77777777" w:rsidTr="00CB0052">
        <w:trPr>
          <w:jc w:val="center"/>
        </w:trPr>
        <w:tc>
          <w:tcPr>
            <w:tcW w:w="9606" w:type="dxa"/>
            <w:gridSpan w:val="4"/>
            <w:shd w:val="clear" w:color="auto" w:fill="auto"/>
          </w:tcPr>
          <w:p w14:paraId="384364CF" w14:textId="77777777" w:rsidR="007A1DA9" w:rsidRPr="00CD7D70" w:rsidRDefault="007A1DA9" w:rsidP="003A4E67">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1.2</w:t>
            </w:r>
          </w:p>
        </w:tc>
      </w:tr>
      <w:tr w:rsidR="007A1DA9" w:rsidRPr="00CD7D70" w14:paraId="2F564CF9" w14:textId="77777777" w:rsidTr="00CB0052">
        <w:trPr>
          <w:jc w:val="center"/>
        </w:trPr>
        <w:tc>
          <w:tcPr>
            <w:tcW w:w="4535" w:type="dxa"/>
            <w:shd w:val="clear" w:color="auto" w:fill="auto"/>
          </w:tcPr>
          <w:p w14:paraId="08120A15" w14:textId="77777777" w:rsidR="007A1DA9" w:rsidRPr="00CD7D70" w:rsidRDefault="007A1DA9" w:rsidP="003A4E67">
            <w:pPr>
              <w:pStyle w:val="TAH"/>
              <w:rPr>
                <w:rFonts w:eastAsia="MS Mincho"/>
                <w:lang w:eastAsia="en-US"/>
              </w:rPr>
            </w:pPr>
            <w:r w:rsidRPr="00CD7D70">
              <w:rPr>
                <w:rFonts w:eastAsia="MS Mincho"/>
                <w:lang w:eastAsia="en-US"/>
              </w:rPr>
              <w:t>Information Element</w:t>
            </w:r>
          </w:p>
        </w:tc>
        <w:tc>
          <w:tcPr>
            <w:tcW w:w="2377" w:type="dxa"/>
            <w:shd w:val="clear" w:color="auto" w:fill="auto"/>
          </w:tcPr>
          <w:p w14:paraId="371981B3" w14:textId="77777777" w:rsidR="007A1DA9" w:rsidRPr="00CD7D70" w:rsidRDefault="007A1DA9" w:rsidP="003A4E67">
            <w:pPr>
              <w:pStyle w:val="TAH"/>
              <w:rPr>
                <w:rFonts w:eastAsia="MS Mincho"/>
                <w:lang w:eastAsia="en-US"/>
              </w:rPr>
            </w:pPr>
            <w:r w:rsidRPr="00CD7D70">
              <w:rPr>
                <w:rFonts w:eastAsia="MS Mincho"/>
                <w:lang w:eastAsia="en-US"/>
              </w:rPr>
              <w:t>Value/remark</w:t>
            </w:r>
          </w:p>
        </w:tc>
        <w:tc>
          <w:tcPr>
            <w:tcW w:w="1590" w:type="dxa"/>
            <w:shd w:val="clear" w:color="auto" w:fill="auto"/>
          </w:tcPr>
          <w:p w14:paraId="68918119" w14:textId="77777777" w:rsidR="007A1DA9" w:rsidRPr="00CD7D70" w:rsidRDefault="007A1DA9" w:rsidP="003A4E67">
            <w:pPr>
              <w:pStyle w:val="TAH"/>
              <w:rPr>
                <w:rFonts w:eastAsia="MS Mincho"/>
                <w:lang w:eastAsia="en-US"/>
              </w:rPr>
            </w:pPr>
            <w:r w:rsidRPr="00CD7D70">
              <w:rPr>
                <w:rFonts w:eastAsia="MS Mincho"/>
                <w:lang w:eastAsia="en-US"/>
              </w:rPr>
              <w:t>Comment</w:t>
            </w:r>
          </w:p>
        </w:tc>
        <w:tc>
          <w:tcPr>
            <w:tcW w:w="1104" w:type="dxa"/>
            <w:shd w:val="clear" w:color="auto" w:fill="auto"/>
          </w:tcPr>
          <w:p w14:paraId="31128A74" w14:textId="77777777" w:rsidR="007A1DA9" w:rsidRPr="00CD7D70" w:rsidRDefault="007A1DA9" w:rsidP="003A4E67">
            <w:pPr>
              <w:pStyle w:val="TAH"/>
              <w:rPr>
                <w:rFonts w:eastAsia="MS Mincho"/>
                <w:lang w:eastAsia="en-US"/>
              </w:rPr>
            </w:pPr>
            <w:r w:rsidRPr="00CD7D70">
              <w:rPr>
                <w:rFonts w:eastAsia="MS Mincho"/>
                <w:lang w:eastAsia="en-US"/>
              </w:rPr>
              <w:t>Condition</w:t>
            </w:r>
          </w:p>
        </w:tc>
      </w:tr>
      <w:tr w:rsidR="007A1DA9" w:rsidRPr="00CD7D70" w14:paraId="0642021E" w14:textId="77777777" w:rsidTr="00CB0052">
        <w:trPr>
          <w:jc w:val="center"/>
        </w:trPr>
        <w:tc>
          <w:tcPr>
            <w:tcW w:w="4535" w:type="dxa"/>
            <w:shd w:val="clear" w:color="auto" w:fill="auto"/>
          </w:tcPr>
          <w:p w14:paraId="1CD3B537" w14:textId="77777777" w:rsidR="007A1DA9" w:rsidRPr="00CD7D70" w:rsidRDefault="007A1DA9" w:rsidP="003A4E67">
            <w:pPr>
              <w:pStyle w:val="TAL"/>
              <w:rPr>
                <w:lang w:eastAsia="en-US"/>
              </w:rPr>
            </w:pPr>
            <w:r w:rsidRPr="00CD7D70">
              <w:rPr>
                <w:lang w:eastAsia="en-US"/>
              </w:rPr>
              <w:t>OTDOA-NeighbourCellInfoList ::= SEQUENCE (SIZE(1)) OF SEQUENCE {</w:t>
            </w:r>
          </w:p>
        </w:tc>
        <w:tc>
          <w:tcPr>
            <w:tcW w:w="2377" w:type="dxa"/>
            <w:shd w:val="clear" w:color="auto" w:fill="auto"/>
          </w:tcPr>
          <w:p w14:paraId="00DBC0C6" w14:textId="77777777" w:rsidR="007A1DA9" w:rsidRPr="00CD7D70" w:rsidRDefault="007A1DA9" w:rsidP="003A4E67">
            <w:pPr>
              <w:pStyle w:val="TAL"/>
              <w:rPr>
                <w:rFonts w:eastAsia="MS Mincho"/>
                <w:lang w:eastAsia="en-US"/>
              </w:rPr>
            </w:pPr>
          </w:p>
        </w:tc>
        <w:tc>
          <w:tcPr>
            <w:tcW w:w="1590" w:type="dxa"/>
            <w:shd w:val="clear" w:color="auto" w:fill="auto"/>
          </w:tcPr>
          <w:p w14:paraId="097F0B7A" w14:textId="77777777" w:rsidR="007A1DA9" w:rsidRPr="00CD7D70" w:rsidRDefault="007A1DA9" w:rsidP="003A4E67">
            <w:pPr>
              <w:pStyle w:val="TAL"/>
              <w:rPr>
                <w:rFonts w:eastAsia="MS Mincho"/>
                <w:lang w:eastAsia="en-US"/>
              </w:rPr>
            </w:pPr>
          </w:p>
        </w:tc>
        <w:tc>
          <w:tcPr>
            <w:tcW w:w="1104" w:type="dxa"/>
            <w:shd w:val="clear" w:color="auto" w:fill="auto"/>
          </w:tcPr>
          <w:p w14:paraId="69E80CDA" w14:textId="77777777" w:rsidR="007A1DA9" w:rsidRPr="00CD7D70" w:rsidRDefault="007A1DA9" w:rsidP="003A4E67">
            <w:pPr>
              <w:pStyle w:val="TAL"/>
              <w:rPr>
                <w:rFonts w:eastAsia="MS Mincho"/>
                <w:lang w:eastAsia="en-US"/>
              </w:rPr>
            </w:pPr>
          </w:p>
        </w:tc>
      </w:tr>
      <w:tr w:rsidR="007A1DA9" w:rsidRPr="00CD7D70" w14:paraId="2666B54B" w14:textId="77777777" w:rsidTr="00CB0052">
        <w:trPr>
          <w:jc w:val="center"/>
        </w:trPr>
        <w:tc>
          <w:tcPr>
            <w:tcW w:w="4535" w:type="dxa"/>
            <w:shd w:val="clear" w:color="auto" w:fill="auto"/>
          </w:tcPr>
          <w:p w14:paraId="2D57FEE2" w14:textId="77777777" w:rsidR="007A1DA9" w:rsidRPr="00CD7D70" w:rsidRDefault="007A1DA9" w:rsidP="003A4E67">
            <w:pPr>
              <w:pStyle w:val="TAL"/>
              <w:rPr>
                <w:lang w:eastAsia="en-US"/>
              </w:rPr>
            </w:pPr>
            <w:r w:rsidRPr="00CD7D70">
              <w:rPr>
                <w:lang w:eastAsia="en-US"/>
              </w:rPr>
              <w:t xml:space="preserve">  SEQUENCE (SIZE(2)) OF SEQUENCE {</w:t>
            </w:r>
          </w:p>
        </w:tc>
        <w:tc>
          <w:tcPr>
            <w:tcW w:w="2377" w:type="dxa"/>
            <w:shd w:val="clear" w:color="auto" w:fill="auto"/>
          </w:tcPr>
          <w:p w14:paraId="23D9F09B" w14:textId="77777777" w:rsidR="007A1DA9" w:rsidRPr="00CD7D70" w:rsidRDefault="007A1DA9" w:rsidP="003A4E67">
            <w:pPr>
              <w:pStyle w:val="TAL"/>
              <w:rPr>
                <w:rFonts w:eastAsia="MS Mincho"/>
                <w:lang w:eastAsia="en-US"/>
              </w:rPr>
            </w:pPr>
          </w:p>
        </w:tc>
        <w:tc>
          <w:tcPr>
            <w:tcW w:w="1590" w:type="dxa"/>
            <w:shd w:val="clear" w:color="auto" w:fill="auto"/>
          </w:tcPr>
          <w:p w14:paraId="7AF02F3D" w14:textId="77777777" w:rsidR="007A1DA9" w:rsidRPr="00CD7D70" w:rsidRDefault="007A1DA9" w:rsidP="003A4E67">
            <w:pPr>
              <w:pStyle w:val="TAL"/>
              <w:rPr>
                <w:rFonts w:eastAsia="MS Mincho"/>
                <w:lang w:eastAsia="en-US"/>
              </w:rPr>
            </w:pPr>
            <w:r w:rsidRPr="00CD7D70">
              <w:rPr>
                <w:rFonts w:eastAsia="MS Mincho"/>
                <w:lang w:eastAsia="en-US"/>
              </w:rPr>
              <w:t>Cell 2</w:t>
            </w:r>
          </w:p>
        </w:tc>
        <w:tc>
          <w:tcPr>
            <w:tcW w:w="1104" w:type="dxa"/>
            <w:shd w:val="clear" w:color="auto" w:fill="auto"/>
          </w:tcPr>
          <w:p w14:paraId="6B513B8E" w14:textId="77777777" w:rsidR="007A1DA9" w:rsidRPr="00CD7D70" w:rsidRDefault="007A1DA9" w:rsidP="003A4E67">
            <w:pPr>
              <w:pStyle w:val="TAL"/>
              <w:rPr>
                <w:rFonts w:eastAsia="MS Mincho"/>
                <w:lang w:eastAsia="en-US"/>
              </w:rPr>
            </w:pPr>
          </w:p>
        </w:tc>
      </w:tr>
      <w:tr w:rsidR="007A1DA9" w:rsidRPr="00CD7D70" w14:paraId="3E9F2341" w14:textId="77777777" w:rsidTr="00CB0052">
        <w:trPr>
          <w:jc w:val="center"/>
        </w:trPr>
        <w:tc>
          <w:tcPr>
            <w:tcW w:w="4535" w:type="dxa"/>
            <w:shd w:val="clear" w:color="auto" w:fill="auto"/>
          </w:tcPr>
          <w:p w14:paraId="4D45B7B7"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06A5CD89" w14:textId="77777777" w:rsidR="007A1DA9" w:rsidRPr="00CD7D70" w:rsidRDefault="007A1DA9" w:rsidP="003A4E67">
            <w:pPr>
              <w:pStyle w:val="TAL"/>
              <w:rPr>
                <w:rFonts w:eastAsia="MS Mincho"/>
                <w:lang w:eastAsia="en-US"/>
              </w:rPr>
            </w:pPr>
            <w:r w:rsidRPr="00CD7D70">
              <w:rPr>
                <w:rFonts w:eastAsia="MS Mincho"/>
                <w:lang w:eastAsia="en-US"/>
              </w:rPr>
              <w:t>2</w:t>
            </w:r>
          </w:p>
        </w:tc>
        <w:tc>
          <w:tcPr>
            <w:tcW w:w="1590" w:type="dxa"/>
            <w:shd w:val="clear" w:color="auto" w:fill="auto"/>
          </w:tcPr>
          <w:p w14:paraId="21CAC362" w14:textId="77777777" w:rsidR="007A1DA9" w:rsidRPr="00CD7D70" w:rsidRDefault="007A1DA9" w:rsidP="003A4E67">
            <w:pPr>
              <w:pStyle w:val="TAL"/>
              <w:rPr>
                <w:rFonts w:eastAsia="MS Mincho"/>
                <w:lang w:eastAsia="en-US"/>
              </w:rPr>
            </w:pPr>
          </w:p>
        </w:tc>
        <w:tc>
          <w:tcPr>
            <w:tcW w:w="1104" w:type="dxa"/>
            <w:shd w:val="clear" w:color="auto" w:fill="auto"/>
          </w:tcPr>
          <w:p w14:paraId="7AB64C6E" w14:textId="77777777" w:rsidR="007A1DA9" w:rsidRPr="00CD7D70" w:rsidRDefault="007A1DA9" w:rsidP="003A4E67">
            <w:pPr>
              <w:pStyle w:val="TAL"/>
              <w:rPr>
                <w:rFonts w:eastAsia="MS Mincho"/>
                <w:lang w:eastAsia="en-US"/>
              </w:rPr>
            </w:pPr>
          </w:p>
        </w:tc>
      </w:tr>
      <w:tr w:rsidR="007A1DA9" w:rsidRPr="00CD7D70" w14:paraId="013C8532" w14:textId="77777777" w:rsidTr="00CB0052">
        <w:trPr>
          <w:jc w:val="center"/>
        </w:trPr>
        <w:tc>
          <w:tcPr>
            <w:tcW w:w="4535" w:type="dxa"/>
            <w:shd w:val="clear" w:color="auto" w:fill="auto"/>
          </w:tcPr>
          <w:p w14:paraId="7A1841DC"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0FA39F8B" w14:textId="77777777" w:rsidR="007A1DA9" w:rsidRPr="00CD7D70" w:rsidRDefault="007A1DA9" w:rsidP="003A4E67">
            <w:pPr>
              <w:pStyle w:val="TAL"/>
              <w:rPr>
                <w:rFonts w:eastAsia="MS Mincho"/>
                <w:lang w:eastAsia="en-US"/>
              </w:rPr>
            </w:pPr>
          </w:p>
        </w:tc>
        <w:tc>
          <w:tcPr>
            <w:tcW w:w="1590" w:type="dxa"/>
            <w:shd w:val="clear" w:color="auto" w:fill="auto"/>
          </w:tcPr>
          <w:p w14:paraId="132C4C79" w14:textId="77777777" w:rsidR="007A1DA9" w:rsidRPr="00CD7D70" w:rsidRDefault="007A1DA9" w:rsidP="003A4E67">
            <w:pPr>
              <w:pStyle w:val="TAL"/>
              <w:rPr>
                <w:rFonts w:eastAsia="MS Mincho"/>
                <w:lang w:eastAsia="en-US"/>
              </w:rPr>
            </w:pPr>
          </w:p>
        </w:tc>
        <w:tc>
          <w:tcPr>
            <w:tcW w:w="1104" w:type="dxa"/>
            <w:shd w:val="clear" w:color="auto" w:fill="auto"/>
          </w:tcPr>
          <w:p w14:paraId="257E818B" w14:textId="77777777" w:rsidR="007A1DA9" w:rsidRPr="00CD7D70" w:rsidRDefault="007A1DA9" w:rsidP="003A4E67">
            <w:pPr>
              <w:pStyle w:val="TAL"/>
              <w:rPr>
                <w:rFonts w:eastAsia="MS Mincho"/>
                <w:lang w:eastAsia="en-US"/>
              </w:rPr>
            </w:pPr>
          </w:p>
        </w:tc>
      </w:tr>
      <w:tr w:rsidR="007A1DA9" w:rsidRPr="00CD7D70" w14:paraId="71A5BB93" w14:textId="77777777" w:rsidTr="00CB0052">
        <w:trPr>
          <w:jc w:val="center"/>
        </w:trPr>
        <w:tc>
          <w:tcPr>
            <w:tcW w:w="4535" w:type="dxa"/>
            <w:shd w:val="clear" w:color="auto" w:fill="auto"/>
          </w:tcPr>
          <w:p w14:paraId="09CE7E86" w14:textId="77777777" w:rsidR="007A1DA9" w:rsidRPr="00CD7D70" w:rsidRDefault="007A1DA9" w:rsidP="003A4E67">
            <w:pPr>
              <w:pStyle w:val="TAL"/>
              <w:rPr>
                <w:lang w:eastAsia="en-US"/>
              </w:rPr>
            </w:pPr>
            <w:r w:rsidRPr="00CD7D70">
              <w:rPr>
                <w:lang w:eastAsia="en-US"/>
              </w:rPr>
              <w:t xml:space="preserve">       </w:t>
            </w:r>
            <w:r w:rsidR="0088366D" w:rsidRPr="00CD7D70">
              <w:rPr>
                <w:lang w:eastAsia="en-US"/>
              </w:rPr>
              <w:t>mcc</w:t>
            </w:r>
          </w:p>
        </w:tc>
        <w:tc>
          <w:tcPr>
            <w:tcW w:w="2377" w:type="dxa"/>
            <w:shd w:val="clear" w:color="auto" w:fill="auto"/>
          </w:tcPr>
          <w:p w14:paraId="51D8865D" w14:textId="77777777" w:rsidR="007A1DA9" w:rsidRPr="00CD7D70" w:rsidRDefault="007A1DA9" w:rsidP="003A4E67">
            <w:pPr>
              <w:pStyle w:val="TAL"/>
              <w:rPr>
                <w:rFonts w:eastAsia="MS Mincho"/>
                <w:lang w:eastAsia="en-US"/>
              </w:rPr>
            </w:pPr>
            <w:r w:rsidRPr="00CD7D70">
              <w:rPr>
                <w:rFonts w:eastAsia="MS Mincho"/>
                <w:lang w:eastAsia="en-US"/>
              </w:rPr>
              <w:t>As defined for Cell 2 in 36.508 [8]</w:t>
            </w:r>
          </w:p>
        </w:tc>
        <w:tc>
          <w:tcPr>
            <w:tcW w:w="1590" w:type="dxa"/>
            <w:shd w:val="clear" w:color="auto" w:fill="auto"/>
          </w:tcPr>
          <w:p w14:paraId="7AA77F27" w14:textId="77777777" w:rsidR="007A1DA9" w:rsidRPr="00CD7D70" w:rsidRDefault="007A1DA9" w:rsidP="003A4E67">
            <w:pPr>
              <w:pStyle w:val="TAL"/>
              <w:rPr>
                <w:rFonts w:eastAsia="MS Mincho"/>
                <w:lang w:eastAsia="en-US"/>
              </w:rPr>
            </w:pPr>
          </w:p>
        </w:tc>
        <w:tc>
          <w:tcPr>
            <w:tcW w:w="1104" w:type="dxa"/>
            <w:shd w:val="clear" w:color="auto" w:fill="auto"/>
          </w:tcPr>
          <w:p w14:paraId="06C5E9C4" w14:textId="77777777" w:rsidR="007A1DA9" w:rsidRPr="00CD7D70" w:rsidRDefault="007A1DA9" w:rsidP="003A4E67">
            <w:pPr>
              <w:pStyle w:val="TAL"/>
              <w:rPr>
                <w:rFonts w:eastAsia="MS Mincho"/>
                <w:lang w:eastAsia="en-US"/>
              </w:rPr>
            </w:pPr>
          </w:p>
        </w:tc>
      </w:tr>
      <w:tr w:rsidR="007A1DA9" w:rsidRPr="00CD7D70" w14:paraId="76936A85" w14:textId="77777777" w:rsidTr="00CB0052">
        <w:trPr>
          <w:jc w:val="center"/>
        </w:trPr>
        <w:tc>
          <w:tcPr>
            <w:tcW w:w="4535" w:type="dxa"/>
            <w:shd w:val="clear" w:color="auto" w:fill="auto"/>
          </w:tcPr>
          <w:p w14:paraId="7E19D928" w14:textId="77777777" w:rsidR="007A1DA9" w:rsidRPr="00CD7D70" w:rsidRDefault="007A1DA9" w:rsidP="003A4E67">
            <w:pPr>
              <w:pStyle w:val="TAL"/>
              <w:rPr>
                <w:lang w:eastAsia="en-US"/>
              </w:rPr>
            </w:pPr>
            <w:r w:rsidRPr="00CD7D70">
              <w:rPr>
                <w:lang w:eastAsia="en-US"/>
              </w:rPr>
              <w:t xml:space="preserve">       mnc</w:t>
            </w:r>
          </w:p>
        </w:tc>
        <w:tc>
          <w:tcPr>
            <w:tcW w:w="2377" w:type="dxa"/>
            <w:shd w:val="clear" w:color="auto" w:fill="auto"/>
          </w:tcPr>
          <w:p w14:paraId="40ACBCF5" w14:textId="77777777" w:rsidR="007A1DA9" w:rsidRPr="00CD7D70" w:rsidRDefault="007A1DA9" w:rsidP="003A4E67">
            <w:pPr>
              <w:pStyle w:val="TAL"/>
              <w:rPr>
                <w:rFonts w:eastAsia="MS Mincho"/>
                <w:lang w:eastAsia="en-US"/>
              </w:rPr>
            </w:pPr>
            <w:r w:rsidRPr="00CD7D70">
              <w:rPr>
                <w:rFonts w:eastAsia="MS Mincho"/>
                <w:lang w:eastAsia="en-US"/>
              </w:rPr>
              <w:t>As defined for Cell 2 in 36.508 [8]</w:t>
            </w:r>
          </w:p>
        </w:tc>
        <w:tc>
          <w:tcPr>
            <w:tcW w:w="1590" w:type="dxa"/>
            <w:shd w:val="clear" w:color="auto" w:fill="auto"/>
          </w:tcPr>
          <w:p w14:paraId="3DD9CC5C" w14:textId="77777777" w:rsidR="007A1DA9" w:rsidRPr="00CD7D70" w:rsidRDefault="007A1DA9" w:rsidP="003A4E67">
            <w:pPr>
              <w:pStyle w:val="TAL"/>
              <w:rPr>
                <w:rFonts w:eastAsia="MS Mincho"/>
                <w:lang w:eastAsia="en-US"/>
              </w:rPr>
            </w:pPr>
          </w:p>
        </w:tc>
        <w:tc>
          <w:tcPr>
            <w:tcW w:w="1104" w:type="dxa"/>
            <w:shd w:val="clear" w:color="auto" w:fill="auto"/>
          </w:tcPr>
          <w:p w14:paraId="6781B897" w14:textId="77777777" w:rsidR="007A1DA9" w:rsidRPr="00CD7D70" w:rsidRDefault="007A1DA9" w:rsidP="003A4E67">
            <w:pPr>
              <w:pStyle w:val="TAL"/>
              <w:rPr>
                <w:rFonts w:eastAsia="MS Mincho"/>
                <w:lang w:eastAsia="en-US"/>
              </w:rPr>
            </w:pPr>
          </w:p>
        </w:tc>
      </w:tr>
      <w:tr w:rsidR="007A1DA9" w:rsidRPr="00CD7D70" w14:paraId="2A7D580B" w14:textId="77777777" w:rsidTr="00CB0052">
        <w:trPr>
          <w:jc w:val="center"/>
        </w:trPr>
        <w:tc>
          <w:tcPr>
            <w:tcW w:w="4535" w:type="dxa"/>
            <w:shd w:val="clear" w:color="auto" w:fill="auto"/>
          </w:tcPr>
          <w:p w14:paraId="106A5F37" w14:textId="77777777" w:rsidR="007A1DA9" w:rsidRPr="00CD7D70" w:rsidRDefault="007A1DA9" w:rsidP="003A4E67">
            <w:pPr>
              <w:pStyle w:val="TAL"/>
              <w:rPr>
                <w:lang w:eastAsia="en-US"/>
              </w:rPr>
            </w:pPr>
            <w:r w:rsidRPr="00CD7D70">
              <w:rPr>
                <w:lang w:eastAsia="en-US"/>
              </w:rPr>
              <w:t xml:space="preserve">       cellidentity</w:t>
            </w:r>
          </w:p>
        </w:tc>
        <w:tc>
          <w:tcPr>
            <w:tcW w:w="2377" w:type="dxa"/>
            <w:shd w:val="clear" w:color="auto" w:fill="auto"/>
          </w:tcPr>
          <w:p w14:paraId="5BD36DDC" w14:textId="77777777" w:rsidR="007A1DA9" w:rsidRPr="00CD7D70" w:rsidRDefault="007A1DA9" w:rsidP="003A4E67">
            <w:pPr>
              <w:pStyle w:val="TAL"/>
              <w:rPr>
                <w:rFonts w:eastAsia="MS Mincho"/>
                <w:lang w:eastAsia="en-US"/>
              </w:rPr>
            </w:pPr>
            <w:r w:rsidRPr="00CD7D70">
              <w:rPr>
                <w:rFonts w:eastAsia="MS Mincho"/>
                <w:lang w:eastAsia="en-US"/>
              </w:rPr>
              <w:t xml:space="preserve">As defined for </w:t>
            </w:r>
            <w:r w:rsidR="0088366D" w:rsidRPr="00CD7D70">
              <w:rPr>
                <w:rFonts w:eastAsia="MS Mincho"/>
                <w:lang w:eastAsia="en-US"/>
              </w:rPr>
              <w:t xml:space="preserve">E-UTRAN Cell Identifier for </w:t>
            </w:r>
            <w:r w:rsidRPr="00CD7D70">
              <w:rPr>
                <w:rFonts w:eastAsia="MS Mincho"/>
                <w:lang w:eastAsia="en-US"/>
              </w:rPr>
              <w:t>Cell 2 in 36.508 [8]</w:t>
            </w:r>
          </w:p>
        </w:tc>
        <w:tc>
          <w:tcPr>
            <w:tcW w:w="1590" w:type="dxa"/>
            <w:shd w:val="clear" w:color="auto" w:fill="auto"/>
          </w:tcPr>
          <w:p w14:paraId="592A898E" w14:textId="77777777" w:rsidR="007A1DA9" w:rsidRPr="00CD7D70" w:rsidRDefault="007A1DA9" w:rsidP="003A4E67">
            <w:pPr>
              <w:pStyle w:val="TAL"/>
              <w:rPr>
                <w:rFonts w:eastAsia="MS Mincho"/>
                <w:lang w:eastAsia="en-US"/>
              </w:rPr>
            </w:pPr>
          </w:p>
        </w:tc>
        <w:tc>
          <w:tcPr>
            <w:tcW w:w="1104" w:type="dxa"/>
            <w:shd w:val="clear" w:color="auto" w:fill="auto"/>
          </w:tcPr>
          <w:p w14:paraId="4FEBF75C" w14:textId="77777777" w:rsidR="007A1DA9" w:rsidRPr="00CD7D70" w:rsidRDefault="007A1DA9" w:rsidP="003A4E67">
            <w:pPr>
              <w:pStyle w:val="TAL"/>
              <w:rPr>
                <w:rFonts w:eastAsia="MS Mincho"/>
                <w:lang w:eastAsia="en-US"/>
              </w:rPr>
            </w:pPr>
          </w:p>
        </w:tc>
      </w:tr>
      <w:tr w:rsidR="007A1DA9" w:rsidRPr="00CD7D70" w14:paraId="6007BBCC" w14:textId="77777777" w:rsidTr="00CB0052">
        <w:trPr>
          <w:jc w:val="center"/>
        </w:trPr>
        <w:tc>
          <w:tcPr>
            <w:tcW w:w="4535" w:type="dxa"/>
            <w:shd w:val="clear" w:color="auto" w:fill="auto"/>
          </w:tcPr>
          <w:p w14:paraId="25A76CBF"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2303B18E" w14:textId="77777777" w:rsidR="007A1DA9" w:rsidRPr="00CD7D70" w:rsidRDefault="007A1DA9" w:rsidP="003A4E67">
            <w:pPr>
              <w:pStyle w:val="TAL"/>
              <w:rPr>
                <w:rFonts w:eastAsia="MS Mincho"/>
                <w:lang w:eastAsia="en-US"/>
              </w:rPr>
            </w:pPr>
          </w:p>
        </w:tc>
        <w:tc>
          <w:tcPr>
            <w:tcW w:w="1590" w:type="dxa"/>
            <w:shd w:val="clear" w:color="auto" w:fill="auto"/>
          </w:tcPr>
          <w:p w14:paraId="5FBF6A14" w14:textId="77777777" w:rsidR="007A1DA9" w:rsidRPr="00CD7D70" w:rsidRDefault="007A1DA9" w:rsidP="003A4E67">
            <w:pPr>
              <w:pStyle w:val="TAL"/>
              <w:rPr>
                <w:rFonts w:eastAsia="MS Mincho"/>
                <w:lang w:eastAsia="en-US"/>
              </w:rPr>
            </w:pPr>
          </w:p>
        </w:tc>
        <w:tc>
          <w:tcPr>
            <w:tcW w:w="1104" w:type="dxa"/>
            <w:shd w:val="clear" w:color="auto" w:fill="auto"/>
          </w:tcPr>
          <w:p w14:paraId="4D5564C5" w14:textId="77777777" w:rsidR="007A1DA9" w:rsidRPr="00CD7D70" w:rsidRDefault="007A1DA9" w:rsidP="003A4E67">
            <w:pPr>
              <w:pStyle w:val="TAL"/>
              <w:rPr>
                <w:rFonts w:eastAsia="MS Mincho"/>
                <w:lang w:eastAsia="en-US"/>
              </w:rPr>
            </w:pPr>
          </w:p>
        </w:tc>
      </w:tr>
      <w:tr w:rsidR="007A1DA9" w:rsidRPr="00CD7D70" w14:paraId="71AAB1CE" w14:textId="77777777" w:rsidTr="00CB0052">
        <w:trPr>
          <w:jc w:val="center"/>
        </w:trPr>
        <w:tc>
          <w:tcPr>
            <w:tcW w:w="4535" w:type="dxa"/>
            <w:shd w:val="clear" w:color="auto" w:fill="auto"/>
          </w:tcPr>
          <w:p w14:paraId="23BC5FF8"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arfcn</w:t>
            </w:r>
          </w:p>
        </w:tc>
        <w:tc>
          <w:tcPr>
            <w:tcW w:w="2377" w:type="dxa"/>
            <w:shd w:val="clear" w:color="auto" w:fill="auto"/>
          </w:tcPr>
          <w:p w14:paraId="0CBA854A"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6A981357"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672AD7EE" w14:textId="77777777" w:rsidR="007A1DA9" w:rsidRPr="00CD7D70" w:rsidRDefault="007A1DA9" w:rsidP="003A4E67">
            <w:pPr>
              <w:pStyle w:val="TAL"/>
              <w:rPr>
                <w:rFonts w:eastAsia="MS Mincho"/>
                <w:lang w:eastAsia="en-US"/>
              </w:rPr>
            </w:pPr>
          </w:p>
        </w:tc>
      </w:tr>
      <w:tr w:rsidR="007A1DA9" w:rsidRPr="00CD7D70" w14:paraId="169AD976" w14:textId="77777777" w:rsidTr="00CB0052">
        <w:trPr>
          <w:jc w:val="center"/>
        </w:trPr>
        <w:tc>
          <w:tcPr>
            <w:tcW w:w="4535" w:type="dxa"/>
            <w:shd w:val="clear" w:color="auto" w:fill="auto"/>
          </w:tcPr>
          <w:p w14:paraId="3C741EB4"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cpLength</w:t>
            </w:r>
          </w:p>
        </w:tc>
        <w:tc>
          <w:tcPr>
            <w:tcW w:w="2377" w:type="dxa"/>
            <w:shd w:val="clear" w:color="auto" w:fill="auto"/>
          </w:tcPr>
          <w:p w14:paraId="4DCAA466"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7211C20E"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2E4E8D98" w14:textId="77777777" w:rsidR="007A1DA9" w:rsidRPr="00CD7D70" w:rsidRDefault="007A1DA9" w:rsidP="003A4E67">
            <w:pPr>
              <w:pStyle w:val="TAL"/>
              <w:rPr>
                <w:rFonts w:eastAsia="MS Mincho"/>
                <w:lang w:eastAsia="en-US"/>
              </w:rPr>
            </w:pPr>
          </w:p>
        </w:tc>
      </w:tr>
      <w:tr w:rsidR="007A1DA9" w:rsidRPr="00CD7D70" w14:paraId="44DAC1A4" w14:textId="77777777" w:rsidTr="00CB0052">
        <w:trPr>
          <w:jc w:val="center"/>
        </w:trPr>
        <w:tc>
          <w:tcPr>
            <w:tcW w:w="4535" w:type="dxa"/>
            <w:shd w:val="clear" w:color="auto" w:fill="auto"/>
          </w:tcPr>
          <w:p w14:paraId="4D954428"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rsInfo</w:t>
            </w:r>
          </w:p>
        </w:tc>
        <w:tc>
          <w:tcPr>
            <w:tcW w:w="2377" w:type="dxa"/>
            <w:shd w:val="clear" w:color="auto" w:fill="auto"/>
          </w:tcPr>
          <w:p w14:paraId="72648686"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1589B446"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5ED5A2FE" w14:textId="77777777" w:rsidR="007A1DA9" w:rsidRPr="00CD7D70" w:rsidRDefault="007A1DA9" w:rsidP="003A4E67">
            <w:pPr>
              <w:pStyle w:val="TAL"/>
              <w:rPr>
                <w:rFonts w:eastAsia="MS Mincho"/>
                <w:lang w:eastAsia="en-US"/>
              </w:rPr>
            </w:pPr>
          </w:p>
        </w:tc>
      </w:tr>
      <w:tr w:rsidR="007A1DA9" w:rsidRPr="00CD7D70" w14:paraId="17702FF1" w14:textId="77777777" w:rsidTr="00CB0052">
        <w:trPr>
          <w:jc w:val="center"/>
        </w:trPr>
        <w:tc>
          <w:tcPr>
            <w:tcW w:w="4535" w:type="dxa"/>
            <w:shd w:val="clear" w:color="auto" w:fill="auto"/>
          </w:tcPr>
          <w:p w14:paraId="1743827A"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13F14A41"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2ABA617A"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4B3A5232" w14:textId="77777777" w:rsidR="007A1DA9" w:rsidRPr="00CD7D70" w:rsidRDefault="007A1DA9" w:rsidP="003A4E67">
            <w:pPr>
              <w:pStyle w:val="TAL"/>
              <w:rPr>
                <w:rFonts w:eastAsia="MS Mincho"/>
                <w:lang w:eastAsia="en-US"/>
              </w:rPr>
            </w:pPr>
          </w:p>
        </w:tc>
      </w:tr>
      <w:tr w:rsidR="007A1DA9" w:rsidRPr="00CD7D70" w14:paraId="611EC887" w14:textId="77777777" w:rsidTr="00CB0052">
        <w:trPr>
          <w:jc w:val="center"/>
        </w:trPr>
        <w:tc>
          <w:tcPr>
            <w:tcW w:w="4535" w:type="dxa"/>
            <w:shd w:val="clear" w:color="auto" w:fill="auto"/>
          </w:tcPr>
          <w:p w14:paraId="45EBF9FB"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slotNumberOffset</w:t>
            </w:r>
          </w:p>
        </w:tc>
        <w:tc>
          <w:tcPr>
            <w:tcW w:w="2377" w:type="dxa"/>
            <w:shd w:val="clear" w:color="auto" w:fill="auto"/>
          </w:tcPr>
          <w:p w14:paraId="08E1EC53"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5E33F355" w14:textId="77777777" w:rsidR="007A1DA9" w:rsidRPr="00CD7D70" w:rsidRDefault="007A1DA9" w:rsidP="003A4E67">
            <w:pPr>
              <w:pStyle w:val="TAL"/>
              <w:rPr>
                <w:rFonts w:eastAsia="MS Mincho"/>
                <w:lang w:eastAsia="en-US"/>
              </w:rPr>
            </w:pPr>
            <w:r w:rsidRPr="00CD7D70">
              <w:rPr>
                <w:rFonts w:eastAsia="MS Mincho"/>
                <w:lang w:eastAsia="en-US"/>
              </w:rPr>
              <w:t>Slot timing is the same as for reference cell</w:t>
            </w:r>
          </w:p>
        </w:tc>
        <w:tc>
          <w:tcPr>
            <w:tcW w:w="1104" w:type="dxa"/>
            <w:shd w:val="clear" w:color="auto" w:fill="auto"/>
          </w:tcPr>
          <w:p w14:paraId="0A0AF327" w14:textId="77777777" w:rsidR="007A1DA9" w:rsidRPr="00CD7D70" w:rsidRDefault="007A1DA9" w:rsidP="003A4E67">
            <w:pPr>
              <w:pStyle w:val="TAL"/>
              <w:rPr>
                <w:rFonts w:eastAsia="MS Mincho"/>
                <w:lang w:eastAsia="en-US"/>
              </w:rPr>
            </w:pPr>
          </w:p>
        </w:tc>
      </w:tr>
      <w:tr w:rsidR="007A1DA9" w:rsidRPr="00CD7D70" w14:paraId="295BAF52" w14:textId="77777777" w:rsidTr="00CB0052">
        <w:trPr>
          <w:jc w:val="center"/>
        </w:trPr>
        <w:tc>
          <w:tcPr>
            <w:tcW w:w="4535" w:type="dxa"/>
            <w:shd w:val="clear" w:color="auto" w:fill="auto"/>
          </w:tcPr>
          <w:p w14:paraId="74FFC712"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rs-SubframeOffset</w:t>
            </w:r>
          </w:p>
        </w:tc>
        <w:tc>
          <w:tcPr>
            <w:tcW w:w="2377" w:type="dxa"/>
            <w:shd w:val="clear" w:color="auto" w:fill="auto"/>
          </w:tcPr>
          <w:p w14:paraId="1384EA30"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6D18F599" w14:textId="77777777" w:rsidR="007A1DA9" w:rsidRPr="00CD7D70" w:rsidRDefault="007A1DA9" w:rsidP="003A4E67">
            <w:pPr>
              <w:pStyle w:val="TAL"/>
              <w:rPr>
                <w:rFonts w:eastAsia="MS Mincho"/>
                <w:lang w:eastAsia="en-US"/>
              </w:rPr>
            </w:pPr>
          </w:p>
        </w:tc>
        <w:tc>
          <w:tcPr>
            <w:tcW w:w="1104" w:type="dxa"/>
            <w:shd w:val="clear" w:color="auto" w:fill="auto"/>
          </w:tcPr>
          <w:p w14:paraId="7192D754" w14:textId="77777777" w:rsidR="007A1DA9" w:rsidRPr="00CD7D70" w:rsidRDefault="007A1DA9" w:rsidP="003A4E67">
            <w:pPr>
              <w:pStyle w:val="TAL"/>
              <w:rPr>
                <w:rFonts w:eastAsia="MS Mincho"/>
                <w:lang w:eastAsia="en-US"/>
              </w:rPr>
            </w:pPr>
          </w:p>
        </w:tc>
      </w:tr>
      <w:tr w:rsidR="007A1DA9" w:rsidRPr="00CD7D70" w14:paraId="7AAB16B5" w14:textId="77777777" w:rsidTr="00CB0052">
        <w:trPr>
          <w:jc w:val="center"/>
        </w:trPr>
        <w:tc>
          <w:tcPr>
            <w:tcW w:w="4535" w:type="dxa"/>
            <w:shd w:val="clear" w:color="auto" w:fill="auto"/>
          </w:tcPr>
          <w:p w14:paraId="3D61B5BB"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xpectedRSTD</w:t>
            </w:r>
          </w:p>
        </w:tc>
        <w:tc>
          <w:tcPr>
            <w:tcW w:w="2377" w:type="dxa"/>
            <w:shd w:val="clear" w:color="auto" w:fill="auto"/>
          </w:tcPr>
          <w:p w14:paraId="688591B6" w14:textId="77777777" w:rsidR="007A1DA9" w:rsidRPr="00CD7D70" w:rsidRDefault="007A1DA9" w:rsidP="003A4E67">
            <w:pPr>
              <w:pStyle w:val="TAL"/>
              <w:rPr>
                <w:rFonts w:eastAsia="MS Mincho"/>
                <w:lang w:eastAsia="en-US"/>
              </w:rPr>
            </w:pPr>
            <w:r w:rsidRPr="00CD7D70">
              <w:rPr>
                <w:rFonts w:eastAsia="MS Mincho"/>
                <w:lang w:eastAsia="en-US"/>
              </w:rPr>
              <w:t>8192</w:t>
            </w:r>
          </w:p>
        </w:tc>
        <w:tc>
          <w:tcPr>
            <w:tcW w:w="1590" w:type="dxa"/>
            <w:shd w:val="clear" w:color="auto" w:fill="auto"/>
          </w:tcPr>
          <w:p w14:paraId="6733D798" w14:textId="77777777" w:rsidR="007A1DA9" w:rsidRPr="00CD7D70" w:rsidRDefault="007A1DA9" w:rsidP="003A4E67">
            <w:pPr>
              <w:pStyle w:val="TAL"/>
              <w:rPr>
                <w:rFonts w:eastAsia="MS Mincho"/>
                <w:lang w:eastAsia="en-US"/>
              </w:rPr>
            </w:pPr>
            <w:r w:rsidRPr="00CD7D70">
              <w:rPr>
                <w:rFonts w:eastAsia="MS Mincho"/>
                <w:lang w:eastAsia="en-US"/>
              </w:rPr>
              <w:t>Value 0</w:t>
            </w:r>
          </w:p>
        </w:tc>
        <w:tc>
          <w:tcPr>
            <w:tcW w:w="1104" w:type="dxa"/>
            <w:shd w:val="clear" w:color="auto" w:fill="auto"/>
          </w:tcPr>
          <w:p w14:paraId="4AE2D250" w14:textId="77777777" w:rsidR="007A1DA9" w:rsidRPr="00CD7D70" w:rsidRDefault="007A1DA9" w:rsidP="003A4E67">
            <w:pPr>
              <w:pStyle w:val="TAL"/>
              <w:rPr>
                <w:rFonts w:eastAsia="MS Mincho"/>
                <w:lang w:eastAsia="en-US"/>
              </w:rPr>
            </w:pPr>
          </w:p>
        </w:tc>
      </w:tr>
      <w:tr w:rsidR="007A1DA9" w:rsidRPr="00CD7D70" w14:paraId="2E3FE3BC" w14:textId="77777777" w:rsidTr="00CB0052">
        <w:trPr>
          <w:jc w:val="center"/>
        </w:trPr>
        <w:tc>
          <w:tcPr>
            <w:tcW w:w="4535" w:type="dxa"/>
            <w:shd w:val="clear" w:color="auto" w:fill="auto"/>
          </w:tcPr>
          <w:p w14:paraId="1093212E"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xpectedRSTD-Uncertainty</w:t>
            </w:r>
          </w:p>
        </w:tc>
        <w:tc>
          <w:tcPr>
            <w:tcW w:w="2377" w:type="dxa"/>
            <w:shd w:val="clear" w:color="auto" w:fill="auto"/>
          </w:tcPr>
          <w:p w14:paraId="776CAC43" w14:textId="77777777" w:rsidR="007A1DA9" w:rsidRPr="00CD7D70" w:rsidRDefault="007A1DA9" w:rsidP="003A4E67">
            <w:pPr>
              <w:pStyle w:val="TAL"/>
              <w:rPr>
                <w:rFonts w:eastAsia="MS Mincho"/>
                <w:lang w:eastAsia="en-US"/>
              </w:rPr>
            </w:pPr>
            <w:r w:rsidRPr="00CD7D70">
              <w:rPr>
                <w:rFonts w:eastAsia="MS Mincho"/>
                <w:lang w:eastAsia="en-US"/>
              </w:rPr>
              <w:t>10</w:t>
            </w:r>
          </w:p>
        </w:tc>
        <w:tc>
          <w:tcPr>
            <w:tcW w:w="1590" w:type="dxa"/>
            <w:shd w:val="clear" w:color="auto" w:fill="auto"/>
          </w:tcPr>
          <w:p w14:paraId="1F197C48" w14:textId="77777777" w:rsidR="007A1DA9" w:rsidRPr="00CD7D70" w:rsidRDefault="007A1DA9" w:rsidP="003A4E67">
            <w:pPr>
              <w:pStyle w:val="TAL"/>
              <w:rPr>
                <w:rFonts w:eastAsia="MS Mincho"/>
                <w:lang w:eastAsia="en-US"/>
              </w:rPr>
            </w:pPr>
            <w:r w:rsidRPr="00CD7D70">
              <w:rPr>
                <w:rFonts w:eastAsia="MS Mincho"/>
                <w:lang w:eastAsia="en-US"/>
              </w:rPr>
              <w:t xml:space="preserve">About 1 </w:t>
            </w:r>
            <w:r w:rsidRPr="00CD7D70">
              <w:rPr>
                <w:rFonts w:ascii="Symbol" w:eastAsia="MS Mincho" w:hAnsi="Symbol"/>
                <w:lang w:eastAsia="en-US"/>
              </w:rPr>
              <w:t></w:t>
            </w:r>
            <w:r w:rsidRPr="00CD7D70">
              <w:rPr>
                <w:rFonts w:eastAsia="MS Mincho"/>
                <w:lang w:eastAsia="en-US"/>
              </w:rPr>
              <w:t>s</w:t>
            </w:r>
          </w:p>
        </w:tc>
        <w:tc>
          <w:tcPr>
            <w:tcW w:w="1104" w:type="dxa"/>
            <w:shd w:val="clear" w:color="auto" w:fill="auto"/>
          </w:tcPr>
          <w:p w14:paraId="2FC18609" w14:textId="77777777" w:rsidR="007A1DA9" w:rsidRPr="00CD7D70" w:rsidRDefault="007A1DA9" w:rsidP="003A4E67">
            <w:pPr>
              <w:pStyle w:val="TAL"/>
              <w:rPr>
                <w:rFonts w:eastAsia="MS Mincho"/>
                <w:lang w:eastAsia="en-US"/>
              </w:rPr>
            </w:pPr>
          </w:p>
        </w:tc>
      </w:tr>
      <w:tr w:rsidR="00653107" w:rsidRPr="00CD7D70" w14:paraId="1AD311CE" w14:textId="77777777" w:rsidTr="006F37C8">
        <w:trPr>
          <w:jc w:val="center"/>
        </w:trPr>
        <w:tc>
          <w:tcPr>
            <w:tcW w:w="4535" w:type="dxa"/>
            <w:shd w:val="clear" w:color="auto" w:fill="auto"/>
          </w:tcPr>
          <w:p w14:paraId="64105C51"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earfcn-v9a0</w:t>
            </w:r>
          </w:p>
        </w:tc>
        <w:tc>
          <w:tcPr>
            <w:tcW w:w="2377" w:type="dxa"/>
            <w:shd w:val="clear" w:color="auto" w:fill="auto"/>
          </w:tcPr>
          <w:p w14:paraId="62B27208"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72CD783E"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4F8ACC79" w14:textId="77777777" w:rsidR="00653107" w:rsidRPr="00CD7D70" w:rsidRDefault="00653107" w:rsidP="006F37C8">
            <w:pPr>
              <w:pStyle w:val="TAL"/>
              <w:rPr>
                <w:rFonts w:eastAsia="MS Mincho"/>
                <w:lang w:eastAsia="en-US"/>
              </w:rPr>
            </w:pPr>
          </w:p>
        </w:tc>
      </w:tr>
      <w:tr w:rsidR="00653107" w:rsidRPr="00CD7D70" w14:paraId="10F5E46D" w14:textId="77777777" w:rsidTr="006F37C8">
        <w:trPr>
          <w:jc w:val="center"/>
        </w:trPr>
        <w:tc>
          <w:tcPr>
            <w:tcW w:w="4535" w:type="dxa"/>
            <w:shd w:val="clear" w:color="auto" w:fill="auto"/>
          </w:tcPr>
          <w:p w14:paraId="2E5EC921"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0556C0CC"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6C2F025C" w14:textId="77777777" w:rsidR="00653107" w:rsidRPr="00CD7D70" w:rsidRDefault="00653107" w:rsidP="006F37C8">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627A82B9"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3A4923ED" w14:textId="77777777" w:rsidTr="006F37C8">
        <w:trPr>
          <w:jc w:val="center"/>
        </w:trPr>
        <w:tc>
          <w:tcPr>
            <w:tcW w:w="4535" w:type="dxa"/>
            <w:shd w:val="clear" w:color="auto" w:fill="auto"/>
          </w:tcPr>
          <w:p w14:paraId="4448EEAE"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rs-only-tp-r14</w:t>
            </w:r>
          </w:p>
        </w:tc>
        <w:tc>
          <w:tcPr>
            <w:tcW w:w="2377" w:type="dxa"/>
            <w:shd w:val="clear" w:color="auto" w:fill="auto"/>
          </w:tcPr>
          <w:p w14:paraId="3CF9752F"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49115C19" w14:textId="77777777" w:rsidR="00653107" w:rsidRPr="00CD7D70" w:rsidRDefault="00653107" w:rsidP="006F37C8">
            <w:pPr>
              <w:pStyle w:val="TAL"/>
              <w:rPr>
                <w:rFonts w:eastAsia="MS Mincho"/>
                <w:lang w:eastAsia="en-US"/>
              </w:rPr>
            </w:pPr>
            <w:r w:rsidRPr="00CD7D70">
              <w:rPr>
                <w:rFonts w:eastAsia="MS Mincho"/>
                <w:lang w:eastAsia="en-US"/>
              </w:rPr>
              <w:t>Not required</w:t>
            </w:r>
          </w:p>
        </w:tc>
        <w:tc>
          <w:tcPr>
            <w:tcW w:w="1104" w:type="dxa"/>
            <w:shd w:val="clear" w:color="auto" w:fill="auto"/>
          </w:tcPr>
          <w:p w14:paraId="3A07049F"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3CCB42D3" w14:textId="77777777" w:rsidTr="006F37C8">
        <w:trPr>
          <w:jc w:val="center"/>
        </w:trPr>
        <w:tc>
          <w:tcPr>
            <w:tcW w:w="4535" w:type="dxa"/>
            <w:shd w:val="clear" w:color="auto" w:fill="auto"/>
          </w:tcPr>
          <w:p w14:paraId="22F3FE9C"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057B7367"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6C06E9E4" w14:textId="77777777" w:rsidR="00653107" w:rsidRPr="00CD7D70" w:rsidRDefault="00653107" w:rsidP="006F37C8">
            <w:pPr>
              <w:pStyle w:val="TAL"/>
              <w:rPr>
                <w:rFonts w:eastAsia="MS Mincho"/>
                <w:lang w:eastAsia="en-US"/>
              </w:rPr>
            </w:pPr>
            <w:r w:rsidRPr="00CD7D70">
              <w:rPr>
                <w:rFonts w:eastAsia="MS Mincho"/>
                <w:lang w:eastAsia="en-US"/>
              </w:rPr>
              <w:t>Not required</w:t>
            </w:r>
          </w:p>
        </w:tc>
        <w:tc>
          <w:tcPr>
            <w:tcW w:w="1104" w:type="dxa"/>
            <w:shd w:val="clear" w:color="auto" w:fill="auto"/>
          </w:tcPr>
          <w:p w14:paraId="6047C7DD"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08FB8E02" w14:textId="77777777" w:rsidTr="006F37C8">
        <w:trPr>
          <w:jc w:val="center"/>
        </w:trPr>
        <w:tc>
          <w:tcPr>
            <w:tcW w:w="4535" w:type="dxa"/>
            <w:shd w:val="clear" w:color="auto" w:fill="auto"/>
          </w:tcPr>
          <w:p w14:paraId="5CCF74D0"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sameMBSFNconfigNeighbour-r14</w:t>
            </w:r>
          </w:p>
        </w:tc>
        <w:tc>
          <w:tcPr>
            <w:tcW w:w="2377" w:type="dxa"/>
            <w:shd w:val="clear" w:color="auto" w:fill="auto"/>
          </w:tcPr>
          <w:p w14:paraId="1DC13970" w14:textId="77777777" w:rsidR="00653107" w:rsidRPr="00CD7D70" w:rsidRDefault="00653107" w:rsidP="006F37C8">
            <w:pPr>
              <w:pStyle w:val="TAL"/>
              <w:rPr>
                <w:rFonts w:eastAsia="MS Mincho"/>
                <w:lang w:eastAsia="en-US"/>
              </w:rPr>
            </w:pPr>
            <w:r w:rsidRPr="00CD7D70">
              <w:rPr>
                <w:rFonts w:eastAsia="MS Mincho"/>
                <w:lang w:eastAsia="en-US"/>
              </w:rPr>
              <w:t>TRUE</w:t>
            </w:r>
          </w:p>
        </w:tc>
        <w:tc>
          <w:tcPr>
            <w:tcW w:w="1590" w:type="dxa"/>
            <w:shd w:val="clear" w:color="auto" w:fill="auto"/>
          </w:tcPr>
          <w:p w14:paraId="18C54A6B"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63C49E58"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5AEBCF16" w14:textId="77777777" w:rsidTr="006F37C8">
        <w:trPr>
          <w:jc w:val="center"/>
        </w:trPr>
        <w:tc>
          <w:tcPr>
            <w:tcW w:w="4535" w:type="dxa"/>
            <w:shd w:val="clear" w:color="auto" w:fill="auto"/>
          </w:tcPr>
          <w:p w14:paraId="358395C1" w14:textId="77777777" w:rsidR="00653107" w:rsidRPr="00CD7D70" w:rsidRDefault="00653107" w:rsidP="006F37C8">
            <w:pPr>
              <w:pStyle w:val="TAL"/>
              <w:rPr>
                <w:lang w:eastAsia="en-US"/>
              </w:rPr>
            </w:pPr>
            <w:r w:rsidRPr="00CD7D70">
              <w:rPr>
                <w:lang w:eastAsia="en-US"/>
              </w:rPr>
              <w:t xml:space="preserve">     dlBandwidth-r14</w:t>
            </w:r>
          </w:p>
        </w:tc>
        <w:tc>
          <w:tcPr>
            <w:tcW w:w="2377" w:type="dxa"/>
            <w:shd w:val="clear" w:color="auto" w:fill="auto"/>
          </w:tcPr>
          <w:p w14:paraId="1414DB57"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7F2F645B"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104" w:type="dxa"/>
            <w:shd w:val="clear" w:color="auto" w:fill="auto"/>
          </w:tcPr>
          <w:p w14:paraId="5829E966"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596F4707" w14:textId="77777777" w:rsidTr="006F37C8">
        <w:trPr>
          <w:jc w:val="center"/>
        </w:trPr>
        <w:tc>
          <w:tcPr>
            <w:tcW w:w="4535" w:type="dxa"/>
            <w:shd w:val="clear" w:color="auto" w:fill="auto"/>
          </w:tcPr>
          <w:p w14:paraId="23746173"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addPRSconfigNeighbour-r14</w:t>
            </w:r>
          </w:p>
        </w:tc>
        <w:tc>
          <w:tcPr>
            <w:tcW w:w="2377" w:type="dxa"/>
            <w:shd w:val="clear" w:color="auto" w:fill="auto"/>
          </w:tcPr>
          <w:p w14:paraId="42CB462E"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0B501E8B" w14:textId="77777777" w:rsidR="00653107" w:rsidRPr="00CD7D70" w:rsidRDefault="00653107" w:rsidP="006F37C8">
            <w:pPr>
              <w:pStyle w:val="TAL"/>
              <w:rPr>
                <w:rFonts w:eastAsia="MS Mincho"/>
                <w:lang w:eastAsia="en-US"/>
              </w:rPr>
            </w:pPr>
            <w:r w:rsidRPr="00CD7D70">
              <w:rPr>
                <w:bCs/>
                <w:iCs/>
                <w:lang w:eastAsia="en-US"/>
              </w:rPr>
              <w:t>No additional PRS configuration(s)</w:t>
            </w:r>
          </w:p>
        </w:tc>
        <w:tc>
          <w:tcPr>
            <w:tcW w:w="1104" w:type="dxa"/>
            <w:shd w:val="clear" w:color="auto" w:fill="auto"/>
          </w:tcPr>
          <w:p w14:paraId="1BB06715"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7A1DA9" w:rsidRPr="00CD7D70" w14:paraId="0C50075B" w14:textId="77777777" w:rsidTr="00CB0052">
        <w:trPr>
          <w:jc w:val="center"/>
        </w:trPr>
        <w:tc>
          <w:tcPr>
            <w:tcW w:w="4535" w:type="dxa"/>
            <w:shd w:val="clear" w:color="auto" w:fill="auto"/>
          </w:tcPr>
          <w:p w14:paraId="1D04AC70"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575816CF" w14:textId="77777777" w:rsidR="007A1DA9" w:rsidRPr="00CD7D70" w:rsidRDefault="007A1DA9" w:rsidP="003A4E67">
            <w:pPr>
              <w:pStyle w:val="TAL"/>
              <w:rPr>
                <w:rFonts w:eastAsia="MS Mincho"/>
                <w:lang w:eastAsia="en-US"/>
              </w:rPr>
            </w:pPr>
          </w:p>
        </w:tc>
        <w:tc>
          <w:tcPr>
            <w:tcW w:w="1590" w:type="dxa"/>
            <w:shd w:val="clear" w:color="auto" w:fill="auto"/>
          </w:tcPr>
          <w:p w14:paraId="696FE008" w14:textId="77777777" w:rsidR="007A1DA9" w:rsidRPr="00CD7D70" w:rsidRDefault="007A1DA9" w:rsidP="003A4E67">
            <w:pPr>
              <w:pStyle w:val="TAL"/>
              <w:rPr>
                <w:rFonts w:eastAsia="MS Mincho"/>
                <w:lang w:eastAsia="en-US"/>
              </w:rPr>
            </w:pPr>
          </w:p>
        </w:tc>
        <w:tc>
          <w:tcPr>
            <w:tcW w:w="1104" w:type="dxa"/>
            <w:shd w:val="clear" w:color="auto" w:fill="auto"/>
          </w:tcPr>
          <w:p w14:paraId="03F29523" w14:textId="77777777" w:rsidR="007A1DA9" w:rsidRPr="00CD7D70" w:rsidRDefault="007A1DA9" w:rsidP="003A4E67">
            <w:pPr>
              <w:pStyle w:val="TAL"/>
              <w:rPr>
                <w:rFonts w:eastAsia="MS Mincho"/>
                <w:lang w:eastAsia="en-US"/>
              </w:rPr>
            </w:pPr>
          </w:p>
        </w:tc>
      </w:tr>
      <w:tr w:rsidR="007A1DA9" w:rsidRPr="00CD7D70" w14:paraId="4D0CD40A" w14:textId="77777777" w:rsidTr="00CB0052">
        <w:trPr>
          <w:jc w:val="center"/>
        </w:trPr>
        <w:tc>
          <w:tcPr>
            <w:tcW w:w="4535" w:type="dxa"/>
            <w:shd w:val="clear" w:color="auto" w:fill="auto"/>
          </w:tcPr>
          <w:p w14:paraId="7536E4E7" w14:textId="77777777" w:rsidR="007A1DA9" w:rsidRPr="00CD7D70" w:rsidRDefault="007A1DA9" w:rsidP="003A4E67">
            <w:pPr>
              <w:pStyle w:val="TAL"/>
              <w:rPr>
                <w:lang w:eastAsia="en-US"/>
              </w:rPr>
            </w:pPr>
            <w:r w:rsidRPr="00CD7D70">
              <w:rPr>
                <w:lang w:eastAsia="en-US"/>
              </w:rPr>
              <w:t xml:space="preserve">  SEQUENCE {</w:t>
            </w:r>
          </w:p>
        </w:tc>
        <w:tc>
          <w:tcPr>
            <w:tcW w:w="2377" w:type="dxa"/>
            <w:shd w:val="clear" w:color="auto" w:fill="auto"/>
          </w:tcPr>
          <w:p w14:paraId="55F8709F" w14:textId="77777777" w:rsidR="007A1DA9" w:rsidRPr="00CD7D70" w:rsidRDefault="007A1DA9" w:rsidP="003A4E67">
            <w:pPr>
              <w:pStyle w:val="TAL"/>
              <w:rPr>
                <w:rFonts w:eastAsia="MS Mincho"/>
                <w:lang w:eastAsia="en-US"/>
              </w:rPr>
            </w:pPr>
          </w:p>
        </w:tc>
        <w:tc>
          <w:tcPr>
            <w:tcW w:w="1590" w:type="dxa"/>
            <w:shd w:val="clear" w:color="auto" w:fill="auto"/>
          </w:tcPr>
          <w:p w14:paraId="37056399" w14:textId="77777777" w:rsidR="007A1DA9" w:rsidRPr="00CD7D70" w:rsidRDefault="007A1DA9" w:rsidP="003A4E67">
            <w:pPr>
              <w:pStyle w:val="TAL"/>
              <w:rPr>
                <w:rFonts w:eastAsia="MS Mincho"/>
                <w:lang w:eastAsia="en-US"/>
              </w:rPr>
            </w:pPr>
            <w:r w:rsidRPr="00CD7D70">
              <w:rPr>
                <w:rFonts w:eastAsia="MS Mincho"/>
                <w:lang w:eastAsia="en-US"/>
              </w:rPr>
              <w:t>Cell 4</w:t>
            </w:r>
          </w:p>
        </w:tc>
        <w:tc>
          <w:tcPr>
            <w:tcW w:w="1104" w:type="dxa"/>
            <w:shd w:val="clear" w:color="auto" w:fill="auto"/>
          </w:tcPr>
          <w:p w14:paraId="64CAA445" w14:textId="77777777" w:rsidR="007A1DA9" w:rsidRPr="00CD7D70" w:rsidRDefault="007A1DA9" w:rsidP="003A4E67">
            <w:pPr>
              <w:pStyle w:val="TAL"/>
              <w:rPr>
                <w:rFonts w:eastAsia="MS Mincho"/>
                <w:lang w:eastAsia="en-US"/>
              </w:rPr>
            </w:pPr>
          </w:p>
        </w:tc>
      </w:tr>
      <w:tr w:rsidR="007A1DA9" w:rsidRPr="00CD7D70" w14:paraId="7351520E" w14:textId="77777777" w:rsidTr="00CB0052">
        <w:trPr>
          <w:jc w:val="center"/>
        </w:trPr>
        <w:tc>
          <w:tcPr>
            <w:tcW w:w="4535" w:type="dxa"/>
            <w:shd w:val="clear" w:color="auto" w:fill="auto"/>
          </w:tcPr>
          <w:p w14:paraId="002F6FD5"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36E1FCF2" w14:textId="77777777" w:rsidR="007A1DA9" w:rsidRPr="00CD7D70" w:rsidRDefault="007A1DA9" w:rsidP="003A4E67">
            <w:pPr>
              <w:pStyle w:val="TAL"/>
              <w:rPr>
                <w:rFonts w:eastAsia="MS Mincho"/>
                <w:lang w:eastAsia="en-US"/>
              </w:rPr>
            </w:pPr>
            <w:r w:rsidRPr="00CD7D70">
              <w:rPr>
                <w:rFonts w:eastAsia="MS Mincho"/>
                <w:lang w:eastAsia="en-US"/>
              </w:rPr>
              <w:t>4</w:t>
            </w:r>
          </w:p>
        </w:tc>
        <w:tc>
          <w:tcPr>
            <w:tcW w:w="1590" w:type="dxa"/>
            <w:shd w:val="clear" w:color="auto" w:fill="auto"/>
          </w:tcPr>
          <w:p w14:paraId="16B19D18" w14:textId="77777777" w:rsidR="007A1DA9" w:rsidRPr="00CD7D70" w:rsidRDefault="007A1DA9" w:rsidP="003A4E67">
            <w:pPr>
              <w:pStyle w:val="TAL"/>
              <w:rPr>
                <w:rFonts w:eastAsia="MS Mincho"/>
                <w:lang w:eastAsia="en-US"/>
              </w:rPr>
            </w:pPr>
          </w:p>
        </w:tc>
        <w:tc>
          <w:tcPr>
            <w:tcW w:w="1104" w:type="dxa"/>
            <w:shd w:val="clear" w:color="auto" w:fill="auto"/>
          </w:tcPr>
          <w:p w14:paraId="36E46707" w14:textId="77777777" w:rsidR="007A1DA9" w:rsidRPr="00CD7D70" w:rsidRDefault="007A1DA9" w:rsidP="003A4E67">
            <w:pPr>
              <w:pStyle w:val="TAL"/>
              <w:rPr>
                <w:rFonts w:eastAsia="MS Mincho"/>
                <w:lang w:eastAsia="en-US"/>
              </w:rPr>
            </w:pPr>
          </w:p>
        </w:tc>
      </w:tr>
      <w:tr w:rsidR="007A1DA9" w:rsidRPr="00CD7D70" w14:paraId="18EEAED6" w14:textId="77777777" w:rsidTr="00CB0052">
        <w:trPr>
          <w:jc w:val="center"/>
        </w:trPr>
        <w:tc>
          <w:tcPr>
            <w:tcW w:w="4535" w:type="dxa"/>
            <w:shd w:val="clear" w:color="auto" w:fill="auto"/>
          </w:tcPr>
          <w:p w14:paraId="11C5CD1D"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6C5A85E8" w14:textId="77777777" w:rsidR="007A1DA9" w:rsidRPr="00CD7D70" w:rsidRDefault="007A1DA9" w:rsidP="003A4E67">
            <w:pPr>
              <w:pStyle w:val="TAL"/>
              <w:rPr>
                <w:rFonts w:eastAsia="MS Mincho"/>
                <w:lang w:eastAsia="en-US"/>
              </w:rPr>
            </w:pPr>
          </w:p>
        </w:tc>
        <w:tc>
          <w:tcPr>
            <w:tcW w:w="1590" w:type="dxa"/>
            <w:shd w:val="clear" w:color="auto" w:fill="auto"/>
          </w:tcPr>
          <w:p w14:paraId="67D01435" w14:textId="77777777" w:rsidR="007A1DA9" w:rsidRPr="00CD7D70" w:rsidRDefault="007A1DA9" w:rsidP="003A4E67">
            <w:pPr>
              <w:pStyle w:val="TAL"/>
              <w:rPr>
                <w:rFonts w:eastAsia="MS Mincho"/>
                <w:lang w:eastAsia="en-US"/>
              </w:rPr>
            </w:pPr>
          </w:p>
        </w:tc>
        <w:tc>
          <w:tcPr>
            <w:tcW w:w="1104" w:type="dxa"/>
            <w:shd w:val="clear" w:color="auto" w:fill="auto"/>
          </w:tcPr>
          <w:p w14:paraId="34A42A11" w14:textId="77777777" w:rsidR="007A1DA9" w:rsidRPr="00CD7D70" w:rsidRDefault="007A1DA9" w:rsidP="003A4E67">
            <w:pPr>
              <w:pStyle w:val="TAL"/>
              <w:rPr>
                <w:rFonts w:eastAsia="MS Mincho"/>
                <w:lang w:eastAsia="en-US"/>
              </w:rPr>
            </w:pPr>
          </w:p>
        </w:tc>
      </w:tr>
      <w:tr w:rsidR="007A1DA9" w:rsidRPr="00CD7D70" w14:paraId="28C23932" w14:textId="77777777" w:rsidTr="00CB0052">
        <w:trPr>
          <w:jc w:val="center"/>
        </w:trPr>
        <w:tc>
          <w:tcPr>
            <w:tcW w:w="4535" w:type="dxa"/>
            <w:shd w:val="clear" w:color="auto" w:fill="auto"/>
          </w:tcPr>
          <w:p w14:paraId="17B6075C" w14:textId="77777777" w:rsidR="007A1DA9" w:rsidRPr="00CD7D70" w:rsidRDefault="007A1DA9" w:rsidP="003A4E67">
            <w:pPr>
              <w:pStyle w:val="TAL"/>
              <w:rPr>
                <w:lang w:eastAsia="en-US"/>
              </w:rPr>
            </w:pPr>
            <w:r w:rsidRPr="00CD7D70">
              <w:rPr>
                <w:lang w:eastAsia="en-US"/>
              </w:rPr>
              <w:t xml:space="preserve">       mcc</w:t>
            </w:r>
          </w:p>
        </w:tc>
        <w:tc>
          <w:tcPr>
            <w:tcW w:w="2377" w:type="dxa"/>
            <w:shd w:val="clear" w:color="auto" w:fill="auto"/>
          </w:tcPr>
          <w:p w14:paraId="3D451011" w14:textId="77777777" w:rsidR="007A1DA9" w:rsidRPr="00CD7D70" w:rsidRDefault="007A1DA9" w:rsidP="003A4E67">
            <w:pPr>
              <w:pStyle w:val="TAL"/>
              <w:rPr>
                <w:rFonts w:eastAsia="MS Mincho"/>
                <w:lang w:eastAsia="en-US"/>
              </w:rPr>
            </w:pPr>
            <w:r w:rsidRPr="00CD7D70">
              <w:rPr>
                <w:rFonts w:eastAsia="MS Mincho"/>
                <w:lang w:eastAsia="en-US"/>
              </w:rPr>
              <w:t>As defined for Cell 4 in 36.508 [8]</w:t>
            </w:r>
          </w:p>
        </w:tc>
        <w:tc>
          <w:tcPr>
            <w:tcW w:w="1590" w:type="dxa"/>
            <w:shd w:val="clear" w:color="auto" w:fill="auto"/>
          </w:tcPr>
          <w:p w14:paraId="1D862622" w14:textId="77777777" w:rsidR="007A1DA9" w:rsidRPr="00CD7D70" w:rsidRDefault="007A1DA9" w:rsidP="003A4E67">
            <w:pPr>
              <w:pStyle w:val="TAL"/>
              <w:rPr>
                <w:rFonts w:eastAsia="MS Mincho"/>
                <w:lang w:eastAsia="en-US"/>
              </w:rPr>
            </w:pPr>
          </w:p>
        </w:tc>
        <w:tc>
          <w:tcPr>
            <w:tcW w:w="1104" w:type="dxa"/>
            <w:shd w:val="clear" w:color="auto" w:fill="auto"/>
          </w:tcPr>
          <w:p w14:paraId="3E71A48B" w14:textId="77777777" w:rsidR="007A1DA9" w:rsidRPr="00CD7D70" w:rsidRDefault="007A1DA9" w:rsidP="003A4E67">
            <w:pPr>
              <w:pStyle w:val="TAL"/>
              <w:rPr>
                <w:rFonts w:eastAsia="MS Mincho"/>
                <w:lang w:eastAsia="en-US"/>
              </w:rPr>
            </w:pPr>
          </w:p>
        </w:tc>
      </w:tr>
      <w:tr w:rsidR="007A1DA9" w:rsidRPr="00CD7D70" w14:paraId="2DA2A40A" w14:textId="77777777" w:rsidTr="00CB0052">
        <w:trPr>
          <w:jc w:val="center"/>
        </w:trPr>
        <w:tc>
          <w:tcPr>
            <w:tcW w:w="4535" w:type="dxa"/>
            <w:shd w:val="clear" w:color="auto" w:fill="auto"/>
          </w:tcPr>
          <w:p w14:paraId="3E18FEB1" w14:textId="77777777" w:rsidR="007A1DA9" w:rsidRPr="00CD7D70" w:rsidRDefault="007A1DA9" w:rsidP="003A4E67">
            <w:pPr>
              <w:pStyle w:val="TAL"/>
              <w:rPr>
                <w:lang w:eastAsia="en-US"/>
              </w:rPr>
            </w:pPr>
            <w:r w:rsidRPr="00CD7D70">
              <w:rPr>
                <w:lang w:eastAsia="en-US"/>
              </w:rPr>
              <w:t xml:space="preserve">       mnc</w:t>
            </w:r>
          </w:p>
        </w:tc>
        <w:tc>
          <w:tcPr>
            <w:tcW w:w="2377" w:type="dxa"/>
            <w:shd w:val="clear" w:color="auto" w:fill="auto"/>
          </w:tcPr>
          <w:p w14:paraId="5FEFA9BC" w14:textId="77777777" w:rsidR="007A1DA9" w:rsidRPr="00CD7D70" w:rsidRDefault="007A1DA9" w:rsidP="003A4E67">
            <w:pPr>
              <w:pStyle w:val="TAL"/>
              <w:rPr>
                <w:rFonts w:eastAsia="MS Mincho"/>
                <w:lang w:eastAsia="en-US"/>
              </w:rPr>
            </w:pPr>
            <w:r w:rsidRPr="00CD7D70">
              <w:rPr>
                <w:rFonts w:eastAsia="MS Mincho"/>
                <w:lang w:eastAsia="en-US"/>
              </w:rPr>
              <w:t>As defined for Cell 4 in 36.508 [8]</w:t>
            </w:r>
          </w:p>
        </w:tc>
        <w:tc>
          <w:tcPr>
            <w:tcW w:w="1590" w:type="dxa"/>
            <w:shd w:val="clear" w:color="auto" w:fill="auto"/>
          </w:tcPr>
          <w:p w14:paraId="084F7E8C" w14:textId="77777777" w:rsidR="007A1DA9" w:rsidRPr="00CD7D70" w:rsidRDefault="007A1DA9" w:rsidP="003A4E67">
            <w:pPr>
              <w:pStyle w:val="TAL"/>
              <w:rPr>
                <w:rFonts w:eastAsia="MS Mincho"/>
                <w:lang w:eastAsia="en-US"/>
              </w:rPr>
            </w:pPr>
          </w:p>
        </w:tc>
        <w:tc>
          <w:tcPr>
            <w:tcW w:w="1104" w:type="dxa"/>
            <w:shd w:val="clear" w:color="auto" w:fill="auto"/>
          </w:tcPr>
          <w:p w14:paraId="6CB66DE4" w14:textId="77777777" w:rsidR="007A1DA9" w:rsidRPr="00CD7D70" w:rsidRDefault="007A1DA9" w:rsidP="003A4E67">
            <w:pPr>
              <w:pStyle w:val="TAL"/>
              <w:rPr>
                <w:rFonts w:eastAsia="MS Mincho"/>
                <w:lang w:eastAsia="en-US"/>
              </w:rPr>
            </w:pPr>
          </w:p>
        </w:tc>
      </w:tr>
      <w:tr w:rsidR="007A1DA9" w:rsidRPr="00CD7D70" w14:paraId="27DFB75D" w14:textId="77777777" w:rsidTr="00CB0052">
        <w:trPr>
          <w:jc w:val="center"/>
        </w:trPr>
        <w:tc>
          <w:tcPr>
            <w:tcW w:w="4535" w:type="dxa"/>
            <w:shd w:val="clear" w:color="auto" w:fill="auto"/>
          </w:tcPr>
          <w:p w14:paraId="537BCFCD" w14:textId="77777777" w:rsidR="007A1DA9" w:rsidRPr="00CD7D70" w:rsidRDefault="007A1DA9" w:rsidP="003A4E67">
            <w:pPr>
              <w:pStyle w:val="TAL"/>
              <w:rPr>
                <w:lang w:eastAsia="en-US"/>
              </w:rPr>
            </w:pPr>
            <w:r w:rsidRPr="00CD7D70">
              <w:rPr>
                <w:lang w:eastAsia="en-US"/>
              </w:rPr>
              <w:t xml:space="preserve">       cellidentity</w:t>
            </w:r>
          </w:p>
        </w:tc>
        <w:tc>
          <w:tcPr>
            <w:tcW w:w="2377" w:type="dxa"/>
            <w:shd w:val="clear" w:color="auto" w:fill="auto"/>
          </w:tcPr>
          <w:p w14:paraId="4FDFBFD7" w14:textId="77777777" w:rsidR="007A1DA9" w:rsidRPr="00CD7D70" w:rsidRDefault="007A1DA9" w:rsidP="003A4E67">
            <w:pPr>
              <w:pStyle w:val="TAL"/>
              <w:rPr>
                <w:rFonts w:eastAsia="MS Mincho"/>
                <w:lang w:eastAsia="en-US"/>
              </w:rPr>
            </w:pPr>
            <w:r w:rsidRPr="00CD7D70">
              <w:rPr>
                <w:rFonts w:eastAsia="MS Mincho"/>
                <w:lang w:eastAsia="en-US"/>
              </w:rPr>
              <w:t xml:space="preserve">As defined for </w:t>
            </w:r>
            <w:r w:rsidR="0088366D" w:rsidRPr="00CD7D70">
              <w:rPr>
                <w:rFonts w:eastAsia="MS Mincho"/>
                <w:lang w:eastAsia="en-US"/>
              </w:rPr>
              <w:t xml:space="preserve">E-UTRAN Cell Identifier for </w:t>
            </w:r>
            <w:r w:rsidRPr="00CD7D70">
              <w:rPr>
                <w:rFonts w:eastAsia="MS Mincho"/>
                <w:lang w:eastAsia="en-US"/>
              </w:rPr>
              <w:t>Cell 4 in 36.508 [8]</w:t>
            </w:r>
          </w:p>
        </w:tc>
        <w:tc>
          <w:tcPr>
            <w:tcW w:w="1590" w:type="dxa"/>
            <w:shd w:val="clear" w:color="auto" w:fill="auto"/>
          </w:tcPr>
          <w:p w14:paraId="55CF892D" w14:textId="77777777" w:rsidR="007A1DA9" w:rsidRPr="00CD7D70" w:rsidRDefault="007A1DA9" w:rsidP="003A4E67">
            <w:pPr>
              <w:pStyle w:val="TAL"/>
              <w:rPr>
                <w:rFonts w:eastAsia="MS Mincho"/>
                <w:lang w:eastAsia="en-US"/>
              </w:rPr>
            </w:pPr>
          </w:p>
        </w:tc>
        <w:tc>
          <w:tcPr>
            <w:tcW w:w="1104" w:type="dxa"/>
            <w:shd w:val="clear" w:color="auto" w:fill="auto"/>
          </w:tcPr>
          <w:p w14:paraId="15CE56AC" w14:textId="77777777" w:rsidR="007A1DA9" w:rsidRPr="00CD7D70" w:rsidRDefault="007A1DA9" w:rsidP="003A4E67">
            <w:pPr>
              <w:pStyle w:val="TAL"/>
              <w:rPr>
                <w:rFonts w:eastAsia="MS Mincho"/>
                <w:lang w:eastAsia="en-US"/>
              </w:rPr>
            </w:pPr>
          </w:p>
        </w:tc>
      </w:tr>
      <w:tr w:rsidR="007A1DA9" w:rsidRPr="00CD7D70" w14:paraId="4E93D492" w14:textId="77777777" w:rsidTr="00CB0052">
        <w:trPr>
          <w:jc w:val="center"/>
        </w:trPr>
        <w:tc>
          <w:tcPr>
            <w:tcW w:w="4535" w:type="dxa"/>
            <w:shd w:val="clear" w:color="auto" w:fill="auto"/>
          </w:tcPr>
          <w:p w14:paraId="4C8A2B13"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6BA34BE5" w14:textId="77777777" w:rsidR="007A1DA9" w:rsidRPr="00CD7D70" w:rsidRDefault="007A1DA9" w:rsidP="003A4E67">
            <w:pPr>
              <w:pStyle w:val="TAL"/>
              <w:rPr>
                <w:rFonts w:eastAsia="MS Mincho"/>
                <w:lang w:eastAsia="en-US"/>
              </w:rPr>
            </w:pPr>
          </w:p>
        </w:tc>
        <w:tc>
          <w:tcPr>
            <w:tcW w:w="1590" w:type="dxa"/>
            <w:shd w:val="clear" w:color="auto" w:fill="auto"/>
          </w:tcPr>
          <w:p w14:paraId="72A381C8" w14:textId="77777777" w:rsidR="007A1DA9" w:rsidRPr="00CD7D70" w:rsidRDefault="007A1DA9" w:rsidP="003A4E67">
            <w:pPr>
              <w:pStyle w:val="TAL"/>
              <w:rPr>
                <w:rFonts w:eastAsia="MS Mincho"/>
                <w:lang w:eastAsia="en-US"/>
              </w:rPr>
            </w:pPr>
          </w:p>
        </w:tc>
        <w:tc>
          <w:tcPr>
            <w:tcW w:w="1104" w:type="dxa"/>
            <w:shd w:val="clear" w:color="auto" w:fill="auto"/>
          </w:tcPr>
          <w:p w14:paraId="05B6BD96" w14:textId="77777777" w:rsidR="007A1DA9" w:rsidRPr="00CD7D70" w:rsidRDefault="007A1DA9" w:rsidP="003A4E67">
            <w:pPr>
              <w:pStyle w:val="TAL"/>
              <w:rPr>
                <w:rFonts w:eastAsia="MS Mincho"/>
                <w:lang w:eastAsia="en-US"/>
              </w:rPr>
            </w:pPr>
          </w:p>
        </w:tc>
      </w:tr>
      <w:tr w:rsidR="007A1DA9" w:rsidRPr="00CD7D70" w14:paraId="35DFBB98" w14:textId="77777777" w:rsidTr="00CB0052">
        <w:trPr>
          <w:jc w:val="center"/>
        </w:trPr>
        <w:tc>
          <w:tcPr>
            <w:tcW w:w="4535" w:type="dxa"/>
            <w:shd w:val="clear" w:color="auto" w:fill="auto"/>
          </w:tcPr>
          <w:p w14:paraId="184EBDE8"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arfcn</w:t>
            </w:r>
          </w:p>
        </w:tc>
        <w:tc>
          <w:tcPr>
            <w:tcW w:w="2377" w:type="dxa"/>
            <w:shd w:val="clear" w:color="auto" w:fill="auto"/>
          </w:tcPr>
          <w:p w14:paraId="1FD83118"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43E027F5"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0969AB5D" w14:textId="77777777" w:rsidR="007A1DA9" w:rsidRPr="00CD7D70" w:rsidRDefault="007A1DA9" w:rsidP="003A4E67">
            <w:pPr>
              <w:pStyle w:val="TAL"/>
              <w:rPr>
                <w:rFonts w:eastAsia="MS Mincho"/>
                <w:lang w:eastAsia="en-US"/>
              </w:rPr>
            </w:pPr>
          </w:p>
        </w:tc>
      </w:tr>
      <w:tr w:rsidR="007A1DA9" w:rsidRPr="00CD7D70" w14:paraId="7128BE5B" w14:textId="77777777" w:rsidTr="00CB0052">
        <w:trPr>
          <w:jc w:val="center"/>
        </w:trPr>
        <w:tc>
          <w:tcPr>
            <w:tcW w:w="4535" w:type="dxa"/>
            <w:shd w:val="clear" w:color="auto" w:fill="auto"/>
          </w:tcPr>
          <w:p w14:paraId="632C8185"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cpLength</w:t>
            </w:r>
          </w:p>
        </w:tc>
        <w:tc>
          <w:tcPr>
            <w:tcW w:w="2377" w:type="dxa"/>
            <w:shd w:val="clear" w:color="auto" w:fill="auto"/>
          </w:tcPr>
          <w:p w14:paraId="3D71BA36"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4F017CDD"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071FFC8F" w14:textId="77777777" w:rsidR="007A1DA9" w:rsidRPr="00CD7D70" w:rsidRDefault="007A1DA9" w:rsidP="003A4E67">
            <w:pPr>
              <w:pStyle w:val="TAL"/>
              <w:rPr>
                <w:rFonts w:eastAsia="MS Mincho"/>
                <w:lang w:eastAsia="en-US"/>
              </w:rPr>
            </w:pPr>
          </w:p>
        </w:tc>
      </w:tr>
      <w:tr w:rsidR="007A1DA9" w:rsidRPr="00CD7D70" w14:paraId="76BD9FC4" w14:textId="77777777" w:rsidTr="00CB0052">
        <w:trPr>
          <w:jc w:val="center"/>
        </w:trPr>
        <w:tc>
          <w:tcPr>
            <w:tcW w:w="4535" w:type="dxa"/>
            <w:shd w:val="clear" w:color="auto" w:fill="auto"/>
          </w:tcPr>
          <w:p w14:paraId="431BA30B" w14:textId="77777777" w:rsidR="007A1DA9" w:rsidRPr="00CD7D70" w:rsidRDefault="007A1DA9" w:rsidP="003A4E67">
            <w:pPr>
              <w:pStyle w:val="TAL"/>
              <w:rPr>
                <w:lang w:eastAsia="en-US"/>
              </w:rPr>
            </w:pPr>
            <w:r w:rsidRPr="00CD7D70">
              <w:rPr>
                <w:lang w:eastAsia="en-US"/>
              </w:rPr>
              <w:lastRenderedPageBreak/>
              <w:t xml:space="preserve">     </w:t>
            </w:r>
            <w:r w:rsidRPr="00CD7D70">
              <w:rPr>
                <w:snapToGrid w:val="0"/>
                <w:lang w:eastAsia="en-US"/>
              </w:rPr>
              <w:t>prsInfo</w:t>
            </w:r>
          </w:p>
        </w:tc>
        <w:tc>
          <w:tcPr>
            <w:tcW w:w="2377" w:type="dxa"/>
            <w:shd w:val="clear" w:color="auto" w:fill="auto"/>
          </w:tcPr>
          <w:p w14:paraId="164AABC0"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49AB948E"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566EE114" w14:textId="77777777" w:rsidR="007A1DA9" w:rsidRPr="00CD7D70" w:rsidRDefault="007A1DA9" w:rsidP="003A4E67">
            <w:pPr>
              <w:pStyle w:val="TAL"/>
              <w:rPr>
                <w:rFonts w:eastAsia="MS Mincho"/>
                <w:lang w:eastAsia="en-US"/>
              </w:rPr>
            </w:pPr>
          </w:p>
        </w:tc>
      </w:tr>
      <w:tr w:rsidR="007A1DA9" w:rsidRPr="00CD7D70" w14:paraId="6549C735" w14:textId="77777777" w:rsidTr="00CB0052">
        <w:trPr>
          <w:jc w:val="center"/>
        </w:trPr>
        <w:tc>
          <w:tcPr>
            <w:tcW w:w="4535" w:type="dxa"/>
            <w:shd w:val="clear" w:color="auto" w:fill="auto"/>
          </w:tcPr>
          <w:p w14:paraId="63A72ACC"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1F21B30C"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6ADE8C27" w14:textId="77777777" w:rsidR="007A1DA9" w:rsidRPr="00CD7D70" w:rsidRDefault="007A1DA9" w:rsidP="003A4E67">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76B3A83B" w14:textId="77777777" w:rsidR="007A1DA9" w:rsidRPr="00CD7D70" w:rsidRDefault="007A1DA9" w:rsidP="003A4E67">
            <w:pPr>
              <w:pStyle w:val="TAL"/>
              <w:rPr>
                <w:rFonts w:eastAsia="MS Mincho"/>
                <w:lang w:eastAsia="en-US"/>
              </w:rPr>
            </w:pPr>
          </w:p>
        </w:tc>
      </w:tr>
      <w:tr w:rsidR="007A1DA9" w:rsidRPr="00CD7D70" w14:paraId="1B2D6DC8" w14:textId="77777777" w:rsidTr="00CB0052">
        <w:trPr>
          <w:jc w:val="center"/>
        </w:trPr>
        <w:tc>
          <w:tcPr>
            <w:tcW w:w="4535" w:type="dxa"/>
            <w:shd w:val="clear" w:color="auto" w:fill="auto"/>
          </w:tcPr>
          <w:p w14:paraId="5A6C2C1F"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slotNumberOffset</w:t>
            </w:r>
          </w:p>
        </w:tc>
        <w:tc>
          <w:tcPr>
            <w:tcW w:w="2377" w:type="dxa"/>
            <w:shd w:val="clear" w:color="auto" w:fill="auto"/>
          </w:tcPr>
          <w:p w14:paraId="02E5825F"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39C73993" w14:textId="77777777" w:rsidR="007A1DA9" w:rsidRPr="00CD7D70" w:rsidRDefault="007A1DA9" w:rsidP="003A4E67">
            <w:pPr>
              <w:pStyle w:val="TAL"/>
              <w:rPr>
                <w:rFonts w:eastAsia="MS Mincho"/>
                <w:lang w:eastAsia="en-US"/>
              </w:rPr>
            </w:pPr>
            <w:r w:rsidRPr="00CD7D70">
              <w:rPr>
                <w:rFonts w:eastAsia="MS Mincho"/>
                <w:lang w:eastAsia="en-US"/>
              </w:rPr>
              <w:t>Slot timing is the same as for reference cell</w:t>
            </w:r>
          </w:p>
        </w:tc>
        <w:tc>
          <w:tcPr>
            <w:tcW w:w="1104" w:type="dxa"/>
            <w:shd w:val="clear" w:color="auto" w:fill="auto"/>
          </w:tcPr>
          <w:p w14:paraId="2AF885B0" w14:textId="77777777" w:rsidR="007A1DA9" w:rsidRPr="00CD7D70" w:rsidRDefault="007A1DA9" w:rsidP="003A4E67">
            <w:pPr>
              <w:pStyle w:val="TAL"/>
              <w:rPr>
                <w:rFonts w:eastAsia="MS Mincho"/>
                <w:lang w:eastAsia="en-US"/>
              </w:rPr>
            </w:pPr>
          </w:p>
        </w:tc>
      </w:tr>
      <w:tr w:rsidR="007A1DA9" w:rsidRPr="00CD7D70" w14:paraId="601A6E71" w14:textId="77777777" w:rsidTr="00CB0052">
        <w:trPr>
          <w:jc w:val="center"/>
        </w:trPr>
        <w:tc>
          <w:tcPr>
            <w:tcW w:w="4535" w:type="dxa"/>
            <w:shd w:val="clear" w:color="auto" w:fill="auto"/>
          </w:tcPr>
          <w:p w14:paraId="38D95804"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prs-SubframeOffset</w:t>
            </w:r>
          </w:p>
        </w:tc>
        <w:tc>
          <w:tcPr>
            <w:tcW w:w="2377" w:type="dxa"/>
            <w:shd w:val="clear" w:color="auto" w:fill="auto"/>
          </w:tcPr>
          <w:p w14:paraId="05125A70" w14:textId="77777777" w:rsidR="007A1DA9" w:rsidRPr="00CD7D70" w:rsidRDefault="007A1DA9" w:rsidP="003A4E67">
            <w:pPr>
              <w:pStyle w:val="TAL"/>
              <w:rPr>
                <w:rFonts w:eastAsia="MS Mincho"/>
                <w:lang w:eastAsia="en-US"/>
              </w:rPr>
            </w:pPr>
            <w:r w:rsidRPr="00CD7D70">
              <w:rPr>
                <w:rFonts w:eastAsia="MS Mincho"/>
                <w:lang w:eastAsia="en-US"/>
              </w:rPr>
              <w:t>Not present</w:t>
            </w:r>
          </w:p>
        </w:tc>
        <w:tc>
          <w:tcPr>
            <w:tcW w:w="1590" w:type="dxa"/>
            <w:shd w:val="clear" w:color="auto" w:fill="auto"/>
          </w:tcPr>
          <w:p w14:paraId="2C242B05" w14:textId="77777777" w:rsidR="007A1DA9" w:rsidRPr="00CD7D70" w:rsidRDefault="007A1DA9" w:rsidP="003A4E67">
            <w:pPr>
              <w:pStyle w:val="TAL"/>
              <w:rPr>
                <w:rFonts w:eastAsia="MS Mincho"/>
                <w:lang w:eastAsia="en-US"/>
              </w:rPr>
            </w:pPr>
          </w:p>
        </w:tc>
        <w:tc>
          <w:tcPr>
            <w:tcW w:w="1104" w:type="dxa"/>
            <w:shd w:val="clear" w:color="auto" w:fill="auto"/>
          </w:tcPr>
          <w:p w14:paraId="0293185E" w14:textId="77777777" w:rsidR="007A1DA9" w:rsidRPr="00CD7D70" w:rsidRDefault="007A1DA9" w:rsidP="003A4E67">
            <w:pPr>
              <w:pStyle w:val="TAL"/>
              <w:rPr>
                <w:rFonts w:eastAsia="MS Mincho"/>
                <w:lang w:eastAsia="en-US"/>
              </w:rPr>
            </w:pPr>
          </w:p>
        </w:tc>
      </w:tr>
      <w:tr w:rsidR="007A1DA9" w:rsidRPr="00CD7D70" w14:paraId="161B9C47" w14:textId="77777777" w:rsidTr="00CB0052">
        <w:trPr>
          <w:jc w:val="center"/>
        </w:trPr>
        <w:tc>
          <w:tcPr>
            <w:tcW w:w="4535" w:type="dxa"/>
            <w:shd w:val="clear" w:color="auto" w:fill="auto"/>
          </w:tcPr>
          <w:p w14:paraId="710BC9E7"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expectedRSTD</w:t>
            </w:r>
          </w:p>
        </w:tc>
        <w:tc>
          <w:tcPr>
            <w:tcW w:w="2377" w:type="dxa"/>
            <w:shd w:val="clear" w:color="auto" w:fill="auto"/>
          </w:tcPr>
          <w:p w14:paraId="6C4DA67D" w14:textId="77777777" w:rsidR="007A1DA9" w:rsidRPr="00CD7D70" w:rsidRDefault="007A1DA9" w:rsidP="003A4E67">
            <w:pPr>
              <w:pStyle w:val="TAL"/>
              <w:rPr>
                <w:rFonts w:eastAsia="MS Mincho"/>
                <w:lang w:eastAsia="en-US"/>
              </w:rPr>
            </w:pPr>
            <w:r w:rsidRPr="00CD7D70">
              <w:rPr>
                <w:rFonts w:eastAsia="MS Mincho"/>
                <w:lang w:eastAsia="en-US"/>
              </w:rPr>
              <w:t>8192</w:t>
            </w:r>
          </w:p>
        </w:tc>
        <w:tc>
          <w:tcPr>
            <w:tcW w:w="1590" w:type="dxa"/>
            <w:shd w:val="clear" w:color="auto" w:fill="auto"/>
          </w:tcPr>
          <w:p w14:paraId="79F9081C" w14:textId="77777777" w:rsidR="007A1DA9" w:rsidRPr="00CD7D70" w:rsidRDefault="007A1DA9" w:rsidP="003A4E67">
            <w:pPr>
              <w:pStyle w:val="TAL"/>
              <w:rPr>
                <w:rFonts w:eastAsia="MS Mincho"/>
                <w:lang w:eastAsia="en-US"/>
              </w:rPr>
            </w:pPr>
            <w:r w:rsidRPr="00CD7D70">
              <w:rPr>
                <w:rFonts w:eastAsia="MS Mincho"/>
                <w:lang w:eastAsia="en-US"/>
              </w:rPr>
              <w:t>Value 0</w:t>
            </w:r>
          </w:p>
        </w:tc>
        <w:tc>
          <w:tcPr>
            <w:tcW w:w="1104" w:type="dxa"/>
            <w:shd w:val="clear" w:color="auto" w:fill="auto"/>
          </w:tcPr>
          <w:p w14:paraId="61B9205E" w14:textId="77777777" w:rsidR="007A1DA9" w:rsidRPr="00CD7D70" w:rsidRDefault="007A1DA9" w:rsidP="003A4E67">
            <w:pPr>
              <w:pStyle w:val="TAL"/>
              <w:rPr>
                <w:rFonts w:eastAsia="MS Mincho"/>
                <w:lang w:eastAsia="en-US"/>
              </w:rPr>
            </w:pPr>
          </w:p>
        </w:tc>
      </w:tr>
      <w:tr w:rsidR="007A1DA9" w:rsidRPr="00CD7D70" w14:paraId="0F16EAF6" w14:textId="77777777" w:rsidTr="00CB0052">
        <w:trPr>
          <w:jc w:val="center"/>
        </w:trPr>
        <w:tc>
          <w:tcPr>
            <w:tcW w:w="4535" w:type="dxa"/>
            <w:shd w:val="clear" w:color="auto" w:fill="auto"/>
          </w:tcPr>
          <w:p w14:paraId="3C471960" w14:textId="77777777" w:rsidR="007A1DA9" w:rsidRPr="00CD7D70" w:rsidRDefault="007A1DA9" w:rsidP="003A4E67">
            <w:pPr>
              <w:pStyle w:val="TAL"/>
              <w:rPr>
                <w:lang w:eastAsia="en-US"/>
              </w:rPr>
            </w:pPr>
            <w:r w:rsidRPr="00CD7D70">
              <w:rPr>
                <w:lang w:eastAsia="en-US"/>
              </w:rPr>
              <w:t xml:space="preserve">     </w:t>
            </w:r>
            <w:r w:rsidRPr="00CD7D70">
              <w:rPr>
                <w:snapToGrid w:val="0"/>
                <w:lang w:eastAsia="en-US"/>
              </w:rPr>
              <w:t xml:space="preserve">expectedRSTD-Uncertainty </w:t>
            </w:r>
          </w:p>
        </w:tc>
        <w:tc>
          <w:tcPr>
            <w:tcW w:w="2377" w:type="dxa"/>
            <w:shd w:val="clear" w:color="auto" w:fill="auto"/>
          </w:tcPr>
          <w:p w14:paraId="0EA53997" w14:textId="77777777" w:rsidR="007A1DA9" w:rsidRPr="00CD7D70" w:rsidRDefault="007A1DA9" w:rsidP="003A4E67">
            <w:pPr>
              <w:pStyle w:val="TAL"/>
              <w:rPr>
                <w:rFonts w:eastAsia="MS Mincho"/>
                <w:lang w:eastAsia="en-US"/>
              </w:rPr>
            </w:pPr>
            <w:r w:rsidRPr="00CD7D70">
              <w:rPr>
                <w:rFonts w:eastAsia="MS Mincho"/>
                <w:lang w:eastAsia="en-US"/>
              </w:rPr>
              <w:t>10</w:t>
            </w:r>
          </w:p>
        </w:tc>
        <w:tc>
          <w:tcPr>
            <w:tcW w:w="1590" w:type="dxa"/>
            <w:shd w:val="clear" w:color="auto" w:fill="auto"/>
          </w:tcPr>
          <w:p w14:paraId="739F14CB" w14:textId="77777777" w:rsidR="007A1DA9" w:rsidRPr="00CD7D70" w:rsidRDefault="007A1DA9" w:rsidP="003A4E67">
            <w:pPr>
              <w:pStyle w:val="TAL"/>
              <w:rPr>
                <w:rFonts w:eastAsia="MS Mincho"/>
                <w:lang w:eastAsia="en-US"/>
              </w:rPr>
            </w:pPr>
            <w:r w:rsidRPr="00CD7D70">
              <w:rPr>
                <w:rFonts w:eastAsia="MS Mincho"/>
                <w:lang w:eastAsia="en-US"/>
              </w:rPr>
              <w:t xml:space="preserve">About 1 </w:t>
            </w:r>
            <w:r w:rsidRPr="00CD7D70">
              <w:rPr>
                <w:rFonts w:ascii="Symbol" w:eastAsia="MS Mincho" w:hAnsi="Symbol"/>
                <w:lang w:eastAsia="en-US"/>
              </w:rPr>
              <w:t></w:t>
            </w:r>
            <w:r w:rsidRPr="00CD7D70">
              <w:rPr>
                <w:rFonts w:eastAsia="MS Mincho"/>
                <w:lang w:eastAsia="en-US"/>
              </w:rPr>
              <w:t>s</w:t>
            </w:r>
          </w:p>
        </w:tc>
        <w:tc>
          <w:tcPr>
            <w:tcW w:w="1104" w:type="dxa"/>
            <w:shd w:val="clear" w:color="auto" w:fill="auto"/>
          </w:tcPr>
          <w:p w14:paraId="38ED9FC4" w14:textId="77777777" w:rsidR="007A1DA9" w:rsidRPr="00CD7D70" w:rsidRDefault="007A1DA9" w:rsidP="003A4E67">
            <w:pPr>
              <w:pStyle w:val="TAL"/>
              <w:rPr>
                <w:rFonts w:eastAsia="MS Mincho"/>
                <w:lang w:eastAsia="en-US"/>
              </w:rPr>
            </w:pPr>
          </w:p>
        </w:tc>
      </w:tr>
      <w:tr w:rsidR="00653107" w:rsidRPr="00CD7D70" w14:paraId="44683269" w14:textId="77777777" w:rsidTr="006F37C8">
        <w:trPr>
          <w:jc w:val="center"/>
        </w:trPr>
        <w:tc>
          <w:tcPr>
            <w:tcW w:w="4535" w:type="dxa"/>
            <w:shd w:val="clear" w:color="auto" w:fill="auto"/>
          </w:tcPr>
          <w:p w14:paraId="7D40A127"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earfcn-v9a0</w:t>
            </w:r>
          </w:p>
        </w:tc>
        <w:tc>
          <w:tcPr>
            <w:tcW w:w="2377" w:type="dxa"/>
            <w:shd w:val="clear" w:color="auto" w:fill="auto"/>
          </w:tcPr>
          <w:p w14:paraId="33734171"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67A251A8"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5923906B" w14:textId="77777777" w:rsidR="00653107" w:rsidRPr="00CD7D70" w:rsidRDefault="00653107" w:rsidP="006F37C8">
            <w:pPr>
              <w:pStyle w:val="TAL"/>
              <w:rPr>
                <w:rFonts w:eastAsia="MS Mincho"/>
                <w:lang w:eastAsia="en-US"/>
              </w:rPr>
            </w:pPr>
          </w:p>
        </w:tc>
      </w:tr>
      <w:tr w:rsidR="00653107" w:rsidRPr="00CD7D70" w14:paraId="3171EDC3" w14:textId="77777777" w:rsidTr="006F37C8">
        <w:trPr>
          <w:jc w:val="center"/>
        </w:trPr>
        <w:tc>
          <w:tcPr>
            <w:tcW w:w="4535" w:type="dxa"/>
            <w:shd w:val="clear" w:color="auto" w:fill="auto"/>
          </w:tcPr>
          <w:p w14:paraId="6C62C24E"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23C51436"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5AA5286B" w14:textId="77777777" w:rsidR="00653107" w:rsidRPr="00CD7D70" w:rsidRDefault="00653107" w:rsidP="006F37C8">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0D0C71AF"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261E6C39" w14:textId="77777777" w:rsidTr="006F37C8">
        <w:trPr>
          <w:jc w:val="center"/>
        </w:trPr>
        <w:tc>
          <w:tcPr>
            <w:tcW w:w="4535" w:type="dxa"/>
            <w:shd w:val="clear" w:color="auto" w:fill="auto"/>
          </w:tcPr>
          <w:p w14:paraId="7ABB2B9A"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rs-only-tp-r14</w:t>
            </w:r>
          </w:p>
        </w:tc>
        <w:tc>
          <w:tcPr>
            <w:tcW w:w="2377" w:type="dxa"/>
            <w:shd w:val="clear" w:color="auto" w:fill="auto"/>
          </w:tcPr>
          <w:p w14:paraId="7984A402"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7094E4AC" w14:textId="77777777" w:rsidR="00653107" w:rsidRPr="00CD7D70" w:rsidRDefault="00653107" w:rsidP="006F37C8">
            <w:pPr>
              <w:pStyle w:val="TAL"/>
              <w:rPr>
                <w:rFonts w:eastAsia="MS Mincho"/>
                <w:lang w:eastAsia="en-US"/>
              </w:rPr>
            </w:pPr>
            <w:r w:rsidRPr="00CD7D70">
              <w:rPr>
                <w:rFonts w:eastAsia="MS Mincho"/>
                <w:lang w:eastAsia="en-US"/>
              </w:rPr>
              <w:t>Not required</w:t>
            </w:r>
          </w:p>
        </w:tc>
        <w:tc>
          <w:tcPr>
            <w:tcW w:w="1104" w:type="dxa"/>
            <w:shd w:val="clear" w:color="auto" w:fill="auto"/>
          </w:tcPr>
          <w:p w14:paraId="1B1595BE"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77614608" w14:textId="77777777" w:rsidTr="006F37C8">
        <w:trPr>
          <w:jc w:val="center"/>
        </w:trPr>
        <w:tc>
          <w:tcPr>
            <w:tcW w:w="4535" w:type="dxa"/>
            <w:shd w:val="clear" w:color="auto" w:fill="auto"/>
          </w:tcPr>
          <w:p w14:paraId="782A8425"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121C7D8D"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6A09324F" w14:textId="77777777" w:rsidR="00653107" w:rsidRPr="00CD7D70" w:rsidRDefault="00653107" w:rsidP="006F37C8">
            <w:pPr>
              <w:pStyle w:val="TAL"/>
              <w:rPr>
                <w:rFonts w:eastAsia="MS Mincho"/>
                <w:lang w:eastAsia="en-US"/>
              </w:rPr>
            </w:pPr>
            <w:r w:rsidRPr="00CD7D70">
              <w:rPr>
                <w:rFonts w:eastAsia="MS Mincho"/>
                <w:lang w:eastAsia="en-US"/>
              </w:rPr>
              <w:t>Not required</w:t>
            </w:r>
          </w:p>
        </w:tc>
        <w:tc>
          <w:tcPr>
            <w:tcW w:w="1104" w:type="dxa"/>
            <w:shd w:val="clear" w:color="auto" w:fill="auto"/>
          </w:tcPr>
          <w:p w14:paraId="7DDBE15A"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63DAF559" w14:textId="77777777" w:rsidTr="006F37C8">
        <w:trPr>
          <w:jc w:val="center"/>
        </w:trPr>
        <w:tc>
          <w:tcPr>
            <w:tcW w:w="4535" w:type="dxa"/>
            <w:shd w:val="clear" w:color="auto" w:fill="auto"/>
          </w:tcPr>
          <w:p w14:paraId="69C8A959"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sameMBSFNconfigNeighbour-r14</w:t>
            </w:r>
          </w:p>
        </w:tc>
        <w:tc>
          <w:tcPr>
            <w:tcW w:w="2377" w:type="dxa"/>
            <w:shd w:val="clear" w:color="auto" w:fill="auto"/>
          </w:tcPr>
          <w:p w14:paraId="5215B2B1" w14:textId="77777777" w:rsidR="00653107" w:rsidRPr="00CD7D70" w:rsidRDefault="00653107" w:rsidP="006F37C8">
            <w:pPr>
              <w:pStyle w:val="TAL"/>
              <w:rPr>
                <w:rFonts w:eastAsia="MS Mincho"/>
                <w:lang w:eastAsia="en-US"/>
              </w:rPr>
            </w:pPr>
            <w:r w:rsidRPr="00CD7D70">
              <w:rPr>
                <w:rFonts w:eastAsia="MS Mincho"/>
                <w:lang w:eastAsia="en-US"/>
              </w:rPr>
              <w:t>TRUE</w:t>
            </w:r>
          </w:p>
        </w:tc>
        <w:tc>
          <w:tcPr>
            <w:tcW w:w="1590" w:type="dxa"/>
            <w:shd w:val="clear" w:color="auto" w:fill="auto"/>
          </w:tcPr>
          <w:p w14:paraId="257517B4"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181B2158"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72C06170" w14:textId="77777777" w:rsidTr="006F37C8">
        <w:trPr>
          <w:jc w:val="center"/>
        </w:trPr>
        <w:tc>
          <w:tcPr>
            <w:tcW w:w="4535" w:type="dxa"/>
            <w:shd w:val="clear" w:color="auto" w:fill="auto"/>
          </w:tcPr>
          <w:p w14:paraId="62034301" w14:textId="77777777" w:rsidR="00653107" w:rsidRPr="00CD7D70" w:rsidRDefault="00653107" w:rsidP="006F37C8">
            <w:pPr>
              <w:pStyle w:val="TAL"/>
              <w:rPr>
                <w:lang w:eastAsia="en-US"/>
              </w:rPr>
            </w:pPr>
            <w:r w:rsidRPr="00CD7D70">
              <w:rPr>
                <w:lang w:eastAsia="en-US"/>
              </w:rPr>
              <w:t xml:space="preserve">     dlBandwidth-r14</w:t>
            </w:r>
          </w:p>
        </w:tc>
        <w:tc>
          <w:tcPr>
            <w:tcW w:w="2377" w:type="dxa"/>
            <w:shd w:val="clear" w:color="auto" w:fill="auto"/>
          </w:tcPr>
          <w:p w14:paraId="322E57E1"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36EE1666" w14:textId="77777777" w:rsidR="00653107" w:rsidRPr="00CD7D70" w:rsidRDefault="00653107" w:rsidP="006F37C8">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104" w:type="dxa"/>
            <w:shd w:val="clear" w:color="auto" w:fill="auto"/>
          </w:tcPr>
          <w:p w14:paraId="66DE21B7"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653107" w:rsidRPr="00CD7D70" w14:paraId="0F1B9050" w14:textId="77777777" w:rsidTr="006F37C8">
        <w:trPr>
          <w:jc w:val="center"/>
        </w:trPr>
        <w:tc>
          <w:tcPr>
            <w:tcW w:w="4535" w:type="dxa"/>
            <w:shd w:val="clear" w:color="auto" w:fill="auto"/>
          </w:tcPr>
          <w:p w14:paraId="5966FE78"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addPRSconfigNeighbour-r14</w:t>
            </w:r>
          </w:p>
        </w:tc>
        <w:tc>
          <w:tcPr>
            <w:tcW w:w="2377" w:type="dxa"/>
            <w:shd w:val="clear" w:color="auto" w:fill="auto"/>
          </w:tcPr>
          <w:p w14:paraId="5F3D3A4D" w14:textId="77777777" w:rsidR="00653107" w:rsidRPr="00CD7D70" w:rsidRDefault="00653107" w:rsidP="006F37C8">
            <w:pPr>
              <w:pStyle w:val="TAL"/>
              <w:rPr>
                <w:rFonts w:eastAsia="MS Mincho"/>
                <w:lang w:eastAsia="en-US"/>
              </w:rPr>
            </w:pPr>
            <w:r w:rsidRPr="00CD7D70">
              <w:rPr>
                <w:rFonts w:eastAsia="MS Mincho"/>
                <w:lang w:eastAsia="en-US"/>
              </w:rPr>
              <w:t>Not present</w:t>
            </w:r>
          </w:p>
        </w:tc>
        <w:tc>
          <w:tcPr>
            <w:tcW w:w="1590" w:type="dxa"/>
            <w:shd w:val="clear" w:color="auto" w:fill="auto"/>
          </w:tcPr>
          <w:p w14:paraId="4AF28DB7" w14:textId="77777777" w:rsidR="00653107" w:rsidRPr="00CD7D70" w:rsidRDefault="00653107" w:rsidP="006F37C8">
            <w:pPr>
              <w:pStyle w:val="TAL"/>
              <w:rPr>
                <w:rFonts w:eastAsia="MS Mincho"/>
                <w:lang w:eastAsia="en-US"/>
              </w:rPr>
            </w:pPr>
            <w:r w:rsidRPr="00CD7D70">
              <w:rPr>
                <w:bCs/>
                <w:iCs/>
                <w:lang w:eastAsia="en-US"/>
              </w:rPr>
              <w:t>No additional PRS configuration(s)</w:t>
            </w:r>
          </w:p>
        </w:tc>
        <w:tc>
          <w:tcPr>
            <w:tcW w:w="1104" w:type="dxa"/>
            <w:shd w:val="clear" w:color="auto" w:fill="auto"/>
          </w:tcPr>
          <w:p w14:paraId="563374FA" w14:textId="77777777" w:rsidR="00653107" w:rsidRPr="00CD7D70" w:rsidRDefault="00653107" w:rsidP="006F37C8">
            <w:pPr>
              <w:pStyle w:val="TAL"/>
              <w:rPr>
                <w:rFonts w:eastAsia="MS Mincho"/>
                <w:lang w:eastAsia="en-US"/>
              </w:rPr>
            </w:pPr>
            <w:r w:rsidRPr="00CD7D70">
              <w:rPr>
                <w:rFonts w:eastAsia="MS Mincho"/>
                <w:lang w:eastAsia="en-US"/>
              </w:rPr>
              <w:t>Rel-14 onwards</w:t>
            </w:r>
          </w:p>
        </w:tc>
      </w:tr>
      <w:tr w:rsidR="007A1DA9" w:rsidRPr="00CD7D70" w14:paraId="12B781F1" w14:textId="77777777" w:rsidTr="00CB0052">
        <w:trPr>
          <w:jc w:val="center"/>
        </w:trPr>
        <w:tc>
          <w:tcPr>
            <w:tcW w:w="4535" w:type="dxa"/>
            <w:shd w:val="clear" w:color="auto" w:fill="auto"/>
          </w:tcPr>
          <w:p w14:paraId="2F7BF959" w14:textId="77777777" w:rsidR="007A1DA9" w:rsidRPr="00CD7D70" w:rsidRDefault="007A1DA9" w:rsidP="003A4E67">
            <w:pPr>
              <w:pStyle w:val="TAL"/>
              <w:rPr>
                <w:lang w:eastAsia="en-US"/>
              </w:rPr>
            </w:pPr>
            <w:r w:rsidRPr="00CD7D70">
              <w:rPr>
                <w:lang w:eastAsia="en-US"/>
              </w:rPr>
              <w:t xml:space="preserve">    }</w:t>
            </w:r>
          </w:p>
        </w:tc>
        <w:tc>
          <w:tcPr>
            <w:tcW w:w="2377" w:type="dxa"/>
            <w:shd w:val="clear" w:color="auto" w:fill="auto"/>
          </w:tcPr>
          <w:p w14:paraId="42198C38" w14:textId="77777777" w:rsidR="007A1DA9" w:rsidRPr="00CD7D70" w:rsidRDefault="007A1DA9" w:rsidP="003A4E67">
            <w:pPr>
              <w:pStyle w:val="TAL"/>
              <w:rPr>
                <w:rFonts w:eastAsia="MS Mincho"/>
                <w:lang w:eastAsia="en-US"/>
              </w:rPr>
            </w:pPr>
          </w:p>
        </w:tc>
        <w:tc>
          <w:tcPr>
            <w:tcW w:w="1590" w:type="dxa"/>
            <w:shd w:val="clear" w:color="auto" w:fill="auto"/>
          </w:tcPr>
          <w:p w14:paraId="692525B8" w14:textId="77777777" w:rsidR="007A1DA9" w:rsidRPr="00CD7D70" w:rsidRDefault="007A1DA9" w:rsidP="003A4E67">
            <w:pPr>
              <w:pStyle w:val="TAL"/>
              <w:rPr>
                <w:rFonts w:eastAsia="MS Mincho"/>
                <w:lang w:eastAsia="en-US"/>
              </w:rPr>
            </w:pPr>
          </w:p>
        </w:tc>
        <w:tc>
          <w:tcPr>
            <w:tcW w:w="1104" w:type="dxa"/>
            <w:shd w:val="clear" w:color="auto" w:fill="auto"/>
          </w:tcPr>
          <w:p w14:paraId="5124FAD4" w14:textId="77777777" w:rsidR="007A1DA9" w:rsidRPr="00CD7D70" w:rsidRDefault="007A1DA9" w:rsidP="003A4E67">
            <w:pPr>
              <w:pStyle w:val="TAL"/>
              <w:rPr>
                <w:rFonts w:eastAsia="MS Mincho"/>
                <w:lang w:eastAsia="en-US"/>
              </w:rPr>
            </w:pPr>
          </w:p>
        </w:tc>
      </w:tr>
      <w:tr w:rsidR="007A1DA9" w:rsidRPr="00CD7D70" w14:paraId="32FDDA6C" w14:textId="77777777" w:rsidTr="00CB0052">
        <w:trPr>
          <w:jc w:val="center"/>
        </w:trPr>
        <w:tc>
          <w:tcPr>
            <w:tcW w:w="4535" w:type="dxa"/>
            <w:shd w:val="clear" w:color="auto" w:fill="auto"/>
          </w:tcPr>
          <w:p w14:paraId="2500B5BF" w14:textId="77777777" w:rsidR="007A1DA9" w:rsidRPr="00CD7D70" w:rsidRDefault="007A1DA9" w:rsidP="003A4E67">
            <w:pPr>
              <w:pStyle w:val="TAL"/>
              <w:rPr>
                <w:lang w:eastAsia="en-US"/>
              </w:rPr>
            </w:pPr>
            <w:r w:rsidRPr="00CD7D70">
              <w:rPr>
                <w:lang w:eastAsia="en-US"/>
              </w:rPr>
              <w:t>}</w:t>
            </w:r>
          </w:p>
        </w:tc>
        <w:tc>
          <w:tcPr>
            <w:tcW w:w="2377" w:type="dxa"/>
            <w:shd w:val="clear" w:color="auto" w:fill="auto"/>
          </w:tcPr>
          <w:p w14:paraId="274926E5" w14:textId="77777777" w:rsidR="007A1DA9" w:rsidRPr="00CD7D70" w:rsidRDefault="007A1DA9" w:rsidP="003A4E67">
            <w:pPr>
              <w:pStyle w:val="TAL"/>
              <w:rPr>
                <w:rFonts w:eastAsia="MS Mincho"/>
                <w:lang w:eastAsia="en-US"/>
              </w:rPr>
            </w:pPr>
          </w:p>
        </w:tc>
        <w:tc>
          <w:tcPr>
            <w:tcW w:w="1590" w:type="dxa"/>
            <w:shd w:val="clear" w:color="auto" w:fill="auto"/>
          </w:tcPr>
          <w:p w14:paraId="3C65F61C" w14:textId="77777777" w:rsidR="007A1DA9" w:rsidRPr="00CD7D70" w:rsidRDefault="007A1DA9" w:rsidP="003A4E67">
            <w:pPr>
              <w:pStyle w:val="TAL"/>
              <w:rPr>
                <w:rFonts w:eastAsia="MS Mincho"/>
                <w:lang w:eastAsia="en-US"/>
              </w:rPr>
            </w:pPr>
          </w:p>
        </w:tc>
        <w:tc>
          <w:tcPr>
            <w:tcW w:w="1104" w:type="dxa"/>
            <w:shd w:val="clear" w:color="auto" w:fill="auto"/>
          </w:tcPr>
          <w:p w14:paraId="2E9F5EA0" w14:textId="77777777" w:rsidR="007A1DA9" w:rsidRPr="00CD7D70" w:rsidRDefault="007A1DA9" w:rsidP="003A4E67">
            <w:pPr>
              <w:pStyle w:val="TAL"/>
              <w:rPr>
                <w:rFonts w:eastAsia="MS Mincho"/>
                <w:lang w:eastAsia="en-US"/>
              </w:rPr>
            </w:pPr>
          </w:p>
        </w:tc>
      </w:tr>
    </w:tbl>
    <w:p w14:paraId="4FB120D9" w14:textId="77777777" w:rsidR="00B12B1A" w:rsidRPr="00CD7D70" w:rsidRDefault="00B12B1A" w:rsidP="00B12B1A">
      <w:pPr>
        <w:rPr>
          <w:rStyle w:val="Heading4Char"/>
          <w:rFonts w:ascii="Arial" w:hAnsi="Arial" w:cs="Arial"/>
          <w:b w:val="0"/>
          <w:i w:val="0"/>
          <w:color w:val="auto"/>
          <w:lang w:eastAsia="ja-JP"/>
        </w:rPr>
      </w:pPr>
    </w:p>
    <w:p w14:paraId="594606D6" w14:textId="77777777" w:rsidR="00B12B1A" w:rsidRPr="00CD7D70" w:rsidRDefault="00B12B1A" w:rsidP="00B12B1A">
      <w:pPr>
        <w:pStyle w:val="Heading4"/>
        <w:rPr>
          <w:rStyle w:val="Heading4Char"/>
          <w:rFonts w:ascii="Arial" w:hAnsi="Arial" w:cs="Arial"/>
          <w:b w:val="0"/>
          <w:i w:val="0"/>
          <w:color w:val="auto"/>
          <w:lang w:eastAsia="ja-JP"/>
        </w:rPr>
      </w:pPr>
      <w:bookmarkStart w:id="550" w:name="_Toc27408720"/>
      <w:bookmarkStart w:id="551" w:name="_Toc51833081"/>
      <w:bookmarkStart w:id="552" w:name="_Toc59046317"/>
      <w:bookmarkStart w:id="553" w:name="_Toc68183063"/>
      <w:bookmarkStart w:id="554" w:name="_Toc75461981"/>
      <w:bookmarkStart w:id="555" w:name="_Toc83678828"/>
      <w:bookmarkStart w:id="556" w:name="_Toc106630103"/>
      <w:bookmarkStart w:id="557" w:name="_Toc114859347"/>
      <w:r w:rsidRPr="00CD7D70">
        <w:rPr>
          <w:rStyle w:val="Heading4Char"/>
          <w:rFonts w:ascii="Arial" w:hAnsi="Arial" w:cs="Arial"/>
          <w:b w:val="0"/>
          <w:i w:val="0"/>
          <w:color w:val="auto"/>
          <w:lang w:eastAsia="ja-JP"/>
        </w:rPr>
        <w:t>5.4.1.3</w:t>
      </w:r>
      <w:r w:rsidRPr="00CD7D70">
        <w:rPr>
          <w:rStyle w:val="Heading4Char"/>
          <w:rFonts w:ascii="Arial" w:hAnsi="Arial" w:cs="Arial"/>
          <w:b w:val="0"/>
          <w:i w:val="0"/>
          <w:color w:val="auto"/>
          <w:lang w:eastAsia="ja-JP"/>
        </w:rPr>
        <w:tab/>
        <w:t>MBS Assistance Data Elements</w:t>
      </w:r>
      <w:bookmarkEnd w:id="550"/>
      <w:bookmarkEnd w:id="551"/>
      <w:bookmarkEnd w:id="552"/>
      <w:bookmarkEnd w:id="553"/>
      <w:bookmarkEnd w:id="554"/>
      <w:bookmarkEnd w:id="555"/>
      <w:bookmarkEnd w:id="556"/>
      <w:bookmarkEnd w:id="557"/>
    </w:p>
    <w:p w14:paraId="6E81300F" w14:textId="77777777" w:rsidR="007D17E7" w:rsidRPr="00CD7D70" w:rsidRDefault="00B12B1A" w:rsidP="007D17E7">
      <w:r w:rsidRPr="00CD7D70">
        <w:t>Table</w:t>
      </w:r>
      <w:r w:rsidR="007D17E7" w:rsidRPr="00CD7D70">
        <w:t>s</w:t>
      </w:r>
      <w:r w:rsidRPr="00CD7D70">
        <w:t xml:space="preserve"> 5.4.1.3-1</w:t>
      </w:r>
      <w:r w:rsidR="007D17E7" w:rsidRPr="00CD7D70">
        <w:t xml:space="preserve"> and 5.4.1.3-2</w:t>
      </w:r>
      <w:r w:rsidRPr="00CD7D70">
        <w:t xml:space="preserve"> define the MBS assistance data elements which shall be provided to the UE in sub-test 16 via LPP Provide Assistance Data messages in </w:t>
      </w:r>
      <w:r w:rsidR="00FD055E" w:rsidRPr="00CD7D70">
        <w:t xml:space="preserve">the </w:t>
      </w:r>
      <w:r w:rsidRPr="00CD7D70">
        <w:t>absence of a corresponding LPP Request Assistance Data message.</w:t>
      </w:r>
    </w:p>
    <w:p w14:paraId="6D1D9400" w14:textId="77777777" w:rsidR="007D17E7" w:rsidRPr="00CD7D70" w:rsidRDefault="007D17E7" w:rsidP="007D17E7">
      <w:r w:rsidRPr="00CD7D70">
        <w:t>Table 5.4.1.3-1 defines t</w:t>
      </w:r>
      <w:r w:rsidR="00B12B1A" w:rsidRPr="00CD7D70">
        <w:t xml:space="preserve">he MBS assistance data </w:t>
      </w:r>
      <w:r w:rsidRPr="00CD7D70">
        <w:t>IEs that conditionally</w:t>
      </w:r>
      <w:r w:rsidR="00B12B1A" w:rsidRPr="00CD7D70">
        <w:t xml:space="preserve"> depend on the mode being used in the test case and </w:t>
      </w:r>
      <w:r w:rsidRPr="00CD7D70">
        <w:t xml:space="preserve">on </w:t>
      </w:r>
      <w:r w:rsidR="00B12B1A" w:rsidRPr="00CD7D70">
        <w:t>the assistance data supported by the UE.</w:t>
      </w:r>
    </w:p>
    <w:p w14:paraId="22C3BB37" w14:textId="77777777" w:rsidR="00B12B1A" w:rsidRPr="00CD7D70" w:rsidRDefault="007D17E7" w:rsidP="007D17E7">
      <w:r w:rsidRPr="00CD7D70">
        <w:t>Table 5.4.1.3-2 defines</w:t>
      </w:r>
      <w:r w:rsidR="00B12B1A" w:rsidRPr="00CD7D70">
        <w:t xml:space="preserve"> </w:t>
      </w:r>
      <w:r w:rsidRPr="00CD7D70">
        <w:t>t</w:t>
      </w:r>
      <w:r w:rsidR="00B12B1A" w:rsidRPr="00CD7D70">
        <w:t xml:space="preserve">he content of the </w:t>
      </w:r>
      <w:r w:rsidRPr="00CD7D70">
        <w:t>TBS-AssistantDataList</w:t>
      </w:r>
      <w:r w:rsidR="00B12B1A" w:rsidRPr="00CD7D70">
        <w:t>.</w:t>
      </w:r>
    </w:p>
    <w:p w14:paraId="49F1E028" w14:textId="77777777" w:rsidR="00B12B1A" w:rsidRPr="00CD7D70" w:rsidRDefault="00B12B1A" w:rsidP="00B12B1A">
      <w:pPr>
        <w:pStyle w:val="TH"/>
      </w:pPr>
      <w:r w:rsidRPr="00CD7D70">
        <w:t xml:space="preserve">Table </w:t>
      </w:r>
      <w:r w:rsidRPr="00CD7D70">
        <w:rPr>
          <w:color w:val="000000"/>
        </w:rPr>
        <w:t>5.4.1.3-1</w:t>
      </w:r>
      <w:r w:rsidRPr="00CD7D70">
        <w:t xml:space="preserve">: MBS assistance data </w:t>
      </w:r>
      <w:r w:rsidR="007D17E7" w:rsidRPr="00CD7D70">
        <w:t xml:space="preserve">IEs </w:t>
      </w:r>
      <w:r w:rsidRPr="00CD7D70">
        <w:t xml:space="preserve">to be </w:t>
      </w:r>
      <w:r w:rsidR="007D17E7" w:rsidRPr="00CD7D70">
        <w:t xml:space="preserve">conditionally </w:t>
      </w:r>
      <w:r w:rsidRPr="00CD7D70">
        <w:t>provided to the 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228"/>
        <w:gridCol w:w="2146"/>
        <w:gridCol w:w="2135"/>
      </w:tblGrid>
      <w:tr w:rsidR="00B12B1A" w:rsidRPr="00CD7D70" w14:paraId="2E7FC513" w14:textId="77777777" w:rsidTr="00D77135">
        <w:trPr>
          <w:jc w:val="center"/>
        </w:trPr>
        <w:tc>
          <w:tcPr>
            <w:tcW w:w="2228" w:type="dxa"/>
            <w:vMerge w:val="restart"/>
          </w:tcPr>
          <w:p w14:paraId="5F313AB1" w14:textId="77777777" w:rsidR="00B12B1A" w:rsidRPr="00CD7D70" w:rsidRDefault="00B12B1A" w:rsidP="00D77135">
            <w:pPr>
              <w:pStyle w:val="TAH"/>
              <w:rPr>
                <w:lang w:eastAsia="en-US"/>
              </w:rPr>
            </w:pPr>
            <w:r w:rsidRPr="00CD7D70">
              <w:rPr>
                <w:lang w:eastAsia="en-US"/>
              </w:rPr>
              <w:t>MBS Assistance Data IE supported by UE</w:t>
            </w:r>
          </w:p>
        </w:tc>
        <w:tc>
          <w:tcPr>
            <w:tcW w:w="4281" w:type="dxa"/>
            <w:gridSpan w:val="2"/>
          </w:tcPr>
          <w:p w14:paraId="7EA5822C" w14:textId="77777777" w:rsidR="00B12B1A" w:rsidRPr="00CD7D70" w:rsidRDefault="00B12B1A" w:rsidP="00D77135">
            <w:pPr>
              <w:pStyle w:val="TAH"/>
              <w:rPr>
                <w:lang w:eastAsia="en-US"/>
              </w:rPr>
            </w:pPr>
            <w:r w:rsidRPr="00CD7D70">
              <w:rPr>
                <w:lang w:eastAsia="en-US"/>
              </w:rPr>
              <w:t>Mode used in test case</w:t>
            </w:r>
          </w:p>
        </w:tc>
      </w:tr>
      <w:tr w:rsidR="00B12B1A" w:rsidRPr="00CD7D70" w14:paraId="3351E299" w14:textId="77777777" w:rsidTr="00D77135">
        <w:trPr>
          <w:jc w:val="center"/>
        </w:trPr>
        <w:tc>
          <w:tcPr>
            <w:tcW w:w="2228" w:type="dxa"/>
            <w:vMerge/>
          </w:tcPr>
          <w:p w14:paraId="76B843BD" w14:textId="77777777" w:rsidR="00B12B1A" w:rsidRPr="00CD7D70" w:rsidRDefault="00B12B1A" w:rsidP="00D77135">
            <w:pPr>
              <w:pStyle w:val="TAH"/>
              <w:rPr>
                <w:lang w:eastAsia="en-US"/>
              </w:rPr>
            </w:pPr>
          </w:p>
        </w:tc>
        <w:tc>
          <w:tcPr>
            <w:tcW w:w="2146" w:type="dxa"/>
          </w:tcPr>
          <w:p w14:paraId="160BA1B3" w14:textId="77777777" w:rsidR="00B12B1A" w:rsidRPr="00CD7D70" w:rsidRDefault="00B12B1A" w:rsidP="00D77135">
            <w:pPr>
              <w:pStyle w:val="TAH"/>
              <w:rPr>
                <w:lang w:eastAsia="en-US"/>
              </w:rPr>
            </w:pPr>
            <w:r w:rsidRPr="00CD7D70">
              <w:rPr>
                <w:lang w:eastAsia="en-US"/>
              </w:rPr>
              <w:t>UE-based, MBS  (Release 14 onwards)</w:t>
            </w:r>
          </w:p>
        </w:tc>
        <w:tc>
          <w:tcPr>
            <w:tcW w:w="2135" w:type="dxa"/>
          </w:tcPr>
          <w:p w14:paraId="57470334" w14:textId="77777777" w:rsidR="00B12B1A" w:rsidRPr="00CD7D70" w:rsidRDefault="00B12B1A" w:rsidP="00D77135">
            <w:pPr>
              <w:pStyle w:val="TAH"/>
              <w:rPr>
                <w:lang w:eastAsia="en-US"/>
              </w:rPr>
            </w:pPr>
            <w:r w:rsidRPr="00CD7D70">
              <w:rPr>
                <w:lang w:eastAsia="en-US"/>
              </w:rPr>
              <w:t>UE-assisted,</w:t>
            </w:r>
          </w:p>
          <w:p w14:paraId="5A52BE0D" w14:textId="77777777" w:rsidR="00B12B1A" w:rsidRPr="00CD7D70" w:rsidRDefault="00B12B1A" w:rsidP="00D77135">
            <w:pPr>
              <w:pStyle w:val="TAH"/>
              <w:rPr>
                <w:lang w:eastAsia="en-US"/>
              </w:rPr>
            </w:pPr>
            <w:r w:rsidRPr="00CD7D70">
              <w:rPr>
                <w:lang w:eastAsia="en-US"/>
              </w:rPr>
              <w:t xml:space="preserve">MBS (Release 14 </w:t>
            </w:r>
            <w:r w:rsidR="007B0EB1" w:rsidRPr="00CD7D70">
              <w:rPr>
                <w:lang w:eastAsia="en-US"/>
              </w:rPr>
              <w:t>o</w:t>
            </w:r>
            <w:r w:rsidRPr="00CD7D70">
              <w:rPr>
                <w:lang w:eastAsia="en-US"/>
              </w:rPr>
              <w:t>nwards)</w:t>
            </w:r>
          </w:p>
        </w:tc>
      </w:tr>
      <w:tr w:rsidR="00B12B1A" w:rsidRPr="00CD7D70" w14:paraId="164D2F3A" w14:textId="77777777" w:rsidTr="00D77135">
        <w:trPr>
          <w:jc w:val="center"/>
        </w:trPr>
        <w:tc>
          <w:tcPr>
            <w:tcW w:w="2228" w:type="dxa"/>
          </w:tcPr>
          <w:p w14:paraId="676ED44E" w14:textId="77777777" w:rsidR="00B12B1A" w:rsidRPr="00CD7D70" w:rsidRDefault="00B12B1A" w:rsidP="00D77135">
            <w:pPr>
              <w:pStyle w:val="TAL"/>
              <w:tabs>
                <w:tab w:val="left" w:pos="322"/>
              </w:tabs>
              <w:rPr>
                <w:lang w:eastAsia="en-US"/>
              </w:rPr>
            </w:pPr>
            <w:r w:rsidRPr="00CD7D70">
              <w:rPr>
                <w:lang w:eastAsia="en-US"/>
              </w:rPr>
              <w:t>mbs-AlmanacAssistance-r14</w:t>
            </w:r>
          </w:p>
        </w:tc>
        <w:tc>
          <w:tcPr>
            <w:tcW w:w="2146" w:type="dxa"/>
          </w:tcPr>
          <w:p w14:paraId="21D3B48A" w14:textId="77777777" w:rsidR="00B12B1A" w:rsidRPr="00CD7D70" w:rsidRDefault="00B12B1A" w:rsidP="00D77135">
            <w:pPr>
              <w:pStyle w:val="TAC"/>
              <w:rPr>
                <w:lang w:eastAsia="en-US"/>
              </w:rPr>
            </w:pPr>
            <w:r w:rsidRPr="00CD7D70">
              <w:rPr>
                <w:lang w:eastAsia="en-US"/>
              </w:rPr>
              <w:t>Yes</w:t>
            </w:r>
          </w:p>
        </w:tc>
        <w:tc>
          <w:tcPr>
            <w:tcW w:w="2135" w:type="dxa"/>
          </w:tcPr>
          <w:p w14:paraId="51C1E3CE" w14:textId="77777777" w:rsidR="00B12B1A" w:rsidRPr="00CD7D70" w:rsidRDefault="00B12B1A" w:rsidP="00D77135">
            <w:pPr>
              <w:pStyle w:val="TAC"/>
              <w:rPr>
                <w:lang w:eastAsia="en-US"/>
              </w:rPr>
            </w:pPr>
            <w:r w:rsidRPr="00CD7D70">
              <w:rPr>
                <w:lang w:eastAsia="en-US"/>
              </w:rPr>
              <w:t>No</w:t>
            </w:r>
          </w:p>
        </w:tc>
      </w:tr>
      <w:tr w:rsidR="00B12B1A" w:rsidRPr="00CD7D70" w14:paraId="3FE1C9B9" w14:textId="77777777" w:rsidTr="00D77135">
        <w:trPr>
          <w:jc w:val="center"/>
        </w:trPr>
        <w:tc>
          <w:tcPr>
            <w:tcW w:w="2228" w:type="dxa"/>
          </w:tcPr>
          <w:p w14:paraId="2A19924C" w14:textId="77777777" w:rsidR="00B12B1A" w:rsidRPr="00CD7D70" w:rsidRDefault="00B12B1A" w:rsidP="00D77135">
            <w:pPr>
              <w:pStyle w:val="TAL"/>
              <w:rPr>
                <w:lang w:eastAsia="en-US"/>
              </w:rPr>
            </w:pPr>
            <w:r w:rsidRPr="00CD7D70">
              <w:rPr>
                <w:lang w:eastAsia="en-US"/>
              </w:rPr>
              <w:t>mbs-AcquisitionAssistance-r14</w:t>
            </w:r>
          </w:p>
        </w:tc>
        <w:tc>
          <w:tcPr>
            <w:tcW w:w="2146" w:type="dxa"/>
          </w:tcPr>
          <w:p w14:paraId="320E395D" w14:textId="77777777" w:rsidR="00B12B1A" w:rsidRPr="00CD7D70" w:rsidRDefault="00B12B1A" w:rsidP="00D77135">
            <w:pPr>
              <w:pStyle w:val="TAC"/>
              <w:rPr>
                <w:lang w:eastAsia="en-US"/>
              </w:rPr>
            </w:pPr>
            <w:r w:rsidRPr="00CD7D70">
              <w:rPr>
                <w:lang w:eastAsia="en-US"/>
              </w:rPr>
              <w:t>Yes</w:t>
            </w:r>
          </w:p>
        </w:tc>
        <w:tc>
          <w:tcPr>
            <w:tcW w:w="2135" w:type="dxa"/>
          </w:tcPr>
          <w:p w14:paraId="66BB70C3" w14:textId="77777777" w:rsidR="00B12B1A" w:rsidRPr="00CD7D70" w:rsidRDefault="00B12B1A" w:rsidP="00D77135">
            <w:pPr>
              <w:pStyle w:val="TAC"/>
              <w:rPr>
                <w:lang w:eastAsia="en-US"/>
              </w:rPr>
            </w:pPr>
            <w:r w:rsidRPr="00CD7D70">
              <w:rPr>
                <w:lang w:eastAsia="en-US"/>
              </w:rPr>
              <w:t>Yes</w:t>
            </w:r>
          </w:p>
        </w:tc>
      </w:tr>
    </w:tbl>
    <w:p w14:paraId="540492BA" w14:textId="77777777" w:rsidR="00B12B1A" w:rsidRPr="00CD7D70" w:rsidRDefault="00B12B1A" w:rsidP="00B12B1A"/>
    <w:p w14:paraId="4E7DBF36" w14:textId="77777777" w:rsidR="00B12B1A" w:rsidRPr="00CD7D70" w:rsidRDefault="00B12B1A" w:rsidP="00B12B1A">
      <w:pPr>
        <w:keepNext/>
        <w:keepLines/>
        <w:spacing w:before="60"/>
        <w:jc w:val="center"/>
        <w:rPr>
          <w:rFonts w:ascii="Arial" w:hAnsi="Arial"/>
          <w:b/>
          <w:lang w:eastAsia="x-none"/>
        </w:rPr>
      </w:pPr>
      <w:r w:rsidRPr="00CD7D70">
        <w:rPr>
          <w:rFonts w:ascii="Arial" w:hAnsi="Arial"/>
          <w:b/>
          <w:lang w:eastAsia="x-none"/>
        </w:rPr>
        <w:lastRenderedPageBreak/>
        <w:t xml:space="preserve">Table 5.4.1.3-2: </w:t>
      </w:r>
      <w:r w:rsidR="007D17E7" w:rsidRPr="00CD7D70">
        <w:rPr>
          <w:rFonts w:ascii="Arial" w:hAnsi="Arial"/>
          <w:b/>
          <w:lang w:eastAsia="x-none"/>
        </w:rPr>
        <w:t>Content of TBS</w:t>
      </w:r>
      <w:r w:rsidR="00FD055E" w:rsidRPr="00CD7D70">
        <w:rPr>
          <w:rFonts w:ascii="Arial" w:hAnsi="Arial"/>
          <w:b/>
          <w:lang w:eastAsia="x-none"/>
        </w:rPr>
        <w:t>-AssistanceDataLis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D7D70" w14:paraId="08C75571" w14:textId="77777777" w:rsidTr="00D77135">
        <w:trPr>
          <w:gridBefore w:val="1"/>
          <w:wBefore w:w="9" w:type="dxa"/>
          <w:jc w:val="center"/>
        </w:trPr>
        <w:tc>
          <w:tcPr>
            <w:tcW w:w="9738" w:type="dxa"/>
            <w:gridSpan w:val="4"/>
          </w:tcPr>
          <w:p w14:paraId="491D6C0F" w14:textId="77777777" w:rsidR="00B12B1A" w:rsidRPr="00CD7D70" w:rsidRDefault="00B12B1A" w:rsidP="00D77135">
            <w:pPr>
              <w:keepNext/>
              <w:keepLines/>
              <w:spacing w:after="0"/>
              <w:rPr>
                <w:rFonts w:ascii="Arial" w:hAnsi="Arial"/>
                <w:sz w:val="18"/>
                <w:lang w:eastAsia="ja-JP"/>
              </w:rPr>
            </w:pPr>
            <w:r w:rsidRPr="00CD7D70">
              <w:rPr>
                <w:rFonts w:ascii="Arial" w:hAnsi="Arial"/>
                <w:sz w:val="18"/>
                <w:lang w:eastAsia="x-none"/>
              </w:rPr>
              <w:t>Derivation Path: TS 36.355 [4] clause 6.</w:t>
            </w:r>
            <w:r w:rsidR="00FD055E" w:rsidRPr="00CD7D70">
              <w:rPr>
                <w:rFonts w:ascii="Arial" w:hAnsi="Arial"/>
                <w:sz w:val="18"/>
                <w:lang w:eastAsia="x-none"/>
              </w:rPr>
              <w:t>5.4</w:t>
            </w:r>
          </w:p>
        </w:tc>
      </w:tr>
      <w:tr w:rsidR="00B12B1A" w:rsidRPr="00CD7D70" w14:paraId="33A0C854" w14:textId="77777777" w:rsidTr="00D77135">
        <w:tblPrEx>
          <w:tblCellMar>
            <w:right w:w="108" w:type="dxa"/>
          </w:tblCellMar>
        </w:tblPrEx>
        <w:trPr>
          <w:jc w:val="center"/>
        </w:trPr>
        <w:tc>
          <w:tcPr>
            <w:tcW w:w="4535" w:type="dxa"/>
            <w:gridSpan w:val="2"/>
          </w:tcPr>
          <w:p w14:paraId="6225894B" w14:textId="77777777" w:rsidR="00B12B1A" w:rsidRPr="00CD7D70" w:rsidRDefault="00B12B1A" w:rsidP="00D77135">
            <w:pPr>
              <w:pStyle w:val="TAH"/>
              <w:rPr>
                <w:lang w:eastAsia="en-US"/>
              </w:rPr>
            </w:pPr>
            <w:r w:rsidRPr="00CD7D70">
              <w:rPr>
                <w:lang w:eastAsia="en-US"/>
              </w:rPr>
              <w:t>Information Element</w:t>
            </w:r>
          </w:p>
        </w:tc>
        <w:tc>
          <w:tcPr>
            <w:tcW w:w="2267" w:type="dxa"/>
          </w:tcPr>
          <w:p w14:paraId="5510F9C1" w14:textId="77777777" w:rsidR="00B12B1A" w:rsidRPr="00CD7D70" w:rsidRDefault="00B12B1A" w:rsidP="00D77135">
            <w:pPr>
              <w:pStyle w:val="TAH"/>
              <w:rPr>
                <w:lang w:eastAsia="en-US"/>
              </w:rPr>
            </w:pPr>
            <w:r w:rsidRPr="00CD7D70">
              <w:rPr>
                <w:lang w:eastAsia="en-US"/>
              </w:rPr>
              <w:t>Value/remark</w:t>
            </w:r>
          </w:p>
        </w:tc>
        <w:tc>
          <w:tcPr>
            <w:tcW w:w="1700" w:type="dxa"/>
          </w:tcPr>
          <w:p w14:paraId="074A5674" w14:textId="77777777" w:rsidR="00B12B1A" w:rsidRPr="00CD7D70" w:rsidRDefault="00B12B1A" w:rsidP="00D77135">
            <w:pPr>
              <w:pStyle w:val="TAH"/>
              <w:rPr>
                <w:lang w:eastAsia="en-US"/>
              </w:rPr>
            </w:pPr>
            <w:r w:rsidRPr="00CD7D70">
              <w:rPr>
                <w:lang w:eastAsia="en-US"/>
              </w:rPr>
              <w:t>Comment</w:t>
            </w:r>
          </w:p>
        </w:tc>
        <w:tc>
          <w:tcPr>
            <w:tcW w:w="1245" w:type="dxa"/>
          </w:tcPr>
          <w:p w14:paraId="49E364D9" w14:textId="77777777" w:rsidR="00B12B1A" w:rsidRPr="00CD7D70" w:rsidRDefault="00B12B1A" w:rsidP="00D77135">
            <w:pPr>
              <w:pStyle w:val="TAH"/>
              <w:rPr>
                <w:lang w:eastAsia="en-US"/>
              </w:rPr>
            </w:pPr>
            <w:r w:rsidRPr="00CD7D70">
              <w:rPr>
                <w:lang w:eastAsia="en-US"/>
              </w:rPr>
              <w:t>Condition</w:t>
            </w:r>
          </w:p>
        </w:tc>
      </w:tr>
      <w:tr w:rsidR="00B12B1A" w:rsidRPr="00CD7D70" w14:paraId="04B13634" w14:textId="77777777" w:rsidTr="00D77135">
        <w:tblPrEx>
          <w:tblCellMar>
            <w:right w:w="108" w:type="dxa"/>
          </w:tblCellMar>
        </w:tblPrEx>
        <w:trPr>
          <w:jc w:val="center"/>
        </w:trPr>
        <w:tc>
          <w:tcPr>
            <w:tcW w:w="4535" w:type="dxa"/>
            <w:gridSpan w:val="2"/>
          </w:tcPr>
          <w:p w14:paraId="3A31FCC8" w14:textId="77777777" w:rsidR="00B12B1A" w:rsidRPr="00CD7D70" w:rsidRDefault="00B12B1A" w:rsidP="00D77135">
            <w:pPr>
              <w:pStyle w:val="TAL"/>
              <w:rPr>
                <w:lang w:eastAsia="en-US"/>
              </w:rPr>
            </w:pPr>
            <w:r w:rsidRPr="00CD7D70">
              <w:rPr>
                <w:lang w:eastAsia="en-US"/>
              </w:rPr>
              <w:t xml:space="preserve">              tbs-AssistanceDataList-r14 SEQUENCE {</w:t>
            </w:r>
          </w:p>
        </w:tc>
        <w:tc>
          <w:tcPr>
            <w:tcW w:w="2267" w:type="dxa"/>
          </w:tcPr>
          <w:p w14:paraId="2ABB5C53" w14:textId="77777777" w:rsidR="00B12B1A" w:rsidRPr="00CD7D70" w:rsidRDefault="00B12B1A" w:rsidP="00D77135">
            <w:pPr>
              <w:pStyle w:val="TAL"/>
              <w:rPr>
                <w:rFonts w:eastAsia="MS Mincho"/>
                <w:lang w:eastAsia="en-US"/>
              </w:rPr>
            </w:pPr>
          </w:p>
        </w:tc>
        <w:tc>
          <w:tcPr>
            <w:tcW w:w="1700" w:type="dxa"/>
          </w:tcPr>
          <w:p w14:paraId="70D1A38E" w14:textId="77777777" w:rsidR="00B12B1A" w:rsidRPr="00CD7D70" w:rsidRDefault="00B12B1A" w:rsidP="00D77135">
            <w:pPr>
              <w:pStyle w:val="TAL"/>
              <w:rPr>
                <w:rFonts w:eastAsia="MS Mincho"/>
                <w:lang w:eastAsia="en-US"/>
              </w:rPr>
            </w:pPr>
          </w:p>
        </w:tc>
        <w:tc>
          <w:tcPr>
            <w:tcW w:w="1245" w:type="dxa"/>
          </w:tcPr>
          <w:p w14:paraId="357C82C3" w14:textId="77777777" w:rsidR="00B12B1A" w:rsidRPr="00CD7D70" w:rsidRDefault="00B12B1A" w:rsidP="00D77135">
            <w:pPr>
              <w:pStyle w:val="TAL"/>
              <w:rPr>
                <w:rFonts w:eastAsia="MS Mincho"/>
                <w:lang w:eastAsia="en-US"/>
              </w:rPr>
            </w:pPr>
          </w:p>
        </w:tc>
      </w:tr>
      <w:tr w:rsidR="00B12B1A" w:rsidRPr="00CD7D70" w14:paraId="5E3D523B" w14:textId="77777777" w:rsidTr="00D77135">
        <w:tblPrEx>
          <w:tblCellMar>
            <w:right w:w="108" w:type="dxa"/>
          </w:tblCellMar>
        </w:tblPrEx>
        <w:trPr>
          <w:jc w:val="center"/>
        </w:trPr>
        <w:tc>
          <w:tcPr>
            <w:tcW w:w="4535" w:type="dxa"/>
            <w:gridSpan w:val="2"/>
          </w:tcPr>
          <w:p w14:paraId="1D7927AF" w14:textId="77777777" w:rsidR="00B12B1A" w:rsidRPr="00CD7D70" w:rsidRDefault="00B12B1A" w:rsidP="00D77135">
            <w:pPr>
              <w:pStyle w:val="TAL"/>
              <w:rPr>
                <w:lang w:eastAsia="en-US"/>
              </w:rPr>
            </w:pPr>
            <w:r w:rsidRPr="00CD7D70">
              <w:rPr>
                <w:lang w:eastAsia="en-US"/>
              </w:rPr>
              <w:t xml:space="preserve">                mbs-AssistanceDataList-r14 SEQUENCE {</w:t>
            </w:r>
          </w:p>
        </w:tc>
        <w:tc>
          <w:tcPr>
            <w:tcW w:w="2267" w:type="dxa"/>
          </w:tcPr>
          <w:p w14:paraId="4BF4204B" w14:textId="77777777" w:rsidR="00B12B1A" w:rsidRPr="00CD7D70" w:rsidRDefault="00B12B1A" w:rsidP="00D77135">
            <w:pPr>
              <w:pStyle w:val="TAL"/>
              <w:rPr>
                <w:rFonts w:eastAsia="MS Mincho"/>
                <w:lang w:eastAsia="en-US"/>
              </w:rPr>
            </w:pPr>
          </w:p>
        </w:tc>
        <w:tc>
          <w:tcPr>
            <w:tcW w:w="1700" w:type="dxa"/>
          </w:tcPr>
          <w:p w14:paraId="6F87AE2B" w14:textId="77777777" w:rsidR="00B12B1A" w:rsidRPr="00CD7D70" w:rsidRDefault="00B12B1A" w:rsidP="00D77135">
            <w:pPr>
              <w:pStyle w:val="TAL"/>
              <w:rPr>
                <w:rFonts w:eastAsia="MS Mincho"/>
                <w:lang w:eastAsia="en-US"/>
              </w:rPr>
            </w:pPr>
          </w:p>
        </w:tc>
        <w:tc>
          <w:tcPr>
            <w:tcW w:w="1245" w:type="dxa"/>
          </w:tcPr>
          <w:p w14:paraId="4331880E" w14:textId="77777777" w:rsidR="00B12B1A" w:rsidRPr="00CD7D70" w:rsidRDefault="00B12B1A" w:rsidP="00D77135">
            <w:pPr>
              <w:pStyle w:val="TAL"/>
              <w:rPr>
                <w:rFonts w:eastAsia="MS Mincho"/>
                <w:lang w:eastAsia="en-US"/>
              </w:rPr>
            </w:pPr>
          </w:p>
        </w:tc>
      </w:tr>
      <w:tr w:rsidR="00B12B1A" w:rsidRPr="00CD7D70" w14:paraId="10B7B7AE" w14:textId="77777777" w:rsidTr="00D77135">
        <w:tblPrEx>
          <w:tblCellMar>
            <w:right w:w="108" w:type="dxa"/>
          </w:tblCellMar>
        </w:tblPrEx>
        <w:trPr>
          <w:jc w:val="center"/>
        </w:trPr>
        <w:tc>
          <w:tcPr>
            <w:tcW w:w="4535" w:type="dxa"/>
            <w:gridSpan w:val="2"/>
          </w:tcPr>
          <w:p w14:paraId="718896C5" w14:textId="77777777" w:rsidR="00B12B1A" w:rsidRPr="00CD7D70" w:rsidRDefault="00B12B1A" w:rsidP="00D77135">
            <w:pPr>
              <w:pStyle w:val="TAL"/>
              <w:rPr>
                <w:lang w:eastAsia="en-US"/>
              </w:rPr>
            </w:pPr>
            <w:r w:rsidRPr="00CD7D70">
              <w:rPr>
                <w:lang w:eastAsia="en-US"/>
              </w:rPr>
              <w:t xml:space="preserve">                  mbs-AssistanceDataElement-r14</w:t>
            </w:r>
          </w:p>
          <w:p w14:paraId="200CEEA4"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2B2BD2C9" w14:textId="77777777" w:rsidR="00B12B1A" w:rsidRPr="00CD7D70" w:rsidRDefault="00B12B1A" w:rsidP="00D77135">
            <w:pPr>
              <w:pStyle w:val="TAL"/>
              <w:rPr>
                <w:rFonts w:eastAsia="MS Mincho"/>
                <w:lang w:eastAsia="en-US"/>
              </w:rPr>
            </w:pPr>
          </w:p>
        </w:tc>
        <w:tc>
          <w:tcPr>
            <w:tcW w:w="1700" w:type="dxa"/>
          </w:tcPr>
          <w:p w14:paraId="4B422E41" w14:textId="77777777" w:rsidR="00B12B1A" w:rsidRPr="00CD7D70" w:rsidRDefault="00B12B1A" w:rsidP="00D77135">
            <w:pPr>
              <w:pStyle w:val="TAL"/>
              <w:rPr>
                <w:rFonts w:eastAsia="MS Mincho"/>
                <w:lang w:eastAsia="en-US"/>
              </w:rPr>
            </w:pPr>
            <w:r w:rsidRPr="00CD7D70">
              <w:rPr>
                <w:rFonts w:eastAsia="MS Mincho"/>
                <w:lang w:eastAsia="en-US"/>
              </w:rPr>
              <w:t>Beacon 1 tb1</w:t>
            </w:r>
          </w:p>
        </w:tc>
        <w:tc>
          <w:tcPr>
            <w:tcW w:w="1245" w:type="dxa"/>
          </w:tcPr>
          <w:p w14:paraId="44F54729" w14:textId="77777777" w:rsidR="00B12B1A" w:rsidRPr="00CD7D70" w:rsidRDefault="00B12B1A" w:rsidP="00D77135">
            <w:pPr>
              <w:pStyle w:val="TAL"/>
              <w:rPr>
                <w:rFonts w:eastAsia="MS Mincho"/>
                <w:lang w:eastAsia="en-US"/>
              </w:rPr>
            </w:pPr>
          </w:p>
        </w:tc>
      </w:tr>
      <w:tr w:rsidR="00B12B1A" w:rsidRPr="00CD7D70" w14:paraId="012ACB9A" w14:textId="77777777" w:rsidTr="00D77135">
        <w:tblPrEx>
          <w:tblCellMar>
            <w:right w:w="108" w:type="dxa"/>
          </w:tblCellMar>
        </w:tblPrEx>
        <w:trPr>
          <w:jc w:val="center"/>
        </w:trPr>
        <w:tc>
          <w:tcPr>
            <w:tcW w:w="4535" w:type="dxa"/>
            <w:gridSpan w:val="2"/>
          </w:tcPr>
          <w:p w14:paraId="730E4222"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050C0DD6"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3A7B8B68" w14:textId="77777777" w:rsidR="00B12B1A" w:rsidRPr="00CD7D70" w:rsidRDefault="00B12B1A" w:rsidP="00D77135">
            <w:pPr>
              <w:pStyle w:val="TAL"/>
              <w:rPr>
                <w:rFonts w:eastAsia="MS Mincho"/>
                <w:lang w:eastAsia="en-US"/>
              </w:rPr>
            </w:pPr>
          </w:p>
        </w:tc>
        <w:tc>
          <w:tcPr>
            <w:tcW w:w="1245" w:type="dxa"/>
          </w:tcPr>
          <w:p w14:paraId="309FE541" w14:textId="77777777" w:rsidR="00B12B1A" w:rsidRPr="00CD7D70" w:rsidRDefault="00B12B1A" w:rsidP="00D77135">
            <w:pPr>
              <w:pStyle w:val="TAL"/>
              <w:rPr>
                <w:rFonts w:eastAsia="MS Mincho"/>
                <w:lang w:eastAsia="en-US"/>
              </w:rPr>
            </w:pPr>
          </w:p>
        </w:tc>
      </w:tr>
      <w:tr w:rsidR="00B12B1A" w:rsidRPr="00CD7D70" w14:paraId="58E0FBE3" w14:textId="77777777" w:rsidTr="00D77135">
        <w:tblPrEx>
          <w:tblCellMar>
            <w:right w:w="108" w:type="dxa"/>
          </w:tblCellMar>
        </w:tblPrEx>
        <w:trPr>
          <w:jc w:val="center"/>
        </w:trPr>
        <w:tc>
          <w:tcPr>
            <w:tcW w:w="4535" w:type="dxa"/>
            <w:gridSpan w:val="2"/>
          </w:tcPr>
          <w:p w14:paraId="61D19661"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4082F35C"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7ABEF9D8" w14:textId="77777777" w:rsidR="00B12B1A" w:rsidRPr="00CD7D70" w:rsidRDefault="00B12B1A" w:rsidP="00D77135">
            <w:pPr>
              <w:pStyle w:val="TAL"/>
              <w:rPr>
                <w:rFonts w:eastAsia="MS Mincho"/>
                <w:lang w:eastAsia="en-US"/>
              </w:rPr>
            </w:pPr>
          </w:p>
        </w:tc>
        <w:tc>
          <w:tcPr>
            <w:tcW w:w="1245" w:type="dxa"/>
          </w:tcPr>
          <w:p w14:paraId="0B83C31E" w14:textId="77777777" w:rsidR="00B12B1A" w:rsidRPr="00CD7D70" w:rsidRDefault="00B12B1A" w:rsidP="00D77135">
            <w:pPr>
              <w:pStyle w:val="TAL"/>
              <w:rPr>
                <w:rFonts w:eastAsia="MS Mincho"/>
                <w:lang w:eastAsia="en-US"/>
              </w:rPr>
            </w:pPr>
          </w:p>
        </w:tc>
      </w:tr>
      <w:tr w:rsidR="00B12B1A" w:rsidRPr="00CD7D70" w14:paraId="3FED17B8" w14:textId="77777777" w:rsidTr="00D77135">
        <w:tblPrEx>
          <w:tblCellMar>
            <w:right w:w="108" w:type="dxa"/>
          </w:tblCellMar>
        </w:tblPrEx>
        <w:trPr>
          <w:jc w:val="center"/>
        </w:trPr>
        <w:tc>
          <w:tcPr>
            <w:tcW w:w="4535" w:type="dxa"/>
            <w:gridSpan w:val="2"/>
          </w:tcPr>
          <w:p w14:paraId="4A2C10D3" w14:textId="77777777" w:rsidR="00B12B1A" w:rsidRPr="00CD7D70" w:rsidRDefault="00B12B1A" w:rsidP="00D77135">
            <w:pPr>
              <w:pStyle w:val="TAL"/>
              <w:rPr>
                <w:lang w:eastAsia="en-US"/>
              </w:rPr>
            </w:pPr>
            <w:r w:rsidRPr="00CD7D70">
              <w:rPr>
                <w:lang w:eastAsia="en-US"/>
              </w:rPr>
              <w:t xml:space="preserve">                  }</w:t>
            </w:r>
          </w:p>
        </w:tc>
        <w:tc>
          <w:tcPr>
            <w:tcW w:w="2267" w:type="dxa"/>
          </w:tcPr>
          <w:p w14:paraId="178E54EF" w14:textId="77777777" w:rsidR="00B12B1A" w:rsidRPr="00CD7D70" w:rsidRDefault="00B12B1A" w:rsidP="00D77135">
            <w:pPr>
              <w:pStyle w:val="TAL"/>
              <w:rPr>
                <w:rFonts w:eastAsia="MS Mincho"/>
                <w:lang w:eastAsia="en-US"/>
              </w:rPr>
            </w:pPr>
          </w:p>
        </w:tc>
        <w:tc>
          <w:tcPr>
            <w:tcW w:w="1700" w:type="dxa"/>
          </w:tcPr>
          <w:p w14:paraId="4A5D05FA" w14:textId="77777777" w:rsidR="00B12B1A" w:rsidRPr="00CD7D70" w:rsidRDefault="00B12B1A" w:rsidP="00D77135">
            <w:pPr>
              <w:pStyle w:val="TAL"/>
              <w:rPr>
                <w:rFonts w:eastAsia="MS Mincho"/>
                <w:lang w:eastAsia="en-US"/>
              </w:rPr>
            </w:pPr>
          </w:p>
        </w:tc>
        <w:tc>
          <w:tcPr>
            <w:tcW w:w="1245" w:type="dxa"/>
          </w:tcPr>
          <w:p w14:paraId="6DBB27A7" w14:textId="77777777" w:rsidR="00B12B1A" w:rsidRPr="00CD7D70" w:rsidRDefault="00B12B1A" w:rsidP="00D77135">
            <w:pPr>
              <w:pStyle w:val="TAL"/>
              <w:rPr>
                <w:rFonts w:eastAsia="MS Mincho"/>
                <w:lang w:eastAsia="en-US"/>
              </w:rPr>
            </w:pPr>
          </w:p>
        </w:tc>
      </w:tr>
      <w:tr w:rsidR="00B12B1A" w:rsidRPr="00CD7D70" w14:paraId="04DFA6EF" w14:textId="77777777" w:rsidTr="00D77135">
        <w:tblPrEx>
          <w:tblCellMar>
            <w:right w:w="108" w:type="dxa"/>
          </w:tblCellMar>
        </w:tblPrEx>
        <w:trPr>
          <w:jc w:val="center"/>
        </w:trPr>
        <w:tc>
          <w:tcPr>
            <w:tcW w:w="4535" w:type="dxa"/>
            <w:gridSpan w:val="2"/>
          </w:tcPr>
          <w:p w14:paraId="05B3D6F9" w14:textId="77777777" w:rsidR="00B12B1A" w:rsidRPr="00CD7D70" w:rsidRDefault="00B12B1A" w:rsidP="00D77135">
            <w:pPr>
              <w:pStyle w:val="TAL"/>
              <w:rPr>
                <w:lang w:eastAsia="en-US"/>
              </w:rPr>
            </w:pPr>
            <w:r w:rsidRPr="00CD7D70">
              <w:rPr>
                <w:lang w:eastAsia="en-US"/>
              </w:rPr>
              <w:t xml:space="preserve">                  mbs-AssistanceDataElement-r14</w:t>
            </w:r>
          </w:p>
          <w:p w14:paraId="5F4ABBDD"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5115E9F9" w14:textId="77777777" w:rsidR="00B12B1A" w:rsidRPr="00CD7D70" w:rsidRDefault="00B12B1A" w:rsidP="00D77135">
            <w:pPr>
              <w:pStyle w:val="TAL"/>
              <w:rPr>
                <w:rFonts w:eastAsia="MS Mincho"/>
                <w:lang w:eastAsia="en-US"/>
              </w:rPr>
            </w:pPr>
          </w:p>
        </w:tc>
        <w:tc>
          <w:tcPr>
            <w:tcW w:w="1700" w:type="dxa"/>
          </w:tcPr>
          <w:p w14:paraId="50BDC362" w14:textId="77777777" w:rsidR="00B12B1A" w:rsidRPr="00CD7D70" w:rsidRDefault="00B12B1A" w:rsidP="00D77135">
            <w:pPr>
              <w:pStyle w:val="TAL"/>
              <w:rPr>
                <w:rFonts w:eastAsia="MS Mincho"/>
                <w:lang w:eastAsia="en-US"/>
              </w:rPr>
            </w:pPr>
            <w:r w:rsidRPr="00CD7D70">
              <w:rPr>
                <w:rFonts w:eastAsia="MS Mincho"/>
                <w:lang w:eastAsia="en-US"/>
              </w:rPr>
              <w:t xml:space="preserve">Beacon 2 tb1  </w:t>
            </w:r>
          </w:p>
        </w:tc>
        <w:tc>
          <w:tcPr>
            <w:tcW w:w="1245" w:type="dxa"/>
          </w:tcPr>
          <w:p w14:paraId="1AFD5CD9" w14:textId="77777777" w:rsidR="00B12B1A" w:rsidRPr="00CD7D70" w:rsidRDefault="00B12B1A" w:rsidP="00D77135">
            <w:pPr>
              <w:pStyle w:val="TAL"/>
              <w:rPr>
                <w:rFonts w:eastAsia="MS Mincho"/>
                <w:lang w:eastAsia="en-US"/>
              </w:rPr>
            </w:pPr>
          </w:p>
        </w:tc>
      </w:tr>
      <w:tr w:rsidR="00B12B1A" w:rsidRPr="00CD7D70" w14:paraId="3FC11BBD" w14:textId="77777777" w:rsidTr="00D77135">
        <w:tblPrEx>
          <w:tblCellMar>
            <w:right w:w="108" w:type="dxa"/>
          </w:tblCellMar>
        </w:tblPrEx>
        <w:trPr>
          <w:jc w:val="center"/>
        </w:trPr>
        <w:tc>
          <w:tcPr>
            <w:tcW w:w="4535" w:type="dxa"/>
            <w:gridSpan w:val="2"/>
          </w:tcPr>
          <w:p w14:paraId="1313D7D9"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7B4C5C12"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3B75203E" w14:textId="77777777" w:rsidR="00B12B1A" w:rsidRPr="00CD7D70" w:rsidRDefault="00B12B1A" w:rsidP="00D77135">
            <w:pPr>
              <w:pStyle w:val="TAL"/>
              <w:rPr>
                <w:rFonts w:eastAsia="MS Mincho"/>
                <w:lang w:eastAsia="en-US"/>
              </w:rPr>
            </w:pPr>
          </w:p>
        </w:tc>
        <w:tc>
          <w:tcPr>
            <w:tcW w:w="1245" w:type="dxa"/>
          </w:tcPr>
          <w:p w14:paraId="1762AE30" w14:textId="77777777" w:rsidR="00B12B1A" w:rsidRPr="00CD7D70" w:rsidRDefault="00B12B1A" w:rsidP="00D77135">
            <w:pPr>
              <w:pStyle w:val="TAL"/>
              <w:rPr>
                <w:rFonts w:eastAsia="MS Mincho"/>
                <w:lang w:eastAsia="en-US"/>
              </w:rPr>
            </w:pPr>
          </w:p>
        </w:tc>
      </w:tr>
      <w:tr w:rsidR="00B12B1A" w:rsidRPr="00CD7D70" w14:paraId="0456979D" w14:textId="77777777" w:rsidTr="00D77135">
        <w:tblPrEx>
          <w:tblCellMar>
            <w:right w:w="108" w:type="dxa"/>
          </w:tblCellMar>
        </w:tblPrEx>
        <w:trPr>
          <w:jc w:val="center"/>
        </w:trPr>
        <w:tc>
          <w:tcPr>
            <w:tcW w:w="4535" w:type="dxa"/>
            <w:gridSpan w:val="2"/>
          </w:tcPr>
          <w:p w14:paraId="6E51F341"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58EDFD66"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3D1F0467" w14:textId="77777777" w:rsidR="00B12B1A" w:rsidRPr="00CD7D70" w:rsidRDefault="00B12B1A" w:rsidP="00D77135">
            <w:pPr>
              <w:pStyle w:val="TAL"/>
              <w:rPr>
                <w:rFonts w:eastAsia="MS Mincho"/>
                <w:lang w:eastAsia="en-US"/>
              </w:rPr>
            </w:pPr>
          </w:p>
        </w:tc>
        <w:tc>
          <w:tcPr>
            <w:tcW w:w="1245" w:type="dxa"/>
          </w:tcPr>
          <w:p w14:paraId="69F8AECB" w14:textId="77777777" w:rsidR="00B12B1A" w:rsidRPr="00CD7D70" w:rsidRDefault="00B12B1A" w:rsidP="00D77135">
            <w:pPr>
              <w:pStyle w:val="TAL"/>
              <w:rPr>
                <w:rFonts w:eastAsia="MS Mincho"/>
                <w:lang w:eastAsia="en-US"/>
              </w:rPr>
            </w:pPr>
          </w:p>
        </w:tc>
      </w:tr>
      <w:tr w:rsidR="00B12B1A" w:rsidRPr="00CD7D70" w14:paraId="3F8845E2" w14:textId="77777777" w:rsidTr="00D77135">
        <w:tblPrEx>
          <w:tblCellMar>
            <w:right w:w="108" w:type="dxa"/>
          </w:tblCellMar>
        </w:tblPrEx>
        <w:trPr>
          <w:jc w:val="center"/>
        </w:trPr>
        <w:tc>
          <w:tcPr>
            <w:tcW w:w="4535" w:type="dxa"/>
            <w:gridSpan w:val="2"/>
          </w:tcPr>
          <w:p w14:paraId="09030ACD" w14:textId="77777777" w:rsidR="00B12B1A" w:rsidRPr="00CD7D70" w:rsidRDefault="00B12B1A" w:rsidP="00D77135">
            <w:pPr>
              <w:pStyle w:val="TAL"/>
              <w:rPr>
                <w:lang w:eastAsia="en-US"/>
              </w:rPr>
            </w:pPr>
            <w:r w:rsidRPr="00CD7D70">
              <w:rPr>
                <w:lang w:eastAsia="en-US"/>
              </w:rPr>
              <w:t xml:space="preserve">                  }</w:t>
            </w:r>
          </w:p>
        </w:tc>
        <w:tc>
          <w:tcPr>
            <w:tcW w:w="2267" w:type="dxa"/>
          </w:tcPr>
          <w:p w14:paraId="54C206C1" w14:textId="77777777" w:rsidR="00B12B1A" w:rsidRPr="00CD7D70" w:rsidRDefault="00B12B1A" w:rsidP="00D77135">
            <w:pPr>
              <w:pStyle w:val="TAL"/>
              <w:rPr>
                <w:rFonts w:eastAsia="MS Mincho"/>
                <w:lang w:eastAsia="en-US"/>
              </w:rPr>
            </w:pPr>
          </w:p>
        </w:tc>
        <w:tc>
          <w:tcPr>
            <w:tcW w:w="1700" w:type="dxa"/>
          </w:tcPr>
          <w:p w14:paraId="328A015E" w14:textId="77777777" w:rsidR="00B12B1A" w:rsidRPr="00CD7D70" w:rsidRDefault="00B12B1A" w:rsidP="00D77135">
            <w:pPr>
              <w:pStyle w:val="TAL"/>
              <w:rPr>
                <w:rFonts w:eastAsia="MS Mincho"/>
                <w:lang w:eastAsia="en-US"/>
              </w:rPr>
            </w:pPr>
          </w:p>
        </w:tc>
        <w:tc>
          <w:tcPr>
            <w:tcW w:w="1245" w:type="dxa"/>
          </w:tcPr>
          <w:p w14:paraId="73633229" w14:textId="77777777" w:rsidR="00B12B1A" w:rsidRPr="00CD7D70" w:rsidRDefault="00B12B1A" w:rsidP="00D77135">
            <w:pPr>
              <w:pStyle w:val="TAL"/>
              <w:rPr>
                <w:rFonts w:eastAsia="MS Mincho"/>
                <w:lang w:eastAsia="en-US"/>
              </w:rPr>
            </w:pPr>
          </w:p>
        </w:tc>
      </w:tr>
      <w:tr w:rsidR="00B12B1A" w:rsidRPr="00CD7D70" w14:paraId="016BBEC5" w14:textId="77777777" w:rsidTr="00D77135">
        <w:tblPrEx>
          <w:tblCellMar>
            <w:right w:w="108" w:type="dxa"/>
          </w:tblCellMar>
        </w:tblPrEx>
        <w:trPr>
          <w:jc w:val="center"/>
        </w:trPr>
        <w:tc>
          <w:tcPr>
            <w:tcW w:w="4535" w:type="dxa"/>
            <w:gridSpan w:val="2"/>
          </w:tcPr>
          <w:p w14:paraId="69EDB3A9" w14:textId="77777777" w:rsidR="00B12B1A" w:rsidRPr="00CD7D70" w:rsidRDefault="00B12B1A" w:rsidP="00D77135">
            <w:pPr>
              <w:pStyle w:val="TAL"/>
              <w:rPr>
                <w:lang w:eastAsia="en-US"/>
              </w:rPr>
            </w:pPr>
            <w:r w:rsidRPr="00CD7D70">
              <w:rPr>
                <w:lang w:eastAsia="en-US"/>
              </w:rPr>
              <w:t xml:space="preserve">                  mbs-AssistanceDataElement-r14</w:t>
            </w:r>
          </w:p>
          <w:p w14:paraId="5F123BF3"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5992C626" w14:textId="77777777" w:rsidR="00B12B1A" w:rsidRPr="00CD7D70" w:rsidRDefault="00B12B1A" w:rsidP="00D77135">
            <w:pPr>
              <w:pStyle w:val="TAL"/>
              <w:rPr>
                <w:rFonts w:eastAsia="MS Mincho"/>
                <w:lang w:eastAsia="en-US"/>
              </w:rPr>
            </w:pPr>
          </w:p>
        </w:tc>
        <w:tc>
          <w:tcPr>
            <w:tcW w:w="1700" w:type="dxa"/>
          </w:tcPr>
          <w:p w14:paraId="6EC876B8" w14:textId="77777777" w:rsidR="00B12B1A" w:rsidRPr="00CD7D70" w:rsidRDefault="00B12B1A" w:rsidP="00D77135">
            <w:pPr>
              <w:pStyle w:val="TAL"/>
              <w:rPr>
                <w:rFonts w:eastAsia="MS Mincho"/>
                <w:lang w:eastAsia="en-US"/>
              </w:rPr>
            </w:pPr>
            <w:r w:rsidRPr="00CD7D70">
              <w:rPr>
                <w:rFonts w:eastAsia="MS Mincho"/>
                <w:lang w:eastAsia="en-US"/>
              </w:rPr>
              <w:t>Beacon 3 tb1</w:t>
            </w:r>
          </w:p>
        </w:tc>
        <w:tc>
          <w:tcPr>
            <w:tcW w:w="1245" w:type="dxa"/>
          </w:tcPr>
          <w:p w14:paraId="1B7F65A9" w14:textId="77777777" w:rsidR="00B12B1A" w:rsidRPr="00CD7D70" w:rsidRDefault="00B12B1A" w:rsidP="00D77135">
            <w:pPr>
              <w:pStyle w:val="TAL"/>
              <w:rPr>
                <w:rFonts w:eastAsia="MS Mincho"/>
                <w:lang w:eastAsia="en-US"/>
              </w:rPr>
            </w:pPr>
          </w:p>
        </w:tc>
      </w:tr>
      <w:tr w:rsidR="00B12B1A" w:rsidRPr="00CD7D70" w14:paraId="05A77C11" w14:textId="77777777" w:rsidTr="00D77135">
        <w:tblPrEx>
          <w:tblCellMar>
            <w:right w:w="108" w:type="dxa"/>
          </w:tblCellMar>
        </w:tblPrEx>
        <w:trPr>
          <w:jc w:val="center"/>
        </w:trPr>
        <w:tc>
          <w:tcPr>
            <w:tcW w:w="4535" w:type="dxa"/>
            <w:gridSpan w:val="2"/>
          </w:tcPr>
          <w:p w14:paraId="1D822BCA"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25D69BE8"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3527E91D" w14:textId="77777777" w:rsidR="00B12B1A" w:rsidRPr="00CD7D70" w:rsidRDefault="00B12B1A" w:rsidP="00D77135">
            <w:pPr>
              <w:pStyle w:val="TAL"/>
              <w:rPr>
                <w:rFonts w:eastAsia="MS Mincho"/>
                <w:lang w:eastAsia="en-US"/>
              </w:rPr>
            </w:pPr>
          </w:p>
        </w:tc>
        <w:tc>
          <w:tcPr>
            <w:tcW w:w="1245" w:type="dxa"/>
          </w:tcPr>
          <w:p w14:paraId="5726C6DA" w14:textId="77777777" w:rsidR="00B12B1A" w:rsidRPr="00CD7D70" w:rsidRDefault="00B12B1A" w:rsidP="00D77135">
            <w:pPr>
              <w:pStyle w:val="TAL"/>
              <w:rPr>
                <w:rFonts w:eastAsia="MS Mincho"/>
                <w:lang w:eastAsia="en-US"/>
              </w:rPr>
            </w:pPr>
          </w:p>
        </w:tc>
      </w:tr>
      <w:tr w:rsidR="00B12B1A" w:rsidRPr="00CD7D70" w14:paraId="1BCC22E1" w14:textId="77777777" w:rsidTr="00D77135">
        <w:tblPrEx>
          <w:tblCellMar>
            <w:right w:w="108" w:type="dxa"/>
          </w:tblCellMar>
        </w:tblPrEx>
        <w:trPr>
          <w:jc w:val="center"/>
        </w:trPr>
        <w:tc>
          <w:tcPr>
            <w:tcW w:w="4535" w:type="dxa"/>
            <w:gridSpan w:val="2"/>
          </w:tcPr>
          <w:p w14:paraId="054F5253"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4F15EBD4"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17050E44" w14:textId="77777777" w:rsidR="00B12B1A" w:rsidRPr="00CD7D70" w:rsidRDefault="00B12B1A" w:rsidP="00D77135">
            <w:pPr>
              <w:pStyle w:val="TAL"/>
              <w:rPr>
                <w:rFonts w:eastAsia="MS Mincho"/>
                <w:lang w:eastAsia="en-US"/>
              </w:rPr>
            </w:pPr>
          </w:p>
        </w:tc>
        <w:tc>
          <w:tcPr>
            <w:tcW w:w="1245" w:type="dxa"/>
          </w:tcPr>
          <w:p w14:paraId="38010FE9" w14:textId="77777777" w:rsidR="00B12B1A" w:rsidRPr="00CD7D70" w:rsidRDefault="00B12B1A" w:rsidP="00D77135">
            <w:pPr>
              <w:pStyle w:val="TAL"/>
              <w:rPr>
                <w:rFonts w:eastAsia="MS Mincho"/>
                <w:lang w:eastAsia="en-US"/>
              </w:rPr>
            </w:pPr>
          </w:p>
        </w:tc>
      </w:tr>
      <w:tr w:rsidR="00B12B1A" w:rsidRPr="00CD7D70" w14:paraId="00504FD3" w14:textId="77777777" w:rsidTr="00D77135">
        <w:tblPrEx>
          <w:tblCellMar>
            <w:right w:w="108" w:type="dxa"/>
          </w:tblCellMar>
        </w:tblPrEx>
        <w:trPr>
          <w:jc w:val="center"/>
        </w:trPr>
        <w:tc>
          <w:tcPr>
            <w:tcW w:w="4535" w:type="dxa"/>
            <w:gridSpan w:val="2"/>
          </w:tcPr>
          <w:p w14:paraId="0162E54A" w14:textId="77777777" w:rsidR="00B12B1A" w:rsidRPr="00CD7D70" w:rsidRDefault="00B12B1A" w:rsidP="00D77135">
            <w:pPr>
              <w:pStyle w:val="TAL"/>
              <w:rPr>
                <w:lang w:eastAsia="en-US"/>
              </w:rPr>
            </w:pPr>
            <w:r w:rsidRPr="00CD7D70">
              <w:rPr>
                <w:lang w:eastAsia="en-US"/>
              </w:rPr>
              <w:t xml:space="preserve">                  }</w:t>
            </w:r>
          </w:p>
        </w:tc>
        <w:tc>
          <w:tcPr>
            <w:tcW w:w="2267" w:type="dxa"/>
          </w:tcPr>
          <w:p w14:paraId="4A02E94D" w14:textId="77777777" w:rsidR="00B12B1A" w:rsidRPr="00CD7D70" w:rsidRDefault="00B12B1A" w:rsidP="00D77135">
            <w:pPr>
              <w:pStyle w:val="TAL"/>
              <w:rPr>
                <w:rFonts w:eastAsia="MS Mincho"/>
                <w:lang w:eastAsia="en-US"/>
              </w:rPr>
            </w:pPr>
          </w:p>
        </w:tc>
        <w:tc>
          <w:tcPr>
            <w:tcW w:w="1700" w:type="dxa"/>
          </w:tcPr>
          <w:p w14:paraId="6CBD0943" w14:textId="77777777" w:rsidR="00B12B1A" w:rsidRPr="00CD7D70" w:rsidRDefault="00B12B1A" w:rsidP="00D77135">
            <w:pPr>
              <w:pStyle w:val="TAL"/>
              <w:rPr>
                <w:rFonts w:eastAsia="MS Mincho"/>
                <w:lang w:eastAsia="en-US"/>
              </w:rPr>
            </w:pPr>
          </w:p>
        </w:tc>
        <w:tc>
          <w:tcPr>
            <w:tcW w:w="1245" w:type="dxa"/>
          </w:tcPr>
          <w:p w14:paraId="2B192FED" w14:textId="77777777" w:rsidR="00B12B1A" w:rsidRPr="00CD7D70" w:rsidRDefault="00B12B1A" w:rsidP="00D77135">
            <w:pPr>
              <w:pStyle w:val="TAL"/>
              <w:rPr>
                <w:rFonts w:eastAsia="MS Mincho"/>
                <w:lang w:eastAsia="en-US"/>
              </w:rPr>
            </w:pPr>
          </w:p>
        </w:tc>
      </w:tr>
      <w:tr w:rsidR="00B12B1A" w:rsidRPr="00CD7D70" w14:paraId="73897257" w14:textId="77777777" w:rsidTr="00D77135">
        <w:tblPrEx>
          <w:tblCellMar>
            <w:right w:w="108" w:type="dxa"/>
          </w:tblCellMar>
        </w:tblPrEx>
        <w:trPr>
          <w:jc w:val="center"/>
        </w:trPr>
        <w:tc>
          <w:tcPr>
            <w:tcW w:w="4535" w:type="dxa"/>
            <w:gridSpan w:val="2"/>
          </w:tcPr>
          <w:p w14:paraId="2412F206" w14:textId="77777777" w:rsidR="00B12B1A" w:rsidRPr="00CD7D70" w:rsidRDefault="00B12B1A" w:rsidP="00D77135">
            <w:pPr>
              <w:pStyle w:val="TAL"/>
              <w:rPr>
                <w:lang w:eastAsia="en-US"/>
              </w:rPr>
            </w:pPr>
            <w:r w:rsidRPr="00CD7D70">
              <w:rPr>
                <w:lang w:eastAsia="en-US"/>
              </w:rPr>
              <w:t xml:space="preserve">                  mbs-AssistanceDataElement-r14</w:t>
            </w:r>
          </w:p>
          <w:p w14:paraId="05DB95A5"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5408850D" w14:textId="77777777" w:rsidR="00B12B1A" w:rsidRPr="00CD7D70" w:rsidRDefault="00B12B1A" w:rsidP="00D77135">
            <w:pPr>
              <w:pStyle w:val="TAL"/>
              <w:rPr>
                <w:rFonts w:eastAsia="MS Mincho"/>
                <w:lang w:eastAsia="en-US"/>
              </w:rPr>
            </w:pPr>
          </w:p>
        </w:tc>
        <w:tc>
          <w:tcPr>
            <w:tcW w:w="1700" w:type="dxa"/>
          </w:tcPr>
          <w:p w14:paraId="65E520B5" w14:textId="77777777" w:rsidR="00B12B1A" w:rsidRPr="00CD7D70" w:rsidRDefault="00B12B1A" w:rsidP="00D77135">
            <w:pPr>
              <w:pStyle w:val="TAL"/>
              <w:rPr>
                <w:rFonts w:eastAsia="MS Mincho"/>
                <w:lang w:eastAsia="en-US"/>
              </w:rPr>
            </w:pPr>
            <w:r w:rsidRPr="00CD7D70">
              <w:rPr>
                <w:rFonts w:eastAsia="MS Mincho"/>
                <w:lang w:eastAsia="en-US"/>
              </w:rPr>
              <w:t>Beacon 4 tb1</w:t>
            </w:r>
          </w:p>
        </w:tc>
        <w:tc>
          <w:tcPr>
            <w:tcW w:w="1245" w:type="dxa"/>
          </w:tcPr>
          <w:p w14:paraId="2224A98E" w14:textId="77777777" w:rsidR="00B12B1A" w:rsidRPr="00CD7D70" w:rsidRDefault="00B12B1A" w:rsidP="00D77135">
            <w:pPr>
              <w:pStyle w:val="TAL"/>
              <w:rPr>
                <w:rFonts w:eastAsia="MS Mincho"/>
                <w:lang w:eastAsia="en-US"/>
              </w:rPr>
            </w:pPr>
          </w:p>
        </w:tc>
      </w:tr>
      <w:tr w:rsidR="00B12B1A" w:rsidRPr="00CD7D70" w14:paraId="074C7370" w14:textId="77777777" w:rsidTr="00D77135">
        <w:tblPrEx>
          <w:tblCellMar>
            <w:right w:w="108" w:type="dxa"/>
          </w:tblCellMar>
        </w:tblPrEx>
        <w:trPr>
          <w:jc w:val="center"/>
        </w:trPr>
        <w:tc>
          <w:tcPr>
            <w:tcW w:w="4535" w:type="dxa"/>
            <w:gridSpan w:val="2"/>
          </w:tcPr>
          <w:p w14:paraId="7AF477ED"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0FA9B6E9"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7CDACD33" w14:textId="77777777" w:rsidR="00B12B1A" w:rsidRPr="00CD7D70" w:rsidRDefault="00B12B1A" w:rsidP="00D77135">
            <w:pPr>
              <w:pStyle w:val="TAL"/>
              <w:rPr>
                <w:rFonts w:eastAsia="MS Mincho"/>
                <w:lang w:eastAsia="en-US"/>
              </w:rPr>
            </w:pPr>
          </w:p>
        </w:tc>
        <w:tc>
          <w:tcPr>
            <w:tcW w:w="1245" w:type="dxa"/>
          </w:tcPr>
          <w:p w14:paraId="70FF2572" w14:textId="77777777" w:rsidR="00B12B1A" w:rsidRPr="00CD7D70" w:rsidRDefault="00B12B1A" w:rsidP="00D77135">
            <w:pPr>
              <w:pStyle w:val="TAL"/>
              <w:rPr>
                <w:rFonts w:eastAsia="MS Mincho"/>
                <w:lang w:eastAsia="en-US"/>
              </w:rPr>
            </w:pPr>
          </w:p>
        </w:tc>
      </w:tr>
      <w:tr w:rsidR="00B12B1A" w:rsidRPr="00CD7D70" w14:paraId="0FD28C9A" w14:textId="77777777" w:rsidTr="00D77135">
        <w:tblPrEx>
          <w:tblCellMar>
            <w:right w:w="108" w:type="dxa"/>
          </w:tblCellMar>
        </w:tblPrEx>
        <w:trPr>
          <w:jc w:val="center"/>
        </w:trPr>
        <w:tc>
          <w:tcPr>
            <w:tcW w:w="4535" w:type="dxa"/>
            <w:gridSpan w:val="2"/>
          </w:tcPr>
          <w:p w14:paraId="1AF54E41"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4FC7E0CA"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420782AB" w14:textId="77777777" w:rsidR="00B12B1A" w:rsidRPr="00CD7D70" w:rsidRDefault="00B12B1A" w:rsidP="00D77135">
            <w:pPr>
              <w:pStyle w:val="TAL"/>
              <w:rPr>
                <w:rFonts w:eastAsia="MS Mincho"/>
                <w:lang w:eastAsia="en-US"/>
              </w:rPr>
            </w:pPr>
          </w:p>
        </w:tc>
        <w:tc>
          <w:tcPr>
            <w:tcW w:w="1245" w:type="dxa"/>
          </w:tcPr>
          <w:p w14:paraId="352CB96E" w14:textId="77777777" w:rsidR="00B12B1A" w:rsidRPr="00CD7D70" w:rsidRDefault="00B12B1A" w:rsidP="00D77135">
            <w:pPr>
              <w:pStyle w:val="TAL"/>
              <w:rPr>
                <w:rFonts w:eastAsia="MS Mincho"/>
                <w:lang w:eastAsia="en-US"/>
              </w:rPr>
            </w:pPr>
          </w:p>
        </w:tc>
      </w:tr>
      <w:tr w:rsidR="00B12B1A" w:rsidRPr="00CD7D70" w14:paraId="4F21469E" w14:textId="77777777" w:rsidTr="00D77135">
        <w:tblPrEx>
          <w:tblCellMar>
            <w:right w:w="108" w:type="dxa"/>
          </w:tblCellMar>
        </w:tblPrEx>
        <w:trPr>
          <w:jc w:val="center"/>
        </w:trPr>
        <w:tc>
          <w:tcPr>
            <w:tcW w:w="4535" w:type="dxa"/>
            <w:gridSpan w:val="2"/>
          </w:tcPr>
          <w:p w14:paraId="1B68A90B" w14:textId="77777777" w:rsidR="00B12B1A" w:rsidRPr="00CD7D70" w:rsidRDefault="00B12B1A" w:rsidP="00D77135">
            <w:pPr>
              <w:pStyle w:val="TAL"/>
              <w:rPr>
                <w:lang w:eastAsia="en-US"/>
              </w:rPr>
            </w:pPr>
            <w:r w:rsidRPr="00CD7D70">
              <w:rPr>
                <w:lang w:eastAsia="en-US"/>
              </w:rPr>
              <w:t xml:space="preserve">                  }</w:t>
            </w:r>
          </w:p>
        </w:tc>
        <w:tc>
          <w:tcPr>
            <w:tcW w:w="2267" w:type="dxa"/>
          </w:tcPr>
          <w:p w14:paraId="1929CE36" w14:textId="77777777" w:rsidR="00B12B1A" w:rsidRPr="00CD7D70" w:rsidRDefault="00B12B1A" w:rsidP="00D77135">
            <w:pPr>
              <w:pStyle w:val="TAL"/>
              <w:rPr>
                <w:rFonts w:eastAsia="MS Mincho"/>
                <w:lang w:eastAsia="en-US"/>
              </w:rPr>
            </w:pPr>
          </w:p>
        </w:tc>
        <w:tc>
          <w:tcPr>
            <w:tcW w:w="1700" w:type="dxa"/>
          </w:tcPr>
          <w:p w14:paraId="73D89E78" w14:textId="77777777" w:rsidR="00B12B1A" w:rsidRPr="00CD7D70" w:rsidRDefault="00B12B1A" w:rsidP="00D77135">
            <w:pPr>
              <w:pStyle w:val="TAL"/>
              <w:rPr>
                <w:rFonts w:eastAsia="MS Mincho"/>
                <w:lang w:eastAsia="en-US"/>
              </w:rPr>
            </w:pPr>
          </w:p>
        </w:tc>
        <w:tc>
          <w:tcPr>
            <w:tcW w:w="1245" w:type="dxa"/>
          </w:tcPr>
          <w:p w14:paraId="58444BEA" w14:textId="77777777" w:rsidR="00B12B1A" w:rsidRPr="00CD7D70" w:rsidRDefault="00B12B1A" w:rsidP="00D77135">
            <w:pPr>
              <w:pStyle w:val="TAL"/>
              <w:rPr>
                <w:rFonts w:eastAsia="MS Mincho"/>
                <w:lang w:eastAsia="en-US"/>
              </w:rPr>
            </w:pPr>
          </w:p>
        </w:tc>
      </w:tr>
      <w:tr w:rsidR="00B12B1A" w:rsidRPr="00CD7D70" w14:paraId="20EDA9C1" w14:textId="77777777" w:rsidTr="00D77135">
        <w:tblPrEx>
          <w:tblCellMar>
            <w:right w:w="108" w:type="dxa"/>
          </w:tblCellMar>
        </w:tblPrEx>
        <w:trPr>
          <w:jc w:val="center"/>
        </w:trPr>
        <w:tc>
          <w:tcPr>
            <w:tcW w:w="4535" w:type="dxa"/>
            <w:gridSpan w:val="2"/>
          </w:tcPr>
          <w:p w14:paraId="4A9F09D8" w14:textId="77777777" w:rsidR="00B12B1A" w:rsidRPr="00CD7D70" w:rsidRDefault="00B12B1A" w:rsidP="00D77135">
            <w:pPr>
              <w:pStyle w:val="TAL"/>
              <w:rPr>
                <w:lang w:eastAsia="en-US"/>
              </w:rPr>
            </w:pPr>
            <w:r w:rsidRPr="00CD7D70">
              <w:rPr>
                <w:lang w:eastAsia="en-US"/>
              </w:rPr>
              <w:t xml:space="preserve">                  mbs-AssistanceDataElement-r14</w:t>
            </w:r>
          </w:p>
          <w:p w14:paraId="52497344"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66D7E2B3" w14:textId="77777777" w:rsidR="00B12B1A" w:rsidRPr="00CD7D70" w:rsidRDefault="00B12B1A" w:rsidP="00D77135">
            <w:pPr>
              <w:pStyle w:val="TAL"/>
              <w:rPr>
                <w:rFonts w:eastAsia="MS Mincho"/>
                <w:lang w:eastAsia="en-US"/>
              </w:rPr>
            </w:pPr>
          </w:p>
        </w:tc>
        <w:tc>
          <w:tcPr>
            <w:tcW w:w="1700" w:type="dxa"/>
          </w:tcPr>
          <w:p w14:paraId="0320D58E" w14:textId="77777777" w:rsidR="00B12B1A" w:rsidRPr="00CD7D70" w:rsidRDefault="00B12B1A" w:rsidP="00D77135">
            <w:pPr>
              <w:pStyle w:val="TAL"/>
              <w:rPr>
                <w:rFonts w:eastAsia="MS Mincho"/>
                <w:lang w:eastAsia="en-US"/>
              </w:rPr>
            </w:pPr>
            <w:r w:rsidRPr="00CD7D70">
              <w:rPr>
                <w:rFonts w:eastAsia="MS Mincho"/>
                <w:lang w:eastAsia="en-US"/>
              </w:rPr>
              <w:t>Beacon 1 tb2</w:t>
            </w:r>
          </w:p>
        </w:tc>
        <w:tc>
          <w:tcPr>
            <w:tcW w:w="1245" w:type="dxa"/>
          </w:tcPr>
          <w:p w14:paraId="1DAD6AFA" w14:textId="77777777" w:rsidR="00B12B1A" w:rsidRPr="00CD7D70" w:rsidRDefault="00B12B1A" w:rsidP="00D77135">
            <w:pPr>
              <w:pStyle w:val="TAL"/>
              <w:rPr>
                <w:rFonts w:eastAsia="MS Mincho"/>
                <w:lang w:eastAsia="en-US"/>
              </w:rPr>
            </w:pPr>
          </w:p>
        </w:tc>
      </w:tr>
      <w:tr w:rsidR="00B12B1A" w:rsidRPr="00CD7D70" w14:paraId="20E1AAD4" w14:textId="77777777" w:rsidTr="00D77135">
        <w:tblPrEx>
          <w:tblCellMar>
            <w:right w:w="108" w:type="dxa"/>
          </w:tblCellMar>
        </w:tblPrEx>
        <w:trPr>
          <w:jc w:val="center"/>
        </w:trPr>
        <w:tc>
          <w:tcPr>
            <w:tcW w:w="4535" w:type="dxa"/>
            <w:gridSpan w:val="2"/>
          </w:tcPr>
          <w:p w14:paraId="58960CAE"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0F715890"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0A5F4EA1" w14:textId="77777777" w:rsidR="00B12B1A" w:rsidRPr="00CD7D70" w:rsidRDefault="00B12B1A" w:rsidP="00D77135">
            <w:pPr>
              <w:pStyle w:val="TAL"/>
              <w:rPr>
                <w:rFonts w:eastAsia="MS Mincho"/>
                <w:lang w:eastAsia="en-US"/>
              </w:rPr>
            </w:pPr>
          </w:p>
        </w:tc>
        <w:tc>
          <w:tcPr>
            <w:tcW w:w="1245" w:type="dxa"/>
          </w:tcPr>
          <w:p w14:paraId="05582074" w14:textId="77777777" w:rsidR="00B12B1A" w:rsidRPr="00CD7D70" w:rsidRDefault="00B12B1A" w:rsidP="00D77135">
            <w:pPr>
              <w:pStyle w:val="TAL"/>
              <w:rPr>
                <w:rFonts w:eastAsia="MS Mincho"/>
                <w:lang w:eastAsia="en-US"/>
              </w:rPr>
            </w:pPr>
          </w:p>
        </w:tc>
      </w:tr>
      <w:tr w:rsidR="00B12B1A" w:rsidRPr="00CD7D70" w14:paraId="658F7DC0" w14:textId="77777777" w:rsidTr="00D77135">
        <w:tblPrEx>
          <w:tblCellMar>
            <w:right w:w="108" w:type="dxa"/>
          </w:tblCellMar>
        </w:tblPrEx>
        <w:trPr>
          <w:jc w:val="center"/>
        </w:trPr>
        <w:tc>
          <w:tcPr>
            <w:tcW w:w="4535" w:type="dxa"/>
            <w:gridSpan w:val="2"/>
          </w:tcPr>
          <w:p w14:paraId="0C6352B2"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59683BAC"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0EC61A7E" w14:textId="77777777" w:rsidR="00B12B1A" w:rsidRPr="00CD7D70" w:rsidRDefault="00B12B1A" w:rsidP="00D77135">
            <w:pPr>
              <w:pStyle w:val="TAL"/>
              <w:rPr>
                <w:rFonts w:eastAsia="MS Mincho"/>
                <w:lang w:eastAsia="en-US"/>
              </w:rPr>
            </w:pPr>
          </w:p>
        </w:tc>
        <w:tc>
          <w:tcPr>
            <w:tcW w:w="1245" w:type="dxa"/>
          </w:tcPr>
          <w:p w14:paraId="60F3018E" w14:textId="77777777" w:rsidR="00B12B1A" w:rsidRPr="00CD7D70" w:rsidRDefault="00B12B1A" w:rsidP="00D77135">
            <w:pPr>
              <w:pStyle w:val="TAL"/>
              <w:rPr>
                <w:rFonts w:eastAsia="MS Mincho"/>
                <w:lang w:eastAsia="en-US"/>
              </w:rPr>
            </w:pPr>
          </w:p>
        </w:tc>
      </w:tr>
      <w:tr w:rsidR="00B12B1A" w:rsidRPr="00CD7D70" w14:paraId="5389B1C2" w14:textId="77777777" w:rsidTr="00D77135">
        <w:tblPrEx>
          <w:tblCellMar>
            <w:right w:w="108" w:type="dxa"/>
          </w:tblCellMar>
        </w:tblPrEx>
        <w:trPr>
          <w:jc w:val="center"/>
        </w:trPr>
        <w:tc>
          <w:tcPr>
            <w:tcW w:w="4535" w:type="dxa"/>
            <w:gridSpan w:val="2"/>
          </w:tcPr>
          <w:p w14:paraId="4CD80E6F" w14:textId="77777777" w:rsidR="00B12B1A" w:rsidRPr="00CD7D70" w:rsidRDefault="00B12B1A" w:rsidP="00D77135">
            <w:pPr>
              <w:pStyle w:val="TAL"/>
              <w:rPr>
                <w:lang w:eastAsia="en-US"/>
              </w:rPr>
            </w:pPr>
            <w:r w:rsidRPr="00CD7D70">
              <w:rPr>
                <w:lang w:eastAsia="en-US"/>
              </w:rPr>
              <w:t xml:space="preserve">                  }</w:t>
            </w:r>
          </w:p>
        </w:tc>
        <w:tc>
          <w:tcPr>
            <w:tcW w:w="2267" w:type="dxa"/>
          </w:tcPr>
          <w:p w14:paraId="17AE9071" w14:textId="77777777" w:rsidR="00B12B1A" w:rsidRPr="00CD7D70" w:rsidRDefault="00B12B1A" w:rsidP="00D77135">
            <w:pPr>
              <w:pStyle w:val="TAL"/>
              <w:rPr>
                <w:rFonts w:eastAsia="MS Mincho"/>
                <w:lang w:eastAsia="en-US"/>
              </w:rPr>
            </w:pPr>
          </w:p>
        </w:tc>
        <w:tc>
          <w:tcPr>
            <w:tcW w:w="1700" w:type="dxa"/>
          </w:tcPr>
          <w:p w14:paraId="1EE809E8" w14:textId="77777777" w:rsidR="00B12B1A" w:rsidRPr="00CD7D70" w:rsidRDefault="00B12B1A" w:rsidP="00D77135">
            <w:pPr>
              <w:pStyle w:val="TAL"/>
              <w:rPr>
                <w:rFonts w:eastAsia="MS Mincho"/>
                <w:lang w:eastAsia="en-US"/>
              </w:rPr>
            </w:pPr>
          </w:p>
        </w:tc>
        <w:tc>
          <w:tcPr>
            <w:tcW w:w="1245" w:type="dxa"/>
          </w:tcPr>
          <w:p w14:paraId="46D0CE5D" w14:textId="77777777" w:rsidR="00B12B1A" w:rsidRPr="00CD7D70" w:rsidRDefault="00B12B1A" w:rsidP="00D77135">
            <w:pPr>
              <w:pStyle w:val="TAL"/>
              <w:rPr>
                <w:rFonts w:eastAsia="MS Mincho"/>
                <w:lang w:eastAsia="en-US"/>
              </w:rPr>
            </w:pPr>
          </w:p>
        </w:tc>
      </w:tr>
      <w:tr w:rsidR="00B12B1A" w:rsidRPr="00CD7D70" w14:paraId="4A401808" w14:textId="77777777" w:rsidTr="00D77135">
        <w:tblPrEx>
          <w:tblCellMar>
            <w:right w:w="108" w:type="dxa"/>
          </w:tblCellMar>
        </w:tblPrEx>
        <w:trPr>
          <w:jc w:val="center"/>
        </w:trPr>
        <w:tc>
          <w:tcPr>
            <w:tcW w:w="4535" w:type="dxa"/>
            <w:gridSpan w:val="2"/>
          </w:tcPr>
          <w:p w14:paraId="64752F80" w14:textId="77777777" w:rsidR="00B12B1A" w:rsidRPr="00CD7D70" w:rsidRDefault="00B12B1A" w:rsidP="00D77135">
            <w:pPr>
              <w:pStyle w:val="TAL"/>
              <w:rPr>
                <w:lang w:eastAsia="en-US"/>
              </w:rPr>
            </w:pPr>
            <w:r w:rsidRPr="00CD7D70">
              <w:rPr>
                <w:lang w:eastAsia="en-US"/>
              </w:rPr>
              <w:t xml:space="preserve">                  mbs-AssistanceDataElement-r14</w:t>
            </w:r>
          </w:p>
          <w:p w14:paraId="7EAC1B09"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2B962ACC" w14:textId="77777777" w:rsidR="00B12B1A" w:rsidRPr="00CD7D70" w:rsidRDefault="00B12B1A" w:rsidP="00D77135">
            <w:pPr>
              <w:pStyle w:val="TAL"/>
              <w:rPr>
                <w:rFonts w:eastAsia="MS Mincho"/>
                <w:lang w:eastAsia="en-US"/>
              </w:rPr>
            </w:pPr>
          </w:p>
        </w:tc>
        <w:tc>
          <w:tcPr>
            <w:tcW w:w="1700" w:type="dxa"/>
          </w:tcPr>
          <w:p w14:paraId="3AF497C5" w14:textId="77777777" w:rsidR="00B12B1A" w:rsidRPr="00CD7D70" w:rsidRDefault="00B12B1A" w:rsidP="00D77135">
            <w:pPr>
              <w:pStyle w:val="TAL"/>
              <w:rPr>
                <w:rFonts w:eastAsia="MS Mincho"/>
                <w:lang w:eastAsia="en-US"/>
              </w:rPr>
            </w:pPr>
            <w:r w:rsidRPr="00CD7D70">
              <w:rPr>
                <w:rFonts w:eastAsia="MS Mincho"/>
                <w:lang w:eastAsia="en-US"/>
              </w:rPr>
              <w:t>Beacon 2 tb2</w:t>
            </w:r>
          </w:p>
        </w:tc>
        <w:tc>
          <w:tcPr>
            <w:tcW w:w="1245" w:type="dxa"/>
          </w:tcPr>
          <w:p w14:paraId="546F3B3B" w14:textId="77777777" w:rsidR="00B12B1A" w:rsidRPr="00CD7D70" w:rsidRDefault="00B12B1A" w:rsidP="00D77135">
            <w:pPr>
              <w:pStyle w:val="TAL"/>
              <w:rPr>
                <w:rFonts w:eastAsia="MS Mincho"/>
                <w:lang w:eastAsia="en-US"/>
              </w:rPr>
            </w:pPr>
          </w:p>
        </w:tc>
      </w:tr>
      <w:tr w:rsidR="00B12B1A" w:rsidRPr="00CD7D70" w14:paraId="4C107E1A" w14:textId="77777777" w:rsidTr="00D77135">
        <w:tblPrEx>
          <w:tblCellMar>
            <w:right w:w="108" w:type="dxa"/>
          </w:tblCellMar>
        </w:tblPrEx>
        <w:trPr>
          <w:jc w:val="center"/>
        </w:trPr>
        <w:tc>
          <w:tcPr>
            <w:tcW w:w="4535" w:type="dxa"/>
            <w:gridSpan w:val="2"/>
          </w:tcPr>
          <w:p w14:paraId="17E6BD55"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09FA11DE"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598C16A9" w14:textId="77777777" w:rsidR="00B12B1A" w:rsidRPr="00CD7D70" w:rsidRDefault="00B12B1A" w:rsidP="00D77135">
            <w:pPr>
              <w:pStyle w:val="TAL"/>
              <w:rPr>
                <w:rFonts w:eastAsia="MS Mincho"/>
                <w:lang w:eastAsia="en-US"/>
              </w:rPr>
            </w:pPr>
          </w:p>
        </w:tc>
        <w:tc>
          <w:tcPr>
            <w:tcW w:w="1245" w:type="dxa"/>
          </w:tcPr>
          <w:p w14:paraId="6E4E4741" w14:textId="77777777" w:rsidR="00B12B1A" w:rsidRPr="00CD7D70" w:rsidRDefault="00B12B1A" w:rsidP="00D77135">
            <w:pPr>
              <w:pStyle w:val="TAL"/>
              <w:rPr>
                <w:rFonts w:eastAsia="MS Mincho"/>
                <w:lang w:eastAsia="en-US"/>
              </w:rPr>
            </w:pPr>
          </w:p>
        </w:tc>
      </w:tr>
      <w:tr w:rsidR="00B12B1A" w:rsidRPr="00CD7D70" w14:paraId="0B12BAE0" w14:textId="77777777" w:rsidTr="00D77135">
        <w:tblPrEx>
          <w:tblCellMar>
            <w:right w:w="108" w:type="dxa"/>
          </w:tblCellMar>
        </w:tblPrEx>
        <w:trPr>
          <w:jc w:val="center"/>
        </w:trPr>
        <w:tc>
          <w:tcPr>
            <w:tcW w:w="4535" w:type="dxa"/>
            <w:gridSpan w:val="2"/>
          </w:tcPr>
          <w:p w14:paraId="2FC27E18" w14:textId="77777777" w:rsidR="00B12B1A" w:rsidRPr="00CD7D70" w:rsidRDefault="00B12B1A" w:rsidP="00D77135">
            <w:pPr>
              <w:pStyle w:val="TAL"/>
              <w:rPr>
                <w:lang w:eastAsia="en-US"/>
              </w:rPr>
            </w:pPr>
            <w:r w:rsidRPr="00CD7D70">
              <w:rPr>
                <w:lang w:eastAsia="en-US"/>
              </w:rPr>
              <w:lastRenderedPageBreak/>
              <w:t xml:space="preserve">                    mbs-AcquisitionAssistance-r14</w:t>
            </w:r>
          </w:p>
        </w:tc>
        <w:tc>
          <w:tcPr>
            <w:tcW w:w="2267" w:type="dxa"/>
          </w:tcPr>
          <w:p w14:paraId="536C1F9B"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760562AF" w14:textId="77777777" w:rsidR="00B12B1A" w:rsidRPr="00CD7D70" w:rsidRDefault="00B12B1A" w:rsidP="00D77135">
            <w:pPr>
              <w:pStyle w:val="TAL"/>
              <w:rPr>
                <w:rFonts w:eastAsia="MS Mincho"/>
                <w:lang w:eastAsia="en-US"/>
              </w:rPr>
            </w:pPr>
          </w:p>
        </w:tc>
        <w:tc>
          <w:tcPr>
            <w:tcW w:w="1245" w:type="dxa"/>
          </w:tcPr>
          <w:p w14:paraId="47A7CA8F" w14:textId="77777777" w:rsidR="00B12B1A" w:rsidRPr="00CD7D70" w:rsidRDefault="00B12B1A" w:rsidP="00D77135">
            <w:pPr>
              <w:pStyle w:val="TAL"/>
              <w:rPr>
                <w:rFonts w:eastAsia="MS Mincho"/>
                <w:lang w:eastAsia="en-US"/>
              </w:rPr>
            </w:pPr>
          </w:p>
        </w:tc>
      </w:tr>
      <w:tr w:rsidR="00B12B1A" w:rsidRPr="00CD7D70" w14:paraId="7EB313C1" w14:textId="77777777" w:rsidTr="00D77135">
        <w:tblPrEx>
          <w:tblCellMar>
            <w:right w:w="108" w:type="dxa"/>
          </w:tblCellMar>
        </w:tblPrEx>
        <w:trPr>
          <w:jc w:val="center"/>
        </w:trPr>
        <w:tc>
          <w:tcPr>
            <w:tcW w:w="4535" w:type="dxa"/>
            <w:gridSpan w:val="2"/>
          </w:tcPr>
          <w:p w14:paraId="6897DE91" w14:textId="77777777" w:rsidR="00B12B1A" w:rsidRPr="00CD7D70" w:rsidRDefault="00B12B1A" w:rsidP="00D77135">
            <w:pPr>
              <w:pStyle w:val="TAL"/>
              <w:rPr>
                <w:lang w:eastAsia="en-US"/>
              </w:rPr>
            </w:pPr>
            <w:r w:rsidRPr="00CD7D70">
              <w:rPr>
                <w:lang w:eastAsia="en-US"/>
              </w:rPr>
              <w:t xml:space="preserve">                  }</w:t>
            </w:r>
          </w:p>
        </w:tc>
        <w:tc>
          <w:tcPr>
            <w:tcW w:w="2267" w:type="dxa"/>
          </w:tcPr>
          <w:p w14:paraId="25424D8C" w14:textId="77777777" w:rsidR="00B12B1A" w:rsidRPr="00CD7D70" w:rsidRDefault="00B12B1A" w:rsidP="00D77135">
            <w:pPr>
              <w:pStyle w:val="TAL"/>
              <w:rPr>
                <w:rFonts w:eastAsia="MS Mincho"/>
                <w:lang w:eastAsia="en-US"/>
              </w:rPr>
            </w:pPr>
          </w:p>
        </w:tc>
        <w:tc>
          <w:tcPr>
            <w:tcW w:w="1700" w:type="dxa"/>
          </w:tcPr>
          <w:p w14:paraId="7BA5CAC6" w14:textId="77777777" w:rsidR="00B12B1A" w:rsidRPr="00CD7D70" w:rsidRDefault="00B12B1A" w:rsidP="00D77135">
            <w:pPr>
              <w:pStyle w:val="TAL"/>
              <w:rPr>
                <w:rFonts w:eastAsia="MS Mincho"/>
                <w:lang w:eastAsia="en-US"/>
              </w:rPr>
            </w:pPr>
          </w:p>
        </w:tc>
        <w:tc>
          <w:tcPr>
            <w:tcW w:w="1245" w:type="dxa"/>
          </w:tcPr>
          <w:p w14:paraId="226102BF" w14:textId="77777777" w:rsidR="00B12B1A" w:rsidRPr="00CD7D70" w:rsidRDefault="00B12B1A" w:rsidP="00D77135">
            <w:pPr>
              <w:pStyle w:val="TAL"/>
              <w:rPr>
                <w:rFonts w:eastAsia="MS Mincho"/>
                <w:lang w:eastAsia="en-US"/>
              </w:rPr>
            </w:pPr>
          </w:p>
        </w:tc>
      </w:tr>
      <w:tr w:rsidR="00B12B1A" w:rsidRPr="00CD7D70" w14:paraId="194A96C7" w14:textId="77777777" w:rsidTr="00D77135">
        <w:tblPrEx>
          <w:tblCellMar>
            <w:right w:w="108" w:type="dxa"/>
          </w:tblCellMar>
        </w:tblPrEx>
        <w:trPr>
          <w:jc w:val="center"/>
        </w:trPr>
        <w:tc>
          <w:tcPr>
            <w:tcW w:w="4535" w:type="dxa"/>
            <w:gridSpan w:val="2"/>
          </w:tcPr>
          <w:p w14:paraId="3709C00F" w14:textId="77777777" w:rsidR="00B12B1A" w:rsidRPr="00CD7D70" w:rsidRDefault="00B12B1A" w:rsidP="00D77135">
            <w:pPr>
              <w:pStyle w:val="TAL"/>
              <w:rPr>
                <w:lang w:eastAsia="en-US"/>
              </w:rPr>
            </w:pPr>
            <w:r w:rsidRPr="00CD7D70">
              <w:rPr>
                <w:lang w:eastAsia="en-US"/>
              </w:rPr>
              <w:t xml:space="preserve">                  mbs-AssistanceDataElement-r14</w:t>
            </w:r>
          </w:p>
          <w:p w14:paraId="0C19DD7D"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5752B650" w14:textId="77777777" w:rsidR="00B12B1A" w:rsidRPr="00CD7D70" w:rsidRDefault="00B12B1A" w:rsidP="00D77135">
            <w:pPr>
              <w:pStyle w:val="TAL"/>
              <w:rPr>
                <w:rFonts w:eastAsia="MS Mincho"/>
                <w:lang w:eastAsia="en-US"/>
              </w:rPr>
            </w:pPr>
          </w:p>
        </w:tc>
        <w:tc>
          <w:tcPr>
            <w:tcW w:w="1700" w:type="dxa"/>
          </w:tcPr>
          <w:p w14:paraId="1B28F3DB" w14:textId="77777777" w:rsidR="00B12B1A" w:rsidRPr="00CD7D70" w:rsidRDefault="00B12B1A" w:rsidP="00D77135">
            <w:pPr>
              <w:pStyle w:val="TAL"/>
              <w:rPr>
                <w:rFonts w:eastAsia="MS Mincho"/>
                <w:lang w:eastAsia="en-US"/>
              </w:rPr>
            </w:pPr>
            <w:r w:rsidRPr="00CD7D70">
              <w:rPr>
                <w:rFonts w:eastAsia="MS Mincho"/>
                <w:lang w:eastAsia="en-US"/>
              </w:rPr>
              <w:t>Beacon 3 tb2</w:t>
            </w:r>
          </w:p>
        </w:tc>
        <w:tc>
          <w:tcPr>
            <w:tcW w:w="1245" w:type="dxa"/>
          </w:tcPr>
          <w:p w14:paraId="0D1FD567" w14:textId="77777777" w:rsidR="00B12B1A" w:rsidRPr="00CD7D70" w:rsidRDefault="00B12B1A" w:rsidP="00D77135">
            <w:pPr>
              <w:pStyle w:val="TAL"/>
              <w:rPr>
                <w:rFonts w:eastAsia="MS Mincho"/>
                <w:lang w:eastAsia="en-US"/>
              </w:rPr>
            </w:pPr>
          </w:p>
        </w:tc>
      </w:tr>
      <w:tr w:rsidR="00B12B1A" w:rsidRPr="00CD7D70" w14:paraId="0F84186F" w14:textId="77777777" w:rsidTr="00D77135">
        <w:tblPrEx>
          <w:tblCellMar>
            <w:right w:w="108" w:type="dxa"/>
          </w:tblCellMar>
        </w:tblPrEx>
        <w:trPr>
          <w:jc w:val="center"/>
        </w:trPr>
        <w:tc>
          <w:tcPr>
            <w:tcW w:w="4535" w:type="dxa"/>
            <w:gridSpan w:val="2"/>
          </w:tcPr>
          <w:p w14:paraId="5D871946"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22E16920"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3C8AAA2C" w14:textId="77777777" w:rsidR="00B12B1A" w:rsidRPr="00CD7D70" w:rsidRDefault="00B12B1A" w:rsidP="00D77135">
            <w:pPr>
              <w:pStyle w:val="TAL"/>
              <w:rPr>
                <w:rFonts w:eastAsia="MS Mincho"/>
                <w:lang w:eastAsia="en-US"/>
              </w:rPr>
            </w:pPr>
          </w:p>
        </w:tc>
        <w:tc>
          <w:tcPr>
            <w:tcW w:w="1245" w:type="dxa"/>
          </w:tcPr>
          <w:p w14:paraId="2EAF20A5" w14:textId="77777777" w:rsidR="00B12B1A" w:rsidRPr="00CD7D70" w:rsidRDefault="00B12B1A" w:rsidP="00D77135">
            <w:pPr>
              <w:pStyle w:val="TAL"/>
              <w:rPr>
                <w:rFonts w:eastAsia="MS Mincho"/>
                <w:lang w:eastAsia="en-US"/>
              </w:rPr>
            </w:pPr>
          </w:p>
        </w:tc>
      </w:tr>
      <w:tr w:rsidR="00B12B1A" w:rsidRPr="00CD7D70" w14:paraId="10EC402F" w14:textId="77777777" w:rsidTr="00D77135">
        <w:tblPrEx>
          <w:tblCellMar>
            <w:right w:w="108" w:type="dxa"/>
          </w:tblCellMar>
        </w:tblPrEx>
        <w:trPr>
          <w:jc w:val="center"/>
        </w:trPr>
        <w:tc>
          <w:tcPr>
            <w:tcW w:w="4535" w:type="dxa"/>
            <w:gridSpan w:val="2"/>
          </w:tcPr>
          <w:p w14:paraId="59AA2088"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6EAEE2CF"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4640247F" w14:textId="77777777" w:rsidR="00B12B1A" w:rsidRPr="00CD7D70" w:rsidRDefault="00B12B1A" w:rsidP="00D77135">
            <w:pPr>
              <w:pStyle w:val="TAL"/>
              <w:rPr>
                <w:rFonts w:eastAsia="MS Mincho"/>
                <w:lang w:eastAsia="en-US"/>
              </w:rPr>
            </w:pPr>
          </w:p>
        </w:tc>
        <w:tc>
          <w:tcPr>
            <w:tcW w:w="1245" w:type="dxa"/>
          </w:tcPr>
          <w:p w14:paraId="25C4FB5F" w14:textId="77777777" w:rsidR="00B12B1A" w:rsidRPr="00CD7D70" w:rsidRDefault="00B12B1A" w:rsidP="00D77135">
            <w:pPr>
              <w:pStyle w:val="TAL"/>
              <w:rPr>
                <w:rFonts w:eastAsia="MS Mincho"/>
                <w:lang w:eastAsia="en-US"/>
              </w:rPr>
            </w:pPr>
          </w:p>
        </w:tc>
      </w:tr>
      <w:tr w:rsidR="00B12B1A" w:rsidRPr="00CD7D70" w14:paraId="04A238C9" w14:textId="77777777" w:rsidTr="00D77135">
        <w:tblPrEx>
          <w:tblCellMar>
            <w:right w:w="108" w:type="dxa"/>
          </w:tblCellMar>
        </w:tblPrEx>
        <w:trPr>
          <w:jc w:val="center"/>
        </w:trPr>
        <w:tc>
          <w:tcPr>
            <w:tcW w:w="4535" w:type="dxa"/>
            <w:gridSpan w:val="2"/>
          </w:tcPr>
          <w:p w14:paraId="5267084A" w14:textId="77777777" w:rsidR="00B12B1A" w:rsidRPr="00CD7D70" w:rsidRDefault="00B12B1A" w:rsidP="00D77135">
            <w:pPr>
              <w:pStyle w:val="TAL"/>
              <w:rPr>
                <w:lang w:eastAsia="en-US"/>
              </w:rPr>
            </w:pPr>
            <w:r w:rsidRPr="00CD7D70">
              <w:rPr>
                <w:lang w:eastAsia="en-US"/>
              </w:rPr>
              <w:t xml:space="preserve">                  }</w:t>
            </w:r>
          </w:p>
        </w:tc>
        <w:tc>
          <w:tcPr>
            <w:tcW w:w="2267" w:type="dxa"/>
          </w:tcPr>
          <w:p w14:paraId="55B5E815" w14:textId="77777777" w:rsidR="00B12B1A" w:rsidRPr="00CD7D70" w:rsidRDefault="00B12B1A" w:rsidP="00D77135">
            <w:pPr>
              <w:pStyle w:val="TAL"/>
              <w:rPr>
                <w:rFonts w:eastAsia="MS Mincho"/>
                <w:lang w:eastAsia="en-US"/>
              </w:rPr>
            </w:pPr>
          </w:p>
        </w:tc>
        <w:tc>
          <w:tcPr>
            <w:tcW w:w="1700" w:type="dxa"/>
          </w:tcPr>
          <w:p w14:paraId="3E95485E" w14:textId="77777777" w:rsidR="00B12B1A" w:rsidRPr="00CD7D70" w:rsidRDefault="00B12B1A" w:rsidP="00D77135">
            <w:pPr>
              <w:pStyle w:val="TAL"/>
              <w:rPr>
                <w:rFonts w:eastAsia="MS Mincho"/>
                <w:lang w:eastAsia="en-US"/>
              </w:rPr>
            </w:pPr>
          </w:p>
        </w:tc>
        <w:tc>
          <w:tcPr>
            <w:tcW w:w="1245" w:type="dxa"/>
          </w:tcPr>
          <w:p w14:paraId="000616B8" w14:textId="77777777" w:rsidR="00B12B1A" w:rsidRPr="00CD7D70" w:rsidRDefault="00B12B1A" w:rsidP="00D77135">
            <w:pPr>
              <w:pStyle w:val="TAL"/>
              <w:rPr>
                <w:rFonts w:eastAsia="MS Mincho"/>
                <w:lang w:eastAsia="en-US"/>
              </w:rPr>
            </w:pPr>
          </w:p>
        </w:tc>
      </w:tr>
      <w:tr w:rsidR="00B12B1A" w:rsidRPr="00CD7D70" w14:paraId="1DED73B7" w14:textId="77777777" w:rsidTr="00D77135">
        <w:tblPrEx>
          <w:tblCellMar>
            <w:right w:w="108" w:type="dxa"/>
          </w:tblCellMar>
        </w:tblPrEx>
        <w:trPr>
          <w:jc w:val="center"/>
        </w:trPr>
        <w:tc>
          <w:tcPr>
            <w:tcW w:w="4535" w:type="dxa"/>
            <w:gridSpan w:val="2"/>
          </w:tcPr>
          <w:p w14:paraId="5E692360" w14:textId="77777777" w:rsidR="00B12B1A" w:rsidRPr="00CD7D70" w:rsidRDefault="00B12B1A" w:rsidP="00D77135">
            <w:pPr>
              <w:pStyle w:val="TAL"/>
              <w:rPr>
                <w:lang w:eastAsia="en-US"/>
              </w:rPr>
            </w:pPr>
            <w:r w:rsidRPr="00CD7D70">
              <w:rPr>
                <w:lang w:eastAsia="en-US"/>
              </w:rPr>
              <w:t xml:space="preserve">                  mbs-AssistanceDataElement-r14</w:t>
            </w:r>
          </w:p>
          <w:p w14:paraId="027F15C1" w14:textId="77777777" w:rsidR="00B12B1A" w:rsidRPr="00CD7D70" w:rsidRDefault="00B12B1A" w:rsidP="00D77135">
            <w:pPr>
              <w:pStyle w:val="TAL"/>
              <w:rPr>
                <w:lang w:eastAsia="en-US"/>
              </w:rPr>
            </w:pPr>
            <w:r w:rsidRPr="00CD7D70">
              <w:rPr>
                <w:lang w:eastAsia="en-US"/>
              </w:rPr>
              <w:t xml:space="preserve">                                                               SEQUENCE {</w:t>
            </w:r>
          </w:p>
        </w:tc>
        <w:tc>
          <w:tcPr>
            <w:tcW w:w="2267" w:type="dxa"/>
          </w:tcPr>
          <w:p w14:paraId="60724263" w14:textId="77777777" w:rsidR="00B12B1A" w:rsidRPr="00CD7D70" w:rsidRDefault="00B12B1A" w:rsidP="00D77135">
            <w:pPr>
              <w:pStyle w:val="TAL"/>
              <w:rPr>
                <w:rFonts w:eastAsia="MS Mincho"/>
                <w:lang w:eastAsia="en-US"/>
              </w:rPr>
            </w:pPr>
          </w:p>
        </w:tc>
        <w:tc>
          <w:tcPr>
            <w:tcW w:w="1700" w:type="dxa"/>
          </w:tcPr>
          <w:p w14:paraId="1A69AF6E" w14:textId="77777777" w:rsidR="00B12B1A" w:rsidRPr="00CD7D70" w:rsidRDefault="00B12B1A" w:rsidP="00D77135">
            <w:pPr>
              <w:pStyle w:val="TAL"/>
              <w:rPr>
                <w:rFonts w:eastAsia="MS Mincho"/>
                <w:lang w:eastAsia="en-US"/>
              </w:rPr>
            </w:pPr>
            <w:r w:rsidRPr="00CD7D70">
              <w:rPr>
                <w:rFonts w:eastAsia="MS Mincho"/>
                <w:lang w:eastAsia="en-US"/>
              </w:rPr>
              <w:t>Beacon 4 tb2</w:t>
            </w:r>
          </w:p>
        </w:tc>
        <w:tc>
          <w:tcPr>
            <w:tcW w:w="1245" w:type="dxa"/>
          </w:tcPr>
          <w:p w14:paraId="637BC2CF" w14:textId="77777777" w:rsidR="00B12B1A" w:rsidRPr="00CD7D70" w:rsidRDefault="00B12B1A" w:rsidP="00D77135">
            <w:pPr>
              <w:pStyle w:val="TAL"/>
              <w:rPr>
                <w:rFonts w:eastAsia="MS Mincho"/>
                <w:lang w:eastAsia="en-US"/>
              </w:rPr>
            </w:pPr>
          </w:p>
        </w:tc>
      </w:tr>
      <w:tr w:rsidR="00B12B1A" w:rsidRPr="00CD7D70" w14:paraId="1C7BC5F5" w14:textId="77777777" w:rsidTr="00D77135">
        <w:tblPrEx>
          <w:tblCellMar>
            <w:right w:w="108" w:type="dxa"/>
          </w:tblCellMar>
        </w:tblPrEx>
        <w:trPr>
          <w:jc w:val="center"/>
        </w:trPr>
        <w:tc>
          <w:tcPr>
            <w:tcW w:w="4535" w:type="dxa"/>
            <w:gridSpan w:val="2"/>
          </w:tcPr>
          <w:p w14:paraId="397CF844" w14:textId="77777777" w:rsidR="00B12B1A" w:rsidRPr="00CD7D70" w:rsidRDefault="00B12B1A" w:rsidP="00D77135">
            <w:pPr>
              <w:pStyle w:val="TAL"/>
              <w:rPr>
                <w:lang w:eastAsia="en-US"/>
              </w:rPr>
            </w:pPr>
            <w:r w:rsidRPr="00CD7D70">
              <w:rPr>
                <w:lang w:eastAsia="en-US"/>
              </w:rPr>
              <w:t xml:space="preserve">                    mbs-AlmanacAssistance-r14</w:t>
            </w:r>
          </w:p>
        </w:tc>
        <w:tc>
          <w:tcPr>
            <w:tcW w:w="2267" w:type="dxa"/>
          </w:tcPr>
          <w:p w14:paraId="0A4D18CE" w14:textId="77777777" w:rsidR="00B12B1A" w:rsidRPr="00CD7D70" w:rsidRDefault="00E4587B" w:rsidP="00D77135">
            <w:pPr>
              <w:pStyle w:val="TAL"/>
              <w:rPr>
                <w:rFonts w:eastAsia="MS Mincho"/>
                <w:lang w:eastAsia="en-US"/>
              </w:rPr>
            </w:pPr>
            <w:r w:rsidRPr="00CD7D70">
              <w:rPr>
                <w:rFonts w:eastAsia="MS Mincho"/>
                <w:lang w:eastAsia="en-US"/>
              </w:rPr>
              <w:t>According to Table 5.4.1.3-1 and as defined in TS 37.571-5 [12], clause 8</w:t>
            </w:r>
          </w:p>
        </w:tc>
        <w:tc>
          <w:tcPr>
            <w:tcW w:w="1700" w:type="dxa"/>
          </w:tcPr>
          <w:p w14:paraId="4ABD50FB" w14:textId="77777777" w:rsidR="00B12B1A" w:rsidRPr="00CD7D70" w:rsidRDefault="00B12B1A" w:rsidP="00D77135">
            <w:pPr>
              <w:pStyle w:val="TAL"/>
              <w:rPr>
                <w:rFonts w:eastAsia="MS Mincho"/>
                <w:lang w:eastAsia="en-US"/>
              </w:rPr>
            </w:pPr>
          </w:p>
        </w:tc>
        <w:tc>
          <w:tcPr>
            <w:tcW w:w="1245" w:type="dxa"/>
          </w:tcPr>
          <w:p w14:paraId="5BD88539" w14:textId="77777777" w:rsidR="00B12B1A" w:rsidRPr="00CD7D70" w:rsidRDefault="00B12B1A" w:rsidP="00D77135">
            <w:pPr>
              <w:pStyle w:val="TAL"/>
              <w:rPr>
                <w:rFonts w:eastAsia="MS Mincho"/>
                <w:lang w:eastAsia="en-US"/>
              </w:rPr>
            </w:pPr>
          </w:p>
        </w:tc>
      </w:tr>
      <w:tr w:rsidR="00B12B1A" w:rsidRPr="00CD7D70" w14:paraId="75D9141F" w14:textId="77777777" w:rsidTr="00D77135">
        <w:tblPrEx>
          <w:tblCellMar>
            <w:right w:w="108" w:type="dxa"/>
          </w:tblCellMar>
        </w:tblPrEx>
        <w:trPr>
          <w:jc w:val="center"/>
        </w:trPr>
        <w:tc>
          <w:tcPr>
            <w:tcW w:w="4535" w:type="dxa"/>
            <w:gridSpan w:val="2"/>
          </w:tcPr>
          <w:p w14:paraId="53661135" w14:textId="77777777" w:rsidR="00B12B1A" w:rsidRPr="00CD7D70" w:rsidRDefault="00B12B1A" w:rsidP="00D77135">
            <w:pPr>
              <w:pStyle w:val="TAL"/>
              <w:rPr>
                <w:lang w:eastAsia="en-US"/>
              </w:rPr>
            </w:pPr>
            <w:r w:rsidRPr="00CD7D70">
              <w:rPr>
                <w:lang w:eastAsia="en-US"/>
              </w:rPr>
              <w:t xml:space="preserve">                    mbs-AcquisitionAssistance-r14</w:t>
            </w:r>
          </w:p>
        </w:tc>
        <w:tc>
          <w:tcPr>
            <w:tcW w:w="2267" w:type="dxa"/>
          </w:tcPr>
          <w:p w14:paraId="0DAF09DB" w14:textId="77777777" w:rsidR="00B12B1A" w:rsidRPr="00CD7D70" w:rsidRDefault="007D17E7" w:rsidP="00D77135">
            <w:pPr>
              <w:pStyle w:val="TAL"/>
              <w:rPr>
                <w:rFonts w:eastAsia="MS Mincho"/>
                <w:lang w:eastAsia="en-US"/>
              </w:rPr>
            </w:pPr>
            <w:r w:rsidRPr="00CD7D70">
              <w:rPr>
                <w:rFonts w:eastAsia="MS Mincho"/>
                <w:lang w:eastAsia="en-US"/>
              </w:rPr>
              <w:t>According to Table 5.4.1.3-1 and a</w:t>
            </w:r>
            <w:r w:rsidR="00B12B1A" w:rsidRPr="00CD7D70">
              <w:rPr>
                <w:rFonts w:eastAsia="MS Mincho"/>
                <w:lang w:eastAsia="en-US"/>
              </w:rPr>
              <w:t>s defined in TS 37.571-5 [</w:t>
            </w:r>
            <w:r w:rsidR="00E4587B" w:rsidRPr="00CD7D70">
              <w:rPr>
                <w:rFonts w:eastAsia="MS Mincho"/>
                <w:lang w:eastAsia="en-US"/>
              </w:rPr>
              <w:t>1</w:t>
            </w:r>
            <w:r w:rsidR="00B12B1A" w:rsidRPr="00CD7D70">
              <w:rPr>
                <w:rFonts w:eastAsia="MS Mincho"/>
                <w:lang w:eastAsia="en-US"/>
              </w:rPr>
              <w:t>2], clause 8</w:t>
            </w:r>
          </w:p>
        </w:tc>
        <w:tc>
          <w:tcPr>
            <w:tcW w:w="1700" w:type="dxa"/>
          </w:tcPr>
          <w:p w14:paraId="0F19C3BE" w14:textId="77777777" w:rsidR="00B12B1A" w:rsidRPr="00CD7D70" w:rsidRDefault="00B12B1A" w:rsidP="00D77135">
            <w:pPr>
              <w:pStyle w:val="TAL"/>
              <w:rPr>
                <w:rFonts w:eastAsia="MS Mincho"/>
                <w:lang w:eastAsia="en-US"/>
              </w:rPr>
            </w:pPr>
          </w:p>
        </w:tc>
        <w:tc>
          <w:tcPr>
            <w:tcW w:w="1245" w:type="dxa"/>
          </w:tcPr>
          <w:p w14:paraId="6A7717CD" w14:textId="77777777" w:rsidR="00B12B1A" w:rsidRPr="00CD7D70" w:rsidRDefault="00B12B1A" w:rsidP="00D77135">
            <w:pPr>
              <w:pStyle w:val="TAL"/>
              <w:rPr>
                <w:rFonts w:eastAsia="MS Mincho"/>
                <w:lang w:eastAsia="en-US"/>
              </w:rPr>
            </w:pPr>
          </w:p>
        </w:tc>
      </w:tr>
      <w:tr w:rsidR="00B12B1A" w:rsidRPr="00CD7D70" w14:paraId="60C1C99A" w14:textId="77777777" w:rsidTr="00D77135">
        <w:tblPrEx>
          <w:tblCellMar>
            <w:right w:w="108" w:type="dxa"/>
          </w:tblCellMar>
        </w:tblPrEx>
        <w:trPr>
          <w:jc w:val="center"/>
        </w:trPr>
        <w:tc>
          <w:tcPr>
            <w:tcW w:w="4535" w:type="dxa"/>
            <w:gridSpan w:val="2"/>
          </w:tcPr>
          <w:p w14:paraId="23E5E4BF" w14:textId="77777777" w:rsidR="00B12B1A" w:rsidRPr="00CD7D70" w:rsidRDefault="00B12B1A" w:rsidP="00D77135">
            <w:pPr>
              <w:pStyle w:val="TAL"/>
              <w:rPr>
                <w:lang w:eastAsia="en-US"/>
              </w:rPr>
            </w:pPr>
            <w:r w:rsidRPr="00CD7D70">
              <w:rPr>
                <w:lang w:eastAsia="en-US"/>
              </w:rPr>
              <w:t xml:space="preserve">                  }</w:t>
            </w:r>
          </w:p>
        </w:tc>
        <w:tc>
          <w:tcPr>
            <w:tcW w:w="2267" w:type="dxa"/>
          </w:tcPr>
          <w:p w14:paraId="4585340D" w14:textId="77777777" w:rsidR="00B12B1A" w:rsidRPr="00CD7D70" w:rsidRDefault="00B12B1A" w:rsidP="00D77135">
            <w:pPr>
              <w:pStyle w:val="TAL"/>
              <w:rPr>
                <w:rFonts w:eastAsia="MS Mincho"/>
                <w:lang w:eastAsia="en-US"/>
              </w:rPr>
            </w:pPr>
          </w:p>
        </w:tc>
        <w:tc>
          <w:tcPr>
            <w:tcW w:w="1700" w:type="dxa"/>
          </w:tcPr>
          <w:p w14:paraId="222AA733" w14:textId="77777777" w:rsidR="00B12B1A" w:rsidRPr="00CD7D70" w:rsidRDefault="00B12B1A" w:rsidP="00D77135">
            <w:pPr>
              <w:pStyle w:val="TAL"/>
              <w:rPr>
                <w:rFonts w:eastAsia="MS Mincho"/>
                <w:lang w:eastAsia="en-US"/>
              </w:rPr>
            </w:pPr>
          </w:p>
        </w:tc>
        <w:tc>
          <w:tcPr>
            <w:tcW w:w="1245" w:type="dxa"/>
          </w:tcPr>
          <w:p w14:paraId="595D0626" w14:textId="77777777" w:rsidR="00B12B1A" w:rsidRPr="00CD7D70" w:rsidRDefault="00B12B1A" w:rsidP="00D77135">
            <w:pPr>
              <w:pStyle w:val="TAL"/>
              <w:rPr>
                <w:rFonts w:eastAsia="MS Mincho"/>
                <w:lang w:eastAsia="en-US"/>
              </w:rPr>
            </w:pPr>
          </w:p>
        </w:tc>
      </w:tr>
      <w:tr w:rsidR="00B12B1A" w:rsidRPr="00CD7D70" w14:paraId="0545A9D6" w14:textId="77777777" w:rsidTr="00D77135">
        <w:tblPrEx>
          <w:tblCellMar>
            <w:right w:w="108" w:type="dxa"/>
          </w:tblCellMar>
        </w:tblPrEx>
        <w:trPr>
          <w:jc w:val="center"/>
        </w:trPr>
        <w:tc>
          <w:tcPr>
            <w:tcW w:w="4535" w:type="dxa"/>
            <w:gridSpan w:val="2"/>
          </w:tcPr>
          <w:p w14:paraId="05600512" w14:textId="77777777" w:rsidR="00B12B1A" w:rsidRPr="00CD7D70" w:rsidRDefault="00B12B1A" w:rsidP="00D77135">
            <w:pPr>
              <w:pStyle w:val="TAL"/>
              <w:rPr>
                <w:lang w:eastAsia="en-US"/>
              </w:rPr>
            </w:pPr>
            <w:r w:rsidRPr="00CD7D70">
              <w:rPr>
                <w:lang w:eastAsia="en-US"/>
              </w:rPr>
              <w:t xml:space="preserve">                }  </w:t>
            </w:r>
          </w:p>
        </w:tc>
        <w:tc>
          <w:tcPr>
            <w:tcW w:w="2267" w:type="dxa"/>
          </w:tcPr>
          <w:p w14:paraId="4FAF3B23" w14:textId="77777777" w:rsidR="00B12B1A" w:rsidRPr="00CD7D70" w:rsidRDefault="00B12B1A" w:rsidP="00D77135">
            <w:pPr>
              <w:pStyle w:val="TAL"/>
              <w:rPr>
                <w:rFonts w:eastAsia="MS Mincho"/>
                <w:lang w:eastAsia="en-US"/>
              </w:rPr>
            </w:pPr>
          </w:p>
        </w:tc>
        <w:tc>
          <w:tcPr>
            <w:tcW w:w="1700" w:type="dxa"/>
          </w:tcPr>
          <w:p w14:paraId="107C7F04" w14:textId="77777777" w:rsidR="00B12B1A" w:rsidRPr="00CD7D70" w:rsidRDefault="00B12B1A" w:rsidP="00D77135">
            <w:pPr>
              <w:pStyle w:val="TAL"/>
              <w:rPr>
                <w:rFonts w:eastAsia="MS Mincho"/>
                <w:lang w:eastAsia="en-US"/>
              </w:rPr>
            </w:pPr>
          </w:p>
        </w:tc>
        <w:tc>
          <w:tcPr>
            <w:tcW w:w="1245" w:type="dxa"/>
          </w:tcPr>
          <w:p w14:paraId="13217301" w14:textId="77777777" w:rsidR="00B12B1A" w:rsidRPr="00CD7D70" w:rsidRDefault="00B12B1A" w:rsidP="00D77135">
            <w:pPr>
              <w:pStyle w:val="TAL"/>
              <w:rPr>
                <w:rFonts w:eastAsia="MS Mincho"/>
                <w:lang w:eastAsia="en-US"/>
              </w:rPr>
            </w:pPr>
          </w:p>
        </w:tc>
      </w:tr>
      <w:tr w:rsidR="00B12B1A" w:rsidRPr="00CD7D70" w14:paraId="3A011CD2" w14:textId="77777777" w:rsidTr="00D77135">
        <w:tblPrEx>
          <w:tblCellMar>
            <w:right w:w="108" w:type="dxa"/>
          </w:tblCellMar>
        </w:tblPrEx>
        <w:trPr>
          <w:jc w:val="center"/>
        </w:trPr>
        <w:tc>
          <w:tcPr>
            <w:tcW w:w="4535" w:type="dxa"/>
            <w:gridSpan w:val="2"/>
          </w:tcPr>
          <w:p w14:paraId="5C911A42" w14:textId="77777777" w:rsidR="00B12B1A" w:rsidRPr="00CD7D70" w:rsidRDefault="00B12B1A" w:rsidP="00D77135">
            <w:pPr>
              <w:pStyle w:val="TAL"/>
              <w:rPr>
                <w:lang w:eastAsia="en-US"/>
              </w:rPr>
            </w:pPr>
            <w:r w:rsidRPr="00CD7D70">
              <w:rPr>
                <w:lang w:eastAsia="en-US"/>
              </w:rPr>
              <w:t xml:space="preserve">              }</w:t>
            </w:r>
          </w:p>
        </w:tc>
        <w:tc>
          <w:tcPr>
            <w:tcW w:w="2267" w:type="dxa"/>
          </w:tcPr>
          <w:p w14:paraId="45A93390" w14:textId="77777777" w:rsidR="00B12B1A" w:rsidRPr="00CD7D70" w:rsidRDefault="00B12B1A" w:rsidP="00D77135">
            <w:pPr>
              <w:pStyle w:val="TAL"/>
              <w:rPr>
                <w:rFonts w:eastAsia="MS Mincho"/>
                <w:lang w:eastAsia="en-US"/>
              </w:rPr>
            </w:pPr>
          </w:p>
        </w:tc>
        <w:tc>
          <w:tcPr>
            <w:tcW w:w="1700" w:type="dxa"/>
          </w:tcPr>
          <w:p w14:paraId="072BF023" w14:textId="77777777" w:rsidR="00B12B1A" w:rsidRPr="00CD7D70" w:rsidRDefault="00B12B1A" w:rsidP="00D77135">
            <w:pPr>
              <w:pStyle w:val="TAL"/>
              <w:rPr>
                <w:rFonts w:eastAsia="MS Mincho"/>
                <w:lang w:eastAsia="en-US"/>
              </w:rPr>
            </w:pPr>
          </w:p>
        </w:tc>
        <w:tc>
          <w:tcPr>
            <w:tcW w:w="1245" w:type="dxa"/>
          </w:tcPr>
          <w:p w14:paraId="3BA81381" w14:textId="77777777" w:rsidR="00B12B1A" w:rsidRPr="00CD7D70" w:rsidRDefault="00B12B1A" w:rsidP="00D77135">
            <w:pPr>
              <w:pStyle w:val="TAL"/>
              <w:rPr>
                <w:rFonts w:eastAsia="MS Mincho"/>
                <w:lang w:eastAsia="en-US"/>
              </w:rPr>
            </w:pPr>
          </w:p>
        </w:tc>
      </w:tr>
    </w:tbl>
    <w:p w14:paraId="57BB7FC6" w14:textId="77777777" w:rsidR="00E4587B" w:rsidRPr="00CD7D70" w:rsidRDefault="00E4587B" w:rsidP="00E4587B">
      <w:pPr>
        <w:rPr>
          <w:rFonts w:eastAsia="MS Mincho"/>
          <w:lang w:eastAsia="ja-JP"/>
        </w:rPr>
      </w:pPr>
    </w:p>
    <w:p w14:paraId="4F21C6D0" w14:textId="77777777" w:rsidR="00E4587B" w:rsidRPr="00CD7D70" w:rsidRDefault="00E4587B" w:rsidP="00E4587B">
      <w:pPr>
        <w:pStyle w:val="Heading4"/>
        <w:rPr>
          <w:rStyle w:val="Heading4Char"/>
          <w:rFonts w:ascii="Arial" w:hAnsi="Arial" w:cs="Arial"/>
          <w:b w:val="0"/>
          <w:i w:val="0"/>
          <w:color w:val="auto"/>
          <w:lang w:eastAsia="ja-JP"/>
        </w:rPr>
      </w:pPr>
      <w:bookmarkStart w:id="558" w:name="_Toc27408721"/>
      <w:bookmarkStart w:id="559" w:name="_Toc51833082"/>
      <w:bookmarkStart w:id="560" w:name="_Toc59046318"/>
      <w:bookmarkStart w:id="561" w:name="_Toc68183064"/>
      <w:bookmarkStart w:id="562" w:name="_Toc75461982"/>
      <w:bookmarkStart w:id="563" w:name="_Toc83678829"/>
      <w:bookmarkStart w:id="564" w:name="_Toc106630104"/>
      <w:bookmarkStart w:id="565" w:name="_Toc114859348"/>
      <w:r w:rsidRPr="00CD7D70">
        <w:rPr>
          <w:rStyle w:val="Heading4Char"/>
          <w:rFonts w:ascii="Arial" w:hAnsi="Arial" w:cs="Arial"/>
          <w:b w:val="0"/>
          <w:i w:val="0"/>
          <w:color w:val="auto"/>
          <w:lang w:eastAsia="ja-JP"/>
        </w:rPr>
        <w:t>5.4.1.4</w:t>
      </w:r>
      <w:r w:rsidRPr="00CD7D70">
        <w:rPr>
          <w:rStyle w:val="Heading4Char"/>
          <w:rFonts w:ascii="Arial" w:hAnsi="Arial" w:cs="Arial"/>
          <w:b w:val="0"/>
          <w:i w:val="0"/>
          <w:color w:val="auto"/>
          <w:lang w:eastAsia="ja-JP"/>
        </w:rPr>
        <w:tab/>
        <w:t>WLAN Assistance Data Elements</w:t>
      </w:r>
      <w:bookmarkEnd w:id="558"/>
      <w:bookmarkEnd w:id="559"/>
      <w:bookmarkEnd w:id="560"/>
      <w:bookmarkEnd w:id="561"/>
      <w:bookmarkEnd w:id="562"/>
      <w:bookmarkEnd w:id="563"/>
      <w:bookmarkEnd w:id="564"/>
      <w:bookmarkEnd w:id="565"/>
    </w:p>
    <w:p w14:paraId="5DD50B61" w14:textId="77777777" w:rsidR="007D17E7" w:rsidRPr="00CD7D70" w:rsidRDefault="00E4587B" w:rsidP="007D17E7">
      <w:r w:rsidRPr="00CD7D70">
        <w:t>Table</w:t>
      </w:r>
      <w:r w:rsidR="007D17E7" w:rsidRPr="00CD7D70">
        <w:t>s</w:t>
      </w:r>
      <w:r w:rsidRPr="00CD7D70">
        <w:t xml:space="preserve"> 5.4.1.4-1 </w:t>
      </w:r>
      <w:r w:rsidR="007D17E7" w:rsidRPr="00CD7D70">
        <w:t xml:space="preserve">and 5.4.1.4-2 </w:t>
      </w:r>
      <w:r w:rsidRPr="00CD7D70">
        <w:t>define the WLAN assistance data elements which shall be provided to the UE in sub-test 17 via LPP Provide Assistance Data messages in the absence of a corresponding LPP Request Assistance Data message.</w:t>
      </w:r>
    </w:p>
    <w:p w14:paraId="51225EB4" w14:textId="77777777" w:rsidR="007D17E7" w:rsidRPr="00CD7D70" w:rsidRDefault="007D17E7" w:rsidP="007D17E7">
      <w:r w:rsidRPr="00CD7D70">
        <w:t>Table 5.4.1.4-1 defines t</w:t>
      </w:r>
      <w:r w:rsidR="00E4587B" w:rsidRPr="00CD7D70">
        <w:t xml:space="preserve">he WLAN assistance data </w:t>
      </w:r>
      <w:r w:rsidRPr="00CD7D70">
        <w:t>IE that conditionally</w:t>
      </w:r>
      <w:r w:rsidR="00E4587B" w:rsidRPr="00CD7D70">
        <w:t xml:space="preserve"> depends on the mode being used in the test case and</w:t>
      </w:r>
      <w:r w:rsidRPr="00CD7D70">
        <w:t xml:space="preserve"> on</w:t>
      </w:r>
      <w:r w:rsidR="00E4587B" w:rsidRPr="00CD7D70">
        <w:t xml:space="preserve"> the assistance data supported by the UE.</w:t>
      </w:r>
    </w:p>
    <w:p w14:paraId="2E9810C2" w14:textId="77777777" w:rsidR="00E4587B" w:rsidRPr="00CD7D70" w:rsidRDefault="007D17E7" w:rsidP="00E4587B">
      <w:r w:rsidRPr="00CD7D70">
        <w:t>Table 5.4.1.4-2 defines t</w:t>
      </w:r>
      <w:r w:rsidR="00E4587B" w:rsidRPr="00CD7D70">
        <w:t xml:space="preserve">he content of the </w:t>
      </w:r>
      <w:r w:rsidRPr="00CD7D70">
        <w:t>WLAN-DataSet</w:t>
      </w:r>
      <w:r w:rsidR="00E4587B" w:rsidRPr="00CD7D70">
        <w:t>.</w:t>
      </w:r>
    </w:p>
    <w:p w14:paraId="1AC7B580" w14:textId="77777777" w:rsidR="00E4587B" w:rsidRPr="00CD7D70" w:rsidRDefault="00E4587B" w:rsidP="00E4587B">
      <w:pPr>
        <w:pStyle w:val="TH"/>
      </w:pPr>
      <w:r w:rsidRPr="00CD7D70">
        <w:t xml:space="preserve">Table </w:t>
      </w:r>
      <w:r w:rsidRPr="00CD7D70">
        <w:rPr>
          <w:color w:val="000000"/>
        </w:rPr>
        <w:t>5.4.1.4-1</w:t>
      </w:r>
      <w:r w:rsidRPr="00CD7D70">
        <w:t>: WLAN assistance data</w:t>
      </w:r>
      <w:r w:rsidR="007D17E7" w:rsidRPr="00CD7D70">
        <w:t xml:space="preserve"> IE</w:t>
      </w:r>
      <w:r w:rsidRPr="00CD7D70">
        <w:t xml:space="preserve"> to be </w:t>
      </w:r>
      <w:r w:rsidR="007D17E7" w:rsidRPr="00CD7D70">
        <w:t xml:space="preserve">conditionally </w:t>
      </w:r>
      <w:r w:rsidRPr="00CD7D70">
        <w:t>provid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E4587B" w:rsidRPr="00CD7D70" w14:paraId="3DD5AEE1" w14:textId="77777777" w:rsidTr="00EC1E89">
        <w:tc>
          <w:tcPr>
            <w:tcW w:w="3285" w:type="dxa"/>
            <w:vMerge w:val="restart"/>
            <w:shd w:val="clear" w:color="auto" w:fill="auto"/>
          </w:tcPr>
          <w:p w14:paraId="7A8AACDD" w14:textId="77777777" w:rsidR="00E4587B" w:rsidRPr="00CD7D70" w:rsidRDefault="00E4587B" w:rsidP="00EC1E89">
            <w:pPr>
              <w:pStyle w:val="TAH"/>
              <w:rPr>
                <w:lang w:eastAsia="en-US"/>
              </w:rPr>
            </w:pPr>
            <w:r w:rsidRPr="00CD7D70">
              <w:rPr>
                <w:lang w:eastAsia="en-US"/>
              </w:rPr>
              <w:t>WLAN assistance data IE supported by UE</w:t>
            </w:r>
          </w:p>
        </w:tc>
        <w:tc>
          <w:tcPr>
            <w:tcW w:w="6572" w:type="dxa"/>
            <w:gridSpan w:val="2"/>
            <w:shd w:val="clear" w:color="auto" w:fill="auto"/>
          </w:tcPr>
          <w:p w14:paraId="3516916C" w14:textId="77777777" w:rsidR="00E4587B" w:rsidRPr="00CD7D70" w:rsidRDefault="00E4587B" w:rsidP="00EC1E89">
            <w:pPr>
              <w:pStyle w:val="TAH"/>
              <w:rPr>
                <w:lang w:eastAsia="en-US"/>
              </w:rPr>
            </w:pPr>
            <w:r w:rsidRPr="00CD7D70">
              <w:rPr>
                <w:lang w:eastAsia="en-US"/>
              </w:rPr>
              <w:t>Mode used in test case</w:t>
            </w:r>
          </w:p>
        </w:tc>
      </w:tr>
      <w:tr w:rsidR="00E4587B" w:rsidRPr="00CD7D70" w14:paraId="7B7C6193" w14:textId="77777777" w:rsidTr="00EC1E89">
        <w:tc>
          <w:tcPr>
            <w:tcW w:w="3285" w:type="dxa"/>
            <w:vMerge/>
            <w:shd w:val="clear" w:color="auto" w:fill="auto"/>
          </w:tcPr>
          <w:p w14:paraId="49A2D4FD" w14:textId="77777777" w:rsidR="00E4587B" w:rsidRPr="00CD7D70" w:rsidRDefault="00E4587B" w:rsidP="00EC1E89"/>
        </w:tc>
        <w:tc>
          <w:tcPr>
            <w:tcW w:w="3286" w:type="dxa"/>
            <w:shd w:val="clear" w:color="auto" w:fill="auto"/>
          </w:tcPr>
          <w:p w14:paraId="06D1D34B" w14:textId="77777777" w:rsidR="00E4587B" w:rsidRPr="00CD7D70" w:rsidRDefault="00E4587B" w:rsidP="00EC1E89">
            <w:pPr>
              <w:pStyle w:val="TAH"/>
              <w:rPr>
                <w:lang w:eastAsia="en-US"/>
              </w:rPr>
            </w:pPr>
            <w:r w:rsidRPr="00CD7D70">
              <w:rPr>
                <w:lang w:eastAsia="en-US"/>
              </w:rPr>
              <w:t>UE-based, WLAN  (Release 14 onwards)</w:t>
            </w:r>
          </w:p>
        </w:tc>
        <w:tc>
          <w:tcPr>
            <w:tcW w:w="3286" w:type="dxa"/>
            <w:shd w:val="clear" w:color="auto" w:fill="auto"/>
          </w:tcPr>
          <w:p w14:paraId="3AA38E82" w14:textId="77777777" w:rsidR="00E4587B" w:rsidRPr="00CD7D70" w:rsidRDefault="00E4587B" w:rsidP="00EC1E89">
            <w:pPr>
              <w:pStyle w:val="TAH"/>
              <w:rPr>
                <w:lang w:eastAsia="en-US"/>
              </w:rPr>
            </w:pPr>
            <w:r w:rsidRPr="00CD7D70">
              <w:rPr>
                <w:lang w:eastAsia="en-US"/>
              </w:rPr>
              <w:t>UE-assisted,</w:t>
            </w:r>
          </w:p>
          <w:p w14:paraId="2F9ED5CA" w14:textId="77777777" w:rsidR="00E4587B" w:rsidRPr="00CD7D70" w:rsidRDefault="00E4587B" w:rsidP="00EC1E89">
            <w:pPr>
              <w:pStyle w:val="TAH"/>
              <w:rPr>
                <w:lang w:eastAsia="en-US"/>
              </w:rPr>
            </w:pPr>
            <w:r w:rsidRPr="00CD7D70">
              <w:rPr>
                <w:lang w:eastAsia="en-US"/>
              </w:rPr>
              <w:t>WLAN (Release 14 onwards)</w:t>
            </w:r>
          </w:p>
        </w:tc>
      </w:tr>
      <w:tr w:rsidR="00E4587B" w:rsidRPr="00CD7D70" w14:paraId="5B812013" w14:textId="77777777" w:rsidTr="00EC1E89">
        <w:tc>
          <w:tcPr>
            <w:tcW w:w="3285" w:type="dxa"/>
            <w:shd w:val="clear" w:color="auto" w:fill="auto"/>
          </w:tcPr>
          <w:p w14:paraId="6DB83145" w14:textId="77777777" w:rsidR="00E4587B" w:rsidRPr="00CD7D70" w:rsidRDefault="00E4587B" w:rsidP="00EC1E89">
            <w:pPr>
              <w:pStyle w:val="TAL"/>
              <w:rPr>
                <w:lang w:eastAsia="en-US"/>
              </w:rPr>
            </w:pPr>
            <w:r w:rsidRPr="00CD7D70">
              <w:rPr>
                <w:lang w:eastAsia="en-US"/>
              </w:rPr>
              <w:t>wlan-AP-Location-r14</w:t>
            </w:r>
            <w:r w:rsidRPr="00CD7D70">
              <w:rPr>
                <w:rFonts w:cs="Arial"/>
                <w:color w:val="000000"/>
                <w:szCs w:val="18"/>
                <w:lang w:eastAsia="en-US"/>
              </w:rPr>
              <w:t xml:space="preserve"> (WLAN AP location information)</w:t>
            </w:r>
          </w:p>
        </w:tc>
        <w:tc>
          <w:tcPr>
            <w:tcW w:w="3286" w:type="dxa"/>
            <w:shd w:val="clear" w:color="auto" w:fill="auto"/>
          </w:tcPr>
          <w:p w14:paraId="4E47216C" w14:textId="77777777" w:rsidR="00E4587B" w:rsidRPr="00CD7D70" w:rsidRDefault="00E4587B" w:rsidP="00EC1E89">
            <w:pPr>
              <w:pStyle w:val="TAL"/>
              <w:rPr>
                <w:lang w:eastAsia="en-US"/>
              </w:rPr>
            </w:pPr>
            <w:r w:rsidRPr="00CD7D70">
              <w:rPr>
                <w:lang w:eastAsia="en-US"/>
              </w:rPr>
              <w:t>Yes</w:t>
            </w:r>
          </w:p>
        </w:tc>
        <w:tc>
          <w:tcPr>
            <w:tcW w:w="3286" w:type="dxa"/>
            <w:shd w:val="clear" w:color="auto" w:fill="auto"/>
          </w:tcPr>
          <w:p w14:paraId="19DA01BB" w14:textId="77777777" w:rsidR="00E4587B" w:rsidRPr="00CD7D70" w:rsidRDefault="00E4587B" w:rsidP="00EC1E89">
            <w:pPr>
              <w:pStyle w:val="TAL"/>
              <w:rPr>
                <w:lang w:eastAsia="en-US"/>
              </w:rPr>
            </w:pPr>
            <w:r w:rsidRPr="00CD7D70">
              <w:rPr>
                <w:lang w:eastAsia="en-US"/>
              </w:rPr>
              <w:t>No</w:t>
            </w:r>
          </w:p>
        </w:tc>
      </w:tr>
    </w:tbl>
    <w:p w14:paraId="03B85B23" w14:textId="77777777" w:rsidR="00E4587B" w:rsidRPr="00CD7D70" w:rsidRDefault="00E4587B" w:rsidP="00E4587B"/>
    <w:p w14:paraId="528D0636" w14:textId="77777777" w:rsidR="00E4587B" w:rsidRPr="00CD7D70" w:rsidRDefault="00E4587B" w:rsidP="00E4587B">
      <w:pPr>
        <w:keepNext/>
        <w:keepLines/>
        <w:spacing w:before="60"/>
        <w:jc w:val="center"/>
        <w:rPr>
          <w:rFonts w:ascii="Arial" w:hAnsi="Arial"/>
          <w:b/>
          <w:lang w:eastAsia="x-none"/>
        </w:rPr>
      </w:pPr>
      <w:r w:rsidRPr="00CD7D70">
        <w:rPr>
          <w:rFonts w:ascii="Arial" w:hAnsi="Arial"/>
          <w:b/>
          <w:lang w:eastAsia="x-none"/>
        </w:rPr>
        <w:lastRenderedPageBreak/>
        <w:t xml:space="preserve">Table 5.4.1.4-2: </w:t>
      </w:r>
      <w:r w:rsidR="007D17E7" w:rsidRPr="00CD7D70">
        <w:rPr>
          <w:rFonts w:ascii="Arial" w:hAnsi="Arial"/>
          <w:b/>
          <w:lang w:eastAsia="x-none"/>
        </w:rPr>
        <w:t xml:space="preserve">Content of </w:t>
      </w:r>
      <w:r w:rsidRPr="00CD7D70">
        <w:rPr>
          <w:rFonts w:ascii="Arial" w:hAnsi="Arial"/>
          <w:b/>
          <w:lang w:eastAsia="x-none"/>
        </w:rPr>
        <w:t>WLAN-DataSe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4587B" w:rsidRPr="00CD7D70" w14:paraId="75686005" w14:textId="77777777" w:rsidTr="00EC1E89">
        <w:trPr>
          <w:gridBefore w:val="1"/>
          <w:wBefore w:w="9" w:type="dxa"/>
          <w:jc w:val="center"/>
        </w:trPr>
        <w:tc>
          <w:tcPr>
            <w:tcW w:w="9738" w:type="dxa"/>
            <w:gridSpan w:val="4"/>
          </w:tcPr>
          <w:p w14:paraId="07341DD0" w14:textId="77777777" w:rsidR="00E4587B" w:rsidRPr="00CD7D70" w:rsidRDefault="00E4587B" w:rsidP="00EC1E89">
            <w:pPr>
              <w:keepNext/>
              <w:keepLines/>
              <w:spacing w:after="0"/>
              <w:rPr>
                <w:rFonts w:ascii="Arial" w:hAnsi="Arial"/>
                <w:sz w:val="18"/>
                <w:lang w:eastAsia="ja-JP"/>
              </w:rPr>
            </w:pPr>
            <w:r w:rsidRPr="00CD7D70">
              <w:rPr>
                <w:rFonts w:ascii="Arial" w:hAnsi="Arial"/>
                <w:sz w:val="18"/>
                <w:lang w:eastAsia="x-none"/>
              </w:rPr>
              <w:t>Derivation Path: TS 36.355 [4] clause 6.5.6.8</w:t>
            </w:r>
          </w:p>
        </w:tc>
      </w:tr>
      <w:tr w:rsidR="00E4587B" w:rsidRPr="00CD7D70" w14:paraId="3CC5F77A" w14:textId="77777777" w:rsidTr="00EC1E89">
        <w:tblPrEx>
          <w:tblCellMar>
            <w:right w:w="108" w:type="dxa"/>
          </w:tblCellMar>
        </w:tblPrEx>
        <w:trPr>
          <w:jc w:val="center"/>
        </w:trPr>
        <w:tc>
          <w:tcPr>
            <w:tcW w:w="4535" w:type="dxa"/>
            <w:gridSpan w:val="2"/>
          </w:tcPr>
          <w:p w14:paraId="40388725" w14:textId="77777777" w:rsidR="00E4587B" w:rsidRPr="00CD7D70" w:rsidRDefault="00E4587B" w:rsidP="00EC1E89">
            <w:pPr>
              <w:pStyle w:val="TAH"/>
              <w:rPr>
                <w:lang w:eastAsia="en-US"/>
              </w:rPr>
            </w:pPr>
            <w:r w:rsidRPr="00CD7D70">
              <w:rPr>
                <w:lang w:eastAsia="en-US"/>
              </w:rPr>
              <w:t>Information Element</w:t>
            </w:r>
          </w:p>
        </w:tc>
        <w:tc>
          <w:tcPr>
            <w:tcW w:w="2267" w:type="dxa"/>
          </w:tcPr>
          <w:p w14:paraId="53A55C80" w14:textId="77777777" w:rsidR="00E4587B" w:rsidRPr="00CD7D70" w:rsidRDefault="00E4587B" w:rsidP="00EC1E89">
            <w:pPr>
              <w:pStyle w:val="TAH"/>
              <w:rPr>
                <w:lang w:eastAsia="en-US"/>
              </w:rPr>
            </w:pPr>
            <w:r w:rsidRPr="00CD7D70">
              <w:rPr>
                <w:lang w:eastAsia="en-US"/>
              </w:rPr>
              <w:t>Value/remark</w:t>
            </w:r>
          </w:p>
        </w:tc>
        <w:tc>
          <w:tcPr>
            <w:tcW w:w="1700" w:type="dxa"/>
          </w:tcPr>
          <w:p w14:paraId="09DA6DF9" w14:textId="77777777" w:rsidR="00E4587B" w:rsidRPr="00CD7D70" w:rsidRDefault="00E4587B" w:rsidP="00EC1E89">
            <w:pPr>
              <w:pStyle w:val="TAH"/>
              <w:rPr>
                <w:lang w:eastAsia="en-US"/>
              </w:rPr>
            </w:pPr>
            <w:r w:rsidRPr="00CD7D70">
              <w:rPr>
                <w:lang w:eastAsia="en-US"/>
              </w:rPr>
              <w:t>Comment</w:t>
            </w:r>
          </w:p>
        </w:tc>
        <w:tc>
          <w:tcPr>
            <w:tcW w:w="1245" w:type="dxa"/>
          </w:tcPr>
          <w:p w14:paraId="1BB9AA46" w14:textId="77777777" w:rsidR="00E4587B" w:rsidRPr="00CD7D70" w:rsidRDefault="00E4587B" w:rsidP="00EC1E89">
            <w:pPr>
              <w:pStyle w:val="TAH"/>
              <w:rPr>
                <w:lang w:eastAsia="en-US"/>
              </w:rPr>
            </w:pPr>
            <w:r w:rsidRPr="00CD7D70">
              <w:rPr>
                <w:lang w:eastAsia="en-US"/>
              </w:rPr>
              <w:t>Condition</w:t>
            </w:r>
          </w:p>
        </w:tc>
      </w:tr>
      <w:tr w:rsidR="00E4587B" w:rsidRPr="00CD7D70" w14:paraId="410E2714" w14:textId="77777777" w:rsidTr="00EC1E89">
        <w:tblPrEx>
          <w:tblCellMar>
            <w:right w:w="108" w:type="dxa"/>
          </w:tblCellMar>
        </w:tblPrEx>
        <w:trPr>
          <w:jc w:val="center"/>
        </w:trPr>
        <w:tc>
          <w:tcPr>
            <w:tcW w:w="4535" w:type="dxa"/>
            <w:gridSpan w:val="2"/>
          </w:tcPr>
          <w:p w14:paraId="11B3D811" w14:textId="77777777" w:rsidR="00E4587B" w:rsidRPr="00CD7D70" w:rsidRDefault="00E4587B" w:rsidP="00EC1E89">
            <w:pPr>
              <w:pStyle w:val="TAL"/>
              <w:rPr>
                <w:lang w:eastAsia="en-US"/>
              </w:rPr>
            </w:pPr>
            <w:r w:rsidRPr="00CD7D70">
              <w:rPr>
                <w:snapToGrid w:val="0"/>
                <w:lang w:eastAsia="en-US"/>
              </w:rPr>
              <w:t>wlan-DataSet-r14</w:t>
            </w:r>
            <w:r w:rsidRPr="00CD7D70">
              <w:rPr>
                <w:lang w:eastAsia="en-US"/>
              </w:rPr>
              <w:t xml:space="preserve">::= </w:t>
            </w:r>
            <w:r w:rsidRPr="00CD7D70">
              <w:rPr>
                <w:snapToGrid w:val="0"/>
                <w:lang w:eastAsia="en-US"/>
              </w:rPr>
              <w:t>SEQUENCE (SIZE (1)) OF SEQUENCE {</w:t>
            </w:r>
          </w:p>
        </w:tc>
        <w:tc>
          <w:tcPr>
            <w:tcW w:w="2267" w:type="dxa"/>
          </w:tcPr>
          <w:p w14:paraId="3B74C85C" w14:textId="77777777" w:rsidR="00E4587B" w:rsidRPr="00CD7D70" w:rsidRDefault="00E4587B" w:rsidP="00EC1E89">
            <w:pPr>
              <w:pStyle w:val="TAL"/>
              <w:rPr>
                <w:rFonts w:eastAsia="MS Mincho"/>
                <w:lang w:eastAsia="en-US"/>
              </w:rPr>
            </w:pPr>
          </w:p>
        </w:tc>
        <w:tc>
          <w:tcPr>
            <w:tcW w:w="1700" w:type="dxa"/>
          </w:tcPr>
          <w:p w14:paraId="0A375681" w14:textId="77777777" w:rsidR="00E4587B" w:rsidRPr="00CD7D70" w:rsidRDefault="00E4587B" w:rsidP="00EC1E89">
            <w:pPr>
              <w:pStyle w:val="TAL"/>
              <w:rPr>
                <w:rFonts w:eastAsia="MS Mincho"/>
                <w:lang w:eastAsia="en-US"/>
              </w:rPr>
            </w:pPr>
          </w:p>
        </w:tc>
        <w:tc>
          <w:tcPr>
            <w:tcW w:w="1245" w:type="dxa"/>
          </w:tcPr>
          <w:p w14:paraId="07FE479E" w14:textId="77777777" w:rsidR="00E4587B" w:rsidRPr="00CD7D70" w:rsidRDefault="00E4587B" w:rsidP="00EC1E89">
            <w:pPr>
              <w:pStyle w:val="TAL"/>
              <w:rPr>
                <w:rFonts w:eastAsia="MS Mincho"/>
                <w:lang w:eastAsia="en-US"/>
              </w:rPr>
            </w:pPr>
            <w:r w:rsidRPr="00CD7D70">
              <w:rPr>
                <w:rFonts w:eastAsia="MS Mincho"/>
                <w:lang w:eastAsia="en-US"/>
              </w:rPr>
              <w:t>Rel-14 onwards</w:t>
            </w:r>
          </w:p>
        </w:tc>
      </w:tr>
      <w:tr w:rsidR="00E4587B" w:rsidRPr="00CD7D70" w14:paraId="1862595F" w14:textId="77777777" w:rsidTr="00EC1E89">
        <w:tblPrEx>
          <w:tblCellMar>
            <w:right w:w="108" w:type="dxa"/>
          </w:tblCellMar>
        </w:tblPrEx>
        <w:trPr>
          <w:jc w:val="center"/>
        </w:trPr>
        <w:tc>
          <w:tcPr>
            <w:tcW w:w="4535" w:type="dxa"/>
            <w:gridSpan w:val="2"/>
          </w:tcPr>
          <w:p w14:paraId="56FE0A53" w14:textId="77777777" w:rsidR="00E4587B" w:rsidRPr="00CD7D70" w:rsidRDefault="00E4587B" w:rsidP="00EC1E89">
            <w:pPr>
              <w:pStyle w:val="TAL"/>
              <w:rPr>
                <w:lang w:eastAsia="en-US"/>
              </w:rPr>
            </w:pPr>
            <w:r w:rsidRPr="00CD7D70">
              <w:rPr>
                <w:lang w:eastAsia="en-US"/>
              </w:rPr>
              <w:t xml:space="preserve">    SEQUENCE (SIZE (4)) OF</w:t>
            </w:r>
            <w:r w:rsidRPr="00CD7D70">
              <w:rPr>
                <w:snapToGrid w:val="0"/>
                <w:lang w:eastAsia="en-US"/>
              </w:rPr>
              <w:t xml:space="preserve"> </w:t>
            </w:r>
            <w:r w:rsidRPr="00CD7D70">
              <w:rPr>
                <w:lang w:eastAsia="en-US"/>
              </w:rPr>
              <w:t>SEQUENCE.{</w:t>
            </w:r>
          </w:p>
        </w:tc>
        <w:tc>
          <w:tcPr>
            <w:tcW w:w="2267" w:type="dxa"/>
          </w:tcPr>
          <w:p w14:paraId="6ADEE6BE" w14:textId="77777777" w:rsidR="00E4587B" w:rsidRPr="00CD7D70" w:rsidRDefault="00E4587B" w:rsidP="00EC1E89">
            <w:pPr>
              <w:pStyle w:val="TAL"/>
              <w:rPr>
                <w:rFonts w:eastAsia="MS Mincho"/>
                <w:lang w:eastAsia="en-US"/>
              </w:rPr>
            </w:pPr>
          </w:p>
        </w:tc>
        <w:tc>
          <w:tcPr>
            <w:tcW w:w="1700" w:type="dxa"/>
          </w:tcPr>
          <w:p w14:paraId="04470A01" w14:textId="77777777" w:rsidR="00E4587B" w:rsidRPr="00CD7D70" w:rsidRDefault="00E4587B" w:rsidP="00EC1E89">
            <w:pPr>
              <w:pStyle w:val="TAL"/>
              <w:rPr>
                <w:rFonts w:eastAsia="MS Mincho"/>
                <w:lang w:eastAsia="en-US"/>
              </w:rPr>
            </w:pPr>
          </w:p>
        </w:tc>
        <w:tc>
          <w:tcPr>
            <w:tcW w:w="1245" w:type="dxa"/>
          </w:tcPr>
          <w:p w14:paraId="345768F5" w14:textId="77777777" w:rsidR="00E4587B" w:rsidRPr="00CD7D70" w:rsidRDefault="00E4587B" w:rsidP="00EC1E89">
            <w:pPr>
              <w:pStyle w:val="TAL"/>
              <w:rPr>
                <w:rFonts w:eastAsia="MS Mincho"/>
                <w:lang w:eastAsia="en-US"/>
              </w:rPr>
            </w:pPr>
          </w:p>
        </w:tc>
      </w:tr>
      <w:tr w:rsidR="00E4587B" w:rsidRPr="00CD7D70" w14:paraId="5F42A951" w14:textId="77777777" w:rsidTr="00EC1E89">
        <w:tblPrEx>
          <w:tblCellMar>
            <w:right w:w="108" w:type="dxa"/>
          </w:tblCellMar>
        </w:tblPrEx>
        <w:trPr>
          <w:jc w:val="center"/>
        </w:trPr>
        <w:tc>
          <w:tcPr>
            <w:tcW w:w="4535" w:type="dxa"/>
            <w:gridSpan w:val="2"/>
          </w:tcPr>
          <w:p w14:paraId="100B473D" w14:textId="77777777" w:rsidR="00E4587B" w:rsidRPr="00CD7D70" w:rsidRDefault="00E4587B" w:rsidP="00EC1E89">
            <w:pPr>
              <w:pStyle w:val="TAL"/>
              <w:rPr>
                <w:lang w:eastAsia="en-US"/>
              </w:rPr>
            </w:pPr>
            <w:r w:rsidRPr="00CD7D70">
              <w:rPr>
                <w:snapToGrid w:val="0"/>
                <w:lang w:eastAsia="en-US"/>
              </w:rPr>
              <w:t xml:space="preserve">       WLAN-AP-Data-r14 SEQUENCE {</w:t>
            </w:r>
          </w:p>
        </w:tc>
        <w:tc>
          <w:tcPr>
            <w:tcW w:w="2267" w:type="dxa"/>
          </w:tcPr>
          <w:p w14:paraId="1BB8ABB4" w14:textId="77777777" w:rsidR="00E4587B" w:rsidRPr="00CD7D70" w:rsidRDefault="00E4587B" w:rsidP="00EC1E89">
            <w:pPr>
              <w:pStyle w:val="TAL"/>
              <w:rPr>
                <w:rFonts w:eastAsia="MS Mincho"/>
                <w:lang w:eastAsia="en-US"/>
              </w:rPr>
            </w:pPr>
          </w:p>
        </w:tc>
        <w:tc>
          <w:tcPr>
            <w:tcW w:w="1700" w:type="dxa"/>
          </w:tcPr>
          <w:p w14:paraId="169FE93E" w14:textId="77777777" w:rsidR="00E4587B" w:rsidRPr="00CD7D70" w:rsidRDefault="00E4587B" w:rsidP="00EC1E89">
            <w:pPr>
              <w:pStyle w:val="TAL"/>
              <w:rPr>
                <w:rFonts w:eastAsia="MS Mincho"/>
                <w:lang w:eastAsia="en-US"/>
              </w:rPr>
            </w:pPr>
            <w:r w:rsidRPr="00CD7D70">
              <w:rPr>
                <w:rFonts w:eastAsia="MS Mincho"/>
                <w:lang w:eastAsia="en-US"/>
              </w:rPr>
              <w:t>WLAN AP 1</w:t>
            </w:r>
          </w:p>
        </w:tc>
        <w:tc>
          <w:tcPr>
            <w:tcW w:w="1245" w:type="dxa"/>
          </w:tcPr>
          <w:p w14:paraId="0FC3A2A1" w14:textId="77777777" w:rsidR="00E4587B" w:rsidRPr="00CD7D70" w:rsidRDefault="00E4587B" w:rsidP="00EC1E89">
            <w:pPr>
              <w:pStyle w:val="TAL"/>
              <w:rPr>
                <w:rFonts w:eastAsia="MS Mincho"/>
                <w:lang w:eastAsia="en-US"/>
              </w:rPr>
            </w:pPr>
          </w:p>
        </w:tc>
      </w:tr>
      <w:tr w:rsidR="00E4587B" w:rsidRPr="00CD7D70" w14:paraId="71F6328C" w14:textId="77777777" w:rsidTr="00EC1E89">
        <w:tblPrEx>
          <w:tblCellMar>
            <w:right w:w="108" w:type="dxa"/>
          </w:tblCellMar>
        </w:tblPrEx>
        <w:trPr>
          <w:jc w:val="center"/>
        </w:trPr>
        <w:tc>
          <w:tcPr>
            <w:tcW w:w="4535" w:type="dxa"/>
            <w:gridSpan w:val="2"/>
          </w:tcPr>
          <w:p w14:paraId="1B66766C" w14:textId="77777777" w:rsidR="00E4587B" w:rsidRPr="00CD7D70" w:rsidRDefault="00E4587B" w:rsidP="00EC1E89">
            <w:pPr>
              <w:pStyle w:val="TAL"/>
              <w:rPr>
                <w:snapToGrid w:val="0"/>
                <w:lang w:eastAsia="en-US"/>
              </w:rPr>
            </w:pPr>
            <w:r w:rsidRPr="00CD7D70">
              <w:rPr>
                <w:lang w:eastAsia="en-US"/>
              </w:rPr>
              <w:t xml:space="preserve">        wlan-AP-Identifier-r14</w:t>
            </w:r>
          </w:p>
        </w:tc>
        <w:tc>
          <w:tcPr>
            <w:tcW w:w="2267" w:type="dxa"/>
          </w:tcPr>
          <w:p w14:paraId="44D9D996"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747D2CDA" w14:textId="77777777" w:rsidR="00E4587B" w:rsidRPr="00CD7D70" w:rsidRDefault="00E4587B" w:rsidP="00EC1E89">
            <w:pPr>
              <w:pStyle w:val="TAL"/>
              <w:rPr>
                <w:rFonts w:eastAsia="MS Mincho"/>
                <w:lang w:eastAsia="en-US"/>
              </w:rPr>
            </w:pPr>
          </w:p>
        </w:tc>
        <w:tc>
          <w:tcPr>
            <w:tcW w:w="1245" w:type="dxa"/>
          </w:tcPr>
          <w:p w14:paraId="012E8D7A" w14:textId="77777777" w:rsidR="00E4587B" w:rsidRPr="00CD7D70" w:rsidRDefault="00E4587B" w:rsidP="00EC1E89">
            <w:pPr>
              <w:pStyle w:val="TAL"/>
              <w:rPr>
                <w:rFonts w:eastAsia="MS Mincho"/>
                <w:lang w:eastAsia="en-US"/>
              </w:rPr>
            </w:pPr>
          </w:p>
        </w:tc>
      </w:tr>
      <w:tr w:rsidR="00E4587B" w:rsidRPr="00CD7D70" w14:paraId="5BA50DE5" w14:textId="77777777" w:rsidTr="00EC1E89">
        <w:tblPrEx>
          <w:tblCellMar>
            <w:right w:w="108" w:type="dxa"/>
          </w:tblCellMar>
        </w:tblPrEx>
        <w:trPr>
          <w:jc w:val="center"/>
        </w:trPr>
        <w:tc>
          <w:tcPr>
            <w:tcW w:w="4535" w:type="dxa"/>
            <w:gridSpan w:val="2"/>
          </w:tcPr>
          <w:p w14:paraId="0CFE0BAA" w14:textId="77777777" w:rsidR="00E4587B" w:rsidRPr="00CD7D70" w:rsidRDefault="00E4587B" w:rsidP="00EC1E89">
            <w:pPr>
              <w:pStyle w:val="TAL"/>
              <w:rPr>
                <w:snapToGrid w:val="0"/>
                <w:lang w:eastAsia="en-US"/>
              </w:rPr>
            </w:pPr>
            <w:r w:rsidRPr="00CD7D70">
              <w:rPr>
                <w:lang w:eastAsia="en-US"/>
              </w:rPr>
              <w:t xml:space="preserve">        wlan-AP-Location-r14</w:t>
            </w:r>
          </w:p>
        </w:tc>
        <w:tc>
          <w:tcPr>
            <w:tcW w:w="2267" w:type="dxa"/>
          </w:tcPr>
          <w:p w14:paraId="09123FDE" w14:textId="77777777" w:rsidR="00E4587B" w:rsidRPr="00CD7D70" w:rsidRDefault="007D17E7" w:rsidP="00EC1E89">
            <w:pPr>
              <w:pStyle w:val="TAL"/>
              <w:rPr>
                <w:rFonts w:eastAsia="MS Mincho"/>
                <w:lang w:eastAsia="en-US"/>
              </w:rPr>
            </w:pPr>
            <w:r w:rsidRPr="00CD7D70">
              <w:rPr>
                <w:rFonts w:eastAsia="MS Mincho"/>
                <w:lang w:eastAsia="en-US"/>
              </w:rPr>
              <w:t>According to Table 5.4.1.4-1 and a</w:t>
            </w:r>
            <w:r w:rsidR="00E4587B" w:rsidRPr="00CD7D70">
              <w:rPr>
                <w:rFonts w:eastAsia="MS Mincho"/>
                <w:lang w:eastAsia="en-US"/>
              </w:rPr>
              <w:t>s defined in TS 37.571-5 [12], clause 9</w:t>
            </w:r>
          </w:p>
        </w:tc>
        <w:tc>
          <w:tcPr>
            <w:tcW w:w="1700" w:type="dxa"/>
          </w:tcPr>
          <w:p w14:paraId="1C28E996" w14:textId="77777777" w:rsidR="00E4587B" w:rsidRPr="00CD7D70" w:rsidRDefault="00E4587B" w:rsidP="00EC1E89">
            <w:pPr>
              <w:pStyle w:val="TAL"/>
              <w:rPr>
                <w:rFonts w:eastAsia="MS Mincho"/>
                <w:lang w:eastAsia="en-US"/>
              </w:rPr>
            </w:pPr>
          </w:p>
        </w:tc>
        <w:tc>
          <w:tcPr>
            <w:tcW w:w="1245" w:type="dxa"/>
          </w:tcPr>
          <w:p w14:paraId="6895F356" w14:textId="77777777" w:rsidR="00E4587B" w:rsidRPr="00CD7D70" w:rsidRDefault="00E4587B" w:rsidP="00EC1E89">
            <w:pPr>
              <w:pStyle w:val="TAL"/>
              <w:rPr>
                <w:rFonts w:eastAsia="MS Mincho"/>
                <w:lang w:eastAsia="en-US"/>
              </w:rPr>
            </w:pPr>
          </w:p>
        </w:tc>
      </w:tr>
      <w:tr w:rsidR="00E4587B" w:rsidRPr="00CD7D70" w14:paraId="0BBA70B2" w14:textId="77777777" w:rsidTr="00EC1E89">
        <w:tblPrEx>
          <w:tblCellMar>
            <w:right w:w="108" w:type="dxa"/>
          </w:tblCellMar>
        </w:tblPrEx>
        <w:trPr>
          <w:jc w:val="center"/>
        </w:trPr>
        <w:tc>
          <w:tcPr>
            <w:tcW w:w="4535" w:type="dxa"/>
            <w:gridSpan w:val="2"/>
          </w:tcPr>
          <w:p w14:paraId="6612FA5B" w14:textId="77777777" w:rsidR="00E4587B" w:rsidRPr="00CD7D70" w:rsidRDefault="00E4587B" w:rsidP="00EC1E89">
            <w:pPr>
              <w:pStyle w:val="TAL"/>
              <w:rPr>
                <w:lang w:eastAsia="en-US"/>
              </w:rPr>
            </w:pPr>
            <w:r w:rsidRPr="00CD7D70">
              <w:rPr>
                <w:lang w:eastAsia="en-US"/>
              </w:rPr>
              <w:t xml:space="preserve">       }</w:t>
            </w:r>
          </w:p>
        </w:tc>
        <w:tc>
          <w:tcPr>
            <w:tcW w:w="2267" w:type="dxa"/>
          </w:tcPr>
          <w:p w14:paraId="011B720B" w14:textId="77777777" w:rsidR="00E4587B" w:rsidRPr="00CD7D70" w:rsidRDefault="00E4587B" w:rsidP="00EC1E89">
            <w:pPr>
              <w:pStyle w:val="TAL"/>
              <w:rPr>
                <w:rFonts w:eastAsia="MS Mincho"/>
                <w:lang w:eastAsia="en-US"/>
              </w:rPr>
            </w:pPr>
          </w:p>
        </w:tc>
        <w:tc>
          <w:tcPr>
            <w:tcW w:w="1700" w:type="dxa"/>
          </w:tcPr>
          <w:p w14:paraId="14F2C293" w14:textId="77777777" w:rsidR="00E4587B" w:rsidRPr="00CD7D70" w:rsidRDefault="00E4587B" w:rsidP="00EC1E89">
            <w:pPr>
              <w:pStyle w:val="TAL"/>
              <w:rPr>
                <w:rFonts w:eastAsia="MS Mincho"/>
                <w:lang w:eastAsia="en-US"/>
              </w:rPr>
            </w:pPr>
          </w:p>
        </w:tc>
        <w:tc>
          <w:tcPr>
            <w:tcW w:w="1245" w:type="dxa"/>
          </w:tcPr>
          <w:p w14:paraId="401F4C2F" w14:textId="77777777" w:rsidR="00E4587B" w:rsidRPr="00CD7D70" w:rsidRDefault="00E4587B" w:rsidP="00EC1E89">
            <w:pPr>
              <w:pStyle w:val="TAL"/>
              <w:rPr>
                <w:rFonts w:eastAsia="MS Mincho"/>
                <w:lang w:eastAsia="en-US"/>
              </w:rPr>
            </w:pPr>
          </w:p>
        </w:tc>
      </w:tr>
      <w:tr w:rsidR="00E4587B" w:rsidRPr="00CD7D70" w14:paraId="0191FC15" w14:textId="77777777" w:rsidTr="00EC1E89">
        <w:tblPrEx>
          <w:tblCellMar>
            <w:right w:w="108" w:type="dxa"/>
          </w:tblCellMar>
        </w:tblPrEx>
        <w:trPr>
          <w:jc w:val="center"/>
        </w:trPr>
        <w:tc>
          <w:tcPr>
            <w:tcW w:w="4535" w:type="dxa"/>
            <w:gridSpan w:val="2"/>
          </w:tcPr>
          <w:p w14:paraId="0A820EB8" w14:textId="77777777" w:rsidR="00E4587B" w:rsidRPr="00CD7D70" w:rsidRDefault="00E4587B" w:rsidP="00EC1E89">
            <w:pPr>
              <w:pStyle w:val="TAL"/>
              <w:rPr>
                <w:lang w:eastAsia="en-US"/>
              </w:rPr>
            </w:pPr>
            <w:r w:rsidRPr="00CD7D70">
              <w:rPr>
                <w:snapToGrid w:val="0"/>
                <w:lang w:eastAsia="en-US"/>
              </w:rPr>
              <w:t xml:space="preserve">       WLAN-AP-Data-r14 SEQUENCE {</w:t>
            </w:r>
          </w:p>
        </w:tc>
        <w:tc>
          <w:tcPr>
            <w:tcW w:w="2267" w:type="dxa"/>
          </w:tcPr>
          <w:p w14:paraId="3A7B6935" w14:textId="77777777" w:rsidR="00E4587B" w:rsidRPr="00CD7D70" w:rsidRDefault="00E4587B" w:rsidP="00EC1E89">
            <w:pPr>
              <w:pStyle w:val="TAL"/>
              <w:rPr>
                <w:rFonts w:eastAsia="MS Mincho"/>
                <w:lang w:eastAsia="en-US"/>
              </w:rPr>
            </w:pPr>
          </w:p>
        </w:tc>
        <w:tc>
          <w:tcPr>
            <w:tcW w:w="1700" w:type="dxa"/>
          </w:tcPr>
          <w:p w14:paraId="2B7FF138" w14:textId="77777777" w:rsidR="00E4587B" w:rsidRPr="00CD7D70" w:rsidRDefault="00E4587B" w:rsidP="00EC1E89">
            <w:pPr>
              <w:pStyle w:val="TAL"/>
              <w:rPr>
                <w:rFonts w:eastAsia="MS Mincho"/>
                <w:lang w:eastAsia="en-US"/>
              </w:rPr>
            </w:pPr>
            <w:r w:rsidRPr="00CD7D70">
              <w:rPr>
                <w:rFonts w:eastAsia="MS Mincho"/>
                <w:lang w:eastAsia="en-US"/>
              </w:rPr>
              <w:t>WLAN AP 2</w:t>
            </w:r>
          </w:p>
        </w:tc>
        <w:tc>
          <w:tcPr>
            <w:tcW w:w="1245" w:type="dxa"/>
          </w:tcPr>
          <w:p w14:paraId="6655B873" w14:textId="77777777" w:rsidR="00E4587B" w:rsidRPr="00CD7D70" w:rsidRDefault="00E4587B" w:rsidP="00EC1E89">
            <w:pPr>
              <w:pStyle w:val="TAL"/>
              <w:rPr>
                <w:rFonts w:eastAsia="MS Mincho"/>
                <w:lang w:eastAsia="en-US"/>
              </w:rPr>
            </w:pPr>
          </w:p>
        </w:tc>
      </w:tr>
      <w:tr w:rsidR="00E4587B" w:rsidRPr="00CD7D70" w14:paraId="1886B27F" w14:textId="77777777" w:rsidTr="00EC1E89">
        <w:tblPrEx>
          <w:tblCellMar>
            <w:right w:w="108" w:type="dxa"/>
          </w:tblCellMar>
        </w:tblPrEx>
        <w:trPr>
          <w:jc w:val="center"/>
        </w:trPr>
        <w:tc>
          <w:tcPr>
            <w:tcW w:w="4535" w:type="dxa"/>
            <w:gridSpan w:val="2"/>
          </w:tcPr>
          <w:p w14:paraId="58805F1C" w14:textId="77777777" w:rsidR="00E4587B" w:rsidRPr="00CD7D70" w:rsidRDefault="00E4587B" w:rsidP="00EC1E89">
            <w:pPr>
              <w:pStyle w:val="TAL"/>
              <w:rPr>
                <w:lang w:eastAsia="en-US"/>
              </w:rPr>
            </w:pPr>
            <w:r w:rsidRPr="00CD7D70">
              <w:rPr>
                <w:lang w:eastAsia="en-US"/>
              </w:rPr>
              <w:t xml:space="preserve">        wlan-AP-Identifier-r14</w:t>
            </w:r>
          </w:p>
        </w:tc>
        <w:tc>
          <w:tcPr>
            <w:tcW w:w="2267" w:type="dxa"/>
          </w:tcPr>
          <w:p w14:paraId="4FCD98D4"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1D6CD249" w14:textId="77777777" w:rsidR="00E4587B" w:rsidRPr="00CD7D70" w:rsidRDefault="00E4587B" w:rsidP="00EC1E89">
            <w:pPr>
              <w:pStyle w:val="TAL"/>
              <w:rPr>
                <w:rFonts w:eastAsia="MS Mincho"/>
                <w:lang w:eastAsia="en-US"/>
              </w:rPr>
            </w:pPr>
          </w:p>
        </w:tc>
        <w:tc>
          <w:tcPr>
            <w:tcW w:w="1245" w:type="dxa"/>
          </w:tcPr>
          <w:p w14:paraId="72CC091E" w14:textId="77777777" w:rsidR="00E4587B" w:rsidRPr="00CD7D70" w:rsidRDefault="00E4587B" w:rsidP="00EC1E89">
            <w:pPr>
              <w:pStyle w:val="TAL"/>
              <w:rPr>
                <w:rFonts w:eastAsia="MS Mincho"/>
                <w:lang w:eastAsia="en-US"/>
              </w:rPr>
            </w:pPr>
          </w:p>
        </w:tc>
      </w:tr>
      <w:tr w:rsidR="00E4587B" w:rsidRPr="00CD7D70" w14:paraId="7B61A66E" w14:textId="77777777" w:rsidTr="00EC1E89">
        <w:tblPrEx>
          <w:tblCellMar>
            <w:right w:w="108" w:type="dxa"/>
          </w:tblCellMar>
        </w:tblPrEx>
        <w:trPr>
          <w:jc w:val="center"/>
        </w:trPr>
        <w:tc>
          <w:tcPr>
            <w:tcW w:w="4535" w:type="dxa"/>
            <w:gridSpan w:val="2"/>
          </w:tcPr>
          <w:p w14:paraId="027A6983" w14:textId="77777777" w:rsidR="00E4587B" w:rsidRPr="00CD7D70" w:rsidRDefault="00E4587B" w:rsidP="00EC1E89">
            <w:pPr>
              <w:pStyle w:val="TAL"/>
              <w:rPr>
                <w:lang w:eastAsia="en-US"/>
              </w:rPr>
            </w:pPr>
            <w:r w:rsidRPr="00CD7D70">
              <w:rPr>
                <w:lang w:eastAsia="en-US"/>
              </w:rPr>
              <w:t xml:space="preserve">        wlan-AP-Location-r14</w:t>
            </w:r>
          </w:p>
        </w:tc>
        <w:tc>
          <w:tcPr>
            <w:tcW w:w="2267" w:type="dxa"/>
          </w:tcPr>
          <w:p w14:paraId="2D2E82FC" w14:textId="77777777" w:rsidR="00E4587B" w:rsidRPr="00CD7D70" w:rsidRDefault="007D17E7" w:rsidP="00EC1E89">
            <w:pPr>
              <w:pStyle w:val="TAL"/>
              <w:rPr>
                <w:rFonts w:eastAsia="MS Mincho"/>
                <w:lang w:eastAsia="en-US"/>
              </w:rPr>
            </w:pPr>
            <w:r w:rsidRPr="00CD7D70">
              <w:rPr>
                <w:rFonts w:eastAsia="MS Mincho"/>
                <w:lang w:eastAsia="en-US"/>
              </w:rPr>
              <w:t>According to Table 5.4.1.4-1 and a</w:t>
            </w:r>
            <w:r w:rsidR="00E4587B" w:rsidRPr="00CD7D70">
              <w:rPr>
                <w:rFonts w:eastAsia="MS Mincho"/>
                <w:lang w:eastAsia="en-US"/>
              </w:rPr>
              <w:t xml:space="preserve">s defined in TS 37.571-5 [12], clause </w:t>
            </w:r>
            <w:r w:rsidR="005840E3" w:rsidRPr="00CD7D70">
              <w:rPr>
                <w:rFonts w:eastAsia="MS Mincho"/>
                <w:lang w:eastAsia="en-US"/>
              </w:rPr>
              <w:t>9</w:t>
            </w:r>
          </w:p>
        </w:tc>
        <w:tc>
          <w:tcPr>
            <w:tcW w:w="1700" w:type="dxa"/>
          </w:tcPr>
          <w:p w14:paraId="6C63C075" w14:textId="77777777" w:rsidR="00E4587B" w:rsidRPr="00CD7D70" w:rsidRDefault="00E4587B" w:rsidP="00EC1E89">
            <w:pPr>
              <w:pStyle w:val="TAL"/>
              <w:rPr>
                <w:rFonts w:eastAsia="MS Mincho"/>
                <w:lang w:eastAsia="en-US"/>
              </w:rPr>
            </w:pPr>
          </w:p>
        </w:tc>
        <w:tc>
          <w:tcPr>
            <w:tcW w:w="1245" w:type="dxa"/>
          </w:tcPr>
          <w:p w14:paraId="49DB4137" w14:textId="77777777" w:rsidR="00E4587B" w:rsidRPr="00CD7D70" w:rsidRDefault="00E4587B" w:rsidP="00EC1E89">
            <w:pPr>
              <w:pStyle w:val="TAL"/>
              <w:rPr>
                <w:rFonts w:eastAsia="MS Mincho"/>
                <w:lang w:eastAsia="en-US"/>
              </w:rPr>
            </w:pPr>
          </w:p>
        </w:tc>
      </w:tr>
      <w:tr w:rsidR="00E4587B" w:rsidRPr="00CD7D70" w14:paraId="38836FD4" w14:textId="77777777" w:rsidTr="00EC1E89">
        <w:tblPrEx>
          <w:tblCellMar>
            <w:right w:w="108" w:type="dxa"/>
          </w:tblCellMar>
        </w:tblPrEx>
        <w:trPr>
          <w:jc w:val="center"/>
        </w:trPr>
        <w:tc>
          <w:tcPr>
            <w:tcW w:w="4535" w:type="dxa"/>
            <w:gridSpan w:val="2"/>
          </w:tcPr>
          <w:p w14:paraId="6C3AC6CA" w14:textId="77777777" w:rsidR="00E4587B" w:rsidRPr="00CD7D70" w:rsidRDefault="00E4587B" w:rsidP="00EC1E89">
            <w:pPr>
              <w:pStyle w:val="TAL"/>
              <w:rPr>
                <w:lang w:eastAsia="en-US"/>
              </w:rPr>
            </w:pPr>
            <w:r w:rsidRPr="00CD7D70">
              <w:rPr>
                <w:snapToGrid w:val="0"/>
                <w:lang w:eastAsia="en-US"/>
              </w:rPr>
              <w:t xml:space="preserve">       </w:t>
            </w:r>
            <w:r w:rsidRPr="00CD7D70">
              <w:rPr>
                <w:lang w:eastAsia="en-US"/>
              </w:rPr>
              <w:t>}</w:t>
            </w:r>
          </w:p>
        </w:tc>
        <w:tc>
          <w:tcPr>
            <w:tcW w:w="2267" w:type="dxa"/>
          </w:tcPr>
          <w:p w14:paraId="25E924E7" w14:textId="77777777" w:rsidR="00E4587B" w:rsidRPr="00CD7D70" w:rsidRDefault="00E4587B" w:rsidP="00EC1E89">
            <w:pPr>
              <w:pStyle w:val="TAL"/>
              <w:rPr>
                <w:rFonts w:eastAsia="MS Mincho"/>
                <w:lang w:eastAsia="en-US"/>
              </w:rPr>
            </w:pPr>
          </w:p>
        </w:tc>
        <w:tc>
          <w:tcPr>
            <w:tcW w:w="1700" w:type="dxa"/>
          </w:tcPr>
          <w:p w14:paraId="7C396C95" w14:textId="77777777" w:rsidR="00E4587B" w:rsidRPr="00CD7D70" w:rsidRDefault="00E4587B" w:rsidP="00EC1E89">
            <w:pPr>
              <w:pStyle w:val="TAL"/>
              <w:rPr>
                <w:rFonts w:eastAsia="MS Mincho"/>
                <w:lang w:eastAsia="en-US"/>
              </w:rPr>
            </w:pPr>
          </w:p>
        </w:tc>
        <w:tc>
          <w:tcPr>
            <w:tcW w:w="1245" w:type="dxa"/>
          </w:tcPr>
          <w:p w14:paraId="420798F3" w14:textId="77777777" w:rsidR="00E4587B" w:rsidRPr="00CD7D70" w:rsidRDefault="00E4587B" w:rsidP="00EC1E89">
            <w:pPr>
              <w:pStyle w:val="TAL"/>
              <w:rPr>
                <w:rFonts w:eastAsia="MS Mincho"/>
                <w:lang w:eastAsia="en-US"/>
              </w:rPr>
            </w:pPr>
          </w:p>
        </w:tc>
      </w:tr>
      <w:tr w:rsidR="00E4587B" w:rsidRPr="00CD7D70" w14:paraId="571D081F" w14:textId="77777777" w:rsidTr="00EC1E89">
        <w:tblPrEx>
          <w:tblCellMar>
            <w:right w:w="108" w:type="dxa"/>
          </w:tblCellMar>
        </w:tblPrEx>
        <w:trPr>
          <w:jc w:val="center"/>
        </w:trPr>
        <w:tc>
          <w:tcPr>
            <w:tcW w:w="4535" w:type="dxa"/>
            <w:gridSpan w:val="2"/>
          </w:tcPr>
          <w:p w14:paraId="2565F1C8" w14:textId="77777777" w:rsidR="00E4587B" w:rsidRPr="00CD7D70" w:rsidRDefault="00E4587B" w:rsidP="00EC1E89">
            <w:pPr>
              <w:pStyle w:val="TAL"/>
              <w:rPr>
                <w:lang w:eastAsia="en-US"/>
              </w:rPr>
            </w:pPr>
            <w:r w:rsidRPr="00CD7D70">
              <w:rPr>
                <w:snapToGrid w:val="0"/>
                <w:lang w:eastAsia="en-US"/>
              </w:rPr>
              <w:t xml:space="preserve">       WLAN-AP-Data-r14 SEQUENCE {</w:t>
            </w:r>
          </w:p>
        </w:tc>
        <w:tc>
          <w:tcPr>
            <w:tcW w:w="2267" w:type="dxa"/>
          </w:tcPr>
          <w:p w14:paraId="52F9505C" w14:textId="77777777" w:rsidR="00E4587B" w:rsidRPr="00CD7D70" w:rsidRDefault="00E4587B" w:rsidP="00EC1E89">
            <w:pPr>
              <w:pStyle w:val="TAL"/>
              <w:rPr>
                <w:rFonts w:eastAsia="MS Mincho"/>
                <w:lang w:eastAsia="en-US"/>
              </w:rPr>
            </w:pPr>
          </w:p>
        </w:tc>
        <w:tc>
          <w:tcPr>
            <w:tcW w:w="1700" w:type="dxa"/>
          </w:tcPr>
          <w:p w14:paraId="418CB6EF" w14:textId="77777777" w:rsidR="00E4587B" w:rsidRPr="00CD7D70" w:rsidRDefault="00E4587B" w:rsidP="00EC1E89">
            <w:pPr>
              <w:pStyle w:val="TAL"/>
              <w:rPr>
                <w:rFonts w:eastAsia="MS Mincho"/>
                <w:lang w:eastAsia="en-US"/>
              </w:rPr>
            </w:pPr>
            <w:r w:rsidRPr="00CD7D70">
              <w:rPr>
                <w:rFonts w:eastAsia="MS Mincho"/>
                <w:lang w:eastAsia="en-US"/>
              </w:rPr>
              <w:t>WLAN AP 3</w:t>
            </w:r>
          </w:p>
        </w:tc>
        <w:tc>
          <w:tcPr>
            <w:tcW w:w="1245" w:type="dxa"/>
          </w:tcPr>
          <w:p w14:paraId="4E52BCAD" w14:textId="77777777" w:rsidR="00E4587B" w:rsidRPr="00CD7D70" w:rsidRDefault="00E4587B" w:rsidP="00EC1E89">
            <w:pPr>
              <w:pStyle w:val="TAL"/>
              <w:rPr>
                <w:rFonts w:eastAsia="MS Mincho"/>
                <w:lang w:eastAsia="en-US"/>
              </w:rPr>
            </w:pPr>
          </w:p>
        </w:tc>
      </w:tr>
      <w:tr w:rsidR="00E4587B" w:rsidRPr="00CD7D70" w14:paraId="604CA822" w14:textId="77777777" w:rsidTr="00EC1E89">
        <w:tblPrEx>
          <w:tblCellMar>
            <w:right w:w="108" w:type="dxa"/>
          </w:tblCellMar>
        </w:tblPrEx>
        <w:trPr>
          <w:jc w:val="center"/>
        </w:trPr>
        <w:tc>
          <w:tcPr>
            <w:tcW w:w="4535" w:type="dxa"/>
            <w:gridSpan w:val="2"/>
          </w:tcPr>
          <w:p w14:paraId="0FCD6DD9" w14:textId="77777777" w:rsidR="00E4587B" w:rsidRPr="00CD7D70" w:rsidRDefault="00E4587B" w:rsidP="00EC1E89">
            <w:pPr>
              <w:pStyle w:val="TAL"/>
              <w:rPr>
                <w:lang w:eastAsia="en-US"/>
              </w:rPr>
            </w:pPr>
            <w:r w:rsidRPr="00CD7D70">
              <w:rPr>
                <w:lang w:eastAsia="en-US"/>
              </w:rPr>
              <w:t xml:space="preserve">        wlan-AP-Identifier-r14</w:t>
            </w:r>
          </w:p>
        </w:tc>
        <w:tc>
          <w:tcPr>
            <w:tcW w:w="2267" w:type="dxa"/>
          </w:tcPr>
          <w:p w14:paraId="56FBD67A"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165FEC73" w14:textId="77777777" w:rsidR="00E4587B" w:rsidRPr="00CD7D70" w:rsidRDefault="00E4587B" w:rsidP="00EC1E89">
            <w:pPr>
              <w:pStyle w:val="TAL"/>
              <w:rPr>
                <w:rFonts w:eastAsia="MS Mincho"/>
                <w:lang w:eastAsia="en-US"/>
              </w:rPr>
            </w:pPr>
          </w:p>
        </w:tc>
        <w:tc>
          <w:tcPr>
            <w:tcW w:w="1245" w:type="dxa"/>
          </w:tcPr>
          <w:p w14:paraId="78FEC15B" w14:textId="77777777" w:rsidR="00E4587B" w:rsidRPr="00CD7D70" w:rsidRDefault="00E4587B" w:rsidP="00EC1E89">
            <w:pPr>
              <w:pStyle w:val="TAL"/>
              <w:rPr>
                <w:rFonts w:eastAsia="MS Mincho"/>
                <w:lang w:eastAsia="en-US"/>
              </w:rPr>
            </w:pPr>
          </w:p>
        </w:tc>
      </w:tr>
      <w:tr w:rsidR="00E4587B" w:rsidRPr="00CD7D70" w14:paraId="0825D688" w14:textId="77777777" w:rsidTr="00EC1E89">
        <w:tblPrEx>
          <w:tblCellMar>
            <w:right w:w="108" w:type="dxa"/>
          </w:tblCellMar>
        </w:tblPrEx>
        <w:trPr>
          <w:jc w:val="center"/>
        </w:trPr>
        <w:tc>
          <w:tcPr>
            <w:tcW w:w="4535" w:type="dxa"/>
            <w:gridSpan w:val="2"/>
          </w:tcPr>
          <w:p w14:paraId="77DB05BA" w14:textId="77777777" w:rsidR="00E4587B" w:rsidRPr="00CD7D70" w:rsidRDefault="00E4587B" w:rsidP="00EC1E89">
            <w:pPr>
              <w:pStyle w:val="TAL"/>
              <w:rPr>
                <w:lang w:eastAsia="en-US"/>
              </w:rPr>
            </w:pPr>
            <w:r w:rsidRPr="00CD7D70">
              <w:rPr>
                <w:lang w:eastAsia="en-US"/>
              </w:rPr>
              <w:t xml:space="preserve">        wlan-AP-Location-r14</w:t>
            </w:r>
          </w:p>
        </w:tc>
        <w:tc>
          <w:tcPr>
            <w:tcW w:w="2267" w:type="dxa"/>
          </w:tcPr>
          <w:p w14:paraId="2877A78F" w14:textId="77777777" w:rsidR="00E4587B" w:rsidRPr="00CD7D70" w:rsidRDefault="007D17E7" w:rsidP="00EC1E89">
            <w:pPr>
              <w:pStyle w:val="TAL"/>
              <w:rPr>
                <w:rFonts w:eastAsia="MS Mincho"/>
                <w:lang w:eastAsia="en-US"/>
              </w:rPr>
            </w:pPr>
            <w:r w:rsidRPr="00CD7D70">
              <w:rPr>
                <w:rFonts w:eastAsia="MS Mincho"/>
                <w:lang w:eastAsia="en-US"/>
              </w:rPr>
              <w:t>According to Table 5.4.1.4-1 and a</w:t>
            </w:r>
            <w:r w:rsidR="00E4587B" w:rsidRPr="00CD7D70">
              <w:rPr>
                <w:rFonts w:eastAsia="MS Mincho"/>
                <w:lang w:eastAsia="en-US"/>
              </w:rPr>
              <w:t xml:space="preserve">s defined in TS 37.571-5 [12], clause </w:t>
            </w:r>
            <w:r w:rsidR="005840E3" w:rsidRPr="00CD7D70">
              <w:rPr>
                <w:rFonts w:eastAsia="MS Mincho"/>
                <w:lang w:eastAsia="en-US"/>
              </w:rPr>
              <w:t>9</w:t>
            </w:r>
          </w:p>
        </w:tc>
        <w:tc>
          <w:tcPr>
            <w:tcW w:w="1700" w:type="dxa"/>
          </w:tcPr>
          <w:p w14:paraId="1163DD83" w14:textId="77777777" w:rsidR="00E4587B" w:rsidRPr="00CD7D70" w:rsidRDefault="00E4587B" w:rsidP="00EC1E89">
            <w:pPr>
              <w:pStyle w:val="TAL"/>
              <w:rPr>
                <w:rFonts w:eastAsia="MS Mincho"/>
                <w:lang w:eastAsia="en-US"/>
              </w:rPr>
            </w:pPr>
          </w:p>
        </w:tc>
        <w:tc>
          <w:tcPr>
            <w:tcW w:w="1245" w:type="dxa"/>
          </w:tcPr>
          <w:p w14:paraId="3F35A5C9" w14:textId="77777777" w:rsidR="00E4587B" w:rsidRPr="00CD7D70" w:rsidRDefault="00E4587B" w:rsidP="00EC1E89">
            <w:pPr>
              <w:pStyle w:val="TAL"/>
              <w:rPr>
                <w:rFonts w:eastAsia="MS Mincho"/>
                <w:lang w:eastAsia="en-US"/>
              </w:rPr>
            </w:pPr>
          </w:p>
        </w:tc>
      </w:tr>
      <w:tr w:rsidR="00E4587B" w:rsidRPr="00CD7D70" w14:paraId="18AB97D1" w14:textId="77777777" w:rsidTr="00EC1E89">
        <w:tblPrEx>
          <w:tblCellMar>
            <w:right w:w="108" w:type="dxa"/>
          </w:tblCellMar>
        </w:tblPrEx>
        <w:trPr>
          <w:jc w:val="center"/>
        </w:trPr>
        <w:tc>
          <w:tcPr>
            <w:tcW w:w="4535" w:type="dxa"/>
            <w:gridSpan w:val="2"/>
          </w:tcPr>
          <w:p w14:paraId="2EA3CFF6" w14:textId="77777777" w:rsidR="00E4587B" w:rsidRPr="00CD7D70" w:rsidRDefault="00E4587B" w:rsidP="00EC1E89">
            <w:pPr>
              <w:pStyle w:val="TAL"/>
              <w:rPr>
                <w:lang w:eastAsia="en-US"/>
              </w:rPr>
            </w:pPr>
            <w:r w:rsidRPr="00CD7D70">
              <w:rPr>
                <w:snapToGrid w:val="0"/>
                <w:lang w:eastAsia="en-US"/>
              </w:rPr>
              <w:t xml:space="preserve">       </w:t>
            </w:r>
            <w:r w:rsidRPr="00CD7D70">
              <w:rPr>
                <w:lang w:eastAsia="en-US"/>
              </w:rPr>
              <w:t>}</w:t>
            </w:r>
          </w:p>
        </w:tc>
        <w:tc>
          <w:tcPr>
            <w:tcW w:w="2267" w:type="dxa"/>
          </w:tcPr>
          <w:p w14:paraId="5D6DDED1" w14:textId="77777777" w:rsidR="00E4587B" w:rsidRPr="00CD7D70" w:rsidRDefault="00E4587B" w:rsidP="00EC1E89">
            <w:pPr>
              <w:pStyle w:val="TAL"/>
              <w:rPr>
                <w:rFonts w:eastAsia="MS Mincho"/>
                <w:lang w:eastAsia="en-US"/>
              </w:rPr>
            </w:pPr>
          </w:p>
        </w:tc>
        <w:tc>
          <w:tcPr>
            <w:tcW w:w="1700" w:type="dxa"/>
          </w:tcPr>
          <w:p w14:paraId="5B09D895" w14:textId="77777777" w:rsidR="00E4587B" w:rsidRPr="00CD7D70" w:rsidRDefault="00E4587B" w:rsidP="00EC1E89">
            <w:pPr>
              <w:pStyle w:val="TAL"/>
              <w:rPr>
                <w:rFonts w:eastAsia="MS Mincho"/>
                <w:lang w:eastAsia="en-US"/>
              </w:rPr>
            </w:pPr>
          </w:p>
        </w:tc>
        <w:tc>
          <w:tcPr>
            <w:tcW w:w="1245" w:type="dxa"/>
          </w:tcPr>
          <w:p w14:paraId="23C6B21C" w14:textId="77777777" w:rsidR="00E4587B" w:rsidRPr="00CD7D70" w:rsidRDefault="00E4587B" w:rsidP="00EC1E89">
            <w:pPr>
              <w:pStyle w:val="TAL"/>
              <w:rPr>
                <w:rFonts w:eastAsia="MS Mincho"/>
                <w:lang w:eastAsia="en-US"/>
              </w:rPr>
            </w:pPr>
          </w:p>
        </w:tc>
      </w:tr>
      <w:tr w:rsidR="00E4587B" w:rsidRPr="00CD7D70" w14:paraId="4E0C567C" w14:textId="77777777" w:rsidTr="00EC1E89">
        <w:tblPrEx>
          <w:tblCellMar>
            <w:right w:w="108" w:type="dxa"/>
          </w:tblCellMar>
        </w:tblPrEx>
        <w:trPr>
          <w:jc w:val="center"/>
        </w:trPr>
        <w:tc>
          <w:tcPr>
            <w:tcW w:w="4535" w:type="dxa"/>
            <w:gridSpan w:val="2"/>
          </w:tcPr>
          <w:p w14:paraId="09EBF6E2" w14:textId="77777777" w:rsidR="00E4587B" w:rsidRPr="00CD7D70" w:rsidRDefault="00E4587B" w:rsidP="00EC1E89">
            <w:pPr>
              <w:pStyle w:val="TAL"/>
              <w:rPr>
                <w:lang w:eastAsia="en-US"/>
              </w:rPr>
            </w:pPr>
            <w:r w:rsidRPr="00CD7D70">
              <w:rPr>
                <w:snapToGrid w:val="0"/>
                <w:lang w:eastAsia="en-US"/>
              </w:rPr>
              <w:t xml:space="preserve">       WLAN-AP-Data-r14 SEQUENCE {</w:t>
            </w:r>
          </w:p>
        </w:tc>
        <w:tc>
          <w:tcPr>
            <w:tcW w:w="2267" w:type="dxa"/>
          </w:tcPr>
          <w:p w14:paraId="3C6AFA4B" w14:textId="77777777" w:rsidR="00E4587B" w:rsidRPr="00CD7D70" w:rsidRDefault="00E4587B" w:rsidP="00EC1E89">
            <w:pPr>
              <w:pStyle w:val="TAL"/>
              <w:rPr>
                <w:rFonts w:eastAsia="MS Mincho"/>
                <w:lang w:eastAsia="en-US"/>
              </w:rPr>
            </w:pPr>
          </w:p>
        </w:tc>
        <w:tc>
          <w:tcPr>
            <w:tcW w:w="1700" w:type="dxa"/>
          </w:tcPr>
          <w:p w14:paraId="6F10DFF1" w14:textId="77777777" w:rsidR="00E4587B" w:rsidRPr="00CD7D70" w:rsidRDefault="00E4587B" w:rsidP="00EC1E89">
            <w:pPr>
              <w:pStyle w:val="TAL"/>
              <w:rPr>
                <w:rFonts w:eastAsia="MS Mincho"/>
                <w:lang w:eastAsia="en-US"/>
              </w:rPr>
            </w:pPr>
            <w:r w:rsidRPr="00CD7D70">
              <w:rPr>
                <w:rFonts w:eastAsia="MS Mincho"/>
                <w:lang w:eastAsia="en-US"/>
              </w:rPr>
              <w:t>WLAN AP 4</w:t>
            </w:r>
          </w:p>
        </w:tc>
        <w:tc>
          <w:tcPr>
            <w:tcW w:w="1245" w:type="dxa"/>
          </w:tcPr>
          <w:p w14:paraId="756C1270" w14:textId="77777777" w:rsidR="00E4587B" w:rsidRPr="00CD7D70" w:rsidRDefault="00E4587B" w:rsidP="00EC1E89">
            <w:pPr>
              <w:pStyle w:val="TAL"/>
              <w:rPr>
                <w:rFonts w:eastAsia="MS Mincho"/>
                <w:lang w:eastAsia="en-US"/>
              </w:rPr>
            </w:pPr>
          </w:p>
        </w:tc>
      </w:tr>
      <w:tr w:rsidR="00E4587B" w:rsidRPr="00CD7D70" w14:paraId="006984F7" w14:textId="77777777" w:rsidTr="00EC1E89">
        <w:tblPrEx>
          <w:tblCellMar>
            <w:right w:w="108" w:type="dxa"/>
          </w:tblCellMar>
        </w:tblPrEx>
        <w:trPr>
          <w:jc w:val="center"/>
        </w:trPr>
        <w:tc>
          <w:tcPr>
            <w:tcW w:w="4535" w:type="dxa"/>
            <w:gridSpan w:val="2"/>
          </w:tcPr>
          <w:p w14:paraId="4A5EC05E" w14:textId="77777777" w:rsidR="00E4587B" w:rsidRPr="00CD7D70" w:rsidRDefault="00E4587B" w:rsidP="00EC1E89">
            <w:pPr>
              <w:pStyle w:val="TAL"/>
              <w:rPr>
                <w:lang w:eastAsia="en-US"/>
              </w:rPr>
            </w:pPr>
            <w:r w:rsidRPr="00CD7D70">
              <w:rPr>
                <w:lang w:eastAsia="en-US"/>
              </w:rPr>
              <w:t xml:space="preserve">        wlan-AP-Identifier-r14</w:t>
            </w:r>
          </w:p>
        </w:tc>
        <w:tc>
          <w:tcPr>
            <w:tcW w:w="2267" w:type="dxa"/>
          </w:tcPr>
          <w:p w14:paraId="3006B083"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0BAE6DAE" w14:textId="77777777" w:rsidR="00E4587B" w:rsidRPr="00CD7D70" w:rsidRDefault="00E4587B" w:rsidP="00EC1E89">
            <w:pPr>
              <w:pStyle w:val="TAL"/>
              <w:rPr>
                <w:rFonts w:eastAsia="MS Mincho"/>
                <w:lang w:eastAsia="en-US"/>
              </w:rPr>
            </w:pPr>
          </w:p>
        </w:tc>
        <w:tc>
          <w:tcPr>
            <w:tcW w:w="1245" w:type="dxa"/>
          </w:tcPr>
          <w:p w14:paraId="3DB268C1" w14:textId="77777777" w:rsidR="00E4587B" w:rsidRPr="00CD7D70" w:rsidRDefault="00E4587B" w:rsidP="00EC1E89">
            <w:pPr>
              <w:pStyle w:val="TAL"/>
              <w:rPr>
                <w:rFonts w:eastAsia="MS Mincho"/>
                <w:lang w:eastAsia="en-US"/>
              </w:rPr>
            </w:pPr>
          </w:p>
        </w:tc>
      </w:tr>
      <w:tr w:rsidR="00E4587B" w:rsidRPr="00CD7D70" w14:paraId="66520805" w14:textId="77777777" w:rsidTr="00EC1E89">
        <w:tblPrEx>
          <w:tblCellMar>
            <w:right w:w="108" w:type="dxa"/>
          </w:tblCellMar>
        </w:tblPrEx>
        <w:trPr>
          <w:jc w:val="center"/>
        </w:trPr>
        <w:tc>
          <w:tcPr>
            <w:tcW w:w="4535" w:type="dxa"/>
            <w:gridSpan w:val="2"/>
          </w:tcPr>
          <w:p w14:paraId="6B1EAAD4" w14:textId="77777777" w:rsidR="00E4587B" w:rsidRPr="00CD7D70" w:rsidRDefault="00E4587B" w:rsidP="00EC1E89">
            <w:pPr>
              <w:pStyle w:val="TAL"/>
              <w:rPr>
                <w:lang w:eastAsia="en-US"/>
              </w:rPr>
            </w:pPr>
            <w:r w:rsidRPr="00CD7D70">
              <w:rPr>
                <w:lang w:eastAsia="en-US"/>
              </w:rPr>
              <w:t xml:space="preserve">        wlan-AP-Location-r14</w:t>
            </w:r>
          </w:p>
        </w:tc>
        <w:tc>
          <w:tcPr>
            <w:tcW w:w="2267" w:type="dxa"/>
          </w:tcPr>
          <w:p w14:paraId="128C8294" w14:textId="77777777" w:rsidR="00E4587B" w:rsidRPr="00CD7D70" w:rsidRDefault="007D17E7" w:rsidP="00EC1E89">
            <w:pPr>
              <w:pStyle w:val="TAL"/>
              <w:rPr>
                <w:rFonts w:eastAsia="MS Mincho"/>
                <w:lang w:eastAsia="en-US"/>
              </w:rPr>
            </w:pPr>
            <w:r w:rsidRPr="00CD7D70">
              <w:rPr>
                <w:rFonts w:eastAsia="MS Mincho"/>
                <w:lang w:eastAsia="en-US"/>
              </w:rPr>
              <w:t>According to Table 5.4.1.4-1 and a</w:t>
            </w:r>
            <w:r w:rsidR="00E4587B" w:rsidRPr="00CD7D70">
              <w:rPr>
                <w:rFonts w:eastAsia="MS Mincho"/>
                <w:lang w:eastAsia="en-US"/>
              </w:rPr>
              <w:t>s defined in TS 37.571-5 [12], clause 9</w:t>
            </w:r>
          </w:p>
        </w:tc>
        <w:tc>
          <w:tcPr>
            <w:tcW w:w="1700" w:type="dxa"/>
          </w:tcPr>
          <w:p w14:paraId="337A177F" w14:textId="77777777" w:rsidR="00E4587B" w:rsidRPr="00CD7D70" w:rsidRDefault="00E4587B" w:rsidP="00EC1E89">
            <w:pPr>
              <w:pStyle w:val="TAL"/>
              <w:rPr>
                <w:rFonts w:eastAsia="MS Mincho"/>
                <w:lang w:eastAsia="en-US"/>
              </w:rPr>
            </w:pPr>
          </w:p>
        </w:tc>
        <w:tc>
          <w:tcPr>
            <w:tcW w:w="1245" w:type="dxa"/>
          </w:tcPr>
          <w:p w14:paraId="6DE431A9" w14:textId="77777777" w:rsidR="00E4587B" w:rsidRPr="00CD7D70" w:rsidRDefault="00E4587B" w:rsidP="00EC1E89">
            <w:pPr>
              <w:pStyle w:val="TAL"/>
              <w:rPr>
                <w:rFonts w:eastAsia="MS Mincho"/>
                <w:lang w:eastAsia="en-US"/>
              </w:rPr>
            </w:pPr>
          </w:p>
        </w:tc>
      </w:tr>
      <w:tr w:rsidR="00E4587B" w:rsidRPr="00CD7D70" w14:paraId="087A707E" w14:textId="77777777" w:rsidTr="00EC1E89">
        <w:tblPrEx>
          <w:tblCellMar>
            <w:right w:w="108" w:type="dxa"/>
          </w:tblCellMar>
        </w:tblPrEx>
        <w:trPr>
          <w:jc w:val="center"/>
        </w:trPr>
        <w:tc>
          <w:tcPr>
            <w:tcW w:w="4535" w:type="dxa"/>
            <w:gridSpan w:val="2"/>
          </w:tcPr>
          <w:p w14:paraId="740A89BF" w14:textId="77777777" w:rsidR="00E4587B" w:rsidRPr="00CD7D70" w:rsidRDefault="00E4587B" w:rsidP="00EC1E89">
            <w:pPr>
              <w:pStyle w:val="TAL"/>
              <w:rPr>
                <w:lang w:eastAsia="en-US"/>
              </w:rPr>
            </w:pPr>
            <w:r w:rsidRPr="00CD7D70">
              <w:rPr>
                <w:snapToGrid w:val="0"/>
                <w:lang w:eastAsia="en-US"/>
              </w:rPr>
              <w:t xml:space="preserve">       </w:t>
            </w:r>
            <w:r w:rsidRPr="00CD7D70">
              <w:rPr>
                <w:lang w:eastAsia="en-US"/>
              </w:rPr>
              <w:t>}</w:t>
            </w:r>
          </w:p>
        </w:tc>
        <w:tc>
          <w:tcPr>
            <w:tcW w:w="2267" w:type="dxa"/>
          </w:tcPr>
          <w:p w14:paraId="53534DBC" w14:textId="77777777" w:rsidR="00E4587B" w:rsidRPr="00CD7D70" w:rsidRDefault="00E4587B" w:rsidP="00EC1E89">
            <w:pPr>
              <w:pStyle w:val="TAL"/>
              <w:rPr>
                <w:rFonts w:eastAsia="MS Mincho"/>
                <w:lang w:eastAsia="en-US"/>
              </w:rPr>
            </w:pPr>
          </w:p>
        </w:tc>
        <w:tc>
          <w:tcPr>
            <w:tcW w:w="1700" w:type="dxa"/>
          </w:tcPr>
          <w:p w14:paraId="3DDA0E1F" w14:textId="77777777" w:rsidR="00E4587B" w:rsidRPr="00CD7D70" w:rsidRDefault="00E4587B" w:rsidP="00EC1E89">
            <w:pPr>
              <w:pStyle w:val="TAL"/>
              <w:rPr>
                <w:rFonts w:eastAsia="MS Mincho"/>
                <w:lang w:eastAsia="en-US"/>
              </w:rPr>
            </w:pPr>
          </w:p>
        </w:tc>
        <w:tc>
          <w:tcPr>
            <w:tcW w:w="1245" w:type="dxa"/>
          </w:tcPr>
          <w:p w14:paraId="715C9985" w14:textId="77777777" w:rsidR="00E4587B" w:rsidRPr="00CD7D70" w:rsidRDefault="00E4587B" w:rsidP="00EC1E89">
            <w:pPr>
              <w:pStyle w:val="TAL"/>
              <w:rPr>
                <w:rFonts w:eastAsia="MS Mincho"/>
                <w:lang w:eastAsia="en-US"/>
              </w:rPr>
            </w:pPr>
          </w:p>
        </w:tc>
      </w:tr>
      <w:tr w:rsidR="00E4587B" w:rsidRPr="00CD7D70" w14:paraId="09EDD846" w14:textId="77777777" w:rsidTr="00EC1E89">
        <w:tblPrEx>
          <w:tblCellMar>
            <w:right w:w="108" w:type="dxa"/>
          </w:tblCellMar>
        </w:tblPrEx>
        <w:trPr>
          <w:jc w:val="center"/>
        </w:trPr>
        <w:tc>
          <w:tcPr>
            <w:tcW w:w="4535" w:type="dxa"/>
            <w:gridSpan w:val="2"/>
          </w:tcPr>
          <w:p w14:paraId="5C3A37E9" w14:textId="77777777" w:rsidR="00E4587B" w:rsidRPr="00CD7D70" w:rsidRDefault="00E4587B" w:rsidP="00EC1E89">
            <w:pPr>
              <w:pStyle w:val="TAL"/>
              <w:rPr>
                <w:lang w:eastAsia="en-US"/>
              </w:rPr>
            </w:pPr>
            <w:r w:rsidRPr="00CD7D70">
              <w:rPr>
                <w:lang w:eastAsia="en-US"/>
              </w:rPr>
              <w:t xml:space="preserve">    supportedChannels-11a-r14</w:t>
            </w:r>
          </w:p>
        </w:tc>
        <w:tc>
          <w:tcPr>
            <w:tcW w:w="2267" w:type="dxa"/>
          </w:tcPr>
          <w:p w14:paraId="407FD0F1"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027F8B97" w14:textId="77777777" w:rsidR="00E4587B" w:rsidRPr="00CD7D70" w:rsidRDefault="00E4587B" w:rsidP="00EC1E89">
            <w:pPr>
              <w:pStyle w:val="TAL"/>
              <w:rPr>
                <w:rFonts w:eastAsia="MS Mincho"/>
                <w:lang w:eastAsia="en-US"/>
              </w:rPr>
            </w:pPr>
          </w:p>
        </w:tc>
        <w:tc>
          <w:tcPr>
            <w:tcW w:w="1245" w:type="dxa"/>
          </w:tcPr>
          <w:p w14:paraId="721AD1C1" w14:textId="77777777" w:rsidR="00E4587B" w:rsidRPr="00CD7D70" w:rsidRDefault="00E4587B" w:rsidP="00EC1E89">
            <w:pPr>
              <w:pStyle w:val="TAL"/>
              <w:rPr>
                <w:rFonts w:eastAsia="MS Mincho"/>
                <w:lang w:eastAsia="en-US"/>
              </w:rPr>
            </w:pPr>
          </w:p>
        </w:tc>
      </w:tr>
      <w:tr w:rsidR="00E4587B" w:rsidRPr="00CD7D70" w14:paraId="7D811E74" w14:textId="77777777" w:rsidTr="00EC1E89">
        <w:tblPrEx>
          <w:tblCellMar>
            <w:right w:w="108" w:type="dxa"/>
          </w:tblCellMar>
        </w:tblPrEx>
        <w:trPr>
          <w:jc w:val="center"/>
        </w:trPr>
        <w:tc>
          <w:tcPr>
            <w:tcW w:w="4535" w:type="dxa"/>
            <w:gridSpan w:val="2"/>
          </w:tcPr>
          <w:p w14:paraId="048EA2EA" w14:textId="77777777" w:rsidR="00E4587B" w:rsidRPr="00CD7D70" w:rsidRDefault="00E4587B" w:rsidP="00EC1E89">
            <w:pPr>
              <w:pStyle w:val="TAL"/>
              <w:rPr>
                <w:lang w:eastAsia="en-US"/>
              </w:rPr>
            </w:pPr>
            <w:r w:rsidRPr="00CD7D70">
              <w:rPr>
                <w:lang w:eastAsia="en-US"/>
              </w:rPr>
              <w:t xml:space="preserve">    supportedChannels-11bg-r14</w:t>
            </w:r>
          </w:p>
        </w:tc>
        <w:tc>
          <w:tcPr>
            <w:tcW w:w="2267" w:type="dxa"/>
          </w:tcPr>
          <w:p w14:paraId="6F0CA84C" w14:textId="77777777" w:rsidR="00E4587B" w:rsidRPr="00CD7D70" w:rsidRDefault="00E4587B" w:rsidP="00EC1E89">
            <w:pPr>
              <w:pStyle w:val="TAL"/>
              <w:rPr>
                <w:rFonts w:eastAsia="MS Mincho"/>
                <w:lang w:eastAsia="en-US"/>
              </w:rPr>
            </w:pPr>
            <w:r w:rsidRPr="00CD7D70">
              <w:rPr>
                <w:rFonts w:eastAsia="MS Mincho"/>
                <w:lang w:eastAsia="en-US"/>
              </w:rPr>
              <w:t>As defined in TS 37.571-5 [12], clause 9</w:t>
            </w:r>
          </w:p>
        </w:tc>
        <w:tc>
          <w:tcPr>
            <w:tcW w:w="1700" w:type="dxa"/>
          </w:tcPr>
          <w:p w14:paraId="53A15BC7" w14:textId="77777777" w:rsidR="00E4587B" w:rsidRPr="00CD7D70" w:rsidRDefault="00E4587B" w:rsidP="00EC1E89">
            <w:pPr>
              <w:pStyle w:val="TAL"/>
              <w:rPr>
                <w:rFonts w:eastAsia="MS Mincho"/>
                <w:lang w:eastAsia="en-US"/>
              </w:rPr>
            </w:pPr>
          </w:p>
        </w:tc>
        <w:tc>
          <w:tcPr>
            <w:tcW w:w="1245" w:type="dxa"/>
          </w:tcPr>
          <w:p w14:paraId="704AB7FB" w14:textId="77777777" w:rsidR="00E4587B" w:rsidRPr="00CD7D70" w:rsidRDefault="00E4587B" w:rsidP="00EC1E89">
            <w:pPr>
              <w:pStyle w:val="TAL"/>
              <w:rPr>
                <w:rFonts w:eastAsia="MS Mincho"/>
                <w:lang w:eastAsia="en-US"/>
              </w:rPr>
            </w:pPr>
          </w:p>
        </w:tc>
      </w:tr>
      <w:tr w:rsidR="00E4587B" w:rsidRPr="00CD7D70" w14:paraId="7DB9B85A" w14:textId="77777777" w:rsidTr="00EC1E89">
        <w:tblPrEx>
          <w:tblCellMar>
            <w:right w:w="108" w:type="dxa"/>
          </w:tblCellMar>
        </w:tblPrEx>
        <w:trPr>
          <w:jc w:val="center"/>
        </w:trPr>
        <w:tc>
          <w:tcPr>
            <w:tcW w:w="4535" w:type="dxa"/>
            <w:gridSpan w:val="2"/>
          </w:tcPr>
          <w:p w14:paraId="5D7A3529" w14:textId="77777777" w:rsidR="00E4587B" w:rsidRPr="00CD7D70" w:rsidRDefault="00E4587B" w:rsidP="00EC1E89">
            <w:pPr>
              <w:pStyle w:val="TAL"/>
              <w:rPr>
                <w:lang w:eastAsia="en-US"/>
              </w:rPr>
            </w:pPr>
            <w:r w:rsidRPr="00CD7D70">
              <w:rPr>
                <w:lang w:eastAsia="en-US"/>
              </w:rPr>
              <w:t xml:space="preserve">    }</w:t>
            </w:r>
          </w:p>
        </w:tc>
        <w:tc>
          <w:tcPr>
            <w:tcW w:w="2267" w:type="dxa"/>
          </w:tcPr>
          <w:p w14:paraId="34564AD3" w14:textId="77777777" w:rsidR="00E4587B" w:rsidRPr="00CD7D70" w:rsidRDefault="00E4587B" w:rsidP="00EC1E89">
            <w:pPr>
              <w:pStyle w:val="TAL"/>
              <w:rPr>
                <w:rFonts w:eastAsia="MS Mincho"/>
                <w:lang w:eastAsia="en-US"/>
              </w:rPr>
            </w:pPr>
          </w:p>
        </w:tc>
        <w:tc>
          <w:tcPr>
            <w:tcW w:w="1700" w:type="dxa"/>
          </w:tcPr>
          <w:p w14:paraId="6D814DD3" w14:textId="77777777" w:rsidR="00E4587B" w:rsidRPr="00CD7D70" w:rsidRDefault="00E4587B" w:rsidP="00EC1E89">
            <w:pPr>
              <w:pStyle w:val="TAL"/>
              <w:rPr>
                <w:rFonts w:eastAsia="MS Mincho"/>
                <w:lang w:eastAsia="en-US"/>
              </w:rPr>
            </w:pPr>
          </w:p>
        </w:tc>
        <w:tc>
          <w:tcPr>
            <w:tcW w:w="1245" w:type="dxa"/>
          </w:tcPr>
          <w:p w14:paraId="14939B4E" w14:textId="77777777" w:rsidR="00E4587B" w:rsidRPr="00CD7D70" w:rsidRDefault="00E4587B" w:rsidP="00EC1E89">
            <w:pPr>
              <w:pStyle w:val="TAL"/>
              <w:rPr>
                <w:rFonts w:eastAsia="MS Mincho"/>
                <w:lang w:eastAsia="en-US"/>
              </w:rPr>
            </w:pPr>
          </w:p>
        </w:tc>
      </w:tr>
      <w:tr w:rsidR="00E4587B" w:rsidRPr="00CD7D70" w14:paraId="688C5675" w14:textId="77777777" w:rsidTr="00EC1E89">
        <w:tblPrEx>
          <w:tblCellMar>
            <w:right w:w="108" w:type="dxa"/>
          </w:tblCellMar>
        </w:tblPrEx>
        <w:trPr>
          <w:jc w:val="center"/>
        </w:trPr>
        <w:tc>
          <w:tcPr>
            <w:tcW w:w="4535" w:type="dxa"/>
            <w:gridSpan w:val="2"/>
          </w:tcPr>
          <w:p w14:paraId="58E25DAA" w14:textId="77777777" w:rsidR="00E4587B" w:rsidRPr="00CD7D70" w:rsidRDefault="00E4587B" w:rsidP="00EC1E89">
            <w:pPr>
              <w:pStyle w:val="TAL"/>
              <w:rPr>
                <w:lang w:eastAsia="en-US"/>
              </w:rPr>
            </w:pPr>
            <w:r w:rsidRPr="00CD7D70">
              <w:rPr>
                <w:lang w:eastAsia="en-US"/>
              </w:rPr>
              <w:t>}</w:t>
            </w:r>
          </w:p>
        </w:tc>
        <w:tc>
          <w:tcPr>
            <w:tcW w:w="2267" w:type="dxa"/>
          </w:tcPr>
          <w:p w14:paraId="7F301E18" w14:textId="77777777" w:rsidR="00E4587B" w:rsidRPr="00CD7D70" w:rsidRDefault="00E4587B" w:rsidP="00EC1E89">
            <w:pPr>
              <w:pStyle w:val="TAL"/>
              <w:rPr>
                <w:rFonts w:eastAsia="MS Mincho"/>
                <w:lang w:eastAsia="en-US"/>
              </w:rPr>
            </w:pPr>
          </w:p>
        </w:tc>
        <w:tc>
          <w:tcPr>
            <w:tcW w:w="1700" w:type="dxa"/>
          </w:tcPr>
          <w:p w14:paraId="73FF68AA" w14:textId="77777777" w:rsidR="00E4587B" w:rsidRPr="00CD7D70" w:rsidRDefault="00E4587B" w:rsidP="00EC1E89">
            <w:pPr>
              <w:pStyle w:val="TAL"/>
              <w:rPr>
                <w:rFonts w:eastAsia="MS Mincho"/>
                <w:lang w:eastAsia="en-US"/>
              </w:rPr>
            </w:pPr>
          </w:p>
        </w:tc>
        <w:tc>
          <w:tcPr>
            <w:tcW w:w="1245" w:type="dxa"/>
          </w:tcPr>
          <w:p w14:paraId="285F3BF8" w14:textId="77777777" w:rsidR="00E4587B" w:rsidRPr="00CD7D70" w:rsidRDefault="00E4587B" w:rsidP="00EC1E89">
            <w:pPr>
              <w:pStyle w:val="TAL"/>
              <w:rPr>
                <w:rFonts w:eastAsia="MS Mincho"/>
                <w:lang w:eastAsia="en-US"/>
              </w:rPr>
            </w:pPr>
          </w:p>
        </w:tc>
      </w:tr>
    </w:tbl>
    <w:p w14:paraId="6ADDBDA3" w14:textId="77777777" w:rsidR="00E052A2" w:rsidRPr="00CD7D70" w:rsidRDefault="00E052A2" w:rsidP="00E052A2">
      <w:pPr>
        <w:rPr>
          <w:rFonts w:eastAsia="MS Mincho"/>
          <w:lang w:eastAsia="ja-JP"/>
        </w:rPr>
      </w:pPr>
    </w:p>
    <w:p w14:paraId="57C10F13" w14:textId="77777777" w:rsidR="00E052A2" w:rsidRPr="00CD7D70" w:rsidRDefault="00E052A2" w:rsidP="00E052A2">
      <w:pPr>
        <w:pStyle w:val="Heading4"/>
        <w:rPr>
          <w:rStyle w:val="Heading4Char"/>
          <w:rFonts w:ascii="Arial" w:hAnsi="Arial" w:cs="Arial"/>
          <w:b w:val="0"/>
          <w:i w:val="0"/>
          <w:color w:val="auto"/>
          <w:lang w:eastAsia="ja-JP"/>
        </w:rPr>
      </w:pPr>
      <w:bookmarkStart w:id="566" w:name="_Toc27408722"/>
      <w:bookmarkStart w:id="567" w:name="_Toc51833083"/>
      <w:bookmarkStart w:id="568" w:name="_Toc59046319"/>
      <w:bookmarkStart w:id="569" w:name="_Toc68183065"/>
      <w:bookmarkStart w:id="570" w:name="_Toc75461983"/>
      <w:bookmarkStart w:id="571" w:name="_Toc83678830"/>
      <w:bookmarkStart w:id="572" w:name="_Toc106630105"/>
      <w:bookmarkStart w:id="573" w:name="_Toc114859349"/>
      <w:r w:rsidRPr="00CD7D70">
        <w:rPr>
          <w:rStyle w:val="Heading4Char"/>
          <w:rFonts w:ascii="Arial" w:hAnsi="Arial" w:cs="Arial"/>
          <w:b w:val="0"/>
          <w:i w:val="0"/>
          <w:color w:val="auto"/>
          <w:lang w:eastAsia="ja-JP"/>
        </w:rPr>
        <w:t>5.4.1.5</w:t>
      </w:r>
      <w:r w:rsidRPr="00CD7D70">
        <w:rPr>
          <w:rStyle w:val="Heading4Char"/>
          <w:rFonts w:ascii="Arial" w:hAnsi="Arial" w:cs="Arial"/>
          <w:b w:val="0"/>
          <w:i w:val="0"/>
          <w:color w:val="auto"/>
          <w:lang w:eastAsia="ja-JP"/>
        </w:rPr>
        <w:tab/>
        <w:t>Sensor Assistance Data Elements</w:t>
      </w:r>
      <w:bookmarkEnd w:id="566"/>
      <w:bookmarkEnd w:id="567"/>
      <w:bookmarkEnd w:id="568"/>
      <w:bookmarkEnd w:id="569"/>
      <w:bookmarkEnd w:id="570"/>
      <w:bookmarkEnd w:id="571"/>
      <w:bookmarkEnd w:id="572"/>
      <w:bookmarkEnd w:id="573"/>
    </w:p>
    <w:p w14:paraId="246C254B" w14:textId="77777777" w:rsidR="007D17E7" w:rsidRPr="00CD7D70" w:rsidRDefault="00E052A2" w:rsidP="007D17E7">
      <w:r w:rsidRPr="00CD7D70">
        <w:t>Table</w:t>
      </w:r>
      <w:r w:rsidR="007D17E7" w:rsidRPr="00CD7D70">
        <w:t>s</w:t>
      </w:r>
      <w:r w:rsidRPr="00CD7D70">
        <w:t xml:space="preserve"> 5.4.1.5-1</w:t>
      </w:r>
      <w:r w:rsidR="007D17E7" w:rsidRPr="00CD7D70">
        <w:t xml:space="preserve"> and 5.4.1.5-2</w:t>
      </w:r>
      <w:r w:rsidRPr="00CD7D70">
        <w:t xml:space="preserve"> define the Sensor assistance data elements which shall be provided to the UE in sub-test 18 via LPP Provide Assistance Data messages in the absence of a corresponding LPP Request Assistance Data message.</w:t>
      </w:r>
    </w:p>
    <w:p w14:paraId="63DF7C78" w14:textId="77777777" w:rsidR="007D17E7" w:rsidRPr="00CD7D70" w:rsidRDefault="007D17E7" w:rsidP="007D17E7">
      <w:r w:rsidRPr="00CD7D70">
        <w:t>Table 5.4.1.5-1 defines t</w:t>
      </w:r>
      <w:r w:rsidR="00E052A2" w:rsidRPr="00CD7D70">
        <w:t>he Sensor assistance data</w:t>
      </w:r>
      <w:r w:rsidRPr="00CD7D70">
        <w:t xml:space="preserve"> IE that conditionally</w:t>
      </w:r>
      <w:r w:rsidR="00E052A2" w:rsidRPr="00CD7D70">
        <w:t xml:space="preserve"> depends on the mode being used in the test case.</w:t>
      </w:r>
    </w:p>
    <w:p w14:paraId="0FB6F9B6" w14:textId="77777777" w:rsidR="00E052A2" w:rsidRPr="00CD7D70" w:rsidRDefault="007D17E7" w:rsidP="00E052A2">
      <w:r w:rsidRPr="00CD7D70">
        <w:t>Table 5.4.1.5-2 defines t</w:t>
      </w:r>
      <w:r w:rsidR="00E052A2" w:rsidRPr="00CD7D70">
        <w:t xml:space="preserve">he content of the </w:t>
      </w:r>
      <w:r w:rsidRPr="00CD7D70">
        <w:t>Sensor-AssistanceDataList</w:t>
      </w:r>
      <w:r w:rsidR="00E052A2" w:rsidRPr="00CD7D70">
        <w:t>.</w:t>
      </w:r>
    </w:p>
    <w:p w14:paraId="79968717" w14:textId="77777777" w:rsidR="00E052A2" w:rsidRPr="00CD7D70" w:rsidRDefault="00E052A2" w:rsidP="00E052A2">
      <w:pPr>
        <w:pStyle w:val="TH"/>
      </w:pPr>
      <w:r w:rsidRPr="00CD7D70">
        <w:t xml:space="preserve">Table </w:t>
      </w:r>
      <w:r w:rsidRPr="00CD7D70">
        <w:rPr>
          <w:color w:val="000000"/>
        </w:rPr>
        <w:t>5.4.1.5-1</w:t>
      </w:r>
      <w:r w:rsidRPr="00CD7D70">
        <w:t>: Sensor assistance data</w:t>
      </w:r>
      <w:r w:rsidR="007D17E7" w:rsidRPr="00CD7D70">
        <w:t xml:space="preserve"> IE</w:t>
      </w:r>
      <w:r w:rsidRPr="00CD7D70">
        <w:t xml:space="preserve"> to be </w:t>
      </w:r>
      <w:r w:rsidR="007D17E7" w:rsidRPr="00CD7D70">
        <w:t xml:space="preserve">conditionally </w:t>
      </w:r>
      <w:r w:rsidRPr="00CD7D70">
        <w:t>provid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E052A2" w:rsidRPr="00CD7D70" w14:paraId="3A4976BF" w14:textId="77777777" w:rsidTr="00EC1E89">
        <w:tc>
          <w:tcPr>
            <w:tcW w:w="3285" w:type="dxa"/>
            <w:vMerge w:val="restart"/>
            <w:shd w:val="clear" w:color="auto" w:fill="auto"/>
          </w:tcPr>
          <w:p w14:paraId="1EC9849A" w14:textId="77777777" w:rsidR="00E052A2" w:rsidRPr="00CD7D70" w:rsidRDefault="00E052A2" w:rsidP="00EC1E89">
            <w:pPr>
              <w:pStyle w:val="TAH"/>
              <w:rPr>
                <w:lang w:eastAsia="en-US"/>
              </w:rPr>
            </w:pPr>
            <w:r w:rsidRPr="00CD7D70">
              <w:rPr>
                <w:lang w:eastAsia="en-US"/>
              </w:rPr>
              <w:t>Sensor assistance data to be provided to the UE</w:t>
            </w:r>
          </w:p>
        </w:tc>
        <w:tc>
          <w:tcPr>
            <w:tcW w:w="6572" w:type="dxa"/>
            <w:gridSpan w:val="2"/>
            <w:shd w:val="clear" w:color="auto" w:fill="auto"/>
          </w:tcPr>
          <w:p w14:paraId="33F0DC8A" w14:textId="77777777" w:rsidR="00E052A2" w:rsidRPr="00CD7D70" w:rsidRDefault="00E052A2" w:rsidP="00EC1E89">
            <w:pPr>
              <w:pStyle w:val="TAH"/>
              <w:rPr>
                <w:lang w:eastAsia="en-US"/>
              </w:rPr>
            </w:pPr>
            <w:r w:rsidRPr="00CD7D70">
              <w:rPr>
                <w:lang w:eastAsia="en-US"/>
              </w:rPr>
              <w:t>Mode used in test case</w:t>
            </w:r>
          </w:p>
        </w:tc>
      </w:tr>
      <w:tr w:rsidR="00E052A2" w:rsidRPr="00CD7D70" w14:paraId="478CDA10" w14:textId="77777777" w:rsidTr="00EC1E89">
        <w:tc>
          <w:tcPr>
            <w:tcW w:w="3285" w:type="dxa"/>
            <w:vMerge/>
            <w:shd w:val="clear" w:color="auto" w:fill="auto"/>
          </w:tcPr>
          <w:p w14:paraId="2F5D4458" w14:textId="77777777" w:rsidR="00E052A2" w:rsidRPr="00CD7D70" w:rsidRDefault="00E052A2" w:rsidP="00EC1E89"/>
        </w:tc>
        <w:tc>
          <w:tcPr>
            <w:tcW w:w="3286" w:type="dxa"/>
            <w:shd w:val="clear" w:color="auto" w:fill="auto"/>
          </w:tcPr>
          <w:p w14:paraId="2813BE56" w14:textId="77777777" w:rsidR="00E052A2" w:rsidRPr="00CD7D70" w:rsidRDefault="00E052A2" w:rsidP="00EC1E89">
            <w:pPr>
              <w:pStyle w:val="TAH"/>
              <w:rPr>
                <w:lang w:eastAsia="en-US"/>
              </w:rPr>
            </w:pPr>
            <w:r w:rsidRPr="00CD7D70">
              <w:rPr>
                <w:lang w:eastAsia="en-US"/>
              </w:rPr>
              <w:t>UE-based, Sensor  (Release 14 onwards)</w:t>
            </w:r>
          </w:p>
        </w:tc>
        <w:tc>
          <w:tcPr>
            <w:tcW w:w="3286" w:type="dxa"/>
            <w:shd w:val="clear" w:color="auto" w:fill="auto"/>
          </w:tcPr>
          <w:p w14:paraId="18799EF8" w14:textId="77777777" w:rsidR="00E052A2" w:rsidRPr="00CD7D70" w:rsidRDefault="00E052A2" w:rsidP="00EC1E89">
            <w:pPr>
              <w:pStyle w:val="TAH"/>
              <w:rPr>
                <w:lang w:eastAsia="en-US"/>
              </w:rPr>
            </w:pPr>
            <w:r w:rsidRPr="00CD7D70">
              <w:rPr>
                <w:lang w:eastAsia="en-US"/>
              </w:rPr>
              <w:t>UE-assisted,</w:t>
            </w:r>
          </w:p>
          <w:p w14:paraId="0CD44CA4" w14:textId="77777777" w:rsidR="00E052A2" w:rsidRPr="00CD7D70" w:rsidRDefault="00E052A2" w:rsidP="00EC1E89">
            <w:pPr>
              <w:pStyle w:val="TAH"/>
              <w:rPr>
                <w:lang w:eastAsia="en-US"/>
              </w:rPr>
            </w:pPr>
            <w:r w:rsidRPr="00CD7D70">
              <w:rPr>
                <w:lang w:eastAsia="en-US"/>
              </w:rPr>
              <w:t>Sensor (Release 14 onwards)</w:t>
            </w:r>
          </w:p>
        </w:tc>
      </w:tr>
      <w:tr w:rsidR="00E052A2" w:rsidRPr="00CD7D70" w14:paraId="570F6658" w14:textId="77777777" w:rsidTr="00EC1E89">
        <w:tc>
          <w:tcPr>
            <w:tcW w:w="3285" w:type="dxa"/>
            <w:shd w:val="clear" w:color="auto" w:fill="auto"/>
          </w:tcPr>
          <w:p w14:paraId="01967148" w14:textId="77777777" w:rsidR="00E052A2" w:rsidRPr="00CD7D70" w:rsidRDefault="00E052A2" w:rsidP="00EC1E89">
            <w:pPr>
              <w:pStyle w:val="TAL"/>
              <w:rPr>
                <w:lang w:eastAsia="en-US"/>
              </w:rPr>
            </w:pPr>
            <w:r w:rsidRPr="00CD7D70">
              <w:rPr>
                <w:lang w:eastAsia="en-US"/>
              </w:rPr>
              <w:t>sensor-AssistanceDataList-r14</w:t>
            </w:r>
          </w:p>
        </w:tc>
        <w:tc>
          <w:tcPr>
            <w:tcW w:w="3286" w:type="dxa"/>
            <w:shd w:val="clear" w:color="auto" w:fill="auto"/>
          </w:tcPr>
          <w:p w14:paraId="038485FE" w14:textId="77777777" w:rsidR="00E052A2" w:rsidRPr="00CD7D70" w:rsidRDefault="00E052A2" w:rsidP="00EC1E89">
            <w:pPr>
              <w:pStyle w:val="TAL"/>
              <w:rPr>
                <w:lang w:eastAsia="en-US"/>
              </w:rPr>
            </w:pPr>
            <w:r w:rsidRPr="00CD7D70">
              <w:rPr>
                <w:lang w:eastAsia="en-US"/>
              </w:rPr>
              <w:t>Yes</w:t>
            </w:r>
          </w:p>
        </w:tc>
        <w:tc>
          <w:tcPr>
            <w:tcW w:w="3286" w:type="dxa"/>
            <w:shd w:val="clear" w:color="auto" w:fill="auto"/>
          </w:tcPr>
          <w:p w14:paraId="0E15028C" w14:textId="77777777" w:rsidR="00E052A2" w:rsidRPr="00CD7D70" w:rsidRDefault="00E052A2" w:rsidP="00EC1E89">
            <w:pPr>
              <w:pStyle w:val="TAL"/>
              <w:rPr>
                <w:lang w:eastAsia="en-US"/>
              </w:rPr>
            </w:pPr>
            <w:r w:rsidRPr="00CD7D70">
              <w:rPr>
                <w:lang w:eastAsia="en-US"/>
              </w:rPr>
              <w:t>No</w:t>
            </w:r>
          </w:p>
        </w:tc>
      </w:tr>
    </w:tbl>
    <w:p w14:paraId="04D6225C" w14:textId="77777777" w:rsidR="00E052A2" w:rsidRPr="00CD7D70" w:rsidRDefault="00E052A2" w:rsidP="00E052A2"/>
    <w:p w14:paraId="25F0C7B0" w14:textId="77777777" w:rsidR="00E052A2" w:rsidRPr="00CD7D70" w:rsidRDefault="00E052A2" w:rsidP="00E052A2">
      <w:pPr>
        <w:keepNext/>
        <w:keepLines/>
        <w:spacing w:before="60"/>
        <w:jc w:val="center"/>
        <w:rPr>
          <w:rFonts w:ascii="Arial" w:hAnsi="Arial"/>
          <w:b/>
          <w:lang w:eastAsia="x-none"/>
        </w:rPr>
      </w:pPr>
      <w:r w:rsidRPr="00CD7D70">
        <w:rPr>
          <w:rFonts w:ascii="Arial" w:hAnsi="Arial"/>
          <w:b/>
          <w:lang w:eastAsia="x-none"/>
        </w:rPr>
        <w:lastRenderedPageBreak/>
        <w:t xml:space="preserve">Table 5.4.1.5-2: </w:t>
      </w:r>
      <w:r w:rsidR="007D17E7" w:rsidRPr="00CD7D70">
        <w:rPr>
          <w:rFonts w:ascii="Arial" w:hAnsi="Arial"/>
          <w:b/>
          <w:lang w:eastAsia="x-none"/>
        </w:rPr>
        <w:t xml:space="preserve">Content of </w:t>
      </w:r>
      <w:r w:rsidRPr="00CD7D70">
        <w:rPr>
          <w:rFonts w:ascii="Arial" w:hAnsi="Arial"/>
          <w:b/>
          <w:lang w:eastAsia="x-none"/>
        </w:rPr>
        <w:t>Sensor-AssistanceDataList</w:t>
      </w:r>
    </w:p>
    <w:tbl>
      <w:tblPr>
        <w:tblW w:w="9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328"/>
        <w:gridCol w:w="9"/>
      </w:tblGrid>
      <w:tr w:rsidR="00E052A2" w:rsidRPr="00CD7D70" w14:paraId="50591DA8" w14:textId="77777777" w:rsidTr="007D17E7">
        <w:trPr>
          <w:gridBefore w:val="1"/>
          <w:gridAfter w:val="1"/>
          <w:wBefore w:w="9" w:type="dxa"/>
          <w:wAfter w:w="9" w:type="dxa"/>
          <w:jc w:val="center"/>
        </w:trPr>
        <w:tc>
          <w:tcPr>
            <w:tcW w:w="9830" w:type="dxa"/>
            <w:gridSpan w:val="7"/>
          </w:tcPr>
          <w:p w14:paraId="2129817B" w14:textId="77777777" w:rsidR="00E052A2" w:rsidRPr="00CD7D70" w:rsidRDefault="00E052A2" w:rsidP="00EC1E89">
            <w:pPr>
              <w:keepNext/>
              <w:keepLines/>
              <w:spacing w:after="0"/>
              <w:rPr>
                <w:rFonts w:ascii="Arial" w:hAnsi="Arial"/>
                <w:sz w:val="18"/>
                <w:lang w:eastAsia="ja-JP"/>
              </w:rPr>
            </w:pPr>
            <w:r w:rsidRPr="00CD7D70">
              <w:rPr>
                <w:rFonts w:ascii="Arial" w:hAnsi="Arial"/>
                <w:sz w:val="18"/>
                <w:lang w:eastAsia="x-none"/>
              </w:rPr>
              <w:t>Derivation Path: TS 36.355 [4] clause 6.5.5.8</w:t>
            </w:r>
          </w:p>
        </w:tc>
      </w:tr>
      <w:tr w:rsidR="00E052A2" w:rsidRPr="00CD7D70" w14:paraId="0C94A8E3" w14:textId="77777777" w:rsidTr="007D17E7">
        <w:tblPrEx>
          <w:tblCellMar>
            <w:right w:w="108" w:type="dxa"/>
          </w:tblCellMar>
        </w:tblPrEx>
        <w:trPr>
          <w:gridAfter w:val="1"/>
          <w:wAfter w:w="9" w:type="dxa"/>
          <w:jc w:val="center"/>
        </w:trPr>
        <w:tc>
          <w:tcPr>
            <w:tcW w:w="4535" w:type="dxa"/>
            <w:gridSpan w:val="2"/>
          </w:tcPr>
          <w:p w14:paraId="05D384EF" w14:textId="77777777" w:rsidR="00E052A2" w:rsidRPr="00CD7D70" w:rsidRDefault="00E052A2" w:rsidP="00EC1E89">
            <w:pPr>
              <w:pStyle w:val="TAH"/>
              <w:rPr>
                <w:lang w:eastAsia="en-US"/>
              </w:rPr>
            </w:pPr>
            <w:r w:rsidRPr="00CD7D70">
              <w:rPr>
                <w:lang w:eastAsia="en-US"/>
              </w:rPr>
              <w:t>Information Element</w:t>
            </w:r>
          </w:p>
        </w:tc>
        <w:tc>
          <w:tcPr>
            <w:tcW w:w="2267" w:type="dxa"/>
            <w:gridSpan w:val="2"/>
          </w:tcPr>
          <w:p w14:paraId="1E9F8291" w14:textId="77777777" w:rsidR="00E052A2" w:rsidRPr="00CD7D70" w:rsidRDefault="00E052A2" w:rsidP="00EC1E89">
            <w:pPr>
              <w:pStyle w:val="TAH"/>
              <w:rPr>
                <w:lang w:eastAsia="en-US"/>
              </w:rPr>
            </w:pPr>
            <w:r w:rsidRPr="00CD7D70">
              <w:rPr>
                <w:lang w:eastAsia="en-US"/>
              </w:rPr>
              <w:t>Value/remark</w:t>
            </w:r>
          </w:p>
        </w:tc>
        <w:tc>
          <w:tcPr>
            <w:tcW w:w="1700" w:type="dxa"/>
            <w:gridSpan w:val="2"/>
          </w:tcPr>
          <w:p w14:paraId="6860C1ED" w14:textId="77777777" w:rsidR="00E052A2" w:rsidRPr="00CD7D70" w:rsidRDefault="00E052A2" w:rsidP="00EC1E89">
            <w:pPr>
              <w:pStyle w:val="TAH"/>
              <w:rPr>
                <w:lang w:eastAsia="en-US"/>
              </w:rPr>
            </w:pPr>
            <w:r w:rsidRPr="00CD7D70">
              <w:rPr>
                <w:lang w:eastAsia="en-US"/>
              </w:rPr>
              <w:t>Comment</w:t>
            </w:r>
          </w:p>
        </w:tc>
        <w:tc>
          <w:tcPr>
            <w:tcW w:w="1337" w:type="dxa"/>
            <w:gridSpan w:val="2"/>
          </w:tcPr>
          <w:p w14:paraId="62FC855A" w14:textId="77777777" w:rsidR="00E052A2" w:rsidRPr="00CD7D70" w:rsidRDefault="00E052A2" w:rsidP="00EC1E89">
            <w:pPr>
              <w:pStyle w:val="TAH"/>
              <w:rPr>
                <w:lang w:eastAsia="en-US"/>
              </w:rPr>
            </w:pPr>
            <w:r w:rsidRPr="00CD7D70">
              <w:rPr>
                <w:lang w:eastAsia="en-US"/>
              </w:rPr>
              <w:t>Condition</w:t>
            </w:r>
          </w:p>
        </w:tc>
      </w:tr>
      <w:tr w:rsidR="00E052A2" w:rsidRPr="00CD7D70" w14:paraId="6D525F3A" w14:textId="77777777" w:rsidTr="007D17E7">
        <w:tblPrEx>
          <w:tblCellMar>
            <w:right w:w="108" w:type="dxa"/>
          </w:tblCellMar>
        </w:tblPrEx>
        <w:trPr>
          <w:gridAfter w:val="1"/>
          <w:wAfter w:w="9" w:type="dxa"/>
          <w:trHeight w:val="176"/>
          <w:jc w:val="center"/>
        </w:trPr>
        <w:tc>
          <w:tcPr>
            <w:tcW w:w="4535" w:type="dxa"/>
            <w:gridSpan w:val="2"/>
          </w:tcPr>
          <w:p w14:paraId="3E1FC21D" w14:textId="77777777" w:rsidR="00E052A2" w:rsidRPr="00CD7D70" w:rsidRDefault="00E052A2" w:rsidP="00EC1E89">
            <w:pPr>
              <w:pStyle w:val="TAL"/>
              <w:rPr>
                <w:lang w:eastAsia="en-US"/>
              </w:rPr>
            </w:pPr>
            <w:r w:rsidRPr="00CD7D70">
              <w:rPr>
                <w:lang w:eastAsia="en-US"/>
              </w:rPr>
              <w:t>Sensor-AssistanceDataList-r14::= SEQUENCE {</w:t>
            </w:r>
          </w:p>
        </w:tc>
        <w:tc>
          <w:tcPr>
            <w:tcW w:w="2267" w:type="dxa"/>
            <w:gridSpan w:val="2"/>
          </w:tcPr>
          <w:p w14:paraId="6366AE78" w14:textId="77777777" w:rsidR="00E052A2" w:rsidRPr="00CD7D70" w:rsidRDefault="007D17E7" w:rsidP="00EC1E89">
            <w:pPr>
              <w:pStyle w:val="TAL"/>
              <w:rPr>
                <w:rFonts w:eastAsia="MS Mincho"/>
                <w:highlight w:val="yellow"/>
                <w:lang w:eastAsia="en-US"/>
              </w:rPr>
            </w:pPr>
            <w:r w:rsidRPr="00CD7D70">
              <w:rPr>
                <w:rFonts w:eastAsia="MS Mincho"/>
                <w:lang w:eastAsia="en-US"/>
              </w:rPr>
              <w:t>According to Table 5.4.1.5-1</w:t>
            </w:r>
          </w:p>
        </w:tc>
        <w:tc>
          <w:tcPr>
            <w:tcW w:w="1700" w:type="dxa"/>
            <w:gridSpan w:val="2"/>
          </w:tcPr>
          <w:p w14:paraId="75402CEC" w14:textId="77777777" w:rsidR="00E052A2" w:rsidRPr="00CD7D70" w:rsidRDefault="00E052A2" w:rsidP="00EC1E89">
            <w:pPr>
              <w:pStyle w:val="TAL"/>
              <w:rPr>
                <w:rFonts w:eastAsia="MS Mincho"/>
                <w:lang w:eastAsia="en-US"/>
              </w:rPr>
            </w:pPr>
          </w:p>
        </w:tc>
        <w:tc>
          <w:tcPr>
            <w:tcW w:w="1337" w:type="dxa"/>
            <w:gridSpan w:val="2"/>
          </w:tcPr>
          <w:p w14:paraId="3A085930" w14:textId="77777777" w:rsidR="00E052A2" w:rsidRPr="00CD7D70" w:rsidRDefault="00E052A2" w:rsidP="00EC1E89">
            <w:pPr>
              <w:pStyle w:val="TAL"/>
              <w:rPr>
                <w:rFonts w:eastAsia="MS Mincho"/>
                <w:lang w:eastAsia="en-US"/>
              </w:rPr>
            </w:pPr>
            <w:r w:rsidRPr="00CD7D70">
              <w:rPr>
                <w:rFonts w:eastAsia="MS Mincho"/>
                <w:lang w:eastAsia="en-US"/>
              </w:rPr>
              <w:t>Rel-14 onwards</w:t>
            </w:r>
          </w:p>
        </w:tc>
      </w:tr>
      <w:tr w:rsidR="00E052A2" w:rsidRPr="00CD7D70" w14:paraId="12FD920C" w14:textId="77777777" w:rsidTr="007D17E7">
        <w:tblPrEx>
          <w:tblCellMar>
            <w:right w:w="108" w:type="dxa"/>
          </w:tblCellMar>
        </w:tblPrEx>
        <w:trPr>
          <w:gridAfter w:val="1"/>
          <w:wAfter w:w="9" w:type="dxa"/>
          <w:trHeight w:val="176"/>
          <w:jc w:val="center"/>
        </w:trPr>
        <w:tc>
          <w:tcPr>
            <w:tcW w:w="4535" w:type="dxa"/>
            <w:gridSpan w:val="2"/>
          </w:tcPr>
          <w:p w14:paraId="0C1C1747" w14:textId="77777777" w:rsidR="00E052A2" w:rsidRPr="00CD7D70" w:rsidRDefault="00E052A2" w:rsidP="00EC1E89">
            <w:pPr>
              <w:pStyle w:val="TAL"/>
              <w:rPr>
                <w:lang w:eastAsia="en-US"/>
              </w:rPr>
            </w:pPr>
            <w:r w:rsidRPr="00CD7D70">
              <w:rPr>
                <w:lang w:eastAsia="en-US"/>
              </w:rPr>
              <w:t xml:space="preserve"> refPressure-r14</w:t>
            </w:r>
          </w:p>
        </w:tc>
        <w:tc>
          <w:tcPr>
            <w:tcW w:w="2267" w:type="dxa"/>
            <w:gridSpan w:val="2"/>
          </w:tcPr>
          <w:p w14:paraId="2CB5C527" w14:textId="77777777" w:rsidR="00E052A2" w:rsidRPr="00CD7D70" w:rsidRDefault="00E052A2" w:rsidP="00EC1E89">
            <w:pPr>
              <w:pStyle w:val="TAL"/>
              <w:rPr>
                <w:rFonts w:eastAsia="MS Mincho"/>
                <w:lang w:eastAsia="en-US"/>
              </w:rPr>
            </w:pPr>
            <w:r w:rsidRPr="00CD7D70">
              <w:rPr>
                <w:rFonts w:eastAsia="MS Mincho"/>
                <w:lang w:eastAsia="en-US"/>
              </w:rPr>
              <w:t>0</w:t>
            </w:r>
          </w:p>
        </w:tc>
        <w:tc>
          <w:tcPr>
            <w:tcW w:w="1700" w:type="dxa"/>
            <w:gridSpan w:val="2"/>
          </w:tcPr>
          <w:p w14:paraId="54593226" w14:textId="77777777" w:rsidR="00E052A2" w:rsidRPr="00CD7D70" w:rsidRDefault="00E052A2" w:rsidP="00EC1E89">
            <w:pPr>
              <w:pStyle w:val="TAL"/>
              <w:rPr>
                <w:rFonts w:eastAsia="MS Mincho"/>
                <w:lang w:eastAsia="en-US"/>
              </w:rPr>
            </w:pPr>
            <w:r w:rsidRPr="00CD7D70">
              <w:rPr>
                <w:rFonts w:eastAsia="MS Mincho"/>
                <w:lang w:eastAsia="en-US"/>
              </w:rPr>
              <w:t>101325 Pa</w:t>
            </w:r>
          </w:p>
        </w:tc>
        <w:tc>
          <w:tcPr>
            <w:tcW w:w="1337" w:type="dxa"/>
            <w:gridSpan w:val="2"/>
          </w:tcPr>
          <w:p w14:paraId="7CE5B27E" w14:textId="77777777" w:rsidR="00E052A2" w:rsidRPr="00CD7D70" w:rsidRDefault="00E052A2" w:rsidP="00EC1E89">
            <w:pPr>
              <w:pStyle w:val="TAL"/>
              <w:rPr>
                <w:rFonts w:eastAsia="MS Mincho"/>
                <w:lang w:eastAsia="en-US"/>
              </w:rPr>
            </w:pPr>
          </w:p>
        </w:tc>
      </w:tr>
      <w:tr w:rsidR="00E052A2" w:rsidRPr="00CD7D70" w14:paraId="2B294EE0" w14:textId="77777777" w:rsidTr="007D17E7">
        <w:tblPrEx>
          <w:tblCellMar>
            <w:right w:w="108" w:type="dxa"/>
          </w:tblCellMar>
        </w:tblPrEx>
        <w:trPr>
          <w:gridAfter w:val="1"/>
          <w:wAfter w:w="9" w:type="dxa"/>
          <w:trHeight w:val="176"/>
          <w:jc w:val="center"/>
        </w:trPr>
        <w:tc>
          <w:tcPr>
            <w:tcW w:w="4535" w:type="dxa"/>
            <w:gridSpan w:val="2"/>
          </w:tcPr>
          <w:p w14:paraId="24D89D05" w14:textId="77777777" w:rsidR="00E052A2" w:rsidRPr="00CD7D70" w:rsidRDefault="00E052A2" w:rsidP="00EC1E89">
            <w:pPr>
              <w:pStyle w:val="TAL"/>
              <w:rPr>
                <w:lang w:eastAsia="en-US"/>
              </w:rPr>
            </w:pPr>
            <w:r w:rsidRPr="00CD7D70">
              <w:rPr>
                <w:lang w:eastAsia="en-US"/>
              </w:rPr>
              <w:t xml:space="preserve"> refPosition-r14</w:t>
            </w:r>
          </w:p>
        </w:tc>
        <w:tc>
          <w:tcPr>
            <w:tcW w:w="2267" w:type="dxa"/>
            <w:gridSpan w:val="2"/>
          </w:tcPr>
          <w:p w14:paraId="250C874F" w14:textId="77777777" w:rsidR="00E052A2" w:rsidRPr="00CD7D70" w:rsidRDefault="00E052A2" w:rsidP="00EC1E89">
            <w:pPr>
              <w:pStyle w:val="TAL"/>
              <w:rPr>
                <w:rFonts w:eastAsia="MS Mincho"/>
                <w:lang w:eastAsia="en-US"/>
              </w:rPr>
            </w:pPr>
            <w:r w:rsidRPr="00CD7D70">
              <w:rPr>
                <w:rFonts w:eastAsia="MS Mincho"/>
                <w:lang w:eastAsia="en-US"/>
              </w:rPr>
              <w:t xml:space="preserve">As defined in TS 37.571-5 [12], clause </w:t>
            </w:r>
            <w:r w:rsidRPr="00CD7D70">
              <w:rPr>
                <w:lang w:eastAsia="en-US"/>
              </w:rPr>
              <w:t xml:space="preserve">6.1.3.4, </w:t>
            </w:r>
            <w:r w:rsidRPr="00CD7D70">
              <w:rPr>
                <w:rFonts w:eastAsia="MS Mincho"/>
                <w:lang w:eastAsia="en-US"/>
              </w:rPr>
              <w:t>GNSS-ReferenceLocation</w:t>
            </w:r>
          </w:p>
        </w:tc>
        <w:tc>
          <w:tcPr>
            <w:tcW w:w="1700" w:type="dxa"/>
            <w:gridSpan w:val="2"/>
          </w:tcPr>
          <w:p w14:paraId="6CAFA7E8" w14:textId="77777777" w:rsidR="00E052A2" w:rsidRPr="00CD7D70" w:rsidRDefault="00E052A2" w:rsidP="00EC1E89">
            <w:pPr>
              <w:pStyle w:val="TAL"/>
              <w:rPr>
                <w:rFonts w:eastAsia="MS Mincho"/>
                <w:lang w:eastAsia="en-US"/>
              </w:rPr>
            </w:pPr>
            <w:r w:rsidRPr="00CD7D70">
              <w:rPr>
                <w:rFonts w:eastAsia="MS Mincho"/>
                <w:lang w:eastAsia="en-US"/>
              </w:rPr>
              <w:t>As used in GNSS sub-tests</w:t>
            </w:r>
          </w:p>
        </w:tc>
        <w:tc>
          <w:tcPr>
            <w:tcW w:w="1337" w:type="dxa"/>
            <w:gridSpan w:val="2"/>
          </w:tcPr>
          <w:p w14:paraId="29C950B1" w14:textId="77777777" w:rsidR="00E052A2" w:rsidRPr="00CD7D70" w:rsidRDefault="00E052A2" w:rsidP="00EC1E89">
            <w:pPr>
              <w:pStyle w:val="TAL"/>
              <w:rPr>
                <w:rFonts w:eastAsia="MS Mincho"/>
                <w:lang w:eastAsia="en-US"/>
              </w:rPr>
            </w:pPr>
          </w:p>
        </w:tc>
      </w:tr>
      <w:tr w:rsidR="00E052A2" w:rsidRPr="00CD7D70" w14:paraId="0C2F2BF4" w14:textId="77777777" w:rsidTr="007D17E7">
        <w:tblPrEx>
          <w:tblCellMar>
            <w:right w:w="108" w:type="dxa"/>
          </w:tblCellMar>
        </w:tblPrEx>
        <w:trPr>
          <w:gridAfter w:val="1"/>
          <w:wAfter w:w="9" w:type="dxa"/>
          <w:jc w:val="center"/>
        </w:trPr>
        <w:tc>
          <w:tcPr>
            <w:tcW w:w="4535" w:type="dxa"/>
            <w:gridSpan w:val="2"/>
          </w:tcPr>
          <w:p w14:paraId="6AC3A02B" w14:textId="77777777" w:rsidR="00E052A2" w:rsidRPr="00CD7D70" w:rsidRDefault="00E052A2" w:rsidP="00EC1E89">
            <w:pPr>
              <w:pStyle w:val="TAL"/>
              <w:rPr>
                <w:lang w:eastAsia="en-US"/>
              </w:rPr>
            </w:pPr>
            <w:r w:rsidRPr="00CD7D70">
              <w:rPr>
                <w:lang w:eastAsia="en-US"/>
              </w:rPr>
              <w:t xml:space="preserve"> refTemperature-r14</w:t>
            </w:r>
          </w:p>
        </w:tc>
        <w:tc>
          <w:tcPr>
            <w:tcW w:w="2267" w:type="dxa"/>
            <w:gridSpan w:val="2"/>
          </w:tcPr>
          <w:p w14:paraId="6DE485AF" w14:textId="77777777" w:rsidR="00E052A2" w:rsidRPr="00CD7D70" w:rsidRDefault="00E052A2" w:rsidP="00EC1E89">
            <w:pPr>
              <w:pStyle w:val="TAL"/>
              <w:rPr>
                <w:rFonts w:eastAsia="MS Mincho"/>
                <w:lang w:eastAsia="en-US"/>
              </w:rPr>
            </w:pPr>
            <w:r w:rsidRPr="00CD7D70">
              <w:rPr>
                <w:rFonts w:eastAsia="MS Mincho"/>
                <w:lang w:eastAsia="en-US"/>
              </w:rPr>
              <w:t>20</w:t>
            </w:r>
          </w:p>
        </w:tc>
        <w:tc>
          <w:tcPr>
            <w:tcW w:w="1700" w:type="dxa"/>
            <w:gridSpan w:val="2"/>
          </w:tcPr>
          <w:p w14:paraId="72E97246" w14:textId="77777777" w:rsidR="00E052A2" w:rsidRPr="00CD7D70" w:rsidRDefault="00E052A2" w:rsidP="00EC1E89">
            <w:pPr>
              <w:pStyle w:val="TAL"/>
              <w:rPr>
                <w:rFonts w:eastAsia="MS Mincho"/>
                <w:lang w:eastAsia="en-US"/>
              </w:rPr>
            </w:pPr>
            <w:r w:rsidRPr="00CD7D70">
              <w:rPr>
                <w:rFonts w:cs="Arial"/>
                <w:szCs w:val="18"/>
                <w:lang w:eastAsia="en-US"/>
              </w:rPr>
              <w:t>293K</w:t>
            </w:r>
          </w:p>
        </w:tc>
        <w:tc>
          <w:tcPr>
            <w:tcW w:w="1337" w:type="dxa"/>
            <w:gridSpan w:val="2"/>
          </w:tcPr>
          <w:p w14:paraId="00D1D042" w14:textId="77777777" w:rsidR="00E052A2" w:rsidRPr="00CD7D70" w:rsidRDefault="00E052A2" w:rsidP="00EC1E89">
            <w:pPr>
              <w:pStyle w:val="TAL"/>
              <w:rPr>
                <w:rFonts w:eastAsia="MS Mincho"/>
                <w:lang w:eastAsia="en-US"/>
              </w:rPr>
            </w:pPr>
          </w:p>
        </w:tc>
      </w:tr>
      <w:tr w:rsidR="007D17E7" w:rsidRPr="00CD7D70" w14:paraId="3D0D00F9" w14:textId="77777777" w:rsidTr="007D17E7">
        <w:tblPrEx>
          <w:tblCellMar>
            <w:right w:w="108" w:type="dxa"/>
          </w:tblCellMar>
        </w:tblPrEx>
        <w:trPr>
          <w:gridBefore w:val="1"/>
          <w:wBefore w:w="9" w:type="dxa"/>
          <w:jc w:val="center"/>
        </w:trPr>
        <w:tc>
          <w:tcPr>
            <w:tcW w:w="4535" w:type="dxa"/>
            <w:gridSpan w:val="2"/>
          </w:tcPr>
          <w:p w14:paraId="08B5D70F" w14:textId="77777777" w:rsidR="007D17E7" w:rsidRPr="00CD7D70" w:rsidRDefault="007D17E7" w:rsidP="00B913A5">
            <w:pPr>
              <w:pStyle w:val="TAL"/>
              <w:rPr>
                <w:lang w:eastAsia="en-US"/>
              </w:rPr>
            </w:pPr>
            <w:r w:rsidRPr="00CD7D70">
              <w:rPr>
                <w:lang w:eastAsia="en-US"/>
              </w:rPr>
              <w:t xml:space="preserve"> period-v1520</w:t>
            </w:r>
          </w:p>
        </w:tc>
        <w:tc>
          <w:tcPr>
            <w:tcW w:w="2267" w:type="dxa"/>
            <w:gridSpan w:val="2"/>
          </w:tcPr>
          <w:p w14:paraId="430807E5" w14:textId="77777777" w:rsidR="007D17E7" w:rsidRPr="00CD7D70" w:rsidRDefault="007D17E7" w:rsidP="00B913A5">
            <w:pPr>
              <w:pStyle w:val="TAL"/>
              <w:rPr>
                <w:rFonts w:eastAsia="MS Mincho"/>
                <w:lang w:eastAsia="en-US"/>
              </w:rPr>
            </w:pPr>
            <w:r w:rsidRPr="00CD7D70">
              <w:rPr>
                <w:rFonts w:eastAsia="MS Mincho"/>
                <w:lang w:eastAsia="en-US"/>
              </w:rPr>
              <w:t>Not present</w:t>
            </w:r>
          </w:p>
        </w:tc>
        <w:tc>
          <w:tcPr>
            <w:tcW w:w="1700" w:type="dxa"/>
            <w:gridSpan w:val="2"/>
          </w:tcPr>
          <w:p w14:paraId="2623A92F" w14:textId="77777777" w:rsidR="007D17E7" w:rsidRPr="00CD7D70" w:rsidRDefault="007D17E7" w:rsidP="00B913A5">
            <w:pPr>
              <w:pStyle w:val="TAL"/>
              <w:rPr>
                <w:rFonts w:cs="Arial"/>
                <w:szCs w:val="18"/>
                <w:lang w:eastAsia="en-US"/>
              </w:rPr>
            </w:pPr>
          </w:p>
        </w:tc>
        <w:tc>
          <w:tcPr>
            <w:tcW w:w="1337" w:type="dxa"/>
            <w:gridSpan w:val="2"/>
          </w:tcPr>
          <w:p w14:paraId="411E28B8" w14:textId="77777777" w:rsidR="007D17E7" w:rsidRPr="00CD7D70" w:rsidRDefault="007D17E7" w:rsidP="00B913A5">
            <w:pPr>
              <w:pStyle w:val="TAL"/>
              <w:rPr>
                <w:rFonts w:eastAsia="MS Mincho"/>
                <w:lang w:eastAsia="en-US"/>
              </w:rPr>
            </w:pPr>
          </w:p>
        </w:tc>
      </w:tr>
      <w:tr w:rsidR="007D17E7" w:rsidRPr="00CD7D70" w14:paraId="057FDBAD" w14:textId="77777777" w:rsidTr="007D17E7">
        <w:tblPrEx>
          <w:tblCellMar>
            <w:right w:w="108" w:type="dxa"/>
          </w:tblCellMar>
        </w:tblPrEx>
        <w:trPr>
          <w:gridBefore w:val="1"/>
          <w:wBefore w:w="9" w:type="dxa"/>
          <w:jc w:val="center"/>
        </w:trPr>
        <w:tc>
          <w:tcPr>
            <w:tcW w:w="4535" w:type="dxa"/>
            <w:gridSpan w:val="2"/>
          </w:tcPr>
          <w:p w14:paraId="36EB1A0A" w14:textId="77777777" w:rsidR="007D17E7" w:rsidRPr="00CD7D70" w:rsidRDefault="007D17E7" w:rsidP="00B913A5">
            <w:pPr>
              <w:pStyle w:val="TAL"/>
              <w:rPr>
                <w:lang w:eastAsia="en-US"/>
              </w:rPr>
            </w:pPr>
            <w:r w:rsidRPr="00CD7D70">
              <w:rPr>
                <w:lang w:eastAsia="en-US"/>
              </w:rPr>
              <w:t xml:space="preserve"> area-v1520</w:t>
            </w:r>
          </w:p>
        </w:tc>
        <w:tc>
          <w:tcPr>
            <w:tcW w:w="2267" w:type="dxa"/>
            <w:gridSpan w:val="2"/>
          </w:tcPr>
          <w:p w14:paraId="7452B358" w14:textId="77777777" w:rsidR="007D17E7" w:rsidRPr="00CD7D70" w:rsidRDefault="007D17E7" w:rsidP="00B913A5">
            <w:pPr>
              <w:pStyle w:val="TAL"/>
              <w:rPr>
                <w:rFonts w:eastAsia="MS Mincho"/>
                <w:lang w:eastAsia="en-US"/>
              </w:rPr>
            </w:pPr>
            <w:r w:rsidRPr="00CD7D70">
              <w:rPr>
                <w:rFonts w:eastAsia="MS Mincho"/>
                <w:lang w:eastAsia="en-US"/>
              </w:rPr>
              <w:t>Not present</w:t>
            </w:r>
          </w:p>
        </w:tc>
        <w:tc>
          <w:tcPr>
            <w:tcW w:w="1700" w:type="dxa"/>
            <w:gridSpan w:val="2"/>
          </w:tcPr>
          <w:p w14:paraId="23B71C46" w14:textId="77777777" w:rsidR="007D17E7" w:rsidRPr="00CD7D70" w:rsidRDefault="007D17E7" w:rsidP="00B913A5">
            <w:pPr>
              <w:pStyle w:val="TAL"/>
              <w:rPr>
                <w:rFonts w:cs="Arial"/>
                <w:szCs w:val="18"/>
                <w:lang w:eastAsia="en-US"/>
              </w:rPr>
            </w:pPr>
          </w:p>
        </w:tc>
        <w:tc>
          <w:tcPr>
            <w:tcW w:w="1337" w:type="dxa"/>
            <w:gridSpan w:val="2"/>
          </w:tcPr>
          <w:p w14:paraId="42C47316" w14:textId="77777777" w:rsidR="007D17E7" w:rsidRPr="00CD7D70" w:rsidRDefault="007D17E7" w:rsidP="00B913A5">
            <w:pPr>
              <w:pStyle w:val="TAL"/>
              <w:rPr>
                <w:rFonts w:eastAsia="MS Mincho"/>
                <w:lang w:eastAsia="en-US"/>
              </w:rPr>
            </w:pPr>
          </w:p>
        </w:tc>
      </w:tr>
      <w:tr w:rsidR="00E052A2" w:rsidRPr="00CD7D70" w14:paraId="3102C89F" w14:textId="77777777" w:rsidTr="007D17E7">
        <w:tblPrEx>
          <w:tblCellMar>
            <w:right w:w="108" w:type="dxa"/>
          </w:tblCellMar>
        </w:tblPrEx>
        <w:trPr>
          <w:gridAfter w:val="1"/>
          <w:wAfter w:w="9" w:type="dxa"/>
          <w:jc w:val="center"/>
        </w:trPr>
        <w:tc>
          <w:tcPr>
            <w:tcW w:w="4535" w:type="dxa"/>
            <w:gridSpan w:val="2"/>
          </w:tcPr>
          <w:p w14:paraId="151B36AB" w14:textId="77777777" w:rsidR="00E052A2" w:rsidRPr="00CD7D70" w:rsidRDefault="00E052A2" w:rsidP="00EC1E89">
            <w:pPr>
              <w:pStyle w:val="TAL"/>
              <w:rPr>
                <w:lang w:eastAsia="en-US"/>
              </w:rPr>
            </w:pPr>
            <w:r w:rsidRPr="00CD7D70">
              <w:rPr>
                <w:lang w:eastAsia="en-US"/>
              </w:rPr>
              <w:t xml:space="preserve"> }</w:t>
            </w:r>
          </w:p>
        </w:tc>
        <w:tc>
          <w:tcPr>
            <w:tcW w:w="2267" w:type="dxa"/>
            <w:gridSpan w:val="2"/>
          </w:tcPr>
          <w:p w14:paraId="500D0826" w14:textId="77777777" w:rsidR="00E052A2" w:rsidRPr="00CD7D70" w:rsidRDefault="00E052A2" w:rsidP="00EC1E89">
            <w:pPr>
              <w:pStyle w:val="TAL"/>
              <w:rPr>
                <w:rFonts w:eastAsia="MS Mincho"/>
                <w:lang w:eastAsia="en-US"/>
              </w:rPr>
            </w:pPr>
          </w:p>
        </w:tc>
        <w:tc>
          <w:tcPr>
            <w:tcW w:w="1700" w:type="dxa"/>
            <w:gridSpan w:val="2"/>
          </w:tcPr>
          <w:p w14:paraId="1EFE8554" w14:textId="77777777" w:rsidR="00E052A2" w:rsidRPr="00CD7D70" w:rsidRDefault="00E052A2" w:rsidP="00EC1E89">
            <w:pPr>
              <w:pStyle w:val="TAL"/>
              <w:rPr>
                <w:rFonts w:eastAsia="MS Mincho"/>
                <w:lang w:eastAsia="en-US"/>
              </w:rPr>
            </w:pPr>
          </w:p>
        </w:tc>
        <w:tc>
          <w:tcPr>
            <w:tcW w:w="1337" w:type="dxa"/>
            <w:gridSpan w:val="2"/>
          </w:tcPr>
          <w:p w14:paraId="254DB418" w14:textId="77777777" w:rsidR="00E052A2" w:rsidRPr="00CD7D70" w:rsidRDefault="00E052A2" w:rsidP="00EC1E89">
            <w:pPr>
              <w:pStyle w:val="TAL"/>
              <w:rPr>
                <w:rFonts w:eastAsia="MS Mincho"/>
                <w:lang w:eastAsia="en-US"/>
              </w:rPr>
            </w:pPr>
          </w:p>
        </w:tc>
      </w:tr>
    </w:tbl>
    <w:p w14:paraId="52D755AD" w14:textId="77777777" w:rsidR="007A1DA9" w:rsidRPr="00CD7D70" w:rsidRDefault="007A1DA9" w:rsidP="007A1DA9">
      <w:pPr>
        <w:rPr>
          <w:rFonts w:eastAsia="MS Mincho"/>
          <w:lang w:eastAsia="ja-JP"/>
        </w:rPr>
      </w:pPr>
    </w:p>
    <w:p w14:paraId="29FEA67D" w14:textId="77777777" w:rsidR="007A1DA9" w:rsidRPr="00CD7D70" w:rsidRDefault="007A1DA9" w:rsidP="007A1DA9">
      <w:pPr>
        <w:pStyle w:val="Heading1"/>
      </w:pPr>
      <w:bookmarkStart w:id="574" w:name="_Toc27408723"/>
      <w:bookmarkStart w:id="575" w:name="_Toc51833084"/>
      <w:bookmarkStart w:id="576" w:name="_Toc59046320"/>
      <w:bookmarkStart w:id="577" w:name="_Toc68183066"/>
      <w:bookmarkStart w:id="578" w:name="_Toc75461984"/>
      <w:bookmarkStart w:id="579" w:name="_Toc83678831"/>
      <w:bookmarkStart w:id="580" w:name="_Toc106630106"/>
      <w:bookmarkStart w:id="581" w:name="_Toc114859350"/>
      <w:r w:rsidRPr="00CD7D70">
        <w:t>6</w:t>
      </w:r>
      <w:r w:rsidRPr="00CD7D70">
        <w:tab/>
        <w:t>Protocol Conformance Test Cases for UTRAN</w:t>
      </w:r>
      <w:bookmarkEnd w:id="574"/>
      <w:bookmarkEnd w:id="575"/>
      <w:bookmarkEnd w:id="576"/>
      <w:bookmarkEnd w:id="577"/>
      <w:bookmarkEnd w:id="578"/>
      <w:bookmarkEnd w:id="579"/>
      <w:bookmarkEnd w:id="580"/>
      <w:bookmarkEnd w:id="581"/>
    </w:p>
    <w:p w14:paraId="2945DEAE" w14:textId="77777777" w:rsidR="007A1DA9" w:rsidRPr="00CD7D70" w:rsidRDefault="007A1DA9" w:rsidP="007A1DA9">
      <w:pPr>
        <w:pStyle w:val="Heading2"/>
      </w:pPr>
      <w:bookmarkStart w:id="582" w:name="_Toc27408724"/>
      <w:bookmarkStart w:id="583" w:name="_Toc51833085"/>
      <w:bookmarkStart w:id="584" w:name="_Toc59046321"/>
      <w:bookmarkStart w:id="585" w:name="_Toc68183067"/>
      <w:bookmarkStart w:id="586" w:name="_Toc75461985"/>
      <w:bookmarkStart w:id="587" w:name="_Toc83678832"/>
      <w:bookmarkStart w:id="588" w:name="_Toc106630107"/>
      <w:bookmarkStart w:id="589" w:name="_Toc114859351"/>
      <w:r w:rsidRPr="00CD7D70">
        <w:t>6.1</w:t>
      </w:r>
      <w:r w:rsidRPr="00CD7D70">
        <w:tab/>
        <w:t>Assisted-GPS Test Cases</w:t>
      </w:r>
      <w:bookmarkEnd w:id="582"/>
      <w:bookmarkEnd w:id="583"/>
      <w:bookmarkEnd w:id="584"/>
      <w:bookmarkEnd w:id="585"/>
      <w:bookmarkEnd w:id="586"/>
      <w:bookmarkEnd w:id="587"/>
      <w:bookmarkEnd w:id="588"/>
      <w:bookmarkEnd w:id="589"/>
    </w:p>
    <w:p w14:paraId="787C87CF" w14:textId="77777777" w:rsidR="007A1DA9" w:rsidRPr="00CD7D70" w:rsidRDefault="007A1DA9" w:rsidP="007A1DA9">
      <w:pPr>
        <w:pStyle w:val="Heading3"/>
      </w:pPr>
      <w:bookmarkStart w:id="590" w:name="_Toc27408725"/>
      <w:bookmarkStart w:id="591" w:name="_Toc51833086"/>
      <w:bookmarkStart w:id="592" w:name="_Toc59046322"/>
      <w:bookmarkStart w:id="593" w:name="_Toc68183068"/>
      <w:bookmarkStart w:id="594" w:name="_Toc75461986"/>
      <w:bookmarkStart w:id="595" w:name="_Toc83678833"/>
      <w:bookmarkStart w:id="596" w:name="_Toc106630108"/>
      <w:bookmarkStart w:id="597" w:name="_Toc114859352"/>
      <w:r w:rsidRPr="00CD7D70">
        <w:t>6.1.1</w:t>
      </w:r>
      <w:r w:rsidRPr="00CD7D70">
        <w:tab/>
        <w:t xml:space="preserve">Assisted </w:t>
      </w:r>
      <w:smartTag w:uri="urn:schemas-microsoft-com:office:smarttags" w:element="stockticker">
        <w:r w:rsidRPr="00CD7D70">
          <w:t>GPS</w:t>
        </w:r>
      </w:smartTag>
      <w:r w:rsidRPr="00CD7D70">
        <w:t xml:space="preserve"> Network Induced Tests</w:t>
      </w:r>
      <w:bookmarkEnd w:id="590"/>
      <w:bookmarkEnd w:id="591"/>
      <w:bookmarkEnd w:id="592"/>
      <w:bookmarkEnd w:id="593"/>
      <w:bookmarkEnd w:id="594"/>
      <w:bookmarkEnd w:id="595"/>
      <w:bookmarkEnd w:id="596"/>
      <w:bookmarkEnd w:id="597"/>
    </w:p>
    <w:p w14:paraId="5C72FECB" w14:textId="77777777" w:rsidR="007A1DA9" w:rsidRPr="00CD7D70" w:rsidRDefault="007A1DA9" w:rsidP="007A1DA9">
      <w:pPr>
        <w:pStyle w:val="Heading4"/>
        <w:rPr>
          <w:lang w:eastAsia="ja-JP"/>
        </w:rPr>
      </w:pPr>
      <w:bookmarkStart w:id="598" w:name="_Toc27408726"/>
      <w:bookmarkStart w:id="599" w:name="_Toc51833087"/>
      <w:bookmarkStart w:id="600" w:name="_Toc59046323"/>
      <w:bookmarkStart w:id="601" w:name="_Toc68183069"/>
      <w:bookmarkStart w:id="602" w:name="_Toc75461987"/>
      <w:bookmarkStart w:id="603" w:name="_Toc83678834"/>
      <w:bookmarkStart w:id="604" w:name="_Toc106630109"/>
      <w:bookmarkStart w:id="605" w:name="_Toc114859353"/>
      <w:r w:rsidRPr="00CD7D70">
        <w:rPr>
          <w:lang w:eastAsia="ja-JP"/>
        </w:rPr>
        <w:t>6.1.1.1</w:t>
      </w:r>
      <w:r w:rsidRPr="00CD7D70">
        <w:rPr>
          <w:lang w:eastAsia="ja-JP"/>
        </w:rPr>
        <w:tab/>
        <w:t xml:space="preserve">LCS Network Induced location request/ UE-Based </w:t>
      </w:r>
      <w:smartTag w:uri="urn:schemas-microsoft-com:office:smarttags" w:element="stockticker">
        <w:r w:rsidRPr="00CD7D70">
          <w:rPr>
            <w:lang w:eastAsia="ja-JP"/>
          </w:rPr>
          <w:t>GPS</w:t>
        </w:r>
      </w:smartTag>
      <w:r w:rsidRPr="00CD7D70">
        <w:rPr>
          <w:lang w:eastAsia="ja-JP"/>
        </w:rPr>
        <w:t>/ Emergency Call / with USIM</w:t>
      </w:r>
      <w:bookmarkEnd w:id="598"/>
      <w:bookmarkEnd w:id="599"/>
      <w:bookmarkEnd w:id="600"/>
      <w:bookmarkEnd w:id="601"/>
      <w:bookmarkEnd w:id="602"/>
      <w:bookmarkEnd w:id="603"/>
      <w:bookmarkEnd w:id="604"/>
      <w:bookmarkEnd w:id="605"/>
    </w:p>
    <w:p w14:paraId="42A58F7B" w14:textId="77777777" w:rsidR="007A1DA9" w:rsidRPr="00CD7D70" w:rsidRDefault="007A1DA9" w:rsidP="007A1DA9">
      <w:pPr>
        <w:pStyle w:val="H6"/>
        <w:rPr>
          <w:lang w:eastAsia="ja-JP"/>
        </w:rPr>
      </w:pPr>
      <w:r w:rsidRPr="00CD7D70">
        <w:rPr>
          <w:lang w:eastAsia="ja-JP"/>
        </w:rPr>
        <w:t>6.1.1.1.1</w:t>
      </w:r>
      <w:r w:rsidRPr="00CD7D70">
        <w:rPr>
          <w:lang w:eastAsia="ja-JP"/>
        </w:rPr>
        <w:tab/>
        <w:t>Definition</w:t>
      </w:r>
    </w:p>
    <w:p w14:paraId="647E4470"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5B1465F6" w14:textId="77777777" w:rsidR="007A1DA9" w:rsidRPr="00CD7D70" w:rsidRDefault="007A1DA9" w:rsidP="007A1DA9">
      <w:pPr>
        <w:pStyle w:val="H6"/>
        <w:rPr>
          <w:lang w:eastAsia="ja-JP"/>
        </w:rPr>
      </w:pPr>
      <w:r w:rsidRPr="00CD7D70">
        <w:rPr>
          <w:lang w:eastAsia="ja-JP"/>
        </w:rPr>
        <w:t>6.1.1.1.2</w:t>
      </w:r>
      <w:r w:rsidRPr="00CD7D70">
        <w:rPr>
          <w:lang w:eastAsia="ja-JP"/>
        </w:rPr>
        <w:tab/>
        <w:t>Conformance requirements</w:t>
      </w:r>
    </w:p>
    <w:p w14:paraId="38987013" w14:textId="77777777" w:rsidR="007A1DA9" w:rsidRPr="00CD7D70" w:rsidRDefault="007A1DA9" w:rsidP="007A1DA9">
      <w:pPr>
        <w:pStyle w:val="B10"/>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4B105D59" w14:textId="77777777" w:rsidR="007A1DA9" w:rsidRPr="00CD7D70" w:rsidRDefault="007A1DA9" w:rsidP="007A1DA9">
      <w:pPr>
        <w:pStyle w:val="B10"/>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4DD9EE02" w14:textId="77777777" w:rsidR="007A1DA9" w:rsidRPr="00CD7D70" w:rsidRDefault="007A1DA9" w:rsidP="007A1DA9">
      <w:pPr>
        <w:pStyle w:val="B10"/>
        <w:rPr>
          <w:lang w:eastAsia="ja-JP"/>
        </w:rPr>
      </w:pPr>
      <w:r w:rsidRPr="00CD7D70">
        <w:rPr>
          <w:lang w:eastAsia="ja-JP"/>
        </w:rPr>
        <w:t>2)</w:t>
      </w:r>
      <w:r w:rsidRPr="00CD7D70">
        <w:rPr>
          <w:lang w:eastAsia="ja-JP"/>
        </w:rPr>
        <w:tab/>
        <w:t>Having entered the "MM connection pending" state, upon MM connection establishment, the call control entity of the UE sends a setup message to its peer entity. This setup message is</w:t>
      </w:r>
    </w:p>
    <w:p w14:paraId="3C8C91ED" w14:textId="77777777" w:rsidR="007A1DA9" w:rsidRPr="00CD7D70" w:rsidRDefault="007A1DA9" w:rsidP="007A1DA9">
      <w:pPr>
        <w:pStyle w:val="B20"/>
        <w:rPr>
          <w:lang w:eastAsia="ja-JP"/>
        </w:rPr>
      </w:pPr>
      <w:r w:rsidRPr="00CD7D70">
        <w:rPr>
          <w:lang w:eastAsia="ja-JP"/>
        </w:rPr>
        <w:t>-</w:t>
      </w:r>
      <w:r w:rsidRPr="00CD7D70">
        <w:rPr>
          <w:lang w:eastAsia="ja-JP"/>
        </w:rPr>
        <w:tab/>
        <w:t>a SETUP message, if the call to be established is a basic call; and</w:t>
      </w:r>
    </w:p>
    <w:p w14:paraId="77C70AB5" w14:textId="77777777" w:rsidR="007A1DA9" w:rsidRPr="00CD7D70" w:rsidRDefault="007A1DA9" w:rsidP="007A1DA9">
      <w:pPr>
        <w:pStyle w:val="B20"/>
        <w:rPr>
          <w:lang w:eastAsia="ja-JP"/>
        </w:rPr>
      </w:pPr>
      <w:r w:rsidRPr="00CD7D70">
        <w:rPr>
          <w:lang w:eastAsia="ja-JP"/>
        </w:rPr>
        <w:t>-</w:t>
      </w:r>
      <w:r w:rsidRPr="00CD7D70">
        <w:rPr>
          <w:lang w:eastAsia="ja-JP"/>
        </w:rPr>
        <w:tab/>
        <w:t>an EMERGENCY SETUP message, if the call to be established is an emergency call.</w:t>
      </w:r>
    </w:p>
    <w:p w14:paraId="29F2CB40" w14:textId="77777777" w:rsidR="007A1DA9" w:rsidRPr="00CD7D70" w:rsidRDefault="007A1DA9" w:rsidP="007A1DA9">
      <w:pPr>
        <w:pStyle w:val="B10"/>
        <w:rPr>
          <w:lang w:eastAsia="ja-JP"/>
        </w:rPr>
      </w:pPr>
      <w:r w:rsidRPr="00CD7D70">
        <w:rPr>
          <w:lang w:eastAsia="ja-JP"/>
        </w:rPr>
        <w:t>3)</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time" is included, the UE shall:</w:t>
      </w:r>
    </w:p>
    <w:p w14:paraId="626C15B6" w14:textId="77777777" w:rsidR="007A1DA9" w:rsidRPr="00CD7D70" w:rsidRDefault="007A1DA9" w:rsidP="007A1DA9">
      <w:pPr>
        <w:pStyle w:val="B20"/>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6789E18C" w14:textId="77777777" w:rsidR="007A1DA9" w:rsidRPr="00CD7D70" w:rsidRDefault="007A1DA9" w:rsidP="007A1DA9">
      <w:pPr>
        <w:pStyle w:val="B20"/>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TOW msec" in the IE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an estimate of the </w:t>
      </w:r>
      <w:smartTag w:uri="urn:schemas-microsoft-com:office:smarttags" w:element="stockticker">
        <w:r w:rsidRPr="00CD7D70">
          <w:rPr>
            <w:lang w:eastAsia="ja-JP"/>
          </w:rPr>
          <w:t>GPS</w:t>
        </w:r>
      </w:smartTag>
      <w:r w:rsidRPr="00CD7D70">
        <w:rPr>
          <w:lang w:eastAsia="ja-JP"/>
        </w:rPr>
        <w:t xml:space="preserve"> Time-of-Week at the time of reception of the complete message containing the IE "</w:t>
      </w:r>
      <w:smartTag w:uri="urn:schemas-microsoft-com:office:smarttags" w:element="stockticker">
        <w:r w:rsidRPr="00CD7D70">
          <w:rPr>
            <w:lang w:eastAsia="ja-JP"/>
          </w:rPr>
          <w:t>GPS</w:t>
        </w:r>
      </w:smartTag>
      <w:r w:rsidRPr="00CD7D70">
        <w:rPr>
          <w:lang w:eastAsia="ja-JP"/>
        </w:rPr>
        <w:t xml:space="preserve"> TOW msec";</w:t>
      </w:r>
    </w:p>
    <w:p w14:paraId="2F9EB06C" w14:textId="77777777" w:rsidR="007A1DA9" w:rsidRPr="00CD7D70" w:rsidRDefault="007A1DA9" w:rsidP="007A1DA9">
      <w:pPr>
        <w:pStyle w:val="NO"/>
        <w:rPr>
          <w:lang w:eastAsia="ja-JP"/>
        </w:rPr>
      </w:pPr>
      <w:r w:rsidRPr="00CD7D70">
        <w:rPr>
          <w:lang w:eastAsia="ja-JP"/>
        </w:rPr>
        <w:t>NOTE:</w:t>
      </w:r>
      <w:r w:rsidRPr="00CD7D70">
        <w:rPr>
          <w:lang w:eastAsia="ja-JP"/>
        </w:rPr>
        <w:tab/>
        <w:t>The UE does not need to apply any compensation on the GPS Time-of-Week.</w:t>
      </w:r>
    </w:p>
    <w:p w14:paraId="75E2DCAC" w14:textId="77777777" w:rsidR="007A1DA9" w:rsidRPr="00CD7D70" w:rsidRDefault="007A1DA9" w:rsidP="007A1DA9">
      <w:pPr>
        <w:pStyle w:val="B10"/>
        <w:rPr>
          <w:lang w:eastAsia="ja-JP"/>
        </w:rPr>
      </w:pPr>
      <w:r w:rsidRPr="00CD7D70">
        <w:rPr>
          <w:lang w:eastAsia="ja-JP"/>
        </w:rPr>
        <w:t>4)</w:t>
      </w:r>
      <w:r w:rsidRPr="00CD7D70">
        <w:rPr>
          <w:lang w:eastAsia="ja-JP"/>
        </w:rPr>
        <w:tab/>
        <w:t>If the IE "UE positioning GPS reference UE position" is included, the UE shall:</w:t>
      </w:r>
    </w:p>
    <w:p w14:paraId="1B38B097" w14:textId="77777777" w:rsidR="007A1DA9" w:rsidRPr="00CD7D70" w:rsidRDefault="007A1DA9" w:rsidP="007A1DA9">
      <w:pPr>
        <w:pStyle w:val="B20"/>
        <w:rPr>
          <w:lang w:eastAsia="ja-JP"/>
        </w:rPr>
      </w:pPr>
      <w:r w:rsidRPr="00CD7D70">
        <w:rPr>
          <w:lang w:eastAsia="ja-JP"/>
        </w:rPr>
        <w:t>1&gt;</w:t>
      </w:r>
      <w:r w:rsidRPr="00CD7D70">
        <w:rPr>
          <w:lang w:eastAsia="ja-JP"/>
        </w:rPr>
        <w:tab/>
        <w:t>store this IE in the IE "UE positioning GPS reference UE position" in variable UE_POSITIONING_GPS_DATA; and</w:t>
      </w:r>
    </w:p>
    <w:p w14:paraId="68DB5F4E" w14:textId="77777777" w:rsidR="007A1DA9" w:rsidRPr="00CD7D70" w:rsidRDefault="007A1DA9" w:rsidP="007A1DA9">
      <w:pPr>
        <w:pStyle w:val="B20"/>
        <w:rPr>
          <w:lang w:eastAsia="ja-JP"/>
        </w:rPr>
      </w:pPr>
      <w:r w:rsidRPr="00CD7D70">
        <w:rPr>
          <w:lang w:eastAsia="ja-JP"/>
        </w:rPr>
        <w:lastRenderedPageBreak/>
        <w:t>1&gt;</w:t>
      </w:r>
      <w:r w:rsidRPr="00CD7D70">
        <w:rPr>
          <w:lang w:eastAsia="ja-JP"/>
        </w:rPr>
        <w:tab/>
        <w:t>use it as a priori knowledge of the approximate location of the UE.</w:t>
      </w:r>
    </w:p>
    <w:p w14:paraId="42E413FE" w14:textId="77777777" w:rsidR="007A1DA9" w:rsidRPr="00CD7D70" w:rsidRDefault="007A1DA9" w:rsidP="007A1DA9">
      <w:pPr>
        <w:pStyle w:val="B10"/>
        <w:rPr>
          <w:lang w:eastAsia="ja-JP"/>
        </w:rPr>
      </w:pPr>
      <w:r w:rsidRPr="00CD7D70">
        <w:rPr>
          <w:lang w:eastAsia="ja-JP"/>
        </w:rPr>
        <w:t>5)</w:t>
      </w:r>
      <w:r w:rsidRPr="00CD7D70">
        <w:rPr>
          <w:lang w:eastAsia="ja-JP"/>
        </w:rPr>
        <w:tab/>
        <w:t>The UE shall when a measurement report is triggered:</w:t>
      </w:r>
    </w:p>
    <w:p w14:paraId="42DFDD40" w14:textId="77777777" w:rsidR="007A1DA9" w:rsidRPr="00CD7D70" w:rsidRDefault="007A1DA9" w:rsidP="007A1DA9">
      <w:pPr>
        <w:pStyle w:val="B20"/>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DATA_UE_BASED in case of OTDOA or on the list of satellites included in the variable UE_POSITIONING_GPS_DATA in case of GPS positioning:</w:t>
      </w:r>
    </w:p>
    <w:p w14:paraId="2137C242" w14:textId="77777777" w:rsidR="007A1DA9" w:rsidRPr="00CD7D70" w:rsidRDefault="007A1DA9" w:rsidP="007A1DA9">
      <w:pPr>
        <w:pStyle w:val="B30"/>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732427EE" w14:textId="77777777" w:rsidR="007A1DA9" w:rsidRPr="00CD7D70" w:rsidRDefault="007A1DA9" w:rsidP="007A1DA9">
      <w:pPr>
        <w:pStyle w:val="B4"/>
        <w:rPr>
          <w:lang w:eastAsia="ja-JP"/>
        </w:rPr>
      </w:pPr>
      <w:r w:rsidRPr="00CD7D70">
        <w:rPr>
          <w:lang w:eastAsia="ja-JP"/>
        </w:rPr>
        <w:t>4&gt;</w:t>
      </w:r>
      <w:r w:rsidRPr="00CD7D70">
        <w:rPr>
          <w:lang w:eastAsia="ja-JP"/>
        </w:rPr>
        <w:tab/>
        <w:t>if the UE does not support the capability to perform the UE GPS timing of cell frames measurement; or</w:t>
      </w:r>
    </w:p>
    <w:p w14:paraId="4D1CBA04" w14:textId="77777777" w:rsidR="007A1DA9" w:rsidRPr="00CD7D70" w:rsidRDefault="007A1DA9" w:rsidP="007A1DA9">
      <w:pPr>
        <w:pStyle w:val="B4"/>
        <w:rPr>
          <w:lang w:eastAsia="ja-JP"/>
        </w:rPr>
      </w:pPr>
      <w:r w:rsidRPr="00CD7D70">
        <w:rPr>
          <w:lang w:eastAsia="ja-JP"/>
        </w:rPr>
        <w:t>4&gt;</w:t>
      </w:r>
      <w:r w:rsidRPr="00CD7D70">
        <w:rPr>
          <w:lang w:eastAsia="ja-JP"/>
        </w:rPr>
        <w:tab/>
        <w:t>if the IE "GPS timing of Cell wanted" is set to FALSE:</w:t>
      </w:r>
    </w:p>
    <w:p w14:paraId="6218FC4D" w14:textId="77777777" w:rsidR="007A1DA9" w:rsidRPr="00CD7D70" w:rsidRDefault="007A1DA9" w:rsidP="007A1DA9">
      <w:pPr>
        <w:pStyle w:val="B5"/>
        <w:rPr>
          <w:lang w:eastAsia="ja-JP"/>
        </w:rPr>
      </w:pPr>
      <w:r w:rsidRPr="00CD7D70">
        <w:rPr>
          <w:lang w:eastAsia="ja-JP"/>
        </w:rPr>
        <w:t>5&gt;</w:t>
      </w:r>
      <w:r w:rsidRPr="00CD7D70">
        <w:rPr>
          <w:lang w:eastAsia="ja-JP"/>
        </w:rPr>
        <w:tab/>
        <w:t>include the IE "GPS TOW msec".</w:t>
      </w:r>
    </w:p>
    <w:p w14:paraId="7393EF6F" w14:textId="77777777" w:rsidR="007A1DA9" w:rsidRPr="00CD7D70" w:rsidRDefault="007A1DA9" w:rsidP="007A1DA9">
      <w:pPr>
        <w:pStyle w:val="B4"/>
        <w:rPr>
          <w:lang w:eastAsia="ja-JP"/>
        </w:rPr>
      </w:pPr>
      <w:r w:rsidRPr="00CD7D70">
        <w:rPr>
          <w:lang w:eastAsia="ja-JP"/>
        </w:rPr>
        <w:t>4&gt;</w:t>
      </w:r>
      <w:r w:rsidRPr="00CD7D70">
        <w:rPr>
          <w:lang w:eastAsia="ja-JP"/>
        </w:rPr>
        <w:tab/>
        <w:t>if IE "Vertical Accuracy" has been included in IE "UE positioning reporting quantity":</w:t>
      </w:r>
    </w:p>
    <w:p w14:paraId="0D5570E2" w14:textId="77777777" w:rsidR="007A1DA9" w:rsidRPr="00CD7D70" w:rsidRDefault="007A1DA9" w:rsidP="007A1DA9">
      <w:pPr>
        <w:pStyle w:val="B5"/>
        <w:rPr>
          <w:lang w:eastAsia="ja-JP"/>
        </w:rPr>
      </w:pPr>
      <w:r w:rsidRPr="00CD7D70">
        <w:rPr>
          <w:lang w:eastAsia="ja-JP"/>
        </w:rPr>
        <w:t>5&gt;</w:t>
      </w:r>
      <w:r w:rsidRPr="00CD7D70">
        <w:rPr>
          <w:lang w:eastAsia="ja-JP"/>
        </w:rPr>
        <w:tab/>
        <w:t>if the IE "Vertical Accuracy" has been assigned to a value unequal to "0":</w:t>
      </w:r>
    </w:p>
    <w:p w14:paraId="21D855CF" w14:textId="77777777" w:rsidR="007A1DA9" w:rsidRPr="00CD7D70" w:rsidRDefault="007A1DA9" w:rsidP="007A1DA9">
      <w:pPr>
        <w:pStyle w:val="B5"/>
        <w:ind w:left="1986"/>
        <w:rPr>
          <w:lang w:eastAsia="ja-JP"/>
        </w:rPr>
      </w:pPr>
      <w:r w:rsidRPr="00CD7D70">
        <w:rPr>
          <w:lang w:eastAsia="ja-JP"/>
        </w:rPr>
        <w:t>6&gt;</w:t>
      </w:r>
      <w:r w:rsidRPr="00CD7D70">
        <w:rPr>
          <w:lang w:eastAsia="ja-JP"/>
        </w:rPr>
        <w:tab/>
        <w:t>if the UE has been able to calculate a 3-dimensional position:</w:t>
      </w:r>
    </w:p>
    <w:p w14:paraId="0360B986" w14:textId="77777777" w:rsidR="007A1DA9" w:rsidRPr="00CD7D70" w:rsidRDefault="007A1DA9" w:rsidP="007A1DA9">
      <w:pPr>
        <w:pStyle w:val="B5"/>
        <w:ind w:left="2269"/>
        <w:rPr>
          <w:lang w:eastAsia="ja-JP"/>
        </w:rPr>
      </w:pPr>
      <w:r w:rsidRPr="00CD7D70">
        <w:rPr>
          <w:lang w:eastAsia="ja-JP"/>
        </w:rPr>
        <w:t>7&gt;</w:t>
      </w:r>
      <w:r w:rsidRPr="00CD7D70">
        <w:rPr>
          <w:lang w:eastAsia="ja-JP"/>
        </w:rPr>
        <w:tab/>
        <w:t>include IE "Ellipsoid point with altitude and uncertainty ellipsoid" as the position estimate.</w:t>
      </w:r>
    </w:p>
    <w:p w14:paraId="30B9FC8F" w14:textId="77777777" w:rsidR="007A1DA9" w:rsidRPr="00CD7D70" w:rsidRDefault="007A1DA9" w:rsidP="007A1DA9">
      <w:pPr>
        <w:pStyle w:val="B5"/>
        <w:ind w:left="1988"/>
        <w:rPr>
          <w:lang w:eastAsia="ja-JP"/>
        </w:rPr>
      </w:pPr>
      <w:r w:rsidRPr="00CD7D70">
        <w:rPr>
          <w:lang w:eastAsia="ja-JP"/>
        </w:rPr>
        <w:t>6&gt;</w:t>
      </w:r>
      <w:r w:rsidRPr="00CD7D70">
        <w:rPr>
          <w:lang w:eastAsia="ja-JP"/>
        </w:rPr>
        <w:tab/>
        <w:t>if the UE has not been able to calculate a 3-dimensional position:</w:t>
      </w:r>
    </w:p>
    <w:p w14:paraId="6A1ABA3C" w14:textId="77777777" w:rsidR="007A1DA9" w:rsidRPr="00CD7D70" w:rsidRDefault="007A1DA9" w:rsidP="007A1DA9">
      <w:pPr>
        <w:pStyle w:val="B5"/>
        <w:ind w:left="2272"/>
        <w:rPr>
          <w:lang w:eastAsia="ja-JP"/>
        </w:rPr>
      </w:pPr>
      <w:r w:rsidRPr="00CD7D70">
        <w:rPr>
          <w:lang w:eastAsia="ja-JP"/>
        </w:rPr>
        <w:t>7&gt;</w:t>
      </w:r>
      <w:r w:rsidRPr="00CD7D70">
        <w:rPr>
          <w:lang w:eastAsia="ja-JP"/>
        </w:rPr>
        <w:tab/>
        <w:t>act as if IE "Vertical Accuracy" has not been included in IE "UE positioning reporting quantity".</w:t>
      </w:r>
    </w:p>
    <w:p w14:paraId="1E678A28" w14:textId="77777777" w:rsidR="007A1DA9" w:rsidRPr="00CD7D70" w:rsidRDefault="007A1DA9" w:rsidP="007A1DA9">
      <w:pPr>
        <w:pStyle w:val="B4"/>
        <w:rPr>
          <w:lang w:eastAsia="ja-JP"/>
        </w:rPr>
      </w:pPr>
      <w:r w:rsidRPr="00CD7D70">
        <w:rPr>
          <w:lang w:eastAsia="ja-JP"/>
        </w:rPr>
        <w:t>4&gt;</w:t>
      </w:r>
      <w:r w:rsidRPr="00CD7D70">
        <w:rPr>
          <w:lang w:eastAsia="ja-JP"/>
        </w:rPr>
        <w:tab/>
        <w:t>if IE "Vertical Accuracy" has not been included in IE "UE positioning reporting quantity":</w:t>
      </w:r>
    </w:p>
    <w:p w14:paraId="052BEBC3" w14:textId="77777777" w:rsidR="007A1DA9" w:rsidRPr="00CD7D70" w:rsidRDefault="007A1DA9" w:rsidP="007A1DA9">
      <w:pPr>
        <w:pStyle w:val="B5"/>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01005968" w14:textId="77777777" w:rsidR="007A1DA9" w:rsidRPr="00CD7D70" w:rsidRDefault="007A1DA9" w:rsidP="007A1DA9">
      <w:pPr>
        <w:pStyle w:val="B5"/>
        <w:ind w:left="1986"/>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05729BCA" w14:textId="77777777" w:rsidR="007A1DA9" w:rsidRPr="00CD7D70" w:rsidRDefault="007A1DA9" w:rsidP="007A1DA9">
      <w:pPr>
        <w:pStyle w:val="H6"/>
        <w:rPr>
          <w:lang w:eastAsia="ja-JP"/>
        </w:rPr>
      </w:pPr>
      <w:r w:rsidRPr="00CD7D70">
        <w:rPr>
          <w:lang w:eastAsia="ja-JP"/>
        </w:rPr>
        <w:t>Reference(s):</w:t>
      </w:r>
    </w:p>
    <w:p w14:paraId="18CF3FEC"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1: TS 24.008 clause 4.5.1.5.</w:t>
      </w:r>
    </w:p>
    <w:p w14:paraId="61D3EDCC"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2: TS 24.008, clause 5.2.1.</w:t>
      </w:r>
    </w:p>
    <w:p w14:paraId="1A569A5D"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3: TS 25.331, clause 8.6.7.19.3.7.</w:t>
      </w:r>
    </w:p>
    <w:p w14:paraId="076C9304"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4: TS 25.331, clause 8.6.7.19.3.8.</w:t>
      </w:r>
    </w:p>
    <w:p w14:paraId="6B50C0E4"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5: TS 25.331, clause 8.6.7.19.1b.</w:t>
      </w:r>
    </w:p>
    <w:p w14:paraId="1404CCC3" w14:textId="77777777" w:rsidR="007A1DA9" w:rsidRPr="00CD7D70" w:rsidRDefault="007A1DA9" w:rsidP="007A1DA9">
      <w:pPr>
        <w:pStyle w:val="H6"/>
        <w:rPr>
          <w:lang w:eastAsia="ja-JP"/>
        </w:rPr>
      </w:pPr>
      <w:r w:rsidRPr="00CD7D70">
        <w:rPr>
          <w:lang w:eastAsia="ja-JP"/>
        </w:rPr>
        <w:t>6.1.1.1.3</w:t>
      </w:r>
      <w:r w:rsidRPr="00CD7D70">
        <w:rPr>
          <w:lang w:eastAsia="ja-JP"/>
        </w:rPr>
        <w:tab/>
        <w:t>Test Purpose</w:t>
      </w:r>
    </w:p>
    <w:p w14:paraId="173017E7" w14:textId="77777777" w:rsidR="007A1DA9" w:rsidRPr="00CD7D70" w:rsidRDefault="007A1DA9" w:rsidP="007A1DA9">
      <w:pPr>
        <w:rPr>
          <w:lang w:eastAsia="ja-JP"/>
        </w:rPr>
      </w:pPr>
      <w:r w:rsidRPr="00CD7D70">
        <w:rPr>
          <w:lang w:eastAsia="ja-JP"/>
        </w:rPr>
        <w:t>To verify when an emergency call is initiated by a UE with a USIM, and the network performs a location request using the RRC measurement control procedure by sending Measurement Control message , then the UE respond with a Measurement Report containing UE location.</w:t>
      </w:r>
    </w:p>
    <w:p w14:paraId="2B11C233" w14:textId="77777777" w:rsidR="007A1DA9" w:rsidRPr="00CD7D70" w:rsidRDefault="007A1DA9" w:rsidP="007A1DA9">
      <w:pPr>
        <w:pStyle w:val="H6"/>
        <w:rPr>
          <w:lang w:eastAsia="ja-JP"/>
        </w:rPr>
      </w:pPr>
      <w:r w:rsidRPr="00CD7D70">
        <w:rPr>
          <w:lang w:eastAsia="ja-JP"/>
        </w:rPr>
        <w:t>6.1.1.1.4</w:t>
      </w:r>
      <w:r w:rsidRPr="00CD7D70">
        <w:rPr>
          <w:lang w:eastAsia="ja-JP"/>
        </w:rPr>
        <w:tab/>
        <w:t>Method of Test</w:t>
      </w:r>
    </w:p>
    <w:p w14:paraId="6353EABA" w14:textId="77777777" w:rsidR="007A1DA9" w:rsidRPr="00CD7D70" w:rsidRDefault="007A1DA9" w:rsidP="007A1DA9">
      <w:pPr>
        <w:pStyle w:val="H6"/>
        <w:rPr>
          <w:lang w:eastAsia="ja-JP"/>
        </w:rPr>
      </w:pPr>
      <w:r w:rsidRPr="00CD7D70">
        <w:rPr>
          <w:lang w:eastAsia="ja-JP"/>
        </w:rPr>
        <w:t>Initial Conditions</w:t>
      </w:r>
    </w:p>
    <w:p w14:paraId="2560D75C" w14:textId="77777777" w:rsidR="007A1DA9" w:rsidRPr="00CD7D70" w:rsidRDefault="007A1DA9" w:rsidP="007A1DA9">
      <w:pPr>
        <w:pStyle w:val="B10"/>
        <w:rPr>
          <w:lang w:eastAsia="ja-JP"/>
        </w:rPr>
      </w:pPr>
      <w:r w:rsidRPr="00CD7D70">
        <w:rPr>
          <w:lang w:eastAsia="ja-JP"/>
        </w:rPr>
        <w:t>-</w:t>
      </w:r>
      <w:r w:rsidRPr="00CD7D70">
        <w:rPr>
          <w:lang w:eastAsia="ja-JP"/>
        </w:rPr>
        <w:tab/>
        <w:t>System Simulator:</w:t>
      </w:r>
    </w:p>
    <w:p w14:paraId="0F32AC95" w14:textId="77777777" w:rsidR="007A1DA9" w:rsidRPr="00CD7D70" w:rsidRDefault="007A1DA9" w:rsidP="007A1DA9">
      <w:pPr>
        <w:pStyle w:val="B20"/>
        <w:rPr>
          <w:lang w:eastAsia="ja-JP"/>
        </w:rPr>
      </w:pPr>
      <w:r w:rsidRPr="00CD7D70">
        <w:rPr>
          <w:lang w:eastAsia="ja-JP"/>
        </w:rPr>
        <w:t>-</w:t>
      </w:r>
      <w:r w:rsidRPr="00CD7D70">
        <w:rPr>
          <w:lang w:eastAsia="ja-JP"/>
        </w:rPr>
        <w:tab/>
        <w:t>1 cell, default parameters.</w:t>
      </w:r>
    </w:p>
    <w:p w14:paraId="26138089" w14:textId="77777777" w:rsidR="007A1DA9" w:rsidRPr="00CD7D70" w:rsidRDefault="007A1DA9" w:rsidP="007A1DA9">
      <w:pPr>
        <w:pStyle w:val="B20"/>
        <w:rPr>
          <w:lang w:eastAsia="ja-JP"/>
        </w:rPr>
      </w:pPr>
      <w:r w:rsidRPr="00CD7D70">
        <w:rPr>
          <w:lang w:eastAsia="ja-JP"/>
        </w:rPr>
        <w:lastRenderedPageBreak/>
        <w:t>-</w:t>
      </w:r>
      <w:r w:rsidRPr="00CD7D70">
        <w:rPr>
          <w:lang w:eastAsia="ja-JP"/>
        </w:rPr>
        <w:tab/>
        <w:t>Satellite</w:t>
      </w:r>
      <w:r w:rsidR="008D559B" w:rsidRPr="00CD7D70">
        <w:rPr>
          <w:lang w:eastAsia="ja-JP"/>
        </w:rPr>
        <w:t xml:space="preserve"> signal</w:t>
      </w:r>
      <w:r w:rsidRPr="00CD7D70">
        <w:rPr>
          <w:lang w:eastAsia="ja-JP"/>
        </w:rPr>
        <w:t>s: As specified in 4.2.</w:t>
      </w:r>
    </w:p>
    <w:p w14:paraId="5536C848" w14:textId="77777777" w:rsidR="007A1DA9" w:rsidRPr="00CD7D70" w:rsidRDefault="007A1DA9" w:rsidP="007A1DA9">
      <w:pPr>
        <w:pStyle w:val="B10"/>
        <w:rPr>
          <w:lang w:eastAsia="ja-JP"/>
        </w:rPr>
      </w:pPr>
      <w:r w:rsidRPr="00CD7D70">
        <w:rPr>
          <w:lang w:eastAsia="ja-JP"/>
        </w:rPr>
        <w:t>-</w:t>
      </w:r>
      <w:r w:rsidRPr="00CD7D70">
        <w:rPr>
          <w:lang w:eastAsia="ja-JP"/>
        </w:rPr>
        <w:tab/>
        <w:t>User Equipment:</w:t>
      </w:r>
    </w:p>
    <w:p w14:paraId="31AE5B0F" w14:textId="77777777" w:rsidR="007A1DA9" w:rsidRPr="00CD7D70" w:rsidRDefault="007A1DA9" w:rsidP="007A1DA9">
      <w:pPr>
        <w:pStyle w:val="B20"/>
        <w:rPr>
          <w:lang w:eastAsia="ja-JP"/>
        </w:rPr>
      </w:pPr>
      <w:r w:rsidRPr="00CD7D70">
        <w:rPr>
          <w:lang w:eastAsia="ja-JP"/>
        </w:rPr>
        <w:t>-</w:t>
      </w:r>
      <w:r w:rsidRPr="00CD7D70">
        <w:rPr>
          <w:lang w:eastAsia="ja-JP"/>
        </w:rPr>
        <w:tab/>
        <w:t>the UE is in state "MM idle" with valid TMSI and CKSN.</w:t>
      </w:r>
    </w:p>
    <w:p w14:paraId="08E80D51" w14:textId="77777777" w:rsidR="007A1DA9" w:rsidRPr="00CD7D70" w:rsidRDefault="007A1DA9" w:rsidP="007A1DA9">
      <w:pPr>
        <w:pStyle w:val="H6"/>
        <w:rPr>
          <w:lang w:eastAsia="ja-JP"/>
        </w:rPr>
      </w:pPr>
      <w:r w:rsidRPr="00CD7D70">
        <w:rPr>
          <w:lang w:eastAsia="ja-JP"/>
        </w:rPr>
        <w:t>Related PICS/PIXIT Statements</w:t>
      </w:r>
    </w:p>
    <w:p w14:paraId="49539F1D" w14:textId="77777777" w:rsidR="007A1DA9" w:rsidRPr="00CD7D70" w:rsidRDefault="007A1DA9" w:rsidP="007A1DA9">
      <w:pPr>
        <w:pStyle w:val="B10"/>
        <w:rPr>
          <w:lang w:eastAsia="ja-JP"/>
        </w:rPr>
      </w:pPr>
      <w:r w:rsidRPr="00CD7D70">
        <w:rPr>
          <w:lang w:eastAsia="ja-JP"/>
        </w:rPr>
        <w:t>-</w:t>
      </w:r>
      <w:r w:rsidRPr="00CD7D70">
        <w:rPr>
          <w:lang w:eastAsia="ja-JP"/>
        </w:rPr>
        <w:tab/>
        <w:t>Emergency speech call</w:t>
      </w:r>
      <w:r w:rsidRPr="00CD7D70">
        <w:rPr>
          <w:lang w:eastAsia="ja-JP"/>
        </w:rPr>
        <w:tab/>
      </w:r>
      <w:r w:rsidRPr="00CD7D70">
        <w:rPr>
          <w:lang w:eastAsia="ja-JP"/>
        </w:rPr>
        <w:tab/>
        <w:t>yes/no</w:t>
      </w:r>
    </w:p>
    <w:p w14:paraId="280BE857" w14:textId="77777777" w:rsidR="007A1DA9" w:rsidRPr="00CD7D70" w:rsidRDefault="007A1DA9" w:rsidP="007A1DA9">
      <w:pPr>
        <w:pStyle w:val="B10"/>
        <w:rPr>
          <w:lang w:eastAsia="ja-JP"/>
        </w:rPr>
      </w:pPr>
      <w:r w:rsidRPr="00CD7D70">
        <w:rPr>
          <w:lang w:eastAsia="ja-JP"/>
        </w:rPr>
        <w:t>-</w:t>
      </w:r>
      <w:r w:rsidRPr="00CD7D70">
        <w:rPr>
          <w:lang w:eastAsia="ja-JP"/>
        </w:rPr>
        <w:tab/>
        <w:t>UE Based Network Assisted GPS</w:t>
      </w:r>
    </w:p>
    <w:p w14:paraId="6BDD0C0C" w14:textId="77777777" w:rsidR="007A1DA9" w:rsidRPr="00CD7D70" w:rsidRDefault="007A1DA9" w:rsidP="007A1DA9">
      <w:pPr>
        <w:pStyle w:val="H6"/>
        <w:rPr>
          <w:lang w:eastAsia="ja-JP"/>
        </w:rPr>
      </w:pPr>
      <w:r w:rsidRPr="00CD7D70">
        <w:rPr>
          <w:lang w:eastAsia="ja-JP"/>
        </w:rPr>
        <w:t>Test procedure</w:t>
      </w:r>
    </w:p>
    <w:p w14:paraId="1A241C47" w14:textId="77777777" w:rsidR="007A1DA9" w:rsidRPr="00CD7D70" w:rsidRDefault="007A1DA9" w:rsidP="007A1DA9">
      <w:pPr>
        <w:rPr>
          <w:lang w:eastAsia="ja-JP"/>
        </w:rPr>
      </w:pPr>
      <w:r w:rsidRPr="00CD7D70">
        <w:rPr>
          <w:lang w:eastAsia="ja-JP"/>
        </w:rPr>
        <w:t xml:space="preserve">The UE is made to initiate an emergency call. </w:t>
      </w:r>
    </w:p>
    <w:p w14:paraId="765D8344" w14:textId="77777777" w:rsidR="007A1DA9" w:rsidRPr="00CD7D70" w:rsidRDefault="007A1DA9" w:rsidP="007A1DA9">
      <w:pPr>
        <w:rPr>
          <w:lang w:eastAsia="ja-JP"/>
        </w:rPr>
      </w:pPr>
      <w:r w:rsidRPr="00CD7D70">
        <w:rPr>
          <w:lang w:eastAsia="ja-JP"/>
        </w:rPr>
        <w:t>After the call has been through-connected in both directions, the SS orders an A-GPS positioning measurement using two MEASUREMENT CONTROL messages. The last MEASUREMENT CONTROL message orders periodical reporting by sending a MEASUREMENT CONTROL message requesting periodical measurement reporting (1 report, interval 64s).</w:t>
      </w:r>
    </w:p>
    <w:p w14:paraId="7C81BFBC" w14:textId="77777777" w:rsidR="007A1DA9" w:rsidRPr="00CD7D70" w:rsidRDefault="007A1DA9" w:rsidP="007A1DA9">
      <w:pPr>
        <w:rPr>
          <w:lang w:eastAsia="ja-JP"/>
        </w:rPr>
      </w:pPr>
      <w:r w:rsidRPr="00CD7D70">
        <w:rPr>
          <w:lang w:eastAsia="ja-JP"/>
        </w:rPr>
        <w:t>The UE then performs positioning measurements, calculates "UE Positioning Position Estimate Info" and responds with this in the RRC message MEASUREMENT REPORT.</w:t>
      </w:r>
    </w:p>
    <w:p w14:paraId="18A58F34" w14:textId="77777777" w:rsidR="007A1DA9" w:rsidRPr="00CD7D70" w:rsidRDefault="007A1DA9" w:rsidP="007A1DA9">
      <w:pPr>
        <w:rPr>
          <w:lang w:eastAsia="ja-JP"/>
        </w:rPr>
      </w:pPr>
      <w:r w:rsidRPr="00CD7D70">
        <w:rPr>
          <w:lang w:eastAsia="ja-JP"/>
        </w:rPr>
        <w:t>Finally the SS clears the call.</w:t>
      </w:r>
    </w:p>
    <w:p w14:paraId="227373C4"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02294E1D"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422CF0AF" w14:textId="77777777" w:rsidR="007A1DA9" w:rsidRPr="00CD7D70" w:rsidRDefault="007A1DA9" w:rsidP="00CB0052">
            <w:pPr>
              <w:pStyle w:val="TAH"/>
              <w:rPr>
                <w:rFonts w:eastAsia="?? ??"/>
                <w:lang w:eastAsia="ja-JP"/>
              </w:rPr>
            </w:pPr>
            <w:r w:rsidRPr="00CD7D70">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511A322E" w14:textId="77777777" w:rsidR="007A1DA9" w:rsidRPr="00CD7D70" w:rsidRDefault="007A1DA9" w:rsidP="00CB0052">
            <w:pPr>
              <w:pStyle w:val="TAH"/>
              <w:rPr>
                <w:lang w:eastAsia="ja-JP"/>
              </w:rPr>
            </w:pPr>
            <w:r w:rsidRPr="00CD7D70">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7503E8EC" w14:textId="77777777" w:rsidR="007A1DA9" w:rsidRPr="00CD7D70" w:rsidRDefault="007A1DA9" w:rsidP="00CB0052">
            <w:pPr>
              <w:pStyle w:val="TAH"/>
              <w:rPr>
                <w:rFonts w:eastAsia="?? ??"/>
                <w:lang w:eastAsia="ja-JP"/>
              </w:rPr>
            </w:pPr>
            <w:r w:rsidRPr="00CD7D70">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320B9A40" w14:textId="77777777" w:rsidR="007A1DA9" w:rsidRPr="00CD7D70" w:rsidRDefault="007A1DA9" w:rsidP="00CB0052">
            <w:pPr>
              <w:pStyle w:val="TAH"/>
              <w:rPr>
                <w:rFonts w:eastAsia="?? ??"/>
                <w:lang w:eastAsia="ja-JP"/>
              </w:rPr>
            </w:pPr>
            <w:r w:rsidRPr="00CD7D70">
              <w:rPr>
                <w:rFonts w:eastAsia="?? ??"/>
                <w:lang w:eastAsia="ja-JP"/>
              </w:rPr>
              <w:t>Comments</w:t>
            </w:r>
          </w:p>
        </w:tc>
      </w:tr>
      <w:tr w:rsidR="007A1DA9" w:rsidRPr="00CD7D70" w14:paraId="2D6176C3" w14:textId="77777777" w:rsidTr="00CB0052">
        <w:trPr>
          <w:cantSplit/>
          <w:jc w:val="center"/>
        </w:trPr>
        <w:tc>
          <w:tcPr>
            <w:tcW w:w="679" w:type="dxa"/>
            <w:vMerge/>
            <w:tcBorders>
              <w:left w:val="single" w:sz="6" w:space="0" w:color="auto"/>
              <w:bottom w:val="single" w:sz="6" w:space="0" w:color="auto"/>
              <w:right w:val="single" w:sz="6" w:space="0" w:color="auto"/>
            </w:tcBorders>
          </w:tcPr>
          <w:p w14:paraId="05A65F3E"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AA0838C" w14:textId="77777777" w:rsidR="007A1DA9" w:rsidRPr="00CD7D70" w:rsidRDefault="007A1DA9" w:rsidP="00CB0052">
            <w:pPr>
              <w:pStyle w:val="TAH"/>
              <w:rPr>
                <w:rFonts w:eastAsia="?? ??"/>
                <w:lang w:eastAsia="ja-JP"/>
              </w:rPr>
            </w:pPr>
            <w:r w:rsidRPr="00CD7D70">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AE38144" w14:textId="77777777" w:rsidR="007A1DA9" w:rsidRPr="00CD7D70" w:rsidRDefault="007A1DA9" w:rsidP="00CB0052">
            <w:pPr>
              <w:pStyle w:val="TAH"/>
              <w:rPr>
                <w:rFonts w:eastAsia="?? ??"/>
                <w:lang w:eastAsia="ja-JP"/>
              </w:rPr>
            </w:pPr>
            <w:r w:rsidRPr="00CD7D70">
              <w:rPr>
                <w:rFonts w:eastAsia="?? ??"/>
                <w:lang w:eastAsia="ja-JP"/>
              </w:rPr>
              <w:t>SS</w:t>
            </w:r>
          </w:p>
        </w:tc>
        <w:tc>
          <w:tcPr>
            <w:tcW w:w="3686" w:type="dxa"/>
            <w:vMerge/>
            <w:tcBorders>
              <w:left w:val="single" w:sz="6" w:space="0" w:color="auto"/>
              <w:bottom w:val="single" w:sz="6" w:space="0" w:color="auto"/>
              <w:right w:val="single" w:sz="6" w:space="0" w:color="auto"/>
            </w:tcBorders>
          </w:tcPr>
          <w:p w14:paraId="64E30271"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3E182BD"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717C903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F15D21D" w14:textId="77777777" w:rsidR="007A1DA9" w:rsidRPr="00CD7D70" w:rsidRDefault="007A1DA9" w:rsidP="00CB0052">
            <w:pPr>
              <w:pStyle w:val="TAL"/>
              <w:jc w:val="center"/>
              <w:rPr>
                <w:rFonts w:eastAsia="?? ??"/>
                <w:lang w:eastAsia="ja-JP"/>
              </w:rPr>
            </w:pPr>
            <w:r w:rsidRPr="00CD7D70">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532A49A6" w14:textId="77777777" w:rsidR="007A1DA9" w:rsidRPr="00CD7D70" w:rsidRDefault="007A1DA9" w:rsidP="00CB0052">
            <w:pPr>
              <w:pStyle w:val="TAL"/>
              <w:jc w:val="center"/>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858381A" w14:textId="77777777" w:rsidR="007A1DA9" w:rsidRPr="00CD7D70"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B6D0C46" w14:textId="77777777" w:rsidR="007A1DA9" w:rsidRPr="00CD7D70" w:rsidRDefault="007A1DA9" w:rsidP="00CB0052">
            <w:pPr>
              <w:pStyle w:val="TAL"/>
              <w:rPr>
                <w:lang w:eastAsia="ja-JP"/>
              </w:rPr>
            </w:pPr>
            <w:r w:rsidRPr="00CD7D70">
              <w:rPr>
                <w:lang w:eastAsia="ja-JP"/>
              </w:rPr>
              <w:t>The "emergency number" is entered. Number shall be one programmed in test USIM EF</w:t>
            </w:r>
            <w:r w:rsidRPr="00CD7D70">
              <w:rPr>
                <w:vertAlign w:val="subscript"/>
                <w:lang w:eastAsia="ja-JP"/>
              </w:rPr>
              <w:t>ECC</w:t>
            </w:r>
            <w:r w:rsidRPr="00CD7D70">
              <w:rPr>
                <w:lang w:eastAsia="ja-JP"/>
              </w:rPr>
              <w:t xml:space="preserve"> (Emergency Call Codes), ref. 34.108 clause 8.3.2.21.</w:t>
            </w:r>
          </w:p>
        </w:tc>
      </w:tr>
      <w:tr w:rsidR="007A1DA9" w:rsidRPr="00CD7D70" w14:paraId="404678B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2B4EC43" w14:textId="77777777" w:rsidR="007A1DA9" w:rsidRPr="00CD7D70" w:rsidRDefault="007A1DA9" w:rsidP="00CB0052">
            <w:pPr>
              <w:pStyle w:val="TAL"/>
              <w:jc w:val="center"/>
              <w:rPr>
                <w:rFonts w:eastAsia="?? ??"/>
                <w:lang w:eastAsia="ja-JP"/>
              </w:rPr>
            </w:pPr>
            <w:r w:rsidRPr="00CD7D70">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1D8AA60" w14:textId="77777777" w:rsidR="007A1DA9" w:rsidRPr="00CD7D70" w:rsidRDefault="007A1DA9" w:rsidP="00CB0052">
            <w:pPr>
              <w:pStyle w:val="TAL"/>
              <w:jc w:val="center"/>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00CC4CB" w14:textId="77777777" w:rsidR="007A1DA9" w:rsidRPr="00CD7D70"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4E68820" w14:textId="77777777" w:rsidR="007A1DA9" w:rsidRPr="00CD7D70" w:rsidRDefault="007A1DA9" w:rsidP="00CB0052">
            <w:pPr>
              <w:pStyle w:val="TAL"/>
              <w:rPr>
                <w:lang w:eastAsia="ja-JP"/>
              </w:rPr>
            </w:pPr>
            <w:r w:rsidRPr="00CD7D70">
              <w:rPr>
                <w:lang w:eastAsia="ja-JP"/>
              </w:rPr>
              <w:t>UE establishes RRC procedure for emergency call.</w:t>
            </w:r>
          </w:p>
          <w:p w14:paraId="0B00FF15" w14:textId="77777777" w:rsidR="007A1DA9" w:rsidRPr="00CD7D70" w:rsidRDefault="007A1DA9" w:rsidP="00CB0052">
            <w:pPr>
              <w:pStyle w:val="TAL"/>
              <w:rPr>
                <w:lang w:eastAsia="ja-JP"/>
              </w:rPr>
            </w:pPr>
            <w:r w:rsidRPr="00CD7D70">
              <w:rPr>
                <w:lang w:eastAsia="ja-JP"/>
              </w:rPr>
              <w:t>Establishment cause: Emergency Call</w:t>
            </w:r>
            <w:r w:rsidRPr="00CD7D70">
              <w:rPr>
                <w:lang w:eastAsia="ja-JP"/>
              </w:rPr>
              <w:br/>
              <w:t>SS checks that the UE capability includes A-GPS UE based positioning measurement</w:t>
            </w:r>
          </w:p>
        </w:tc>
      </w:tr>
      <w:tr w:rsidR="007A1DA9" w:rsidRPr="00CD7D70" w14:paraId="1D20EB3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A928F4C" w14:textId="77777777" w:rsidR="007A1DA9" w:rsidRPr="00CD7D70" w:rsidRDefault="007A1DA9" w:rsidP="00CB0052">
            <w:pPr>
              <w:pStyle w:val="TAL"/>
              <w:jc w:val="center"/>
              <w:rPr>
                <w:rFonts w:eastAsia="?? ??"/>
                <w:lang w:eastAsia="ja-JP"/>
              </w:rPr>
            </w:pPr>
            <w:r w:rsidRPr="00CD7D70">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3904FFF" w14:textId="77777777" w:rsidR="007A1DA9" w:rsidRPr="00CD7D70" w:rsidRDefault="007A1DA9" w:rsidP="00CB0052">
            <w:pPr>
              <w:pStyle w:val="TAL"/>
              <w:jc w:val="center"/>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259A701" w14:textId="77777777" w:rsidR="007A1DA9" w:rsidRPr="00CD7D70" w:rsidRDefault="007A1DA9" w:rsidP="00CB0052">
            <w:pPr>
              <w:pStyle w:val="TAL"/>
              <w:rPr>
                <w:lang w:eastAsia="ja-JP"/>
              </w:rPr>
            </w:pPr>
            <w:r w:rsidRPr="00CD7D70">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6468A222" w14:textId="77777777" w:rsidR="007A1DA9" w:rsidRPr="00CD7D70" w:rsidRDefault="007A1DA9" w:rsidP="00CB0052">
            <w:pPr>
              <w:pStyle w:val="TAL"/>
              <w:rPr>
                <w:lang w:eastAsia="ja-JP"/>
              </w:rPr>
            </w:pPr>
            <w:r w:rsidRPr="00CD7D70">
              <w:rPr>
                <w:lang w:eastAsia="ja-JP"/>
              </w:rPr>
              <w:t>The CM service type IE indicates "emergency call establishment".</w:t>
            </w:r>
          </w:p>
        </w:tc>
      </w:tr>
      <w:tr w:rsidR="007A1DA9" w:rsidRPr="00CD7D70" w14:paraId="3A5B2DB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2EC4FEF" w14:textId="77777777" w:rsidR="007A1DA9" w:rsidRPr="00CD7D70" w:rsidRDefault="007A1DA9" w:rsidP="00CB0052">
            <w:pPr>
              <w:pStyle w:val="TAL"/>
              <w:jc w:val="center"/>
              <w:rPr>
                <w:rFonts w:eastAsia="?? ??"/>
                <w:lang w:eastAsia="ja-JP"/>
              </w:rPr>
            </w:pPr>
            <w:r w:rsidRPr="00CD7D70">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EC34B16"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5243480" w14:textId="77777777" w:rsidR="007A1DA9" w:rsidRPr="00CD7D70" w:rsidRDefault="007A1DA9" w:rsidP="00CB0052">
            <w:pPr>
              <w:pStyle w:val="TAL"/>
              <w:rPr>
                <w:lang w:eastAsia="ja-JP"/>
              </w:rPr>
            </w:pPr>
            <w:r w:rsidRPr="00CD7D70">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8FF0478" w14:textId="77777777" w:rsidR="007A1DA9" w:rsidRPr="00CD7D70" w:rsidRDefault="007A1DA9" w:rsidP="00CB0052">
            <w:pPr>
              <w:pStyle w:val="TAL"/>
              <w:rPr>
                <w:lang w:eastAsia="ja-JP"/>
              </w:rPr>
            </w:pPr>
            <w:r w:rsidRPr="00CD7D70">
              <w:rPr>
                <w:rFonts w:eastAsia="?? ??"/>
                <w:lang w:eastAsia="ja-JP"/>
              </w:rPr>
              <w:t>IE Authentication Parameter AUTN shall be present in the message.</w:t>
            </w:r>
          </w:p>
        </w:tc>
      </w:tr>
      <w:tr w:rsidR="007A1DA9" w:rsidRPr="00CD7D70" w14:paraId="6271C16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6F568D8" w14:textId="77777777" w:rsidR="007A1DA9" w:rsidRPr="00CD7D70" w:rsidRDefault="007A1DA9" w:rsidP="00CB0052">
            <w:pPr>
              <w:pStyle w:val="TAL"/>
              <w:jc w:val="center"/>
              <w:rPr>
                <w:rFonts w:eastAsia="?? ??"/>
                <w:lang w:eastAsia="ja-JP"/>
              </w:rPr>
            </w:pPr>
            <w:r w:rsidRPr="00CD7D70">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FC41C7C" w14:textId="77777777" w:rsidR="007A1DA9" w:rsidRPr="00CD7D70" w:rsidRDefault="007A1DA9" w:rsidP="00CB0052">
            <w:pPr>
              <w:pStyle w:val="TAL"/>
              <w:jc w:val="center"/>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18577BF" w14:textId="77777777" w:rsidR="007A1DA9" w:rsidRPr="00CD7D70" w:rsidRDefault="007A1DA9" w:rsidP="00CB0052">
            <w:pPr>
              <w:pStyle w:val="TAL"/>
              <w:rPr>
                <w:lang w:eastAsia="ja-JP"/>
              </w:rPr>
            </w:pPr>
            <w:r w:rsidRPr="00CD7D70">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384FA4CB" w14:textId="77777777" w:rsidR="007A1DA9" w:rsidRPr="00CD7D70" w:rsidRDefault="007A1DA9" w:rsidP="00CB0052">
            <w:pPr>
              <w:pStyle w:val="TAL"/>
              <w:rPr>
                <w:lang w:eastAsia="ja-JP"/>
              </w:rPr>
            </w:pPr>
            <w:r w:rsidRPr="00CD7D70">
              <w:rPr>
                <w:lang w:eastAsia="ja-JP"/>
              </w:rPr>
              <w:t>SRES specifies correct value.</w:t>
            </w:r>
          </w:p>
        </w:tc>
      </w:tr>
      <w:tr w:rsidR="007A1DA9" w:rsidRPr="00CD7D70" w14:paraId="3D7A221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114AAF0" w14:textId="77777777" w:rsidR="007A1DA9" w:rsidRPr="00CD7D70" w:rsidRDefault="007A1DA9" w:rsidP="00CB0052">
            <w:pPr>
              <w:pStyle w:val="TAL"/>
              <w:jc w:val="center"/>
              <w:rPr>
                <w:rFonts w:eastAsia="?? ??"/>
                <w:lang w:eastAsia="ja-JP"/>
              </w:rPr>
            </w:pPr>
            <w:r w:rsidRPr="00CD7D70">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0EE86F6" w14:textId="77777777" w:rsidR="007A1DA9" w:rsidRPr="00CD7D70" w:rsidRDefault="007A1DA9" w:rsidP="00CB0052">
            <w:pPr>
              <w:pStyle w:val="TAL"/>
              <w:jc w:val="center"/>
              <w:rPr>
                <w:rFonts w:eastAsia="?? ??"/>
                <w:lang w:eastAsia="ja-JP"/>
              </w:rPr>
            </w:pPr>
          </w:p>
        </w:tc>
        <w:tc>
          <w:tcPr>
            <w:tcW w:w="3686" w:type="dxa"/>
            <w:tcBorders>
              <w:top w:val="single" w:sz="6" w:space="0" w:color="auto"/>
              <w:left w:val="single" w:sz="6" w:space="0" w:color="auto"/>
              <w:bottom w:val="single" w:sz="6" w:space="0" w:color="auto"/>
              <w:right w:val="single" w:sz="6" w:space="0" w:color="auto"/>
            </w:tcBorders>
          </w:tcPr>
          <w:p w14:paraId="69BC7A09" w14:textId="77777777" w:rsidR="007A1DA9" w:rsidRPr="00CD7D70"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7EA28FF8" w14:textId="77777777" w:rsidR="007A1DA9" w:rsidRPr="00CD7D70" w:rsidRDefault="007A1DA9" w:rsidP="00CB0052">
            <w:pPr>
              <w:pStyle w:val="TAL"/>
              <w:rPr>
                <w:lang w:eastAsia="ja-JP"/>
              </w:rPr>
            </w:pPr>
            <w:r w:rsidRPr="00CD7D70">
              <w:rPr>
                <w:lang w:eastAsia="ja-JP"/>
              </w:rPr>
              <w:t>SS starts security procedure.</w:t>
            </w:r>
          </w:p>
        </w:tc>
      </w:tr>
      <w:tr w:rsidR="007A1DA9" w:rsidRPr="00CD7D70" w14:paraId="4AC675B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17AB615" w14:textId="77777777" w:rsidR="007A1DA9" w:rsidRPr="00CD7D70" w:rsidRDefault="007A1DA9" w:rsidP="00CB0052">
            <w:pPr>
              <w:pStyle w:val="TAL"/>
              <w:jc w:val="center"/>
              <w:rPr>
                <w:rFonts w:eastAsia="?? ??"/>
                <w:lang w:eastAsia="ja-JP"/>
              </w:rPr>
            </w:pPr>
            <w:r w:rsidRPr="00CD7D70">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BA8026C" w14:textId="77777777" w:rsidR="007A1DA9" w:rsidRPr="00CD7D70" w:rsidRDefault="007A1DA9" w:rsidP="00CB0052">
            <w:pPr>
              <w:pStyle w:val="TAL"/>
              <w:jc w:val="center"/>
              <w:rPr>
                <w:lang w:eastAsia="ja-JP"/>
              </w:rPr>
            </w:pPr>
            <w:r w:rsidRPr="00CD7D70">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771A4F3" w14:textId="77777777" w:rsidR="007A1DA9" w:rsidRPr="00CD7D70" w:rsidRDefault="007A1DA9" w:rsidP="00CB0052">
            <w:pPr>
              <w:pStyle w:val="TAL"/>
              <w:rPr>
                <w:lang w:eastAsia="ja-JP"/>
              </w:rPr>
            </w:pPr>
            <w:r w:rsidRPr="00CD7D70">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0DD1F591" w14:textId="77777777" w:rsidR="007A1DA9" w:rsidRPr="00CD7D70" w:rsidRDefault="007A1DA9" w:rsidP="00CB0052">
            <w:pPr>
              <w:pStyle w:val="TAL"/>
              <w:rPr>
                <w:lang w:eastAsia="ja-JP"/>
              </w:rPr>
            </w:pPr>
            <w:r w:rsidRPr="00CD7D70">
              <w:rPr>
                <w:lang w:eastAsia="ja-JP"/>
              </w:rPr>
              <w:t>If the Bearer capability IE is not included the default UMTS AMR speech version shall be assumed.</w:t>
            </w:r>
          </w:p>
        </w:tc>
      </w:tr>
      <w:tr w:rsidR="007A1DA9" w:rsidRPr="00CD7D70" w14:paraId="275A7FE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A9FF176" w14:textId="77777777" w:rsidR="007A1DA9" w:rsidRPr="00CD7D70" w:rsidRDefault="007A1DA9" w:rsidP="00CB0052">
            <w:pPr>
              <w:pStyle w:val="TAL"/>
              <w:jc w:val="center"/>
              <w:rPr>
                <w:rFonts w:eastAsia="?? ??"/>
                <w:lang w:eastAsia="ja-JP"/>
              </w:rPr>
            </w:pPr>
            <w:r w:rsidRPr="00CD7D70">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24FF03E0"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6447134" w14:textId="77777777" w:rsidR="007A1DA9" w:rsidRPr="00CD7D70" w:rsidRDefault="007A1DA9" w:rsidP="00CB0052">
            <w:pPr>
              <w:pStyle w:val="TAL"/>
              <w:rPr>
                <w:lang w:eastAsia="ja-JP"/>
              </w:rPr>
            </w:pPr>
            <w:r w:rsidRPr="00CD7D70">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6AB7C702" w14:textId="77777777" w:rsidR="007A1DA9" w:rsidRPr="00CD7D70" w:rsidRDefault="007A1DA9" w:rsidP="00CB0052">
            <w:pPr>
              <w:pStyle w:val="TAL"/>
              <w:rPr>
                <w:lang w:eastAsia="ja-JP"/>
              </w:rPr>
            </w:pPr>
          </w:p>
        </w:tc>
      </w:tr>
      <w:tr w:rsidR="007A1DA9" w:rsidRPr="00CD7D70" w14:paraId="3D577F6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5E8A0A5" w14:textId="77777777" w:rsidR="007A1DA9" w:rsidRPr="00CD7D70" w:rsidRDefault="007A1DA9" w:rsidP="00CB0052">
            <w:pPr>
              <w:pStyle w:val="TAL"/>
              <w:jc w:val="center"/>
              <w:rPr>
                <w:rFonts w:eastAsia="?? ??"/>
                <w:lang w:eastAsia="ja-JP"/>
              </w:rPr>
            </w:pPr>
            <w:r w:rsidRPr="00CD7D70">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5867C5D6"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1D922A" w14:textId="77777777" w:rsidR="007A1DA9" w:rsidRPr="00CD7D70" w:rsidRDefault="007A1DA9" w:rsidP="00CB0052">
            <w:pPr>
              <w:pStyle w:val="TAL"/>
              <w:rPr>
                <w:lang w:eastAsia="ja-JP"/>
              </w:rPr>
            </w:pPr>
            <w:r w:rsidRPr="00CD7D70">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297D0C8E" w14:textId="77777777" w:rsidR="007A1DA9" w:rsidRPr="00CD7D70" w:rsidRDefault="007A1DA9" w:rsidP="00CB0052">
            <w:pPr>
              <w:pStyle w:val="TAL"/>
              <w:rPr>
                <w:lang w:eastAsia="ja-JP"/>
              </w:rPr>
            </w:pPr>
          </w:p>
        </w:tc>
      </w:tr>
      <w:tr w:rsidR="007A1DA9" w:rsidRPr="00CD7D70" w14:paraId="2EF5AA3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0BE4CE8" w14:textId="77777777" w:rsidR="007A1DA9" w:rsidRPr="00CD7D70" w:rsidRDefault="007A1DA9" w:rsidP="00CB0052">
            <w:pPr>
              <w:pStyle w:val="TAL"/>
              <w:jc w:val="center"/>
              <w:rPr>
                <w:rFonts w:eastAsia="?? ??"/>
                <w:lang w:eastAsia="ja-JP"/>
              </w:rPr>
            </w:pPr>
            <w:r w:rsidRPr="00CD7D70">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7F99419C"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576FC01" w14:textId="77777777" w:rsidR="007A1DA9" w:rsidRPr="00CD7D70"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0AE6F6E" w14:textId="77777777" w:rsidR="007A1DA9" w:rsidRPr="00CD7D70" w:rsidRDefault="007A1DA9" w:rsidP="00CB0052">
            <w:pPr>
              <w:pStyle w:val="TAL"/>
              <w:rPr>
                <w:lang w:eastAsia="ja-JP"/>
              </w:rPr>
            </w:pPr>
            <w:r w:rsidRPr="00CD7D70">
              <w:rPr>
                <w:lang w:eastAsia="ja-JP"/>
              </w:rPr>
              <w:t>SS sets up the radio bearer with the rate indicated by the EMERGENCY SETUP message.</w:t>
            </w:r>
          </w:p>
        </w:tc>
      </w:tr>
      <w:tr w:rsidR="007A1DA9" w:rsidRPr="00CD7D70" w14:paraId="66ACBE0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1902FB1" w14:textId="77777777" w:rsidR="007A1DA9" w:rsidRPr="00CD7D70" w:rsidRDefault="007A1DA9" w:rsidP="00CB0052">
            <w:pPr>
              <w:pStyle w:val="TAL"/>
              <w:jc w:val="center"/>
              <w:rPr>
                <w:rFonts w:eastAsia="?? ??"/>
                <w:lang w:eastAsia="ja-JP"/>
              </w:rPr>
            </w:pPr>
            <w:r w:rsidRPr="00CD7D70">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3824AC1"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87AA375" w14:textId="77777777" w:rsidR="007A1DA9" w:rsidRPr="00CD7D70" w:rsidRDefault="007A1DA9" w:rsidP="00CB0052">
            <w:pPr>
              <w:pStyle w:val="TAL"/>
              <w:rPr>
                <w:lang w:eastAsia="ja-JP"/>
              </w:rPr>
            </w:pPr>
            <w:r w:rsidRPr="00CD7D70">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03DD9513" w14:textId="77777777" w:rsidR="007A1DA9" w:rsidRPr="00CD7D70" w:rsidRDefault="007A1DA9" w:rsidP="00CB0052">
            <w:pPr>
              <w:pStyle w:val="TAL"/>
              <w:rPr>
                <w:lang w:eastAsia="ja-JP"/>
              </w:rPr>
            </w:pPr>
          </w:p>
        </w:tc>
      </w:tr>
      <w:tr w:rsidR="007A1DA9" w:rsidRPr="00CD7D70" w14:paraId="7C27B90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C025734" w14:textId="77777777" w:rsidR="007A1DA9" w:rsidRPr="00CD7D70" w:rsidRDefault="007A1DA9" w:rsidP="00CB0052">
            <w:pPr>
              <w:pStyle w:val="TAL"/>
              <w:jc w:val="center"/>
              <w:rPr>
                <w:rFonts w:eastAsia="?? ??"/>
                <w:lang w:eastAsia="ja-JP"/>
              </w:rPr>
            </w:pPr>
            <w:r w:rsidRPr="00CD7D70">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50D81EC3" w14:textId="77777777" w:rsidR="007A1DA9" w:rsidRPr="00CD7D70" w:rsidRDefault="007A1DA9" w:rsidP="00CB0052">
            <w:pPr>
              <w:pStyle w:val="TAL"/>
              <w:jc w:val="center"/>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E20F383" w14:textId="77777777" w:rsidR="007A1DA9" w:rsidRPr="00CD7D70" w:rsidRDefault="007A1DA9" w:rsidP="00CB0052">
            <w:pPr>
              <w:pStyle w:val="TAL"/>
              <w:rPr>
                <w:lang w:eastAsia="ja-JP"/>
              </w:rPr>
            </w:pPr>
            <w:r w:rsidRPr="00CD7D70">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212AA5CF" w14:textId="77777777" w:rsidR="007A1DA9" w:rsidRPr="00CD7D70" w:rsidRDefault="007A1DA9" w:rsidP="00CB0052">
            <w:pPr>
              <w:pStyle w:val="TAL"/>
              <w:rPr>
                <w:lang w:eastAsia="ja-JP"/>
              </w:rPr>
            </w:pPr>
          </w:p>
        </w:tc>
      </w:tr>
      <w:tr w:rsidR="007A1DA9" w:rsidRPr="00CD7D70" w14:paraId="2C74FA3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AF26903" w14:textId="77777777" w:rsidR="007A1DA9" w:rsidRPr="00CD7D70" w:rsidRDefault="007A1DA9" w:rsidP="00CB0052">
            <w:pPr>
              <w:pStyle w:val="TAL"/>
              <w:jc w:val="center"/>
              <w:rPr>
                <w:rFonts w:eastAsia="?? ??"/>
                <w:lang w:eastAsia="ja-JP"/>
              </w:rPr>
            </w:pPr>
            <w:r w:rsidRPr="00CD7D70">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60B34A5D" w14:textId="77777777" w:rsidR="007A1DA9" w:rsidRPr="00CD7D70" w:rsidRDefault="007A1DA9" w:rsidP="00CB0052">
            <w:pPr>
              <w:pStyle w:val="TAL"/>
              <w:jc w:val="center"/>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938CD6A" w14:textId="77777777" w:rsidR="007A1DA9" w:rsidRPr="00CD7D70"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732D5078" w14:textId="77777777" w:rsidR="007A1DA9" w:rsidRPr="00CD7D70" w:rsidRDefault="007A1DA9" w:rsidP="00CB0052">
            <w:pPr>
              <w:pStyle w:val="TAL"/>
              <w:rPr>
                <w:lang w:eastAsia="ja-JP"/>
              </w:rPr>
            </w:pPr>
            <w:r w:rsidRPr="00CD7D70">
              <w:rPr>
                <w:lang w:eastAsia="ja-JP"/>
              </w:rPr>
              <w:t>The DTCH is through connected in both directions.</w:t>
            </w:r>
          </w:p>
        </w:tc>
      </w:tr>
      <w:tr w:rsidR="007A1DA9" w:rsidRPr="00CD7D70" w14:paraId="552A45D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EAEE12D" w14:textId="77777777" w:rsidR="007A1DA9" w:rsidRPr="00CD7D70" w:rsidRDefault="007A1DA9" w:rsidP="00CB0052">
            <w:pPr>
              <w:pStyle w:val="TAL"/>
              <w:jc w:val="center"/>
              <w:rPr>
                <w:rFonts w:eastAsia="?? ??"/>
                <w:lang w:eastAsia="ja-JP"/>
              </w:rPr>
            </w:pPr>
            <w:r w:rsidRPr="00CD7D70">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360137BE"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7C436EF" w14:textId="77777777" w:rsidR="007A1DA9" w:rsidRPr="00CD7D70" w:rsidRDefault="007A1DA9" w:rsidP="00CB0052">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D7C5087" w14:textId="77777777" w:rsidR="007A1DA9" w:rsidRPr="00CD7D70" w:rsidRDefault="007A1DA9" w:rsidP="00CB0052">
            <w:pPr>
              <w:pStyle w:val="TAL"/>
              <w:rPr>
                <w:lang w:eastAsia="ja-JP"/>
              </w:rPr>
            </w:pPr>
          </w:p>
        </w:tc>
      </w:tr>
      <w:tr w:rsidR="007A1DA9" w:rsidRPr="00CD7D70" w14:paraId="1275E87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1C68AF2" w14:textId="77777777" w:rsidR="007A1DA9" w:rsidRPr="00CD7D70" w:rsidRDefault="007A1DA9" w:rsidP="00CB0052">
            <w:pPr>
              <w:pStyle w:val="TAL"/>
              <w:jc w:val="center"/>
              <w:rPr>
                <w:rFonts w:eastAsia="?? ??"/>
                <w:lang w:eastAsia="ja-JP"/>
              </w:rPr>
            </w:pPr>
            <w:r w:rsidRPr="00CD7D70">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48CD3C15"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486C720" w14:textId="77777777" w:rsidR="007A1DA9" w:rsidRPr="00CD7D70" w:rsidRDefault="007A1DA9" w:rsidP="00CB0052">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191D3C4" w14:textId="77777777" w:rsidR="007A1DA9" w:rsidRPr="00CD7D70" w:rsidRDefault="007A1DA9" w:rsidP="00CB0052">
            <w:pPr>
              <w:pStyle w:val="TAL"/>
              <w:rPr>
                <w:lang w:eastAsia="ja-JP"/>
              </w:rPr>
            </w:pPr>
          </w:p>
        </w:tc>
      </w:tr>
      <w:tr w:rsidR="007A1DA9" w:rsidRPr="00CD7D70" w14:paraId="443BB8B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062C92F" w14:textId="77777777" w:rsidR="007A1DA9" w:rsidRPr="00CD7D70" w:rsidRDefault="007A1DA9" w:rsidP="00CB0052">
            <w:pPr>
              <w:pStyle w:val="TAL"/>
              <w:jc w:val="center"/>
              <w:rPr>
                <w:rFonts w:eastAsia="?? ??"/>
                <w:lang w:eastAsia="ja-JP"/>
              </w:rPr>
            </w:pPr>
            <w:r w:rsidRPr="00CD7D70">
              <w:rPr>
                <w:rFonts w:eastAsia="?? ??"/>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78CCE843" w14:textId="77777777" w:rsidR="007A1DA9" w:rsidRPr="00CD7D70" w:rsidRDefault="007A1DA9" w:rsidP="00CB0052">
            <w:pPr>
              <w:pStyle w:val="TAL"/>
              <w:jc w:val="center"/>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7F74A86" w14:textId="77777777" w:rsidR="007A1DA9" w:rsidRPr="00CD7D70" w:rsidRDefault="007A1DA9" w:rsidP="00CB0052">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4F2DE02" w14:textId="77777777" w:rsidR="007A1DA9" w:rsidRPr="00CD7D70" w:rsidRDefault="007A1DA9" w:rsidP="00CB0052">
            <w:pPr>
              <w:pStyle w:val="TAL"/>
              <w:rPr>
                <w:lang w:eastAsia="ja-JP"/>
              </w:rPr>
            </w:pPr>
          </w:p>
        </w:tc>
      </w:tr>
      <w:tr w:rsidR="007A1DA9" w:rsidRPr="00CD7D70" w14:paraId="5CA59109"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4229EA9F" w14:textId="77777777" w:rsidR="007A1DA9" w:rsidRPr="00CD7D70" w:rsidRDefault="007A1DA9" w:rsidP="00CB0052">
            <w:pPr>
              <w:pStyle w:val="TAL"/>
              <w:jc w:val="center"/>
              <w:rPr>
                <w:rFonts w:eastAsia="?? ??"/>
                <w:lang w:eastAsia="ja-JP"/>
              </w:rPr>
            </w:pPr>
            <w:r w:rsidRPr="00CD7D70">
              <w:rPr>
                <w:rFonts w:eastAsia="?? ??"/>
                <w:lang w:eastAsia="ja-JP"/>
              </w:rPr>
              <w:t>17</w:t>
            </w:r>
          </w:p>
        </w:tc>
        <w:tc>
          <w:tcPr>
            <w:tcW w:w="1074" w:type="dxa"/>
            <w:gridSpan w:val="2"/>
            <w:tcBorders>
              <w:top w:val="single" w:sz="6" w:space="0" w:color="auto"/>
              <w:left w:val="single" w:sz="6" w:space="0" w:color="auto"/>
              <w:bottom w:val="single" w:sz="4" w:space="0" w:color="auto"/>
              <w:right w:val="single" w:sz="6" w:space="0" w:color="auto"/>
            </w:tcBorders>
          </w:tcPr>
          <w:p w14:paraId="5D1A9AB2" w14:textId="77777777" w:rsidR="007A1DA9" w:rsidRPr="00CD7D70" w:rsidRDefault="007A1DA9" w:rsidP="00CB0052">
            <w:pPr>
              <w:pStyle w:val="TAL"/>
              <w:jc w:val="center"/>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60AD7CB3" w14:textId="77777777" w:rsidR="007A1DA9" w:rsidRPr="00CD7D70" w:rsidRDefault="007A1DA9" w:rsidP="00CB0052">
            <w:pPr>
              <w:pStyle w:val="TAL"/>
              <w:rPr>
                <w:rFonts w:eastAsia="?? ??"/>
                <w:lang w:eastAsia="ja-JP"/>
              </w:rPr>
            </w:pPr>
            <w:r w:rsidRPr="00CD7D70">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7A95B74A" w14:textId="77777777" w:rsidR="007A1DA9" w:rsidRPr="00CD7D70" w:rsidRDefault="007A1DA9" w:rsidP="00CB0052">
            <w:pPr>
              <w:pStyle w:val="TAL"/>
              <w:rPr>
                <w:lang w:eastAsia="ja-JP"/>
              </w:rPr>
            </w:pPr>
            <w:r w:rsidRPr="00CD7D70">
              <w:rPr>
                <w:lang w:eastAsia="ja-JP"/>
              </w:rPr>
              <w:t>SS disconnects the call and associated radio bearer.</w:t>
            </w:r>
          </w:p>
        </w:tc>
      </w:tr>
    </w:tbl>
    <w:p w14:paraId="56B9E98C" w14:textId="77777777" w:rsidR="007A1DA9" w:rsidRPr="00CD7D70" w:rsidRDefault="007A1DA9" w:rsidP="007A1DA9">
      <w:pPr>
        <w:rPr>
          <w:lang w:eastAsia="ja-JP"/>
        </w:rPr>
      </w:pPr>
    </w:p>
    <w:p w14:paraId="3541938D" w14:textId="77777777" w:rsidR="007A1DA9" w:rsidRPr="00CD7D70" w:rsidRDefault="007A1DA9" w:rsidP="007A1DA9">
      <w:pPr>
        <w:pStyle w:val="H6"/>
        <w:rPr>
          <w:lang w:eastAsia="ja-JP"/>
        </w:rPr>
      </w:pPr>
      <w:r w:rsidRPr="00CD7D70">
        <w:rPr>
          <w:lang w:eastAsia="ja-JP"/>
        </w:rPr>
        <w:lastRenderedPageBreak/>
        <w:t>Specific Message Contents</w:t>
      </w:r>
    </w:p>
    <w:p w14:paraId="2FC64D15" w14:textId="77777777" w:rsidR="007A1DA9" w:rsidRPr="00CD7D70" w:rsidRDefault="007A1DA9" w:rsidP="007A1DA9">
      <w:pPr>
        <w:pStyle w:val="H6"/>
        <w:rPr>
          <w:lang w:eastAsia="ja-JP"/>
        </w:rPr>
      </w:pPr>
      <w:r w:rsidRPr="00CD7D70">
        <w:rPr>
          <w:lang w:eastAsia="ja-JP"/>
        </w:rPr>
        <w:t>MEASUREMENT CONTROL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961ED24" w14:textId="77777777" w:rsidTr="00CB0052">
        <w:trPr>
          <w:jc w:val="center"/>
        </w:trPr>
        <w:tc>
          <w:tcPr>
            <w:tcW w:w="5040" w:type="dxa"/>
            <w:tcBorders>
              <w:top w:val="single" w:sz="4" w:space="0" w:color="auto"/>
              <w:left w:val="single" w:sz="4" w:space="0" w:color="auto"/>
              <w:bottom w:val="single" w:sz="4" w:space="0" w:color="auto"/>
            </w:tcBorders>
          </w:tcPr>
          <w:p w14:paraId="6587F5B2" w14:textId="77777777" w:rsidR="007A1DA9" w:rsidRPr="00CD7D70" w:rsidRDefault="007A1DA9" w:rsidP="00CB0052">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2BE98A0D" w14:textId="77777777" w:rsidR="007A1DA9" w:rsidRPr="00CD7D70" w:rsidRDefault="007A1DA9" w:rsidP="00CB0052">
            <w:pPr>
              <w:pStyle w:val="TAH"/>
              <w:rPr>
                <w:lang w:eastAsia="ja-JP"/>
              </w:rPr>
            </w:pPr>
            <w:r w:rsidRPr="00CD7D70">
              <w:rPr>
                <w:lang w:eastAsia="ja-JP"/>
              </w:rPr>
              <w:t>Value/remark</w:t>
            </w:r>
          </w:p>
        </w:tc>
      </w:tr>
      <w:tr w:rsidR="007A1DA9" w:rsidRPr="00CD7D70" w14:paraId="197D70B6" w14:textId="77777777" w:rsidTr="00CB0052">
        <w:trPr>
          <w:jc w:val="center"/>
        </w:trPr>
        <w:tc>
          <w:tcPr>
            <w:tcW w:w="5040" w:type="dxa"/>
            <w:tcBorders>
              <w:top w:val="nil"/>
            </w:tcBorders>
          </w:tcPr>
          <w:p w14:paraId="7CD33E70" w14:textId="77777777" w:rsidR="007A1DA9" w:rsidRPr="00CD7D70" w:rsidRDefault="007A1DA9" w:rsidP="00CB0052">
            <w:pPr>
              <w:pStyle w:val="TAL"/>
              <w:rPr>
                <w:b/>
                <w:lang w:eastAsia="ja-JP"/>
              </w:rPr>
            </w:pPr>
            <w:r w:rsidRPr="00CD7D70">
              <w:rPr>
                <w:b/>
                <w:lang w:eastAsia="ja-JP"/>
              </w:rPr>
              <w:t>Measurement Information Elements</w:t>
            </w:r>
          </w:p>
        </w:tc>
        <w:tc>
          <w:tcPr>
            <w:tcW w:w="3690" w:type="dxa"/>
            <w:tcBorders>
              <w:top w:val="nil"/>
            </w:tcBorders>
          </w:tcPr>
          <w:p w14:paraId="4F0F5003" w14:textId="77777777" w:rsidR="007A1DA9" w:rsidRPr="00CD7D70" w:rsidRDefault="007A1DA9" w:rsidP="00CB0052">
            <w:pPr>
              <w:pStyle w:val="TAL"/>
              <w:rPr>
                <w:lang w:eastAsia="ja-JP"/>
              </w:rPr>
            </w:pPr>
          </w:p>
        </w:tc>
      </w:tr>
      <w:tr w:rsidR="007A1DA9" w:rsidRPr="00CD7D70" w14:paraId="6D16B1DA" w14:textId="77777777" w:rsidTr="00CB0052">
        <w:trPr>
          <w:jc w:val="center"/>
        </w:trPr>
        <w:tc>
          <w:tcPr>
            <w:tcW w:w="5040" w:type="dxa"/>
            <w:tcBorders>
              <w:top w:val="nil"/>
            </w:tcBorders>
          </w:tcPr>
          <w:p w14:paraId="7C59C5FD" w14:textId="77777777" w:rsidR="007A1DA9" w:rsidRPr="00CD7D70" w:rsidRDefault="007A1DA9" w:rsidP="00CB0052">
            <w:pPr>
              <w:pStyle w:val="TAL"/>
              <w:rPr>
                <w:lang w:eastAsia="ja-JP"/>
              </w:rPr>
            </w:pPr>
            <w:r w:rsidRPr="00CD7D70">
              <w:rPr>
                <w:lang w:eastAsia="ja-JP"/>
              </w:rPr>
              <w:t>Measurement Identity</w:t>
            </w:r>
          </w:p>
        </w:tc>
        <w:tc>
          <w:tcPr>
            <w:tcW w:w="3690" w:type="dxa"/>
            <w:tcBorders>
              <w:top w:val="nil"/>
            </w:tcBorders>
          </w:tcPr>
          <w:p w14:paraId="1B0D6CE1" w14:textId="77777777" w:rsidR="007A1DA9" w:rsidRPr="00CD7D70" w:rsidRDefault="007A1DA9" w:rsidP="00CB0052">
            <w:pPr>
              <w:pStyle w:val="TAL"/>
              <w:rPr>
                <w:lang w:eastAsia="ja-JP"/>
              </w:rPr>
            </w:pPr>
            <w:r w:rsidRPr="00CD7D70">
              <w:rPr>
                <w:lang w:eastAsia="ja-JP"/>
              </w:rPr>
              <w:t>10</w:t>
            </w:r>
          </w:p>
        </w:tc>
      </w:tr>
      <w:tr w:rsidR="007A1DA9" w:rsidRPr="00CD7D70" w14:paraId="64EAF477" w14:textId="77777777" w:rsidTr="00CB0052">
        <w:trPr>
          <w:jc w:val="center"/>
        </w:trPr>
        <w:tc>
          <w:tcPr>
            <w:tcW w:w="5040" w:type="dxa"/>
            <w:tcBorders>
              <w:top w:val="nil"/>
            </w:tcBorders>
          </w:tcPr>
          <w:p w14:paraId="1AB1E84A" w14:textId="77777777" w:rsidR="007A1DA9" w:rsidRPr="00CD7D70" w:rsidRDefault="007A1DA9" w:rsidP="00CB0052">
            <w:pPr>
              <w:pStyle w:val="TAL"/>
              <w:rPr>
                <w:lang w:eastAsia="ja-JP"/>
              </w:rPr>
            </w:pPr>
            <w:r w:rsidRPr="00CD7D70">
              <w:rPr>
                <w:lang w:eastAsia="ja-JP"/>
              </w:rPr>
              <w:t>Measurement Command</w:t>
            </w:r>
          </w:p>
        </w:tc>
        <w:tc>
          <w:tcPr>
            <w:tcW w:w="3690" w:type="dxa"/>
            <w:tcBorders>
              <w:top w:val="nil"/>
            </w:tcBorders>
          </w:tcPr>
          <w:p w14:paraId="36292E88" w14:textId="77777777" w:rsidR="007A1DA9" w:rsidRPr="00CD7D70" w:rsidRDefault="007A1DA9" w:rsidP="00CB0052">
            <w:pPr>
              <w:pStyle w:val="TAL"/>
              <w:rPr>
                <w:lang w:eastAsia="ja-JP"/>
              </w:rPr>
            </w:pPr>
            <w:r w:rsidRPr="00CD7D70">
              <w:rPr>
                <w:lang w:eastAsia="ja-JP"/>
              </w:rPr>
              <w:t>Setup</w:t>
            </w:r>
          </w:p>
        </w:tc>
      </w:tr>
      <w:tr w:rsidR="007A1DA9" w:rsidRPr="00CD7D70" w14:paraId="33FBA28D" w14:textId="77777777" w:rsidTr="00CB0052">
        <w:trPr>
          <w:jc w:val="center"/>
        </w:trPr>
        <w:tc>
          <w:tcPr>
            <w:tcW w:w="5040" w:type="dxa"/>
            <w:tcBorders>
              <w:top w:val="nil"/>
            </w:tcBorders>
          </w:tcPr>
          <w:p w14:paraId="24B16A00" w14:textId="77777777" w:rsidR="007A1DA9" w:rsidRPr="00CD7D70" w:rsidRDefault="007A1DA9" w:rsidP="00CB0052">
            <w:pPr>
              <w:pStyle w:val="TAL"/>
              <w:rPr>
                <w:lang w:eastAsia="ja-JP"/>
              </w:rPr>
            </w:pPr>
            <w:r w:rsidRPr="00CD7D70">
              <w:rPr>
                <w:lang w:eastAsia="ja-JP"/>
              </w:rPr>
              <w:t>Measurement Reporting Mode</w:t>
            </w:r>
          </w:p>
        </w:tc>
        <w:tc>
          <w:tcPr>
            <w:tcW w:w="3690" w:type="dxa"/>
            <w:tcBorders>
              <w:top w:val="nil"/>
            </w:tcBorders>
          </w:tcPr>
          <w:p w14:paraId="453C43A3" w14:textId="77777777" w:rsidR="007A1DA9" w:rsidRPr="00CD7D70" w:rsidRDefault="007A1DA9" w:rsidP="00CB0052">
            <w:pPr>
              <w:pStyle w:val="TAL"/>
              <w:rPr>
                <w:lang w:eastAsia="ja-JP"/>
              </w:rPr>
            </w:pPr>
          </w:p>
        </w:tc>
      </w:tr>
      <w:tr w:rsidR="007A1DA9" w:rsidRPr="00CD7D70" w14:paraId="20FF0E0B" w14:textId="77777777" w:rsidTr="00CB0052">
        <w:trPr>
          <w:jc w:val="center"/>
        </w:trPr>
        <w:tc>
          <w:tcPr>
            <w:tcW w:w="5040" w:type="dxa"/>
            <w:tcBorders>
              <w:top w:val="nil"/>
            </w:tcBorders>
          </w:tcPr>
          <w:p w14:paraId="5797C8FF" w14:textId="77777777" w:rsidR="007A1DA9" w:rsidRPr="00CD7D70" w:rsidRDefault="007A1DA9" w:rsidP="00CB0052">
            <w:pPr>
              <w:pStyle w:val="TAL"/>
              <w:rPr>
                <w:lang w:eastAsia="ja-JP"/>
              </w:rPr>
            </w:pPr>
            <w:r w:rsidRPr="00CD7D70">
              <w:rPr>
                <w:lang w:eastAsia="ja-JP"/>
              </w:rPr>
              <w:t xml:space="preserve">     - Measurement report transfer mode</w:t>
            </w:r>
          </w:p>
        </w:tc>
        <w:tc>
          <w:tcPr>
            <w:tcW w:w="3690" w:type="dxa"/>
            <w:tcBorders>
              <w:top w:val="nil"/>
            </w:tcBorders>
          </w:tcPr>
          <w:p w14:paraId="7506CD4E" w14:textId="77777777" w:rsidR="007A1DA9" w:rsidRPr="00CD7D70" w:rsidRDefault="007A1DA9" w:rsidP="00CB0052">
            <w:pPr>
              <w:pStyle w:val="TAL"/>
              <w:rPr>
                <w:lang w:eastAsia="ja-JP"/>
              </w:rPr>
            </w:pPr>
            <w:r w:rsidRPr="00CD7D70">
              <w:rPr>
                <w:lang w:eastAsia="ja-JP"/>
              </w:rPr>
              <w:t>Acknowledged mode RLC</w:t>
            </w:r>
          </w:p>
        </w:tc>
      </w:tr>
      <w:tr w:rsidR="007A1DA9" w:rsidRPr="00CD7D70" w14:paraId="4DF3E108" w14:textId="77777777" w:rsidTr="00CB0052">
        <w:trPr>
          <w:jc w:val="center"/>
        </w:trPr>
        <w:tc>
          <w:tcPr>
            <w:tcW w:w="5040" w:type="dxa"/>
            <w:tcBorders>
              <w:top w:val="nil"/>
            </w:tcBorders>
          </w:tcPr>
          <w:p w14:paraId="73CA7444" w14:textId="77777777" w:rsidR="007A1DA9" w:rsidRPr="00CD7D70" w:rsidRDefault="007A1DA9" w:rsidP="00CB0052">
            <w:pPr>
              <w:pStyle w:val="TAL"/>
              <w:rPr>
                <w:lang w:eastAsia="ja-JP"/>
              </w:rPr>
            </w:pPr>
            <w:r w:rsidRPr="00CD7D70">
              <w:rPr>
                <w:lang w:eastAsia="ja-JP"/>
              </w:rPr>
              <w:t xml:space="preserve">     - Periodical reporting / Event trigger reporting mode </w:t>
            </w:r>
          </w:p>
        </w:tc>
        <w:tc>
          <w:tcPr>
            <w:tcW w:w="3690" w:type="dxa"/>
            <w:tcBorders>
              <w:top w:val="nil"/>
            </w:tcBorders>
          </w:tcPr>
          <w:p w14:paraId="38DB3E5A" w14:textId="77777777" w:rsidR="007A1DA9" w:rsidRPr="00CD7D70" w:rsidRDefault="007A1DA9" w:rsidP="00CB0052">
            <w:pPr>
              <w:pStyle w:val="TAL"/>
              <w:rPr>
                <w:lang w:eastAsia="ja-JP"/>
              </w:rPr>
            </w:pPr>
            <w:r w:rsidRPr="00CD7D70">
              <w:rPr>
                <w:lang w:eastAsia="ja-JP"/>
              </w:rPr>
              <w:t>Periodical reporting</w:t>
            </w:r>
          </w:p>
        </w:tc>
      </w:tr>
      <w:tr w:rsidR="007A1DA9" w:rsidRPr="00CD7D70" w14:paraId="57095E71" w14:textId="77777777" w:rsidTr="00CB0052">
        <w:trPr>
          <w:jc w:val="center"/>
        </w:trPr>
        <w:tc>
          <w:tcPr>
            <w:tcW w:w="5040" w:type="dxa"/>
            <w:tcBorders>
              <w:top w:val="nil"/>
            </w:tcBorders>
          </w:tcPr>
          <w:p w14:paraId="200CBDAF" w14:textId="77777777" w:rsidR="007A1DA9" w:rsidRPr="00CD7D70" w:rsidRDefault="007A1DA9" w:rsidP="00CB0052">
            <w:pPr>
              <w:pStyle w:val="TAL"/>
              <w:rPr>
                <w:lang w:eastAsia="ja-JP"/>
              </w:rPr>
            </w:pPr>
            <w:r w:rsidRPr="00CD7D70">
              <w:rPr>
                <w:lang w:eastAsia="ja-JP"/>
              </w:rPr>
              <w:t>Additional Measurements List</w:t>
            </w:r>
          </w:p>
        </w:tc>
        <w:tc>
          <w:tcPr>
            <w:tcW w:w="3690" w:type="dxa"/>
            <w:tcBorders>
              <w:top w:val="nil"/>
            </w:tcBorders>
          </w:tcPr>
          <w:p w14:paraId="23D5AAE2" w14:textId="77777777" w:rsidR="007A1DA9" w:rsidRPr="00CD7D70" w:rsidRDefault="007A1DA9" w:rsidP="00CB0052">
            <w:pPr>
              <w:pStyle w:val="TAL"/>
              <w:rPr>
                <w:lang w:eastAsia="ja-JP"/>
              </w:rPr>
            </w:pPr>
            <w:r w:rsidRPr="00CD7D70">
              <w:rPr>
                <w:lang w:eastAsia="ja-JP"/>
              </w:rPr>
              <w:t>Not present</w:t>
            </w:r>
          </w:p>
        </w:tc>
      </w:tr>
      <w:tr w:rsidR="007A1DA9" w:rsidRPr="00CD7D70" w14:paraId="03DCEAE5" w14:textId="77777777" w:rsidTr="00CB0052">
        <w:trPr>
          <w:jc w:val="center"/>
        </w:trPr>
        <w:tc>
          <w:tcPr>
            <w:tcW w:w="5040" w:type="dxa"/>
            <w:tcBorders>
              <w:top w:val="nil"/>
            </w:tcBorders>
          </w:tcPr>
          <w:p w14:paraId="1D78F3B0" w14:textId="77777777" w:rsidR="007A1DA9" w:rsidRPr="00CD7D70" w:rsidRDefault="007A1DA9" w:rsidP="00CB0052">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44296A39" w14:textId="77777777" w:rsidR="007A1DA9" w:rsidRPr="00CD7D70" w:rsidRDefault="007A1DA9" w:rsidP="00CB0052">
            <w:pPr>
              <w:pStyle w:val="TAL"/>
              <w:rPr>
                <w:lang w:eastAsia="ja-JP"/>
              </w:rPr>
            </w:pPr>
            <w:r w:rsidRPr="00CD7D70">
              <w:rPr>
                <w:lang w:eastAsia="ja-JP"/>
              </w:rPr>
              <w:t>UE positioning measurement</w:t>
            </w:r>
          </w:p>
        </w:tc>
      </w:tr>
      <w:tr w:rsidR="007A1DA9" w:rsidRPr="00CD7D70" w14:paraId="52494818" w14:textId="77777777" w:rsidTr="00CB0052">
        <w:trPr>
          <w:jc w:val="center"/>
        </w:trPr>
        <w:tc>
          <w:tcPr>
            <w:tcW w:w="5040" w:type="dxa"/>
            <w:tcBorders>
              <w:top w:val="nil"/>
            </w:tcBorders>
          </w:tcPr>
          <w:p w14:paraId="4D2C1308" w14:textId="77777777" w:rsidR="007A1DA9" w:rsidRPr="00CD7D70" w:rsidRDefault="007A1DA9" w:rsidP="00CB0052">
            <w:pPr>
              <w:pStyle w:val="TAL"/>
              <w:rPr>
                <w:lang w:eastAsia="ja-JP"/>
              </w:rPr>
            </w:pPr>
            <w:r w:rsidRPr="00CD7D70">
              <w:rPr>
                <w:lang w:eastAsia="ja-JP"/>
              </w:rPr>
              <w:t xml:space="preserve">     - UE positioning measurement</w:t>
            </w:r>
          </w:p>
        </w:tc>
        <w:tc>
          <w:tcPr>
            <w:tcW w:w="3690" w:type="dxa"/>
            <w:tcBorders>
              <w:top w:val="nil"/>
            </w:tcBorders>
          </w:tcPr>
          <w:p w14:paraId="2EE2EA75" w14:textId="77777777" w:rsidR="007A1DA9" w:rsidRPr="00CD7D70" w:rsidRDefault="007A1DA9" w:rsidP="00CB0052">
            <w:pPr>
              <w:pStyle w:val="TAL"/>
              <w:rPr>
                <w:lang w:eastAsia="ja-JP"/>
              </w:rPr>
            </w:pPr>
          </w:p>
        </w:tc>
      </w:tr>
      <w:tr w:rsidR="007A1DA9" w:rsidRPr="00CD7D70" w14:paraId="4126D4E0" w14:textId="77777777" w:rsidTr="00CB0052">
        <w:trPr>
          <w:jc w:val="center"/>
        </w:trPr>
        <w:tc>
          <w:tcPr>
            <w:tcW w:w="5040" w:type="dxa"/>
            <w:tcBorders>
              <w:top w:val="nil"/>
            </w:tcBorders>
          </w:tcPr>
          <w:p w14:paraId="605FA665" w14:textId="77777777" w:rsidR="007A1DA9" w:rsidRPr="00CD7D70" w:rsidRDefault="007A1DA9" w:rsidP="00CB0052">
            <w:pPr>
              <w:pStyle w:val="TAL"/>
              <w:rPr>
                <w:lang w:eastAsia="ja-JP"/>
              </w:rPr>
            </w:pPr>
            <w:r w:rsidRPr="00CD7D70">
              <w:rPr>
                <w:lang w:eastAsia="ja-JP"/>
              </w:rPr>
              <w:t xml:space="preserve">          - UE positioning reporting quantity</w:t>
            </w:r>
          </w:p>
        </w:tc>
        <w:tc>
          <w:tcPr>
            <w:tcW w:w="3690" w:type="dxa"/>
            <w:tcBorders>
              <w:top w:val="nil"/>
            </w:tcBorders>
          </w:tcPr>
          <w:p w14:paraId="507F5D30" w14:textId="77777777" w:rsidR="007A1DA9" w:rsidRPr="00CD7D70" w:rsidRDefault="007A1DA9" w:rsidP="00CB0052">
            <w:pPr>
              <w:pStyle w:val="TAL"/>
              <w:rPr>
                <w:lang w:eastAsia="ja-JP"/>
              </w:rPr>
            </w:pPr>
          </w:p>
        </w:tc>
      </w:tr>
      <w:tr w:rsidR="007A1DA9" w:rsidRPr="00CD7D70" w14:paraId="56AE5A9C" w14:textId="77777777" w:rsidTr="00CB0052">
        <w:trPr>
          <w:jc w:val="center"/>
        </w:trPr>
        <w:tc>
          <w:tcPr>
            <w:tcW w:w="5040" w:type="dxa"/>
            <w:tcBorders>
              <w:top w:val="nil"/>
            </w:tcBorders>
          </w:tcPr>
          <w:p w14:paraId="09C1786F" w14:textId="77777777" w:rsidR="007A1DA9" w:rsidRPr="00CD7D70" w:rsidRDefault="007A1DA9" w:rsidP="00CB0052">
            <w:pPr>
              <w:pStyle w:val="TAL"/>
              <w:rPr>
                <w:lang w:eastAsia="ja-JP"/>
              </w:rPr>
            </w:pPr>
            <w:r w:rsidRPr="00CD7D70">
              <w:rPr>
                <w:lang w:eastAsia="ja-JP"/>
              </w:rPr>
              <w:t xml:space="preserve">               - Method type</w:t>
            </w:r>
          </w:p>
        </w:tc>
        <w:tc>
          <w:tcPr>
            <w:tcW w:w="3690" w:type="dxa"/>
            <w:tcBorders>
              <w:top w:val="nil"/>
            </w:tcBorders>
          </w:tcPr>
          <w:p w14:paraId="5E35F2BE" w14:textId="77777777" w:rsidR="007A1DA9" w:rsidRPr="00CD7D70" w:rsidRDefault="007A1DA9" w:rsidP="00CB0052">
            <w:pPr>
              <w:pStyle w:val="TAL"/>
              <w:rPr>
                <w:lang w:eastAsia="ja-JP"/>
              </w:rPr>
            </w:pPr>
            <w:r w:rsidRPr="00CD7D70">
              <w:rPr>
                <w:lang w:eastAsia="ja-JP"/>
              </w:rPr>
              <w:t>UE based</w:t>
            </w:r>
          </w:p>
        </w:tc>
      </w:tr>
      <w:tr w:rsidR="007A1DA9" w:rsidRPr="00CD7D70" w14:paraId="4AA07490" w14:textId="77777777" w:rsidTr="00CB0052">
        <w:trPr>
          <w:jc w:val="center"/>
        </w:trPr>
        <w:tc>
          <w:tcPr>
            <w:tcW w:w="5040" w:type="dxa"/>
            <w:tcBorders>
              <w:top w:val="nil"/>
            </w:tcBorders>
          </w:tcPr>
          <w:p w14:paraId="79D6E89D" w14:textId="77777777" w:rsidR="007A1DA9" w:rsidRPr="00CD7D70" w:rsidRDefault="007A1DA9" w:rsidP="00CB0052">
            <w:pPr>
              <w:pStyle w:val="TAL"/>
              <w:rPr>
                <w:lang w:eastAsia="ja-JP"/>
              </w:rPr>
            </w:pPr>
            <w:r w:rsidRPr="00CD7D70">
              <w:rPr>
                <w:lang w:eastAsia="ja-JP"/>
              </w:rPr>
              <w:t xml:space="preserve">               - Positioning methods</w:t>
            </w:r>
          </w:p>
        </w:tc>
        <w:tc>
          <w:tcPr>
            <w:tcW w:w="3690" w:type="dxa"/>
            <w:tcBorders>
              <w:top w:val="nil"/>
            </w:tcBorders>
          </w:tcPr>
          <w:p w14:paraId="44A6B5FD" w14:textId="77777777" w:rsidR="007A1DA9" w:rsidRPr="00CD7D70" w:rsidRDefault="007A1DA9" w:rsidP="00CB0052">
            <w:pPr>
              <w:pStyle w:val="TAL"/>
              <w:rPr>
                <w:lang w:eastAsia="ja-JP"/>
              </w:rPr>
            </w:pPr>
            <w:r w:rsidRPr="00CD7D70">
              <w:rPr>
                <w:lang w:eastAsia="ja-JP"/>
              </w:rPr>
              <w:t>GPS</w:t>
            </w:r>
          </w:p>
        </w:tc>
      </w:tr>
      <w:tr w:rsidR="007A1DA9" w:rsidRPr="00CD7D70" w14:paraId="54E2278D" w14:textId="77777777" w:rsidTr="00CB0052">
        <w:trPr>
          <w:jc w:val="center"/>
        </w:trPr>
        <w:tc>
          <w:tcPr>
            <w:tcW w:w="5040" w:type="dxa"/>
            <w:tcBorders>
              <w:top w:val="nil"/>
            </w:tcBorders>
          </w:tcPr>
          <w:p w14:paraId="08A4A75C" w14:textId="77777777" w:rsidR="007A1DA9" w:rsidRPr="00CD7D70" w:rsidRDefault="007A1DA9" w:rsidP="00CB0052">
            <w:pPr>
              <w:pStyle w:val="TAL"/>
              <w:rPr>
                <w:lang w:eastAsia="ja-JP"/>
              </w:rPr>
            </w:pPr>
            <w:r w:rsidRPr="00CD7D70">
              <w:rPr>
                <w:lang w:eastAsia="ja-JP"/>
              </w:rPr>
              <w:t xml:space="preserve">               - Response time</w:t>
            </w:r>
          </w:p>
        </w:tc>
        <w:tc>
          <w:tcPr>
            <w:tcW w:w="3690" w:type="dxa"/>
            <w:tcBorders>
              <w:top w:val="nil"/>
            </w:tcBorders>
          </w:tcPr>
          <w:p w14:paraId="2FB52F3E" w14:textId="77777777" w:rsidR="007A1DA9" w:rsidRPr="00CD7D70" w:rsidRDefault="007A1DA9" w:rsidP="00CB0052">
            <w:pPr>
              <w:pStyle w:val="TAL"/>
              <w:rPr>
                <w:lang w:eastAsia="ja-JP"/>
              </w:rPr>
            </w:pPr>
            <w:r w:rsidRPr="00CD7D70">
              <w:rPr>
                <w:lang w:eastAsia="ja-JP"/>
              </w:rPr>
              <w:t>128</w:t>
            </w:r>
          </w:p>
        </w:tc>
      </w:tr>
      <w:tr w:rsidR="007A1DA9" w:rsidRPr="00CD7D70" w14:paraId="7F99DDA2" w14:textId="77777777" w:rsidTr="00CB0052">
        <w:trPr>
          <w:jc w:val="center"/>
        </w:trPr>
        <w:tc>
          <w:tcPr>
            <w:tcW w:w="5040" w:type="dxa"/>
            <w:tcBorders>
              <w:top w:val="nil"/>
            </w:tcBorders>
          </w:tcPr>
          <w:p w14:paraId="031437C0" w14:textId="77777777" w:rsidR="007A1DA9" w:rsidRPr="00CD7D70" w:rsidRDefault="007A1DA9" w:rsidP="00CB0052">
            <w:pPr>
              <w:pStyle w:val="TAL"/>
              <w:rPr>
                <w:lang w:eastAsia="ja-JP"/>
              </w:rPr>
            </w:pPr>
            <w:r w:rsidRPr="00CD7D70">
              <w:rPr>
                <w:lang w:eastAsia="ja-JP"/>
              </w:rPr>
              <w:t xml:space="preserve">               - Horizontal accuracy</w:t>
            </w:r>
          </w:p>
        </w:tc>
        <w:tc>
          <w:tcPr>
            <w:tcW w:w="3690" w:type="dxa"/>
            <w:tcBorders>
              <w:top w:val="nil"/>
            </w:tcBorders>
          </w:tcPr>
          <w:p w14:paraId="39AB66F7" w14:textId="77777777" w:rsidR="007A1DA9" w:rsidRPr="00CD7D70" w:rsidRDefault="007A1DA9" w:rsidP="00CB0052">
            <w:pPr>
              <w:pStyle w:val="TAL"/>
              <w:rPr>
                <w:lang w:eastAsia="ja-JP"/>
              </w:rPr>
            </w:pPr>
            <w:r w:rsidRPr="00CD7D70">
              <w:rPr>
                <w:lang w:eastAsia="ja-JP"/>
              </w:rPr>
              <w:t>127</w:t>
            </w:r>
          </w:p>
        </w:tc>
      </w:tr>
      <w:tr w:rsidR="007A1DA9" w:rsidRPr="00CD7D70" w14:paraId="6E907C0A" w14:textId="77777777" w:rsidTr="00CB0052">
        <w:trPr>
          <w:jc w:val="center"/>
        </w:trPr>
        <w:tc>
          <w:tcPr>
            <w:tcW w:w="5040" w:type="dxa"/>
            <w:tcBorders>
              <w:top w:val="nil"/>
            </w:tcBorders>
          </w:tcPr>
          <w:p w14:paraId="4CD880C5" w14:textId="77777777" w:rsidR="007A1DA9" w:rsidRPr="00CD7D70" w:rsidRDefault="007A1DA9" w:rsidP="00CB0052">
            <w:pPr>
              <w:pStyle w:val="TAL"/>
              <w:rPr>
                <w:lang w:eastAsia="ja-JP"/>
              </w:rPr>
            </w:pPr>
            <w:r w:rsidRPr="00CD7D70">
              <w:rPr>
                <w:lang w:eastAsia="ja-JP"/>
              </w:rPr>
              <w:t xml:space="preserve">               - Vertical accuracy</w:t>
            </w:r>
          </w:p>
        </w:tc>
        <w:tc>
          <w:tcPr>
            <w:tcW w:w="3690" w:type="dxa"/>
            <w:tcBorders>
              <w:top w:val="nil"/>
            </w:tcBorders>
          </w:tcPr>
          <w:p w14:paraId="28D0D538" w14:textId="77777777" w:rsidR="007A1DA9" w:rsidRPr="00CD7D70" w:rsidRDefault="007A1DA9" w:rsidP="00CB0052">
            <w:pPr>
              <w:pStyle w:val="TAL"/>
              <w:rPr>
                <w:lang w:eastAsia="ja-JP"/>
              </w:rPr>
            </w:pPr>
            <w:r w:rsidRPr="00CD7D70">
              <w:rPr>
                <w:lang w:eastAsia="ja-JP"/>
              </w:rPr>
              <w:t>127</w:t>
            </w:r>
          </w:p>
        </w:tc>
      </w:tr>
      <w:tr w:rsidR="007A1DA9" w:rsidRPr="00CD7D70" w14:paraId="584E004A" w14:textId="77777777" w:rsidTr="00CB0052">
        <w:trPr>
          <w:jc w:val="center"/>
        </w:trPr>
        <w:tc>
          <w:tcPr>
            <w:tcW w:w="5040" w:type="dxa"/>
            <w:tcBorders>
              <w:top w:val="nil"/>
            </w:tcBorders>
          </w:tcPr>
          <w:p w14:paraId="37F37C67" w14:textId="77777777" w:rsidR="007A1DA9" w:rsidRPr="00CD7D70" w:rsidRDefault="007A1DA9" w:rsidP="00CB0052">
            <w:pPr>
              <w:pStyle w:val="TAL"/>
              <w:rPr>
                <w:lang w:eastAsia="ja-JP"/>
              </w:rPr>
            </w:pPr>
            <w:r w:rsidRPr="00CD7D70">
              <w:rPr>
                <w:lang w:eastAsia="ja-JP"/>
              </w:rPr>
              <w:t xml:space="preserve">               - GPS timing of cell wanted</w:t>
            </w:r>
          </w:p>
        </w:tc>
        <w:tc>
          <w:tcPr>
            <w:tcW w:w="3690" w:type="dxa"/>
            <w:tcBorders>
              <w:top w:val="nil"/>
            </w:tcBorders>
          </w:tcPr>
          <w:p w14:paraId="12F83D22" w14:textId="77777777" w:rsidR="007A1DA9" w:rsidRPr="00CD7D70" w:rsidRDefault="007A1DA9" w:rsidP="00CB0052">
            <w:pPr>
              <w:pStyle w:val="TAL"/>
              <w:rPr>
                <w:lang w:eastAsia="ja-JP"/>
              </w:rPr>
            </w:pPr>
            <w:r w:rsidRPr="00CD7D70">
              <w:rPr>
                <w:lang w:eastAsia="ja-JP"/>
              </w:rPr>
              <w:t>FALSE</w:t>
            </w:r>
          </w:p>
        </w:tc>
      </w:tr>
      <w:tr w:rsidR="007A1DA9" w:rsidRPr="00CD7D70" w14:paraId="2A5092C4" w14:textId="77777777" w:rsidTr="00CB0052">
        <w:trPr>
          <w:jc w:val="center"/>
        </w:trPr>
        <w:tc>
          <w:tcPr>
            <w:tcW w:w="5040" w:type="dxa"/>
            <w:tcBorders>
              <w:top w:val="nil"/>
            </w:tcBorders>
          </w:tcPr>
          <w:p w14:paraId="436E06E7" w14:textId="77777777" w:rsidR="007A1DA9" w:rsidRPr="00CD7D70" w:rsidRDefault="007A1DA9" w:rsidP="00CB0052">
            <w:pPr>
              <w:pStyle w:val="TAL"/>
              <w:rPr>
                <w:lang w:eastAsia="ja-JP"/>
              </w:rPr>
            </w:pPr>
            <w:r w:rsidRPr="00CD7D70">
              <w:rPr>
                <w:lang w:eastAsia="ja-JP"/>
              </w:rPr>
              <w:t xml:space="preserve">               - Multiple sets</w:t>
            </w:r>
          </w:p>
        </w:tc>
        <w:tc>
          <w:tcPr>
            <w:tcW w:w="3690" w:type="dxa"/>
            <w:tcBorders>
              <w:top w:val="nil"/>
            </w:tcBorders>
          </w:tcPr>
          <w:p w14:paraId="6F0B9499" w14:textId="77777777" w:rsidR="007A1DA9" w:rsidRPr="00CD7D70" w:rsidRDefault="007A1DA9" w:rsidP="00CB0052">
            <w:pPr>
              <w:pStyle w:val="TAL"/>
              <w:rPr>
                <w:lang w:eastAsia="ja-JP"/>
              </w:rPr>
            </w:pPr>
            <w:r w:rsidRPr="00CD7D70">
              <w:rPr>
                <w:lang w:eastAsia="ja-JP"/>
              </w:rPr>
              <w:t>FALSE</w:t>
            </w:r>
          </w:p>
        </w:tc>
      </w:tr>
      <w:tr w:rsidR="007A1DA9" w:rsidRPr="00CD7D70" w14:paraId="422D7279" w14:textId="77777777" w:rsidTr="00CB0052">
        <w:trPr>
          <w:jc w:val="center"/>
        </w:trPr>
        <w:tc>
          <w:tcPr>
            <w:tcW w:w="5040" w:type="dxa"/>
            <w:tcBorders>
              <w:top w:val="nil"/>
            </w:tcBorders>
          </w:tcPr>
          <w:p w14:paraId="701B334E" w14:textId="77777777" w:rsidR="007A1DA9" w:rsidRPr="00CD7D70" w:rsidRDefault="007A1DA9" w:rsidP="00CB0052">
            <w:pPr>
              <w:pStyle w:val="TAL"/>
              <w:rPr>
                <w:lang w:eastAsia="ja-JP"/>
              </w:rPr>
            </w:pPr>
            <w:r w:rsidRPr="00CD7D70">
              <w:rPr>
                <w:lang w:eastAsia="ja-JP"/>
              </w:rPr>
              <w:t xml:space="preserve">               - Additional assistance data request</w:t>
            </w:r>
          </w:p>
        </w:tc>
        <w:tc>
          <w:tcPr>
            <w:tcW w:w="3690" w:type="dxa"/>
            <w:tcBorders>
              <w:top w:val="nil"/>
            </w:tcBorders>
          </w:tcPr>
          <w:p w14:paraId="5E8C29D3" w14:textId="77777777" w:rsidR="007A1DA9" w:rsidRPr="00CD7D70" w:rsidRDefault="007A1DA9" w:rsidP="00CB0052">
            <w:pPr>
              <w:pStyle w:val="TAL"/>
              <w:rPr>
                <w:lang w:eastAsia="ja-JP"/>
              </w:rPr>
            </w:pPr>
            <w:r w:rsidRPr="00CD7D70">
              <w:rPr>
                <w:lang w:eastAsia="ja-JP"/>
              </w:rPr>
              <w:t>FALSE</w:t>
            </w:r>
          </w:p>
        </w:tc>
      </w:tr>
      <w:tr w:rsidR="007A1DA9" w:rsidRPr="00CD7D70" w14:paraId="246C37D6" w14:textId="77777777" w:rsidTr="00CB0052">
        <w:trPr>
          <w:jc w:val="center"/>
        </w:trPr>
        <w:tc>
          <w:tcPr>
            <w:tcW w:w="5040" w:type="dxa"/>
            <w:tcBorders>
              <w:top w:val="nil"/>
            </w:tcBorders>
          </w:tcPr>
          <w:p w14:paraId="648D583B" w14:textId="77777777" w:rsidR="007A1DA9" w:rsidRPr="00CD7D70" w:rsidRDefault="007A1DA9" w:rsidP="00CB0052">
            <w:pPr>
              <w:pStyle w:val="TAL"/>
              <w:rPr>
                <w:lang w:eastAsia="ja-JP"/>
              </w:rPr>
            </w:pPr>
            <w:r w:rsidRPr="00CD7D70">
              <w:rPr>
                <w:lang w:eastAsia="ja-JP"/>
              </w:rPr>
              <w:t xml:space="preserve">               - Environmental characterization </w:t>
            </w:r>
          </w:p>
        </w:tc>
        <w:tc>
          <w:tcPr>
            <w:tcW w:w="3690" w:type="dxa"/>
            <w:tcBorders>
              <w:top w:val="nil"/>
            </w:tcBorders>
          </w:tcPr>
          <w:p w14:paraId="1D7ECC31" w14:textId="77777777" w:rsidR="007A1DA9" w:rsidRPr="00CD7D70" w:rsidRDefault="007A1DA9" w:rsidP="00CB0052">
            <w:pPr>
              <w:pStyle w:val="TAL"/>
              <w:rPr>
                <w:lang w:eastAsia="ja-JP"/>
              </w:rPr>
            </w:pPr>
            <w:r w:rsidRPr="00CD7D70">
              <w:rPr>
                <w:lang w:eastAsia="ja-JP"/>
              </w:rPr>
              <w:t>Not present</w:t>
            </w:r>
          </w:p>
        </w:tc>
      </w:tr>
      <w:tr w:rsidR="007A1DA9" w:rsidRPr="00CD7D70" w14:paraId="175FB4CD" w14:textId="77777777" w:rsidTr="00CB0052">
        <w:trPr>
          <w:jc w:val="center"/>
        </w:trPr>
        <w:tc>
          <w:tcPr>
            <w:tcW w:w="5040" w:type="dxa"/>
            <w:tcBorders>
              <w:top w:val="nil"/>
            </w:tcBorders>
          </w:tcPr>
          <w:p w14:paraId="66A6E3E2" w14:textId="77777777" w:rsidR="007A1DA9" w:rsidRPr="00CD7D70" w:rsidRDefault="007A1DA9" w:rsidP="00CB0052">
            <w:pPr>
              <w:pStyle w:val="TAL"/>
              <w:rPr>
                <w:lang w:eastAsia="ja-JP"/>
              </w:rPr>
            </w:pPr>
            <w:r w:rsidRPr="00CD7D70">
              <w:rPr>
                <w:lang w:eastAsia="ja-JP"/>
              </w:rPr>
              <w:t xml:space="preserve">          - Measurement validity</w:t>
            </w:r>
          </w:p>
        </w:tc>
        <w:tc>
          <w:tcPr>
            <w:tcW w:w="3690" w:type="dxa"/>
            <w:tcBorders>
              <w:top w:val="nil"/>
            </w:tcBorders>
          </w:tcPr>
          <w:p w14:paraId="2B813875" w14:textId="77777777" w:rsidR="007A1DA9" w:rsidRPr="00CD7D70" w:rsidRDefault="007A1DA9" w:rsidP="00CB0052">
            <w:pPr>
              <w:pStyle w:val="TAL"/>
              <w:rPr>
                <w:lang w:eastAsia="ja-JP"/>
              </w:rPr>
            </w:pPr>
          </w:p>
        </w:tc>
      </w:tr>
      <w:tr w:rsidR="007A1DA9" w:rsidRPr="00CD7D70" w14:paraId="57197050" w14:textId="77777777" w:rsidTr="00CB0052">
        <w:trPr>
          <w:jc w:val="center"/>
        </w:trPr>
        <w:tc>
          <w:tcPr>
            <w:tcW w:w="5040" w:type="dxa"/>
            <w:tcBorders>
              <w:top w:val="nil"/>
            </w:tcBorders>
          </w:tcPr>
          <w:p w14:paraId="4DA7DD36" w14:textId="77777777" w:rsidR="007A1DA9" w:rsidRPr="00CD7D70" w:rsidRDefault="007A1DA9" w:rsidP="00CB0052">
            <w:pPr>
              <w:pStyle w:val="TAL"/>
              <w:rPr>
                <w:lang w:eastAsia="ja-JP"/>
              </w:rPr>
            </w:pPr>
            <w:r w:rsidRPr="00CD7D70">
              <w:rPr>
                <w:lang w:eastAsia="ja-JP"/>
              </w:rPr>
              <w:t xml:space="preserve">               - UE state</w:t>
            </w:r>
          </w:p>
        </w:tc>
        <w:tc>
          <w:tcPr>
            <w:tcW w:w="3690" w:type="dxa"/>
            <w:tcBorders>
              <w:top w:val="nil"/>
            </w:tcBorders>
          </w:tcPr>
          <w:p w14:paraId="3BDE380F" w14:textId="77777777" w:rsidR="007A1DA9" w:rsidRPr="00CD7D70" w:rsidRDefault="007A1DA9" w:rsidP="00CB0052">
            <w:pPr>
              <w:pStyle w:val="TAL"/>
              <w:rPr>
                <w:lang w:eastAsia="ja-JP"/>
              </w:rPr>
            </w:pPr>
            <w:r w:rsidRPr="00CD7D70">
              <w:rPr>
                <w:lang w:eastAsia="ja-JP"/>
              </w:rPr>
              <w:t>All states</w:t>
            </w:r>
          </w:p>
        </w:tc>
      </w:tr>
      <w:tr w:rsidR="007A1DA9" w:rsidRPr="00CD7D70" w14:paraId="174C2F6A" w14:textId="77777777" w:rsidTr="00CB0052">
        <w:trPr>
          <w:jc w:val="center"/>
        </w:trPr>
        <w:tc>
          <w:tcPr>
            <w:tcW w:w="5040" w:type="dxa"/>
            <w:tcBorders>
              <w:top w:val="nil"/>
            </w:tcBorders>
          </w:tcPr>
          <w:p w14:paraId="05F6973D" w14:textId="77777777" w:rsidR="007A1DA9" w:rsidRPr="00CD7D70" w:rsidRDefault="007A1DA9" w:rsidP="00CB0052">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6014C165" w14:textId="77777777" w:rsidR="007A1DA9" w:rsidRPr="00CD7D70" w:rsidRDefault="007A1DA9" w:rsidP="00CB0052">
            <w:pPr>
              <w:pStyle w:val="TAL"/>
              <w:rPr>
                <w:lang w:eastAsia="ja-JP"/>
              </w:rPr>
            </w:pPr>
          </w:p>
        </w:tc>
      </w:tr>
      <w:tr w:rsidR="007A1DA9" w:rsidRPr="00CD7D70" w14:paraId="6CBF7676" w14:textId="77777777" w:rsidTr="00CB0052">
        <w:trPr>
          <w:jc w:val="center"/>
        </w:trPr>
        <w:tc>
          <w:tcPr>
            <w:tcW w:w="5040" w:type="dxa"/>
            <w:tcBorders>
              <w:top w:val="nil"/>
            </w:tcBorders>
          </w:tcPr>
          <w:p w14:paraId="60C3A250" w14:textId="77777777" w:rsidR="007A1DA9" w:rsidRPr="00CD7D70" w:rsidRDefault="007A1DA9" w:rsidP="00CB0052">
            <w:pPr>
              <w:pStyle w:val="TAL"/>
              <w:rPr>
                <w:lang w:eastAsia="ja-JP"/>
              </w:rPr>
            </w:pPr>
            <w:r w:rsidRPr="00CD7D70">
              <w:rPr>
                <w:lang w:eastAsia="ja-JP"/>
              </w:rPr>
              <w:t xml:space="preserve">              - No reporting</w:t>
            </w:r>
          </w:p>
        </w:tc>
        <w:tc>
          <w:tcPr>
            <w:tcW w:w="3690" w:type="dxa"/>
            <w:tcBorders>
              <w:top w:val="nil"/>
            </w:tcBorders>
          </w:tcPr>
          <w:p w14:paraId="4C36C8BA" w14:textId="77777777" w:rsidR="007A1DA9" w:rsidRPr="00CD7D70" w:rsidRDefault="007A1DA9" w:rsidP="00CB0052">
            <w:pPr>
              <w:pStyle w:val="TAL"/>
              <w:rPr>
                <w:lang w:eastAsia="ja-JP"/>
              </w:rPr>
            </w:pPr>
          </w:p>
        </w:tc>
      </w:tr>
      <w:tr w:rsidR="007A1DA9" w:rsidRPr="00CD7D70" w14:paraId="4E561380" w14:textId="77777777" w:rsidTr="00CB0052">
        <w:trPr>
          <w:jc w:val="center"/>
        </w:trPr>
        <w:tc>
          <w:tcPr>
            <w:tcW w:w="5040" w:type="dxa"/>
            <w:tcBorders>
              <w:top w:val="nil"/>
            </w:tcBorders>
          </w:tcPr>
          <w:p w14:paraId="0830867B" w14:textId="77777777" w:rsidR="007A1DA9" w:rsidRPr="00CD7D70" w:rsidRDefault="007A1DA9" w:rsidP="00CB0052">
            <w:pPr>
              <w:pStyle w:val="TAL"/>
              <w:rPr>
                <w:lang w:eastAsia="ja-JP"/>
              </w:rPr>
            </w:pPr>
            <w:r w:rsidRPr="00CD7D70">
              <w:rPr>
                <w:lang w:eastAsia="ja-JP"/>
              </w:rPr>
              <w:t xml:space="preserve">          - UE pos OTDOA assistance data for UE-assisted</w:t>
            </w:r>
          </w:p>
        </w:tc>
        <w:tc>
          <w:tcPr>
            <w:tcW w:w="3690" w:type="dxa"/>
            <w:tcBorders>
              <w:top w:val="nil"/>
            </w:tcBorders>
          </w:tcPr>
          <w:p w14:paraId="48A3C8AB" w14:textId="77777777" w:rsidR="007A1DA9" w:rsidRPr="00CD7D70" w:rsidRDefault="007A1DA9" w:rsidP="00CB0052">
            <w:pPr>
              <w:pStyle w:val="TAL"/>
              <w:rPr>
                <w:lang w:eastAsia="ja-JP"/>
              </w:rPr>
            </w:pPr>
            <w:r w:rsidRPr="00CD7D70">
              <w:rPr>
                <w:lang w:eastAsia="ja-JP"/>
              </w:rPr>
              <w:t>Not present</w:t>
            </w:r>
          </w:p>
        </w:tc>
      </w:tr>
      <w:tr w:rsidR="007A1DA9" w:rsidRPr="00CD7D70" w14:paraId="319D9E46" w14:textId="77777777" w:rsidTr="00CB0052">
        <w:trPr>
          <w:jc w:val="center"/>
        </w:trPr>
        <w:tc>
          <w:tcPr>
            <w:tcW w:w="5040" w:type="dxa"/>
            <w:tcBorders>
              <w:top w:val="nil"/>
            </w:tcBorders>
          </w:tcPr>
          <w:p w14:paraId="5736E4FF" w14:textId="77777777" w:rsidR="007A1DA9" w:rsidRPr="00CD7D70" w:rsidRDefault="007A1DA9" w:rsidP="00CB0052">
            <w:pPr>
              <w:pStyle w:val="TAL"/>
              <w:rPr>
                <w:lang w:eastAsia="ja-JP"/>
              </w:rPr>
            </w:pPr>
            <w:r w:rsidRPr="00CD7D70">
              <w:rPr>
                <w:lang w:eastAsia="ja-JP"/>
              </w:rPr>
              <w:t xml:space="preserve">          - UE pos OTDOA assistance data for UE-based</w:t>
            </w:r>
          </w:p>
        </w:tc>
        <w:tc>
          <w:tcPr>
            <w:tcW w:w="3690" w:type="dxa"/>
            <w:tcBorders>
              <w:top w:val="nil"/>
            </w:tcBorders>
          </w:tcPr>
          <w:p w14:paraId="6FFC001F" w14:textId="77777777" w:rsidR="007A1DA9" w:rsidRPr="00CD7D70" w:rsidRDefault="007A1DA9" w:rsidP="00CB0052">
            <w:pPr>
              <w:pStyle w:val="TAL"/>
              <w:rPr>
                <w:lang w:eastAsia="ja-JP"/>
              </w:rPr>
            </w:pPr>
            <w:r w:rsidRPr="00CD7D70">
              <w:rPr>
                <w:lang w:eastAsia="ja-JP"/>
              </w:rPr>
              <w:t>Not present</w:t>
            </w:r>
          </w:p>
        </w:tc>
      </w:tr>
      <w:tr w:rsidR="007A1DA9" w:rsidRPr="00CD7D70" w14:paraId="1E43C55A" w14:textId="77777777" w:rsidTr="00CB0052">
        <w:trPr>
          <w:jc w:val="center"/>
        </w:trPr>
        <w:tc>
          <w:tcPr>
            <w:tcW w:w="5040" w:type="dxa"/>
            <w:tcBorders>
              <w:top w:val="nil"/>
            </w:tcBorders>
          </w:tcPr>
          <w:p w14:paraId="06CDA465" w14:textId="77777777" w:rsidR="007A1DA9" w:rsidRPr="00CD7D70" w:rsidRDefault="007A1DA9" w:rsidP="00CB0052">
            <w:pPr>
              <w:pStyle w:val="TAL"/>
              <w:rPr>
                <w:lang w:eastAsia="ja-JP"/>
              </w:rPr>
            </w:pPr>
            <w:r w:rsidRPr="00CD7D70">
              <w:rPr>
                <w:lang w:eastAsia="ja-JP"/>
              </w:rPr>
              <w:t xml:space="preserve">          - UE positioning GPS assistance data</w:t>
            </w:r>
          </w:p>
        </w:tc>
        <w:tc>
          <w:tcPr>
            <w:tcW w:w="3690" w:type="dxa"/>
            <w:tcBorders>
              <w:top w:val="nil"/>
            </w:tcBorders>
          </w:tcPr>
          <w:p w14:paraId="1A287CAD" w14:textId="77777777" w:rsidR="007A1DA9" w:rsidRPr="00CD7D70" w:rsidRDefault="007A1DA9" w:rsidP="00CB0052">
            <w:pPr>
              <w:pStyle w:val="TAL"/>
              <w:rPr>
                <w:lang w:eastAsia="ja-JP"/>
              </w:rPr>
            </w:pPr>
            <w:r w:rsidRPr="00CD7D70">
              <w:rPr>
                <w:lang w:eastAsia="ja-JP"/>
              </w:rPr>
              <w:t>Set as specified for the first MEASUREMENT CONTROL message for "Adequate assistance data for UE-based A-GPS" in 4.3.1</w:t>
            </w:r>
          </w:p>
        </w:tc>
      </w:tr>
      <w:tr w:rsidR="007A1DA9" w:rsidRPr="00CD7D70" w14:paraId="061A14F3" w14:textId="77777777" w:rsidTr="00CB0052">
        <w:trPr>
          <w:jc w:val="center"/>
        </w:trPr>
        <w:tc>
          <w:tcPr>
            <w:tcW w:w="5040" w:type="dxa"/>
            <w:tcBorders>
              <w:top w:val="nil"/>
            </w:tcBorders>
          </w:tcPr>
          <w:p w14:paraId="28F6D2A2" w14:textId="77777777" w:rsidR="007A1DA9" w:rsidRPr="00CD7D70" w:rsidRDefault="007A1DA9" w:rsidP="00CB0052">
            <w:pPr>
              <w:pStyle w:val="TAL"/>
              <w:rPr>
                <w:b/>
                <w:lang w:eastAsia="ja-JP"/>
              </w:rPr>
            </w:pPr>
            <w:r w:rsidRPr="00CD7D70">
              <w:rPr>
                <w:b/>
                <w:lang w:eastAsia="ja-JP"/>
              </w:rPr>
              <w:t>Physical Channel Information Elements</w:t>
            </w:r>
          </w:p>
        </w:tc>
        <w:tc>
          <w:tcPr>
            <w:tcW w:w="3690" w:type="dxa"/>
            <w:tcBorders>
              <w:top w:val="nil"/>
            </w:tcBorders>
          </w:tcPr>
          <w:p w14:paraId="1FFB4887" w14:textId="77777777" w:rsidR="007A1DA9" w:rsidRPr="00CD7D70" w:rsidRDefault="007A1DA9" w:rsidP="00CB0052">
            <w:pPr>
              <w:pStyle w:val="TAL"/>
              <w:rPr>
                <w:lang w:eastAsia="ja-JP"/>
              </w:rPr>
            </w:pPr>
          </w:p>
        </w:tc>
      </w:tr>
      <w:tr w:rsidR="007A1DA9" w:rsidRPr="00CD7D70" w14:paraId="5CA3FFF0" w14:textId="77777777" w:rsidTr="00CB0052">
        <w:trPr>
          <w:jc w:val="center"/>
        </w:trPr>
        <w:tc>
          <w:tcPr>
            <w:tcW w:w="5040" w:type="dxa"/>
            <w:tcBorders>
              <w:top w:val="nil"/>
            </w:tcBorders>
          </w:tcPr>
          <w:p w14:paraId="31A260B5" w14:textId="77777777" w:rsidR="007A1DA9" w:rsidRPr="00CD7D70" w:rsidRDefault="007A1DA9" w:rsidP="00CB0052">
            <w:pPr>
              <w:pStyle w:val="TAL"/>
              <w:rPr>
                <w:lang w:eastAsia="ja-JP"/>
              </w:rPr>
            </w:pPr>
            <w:r w:rsidRPr="00CD7D70">
              <w:rPr>
                <w:lang w:eastAsia="ja-JP"/>
              </w:rPr>
              <w:t>DPCH compressed mode status info</w:t>
            </w:r>
          </w:p>
        </w:tc>
        <w:tc>
          <w:tcPr>
            <w:tcW w:w="3690" w:type="dxa"/>
            <w:tcBorders>
              <w:top w:val="nil"/>
            </w:tcBorders>
          </w:tcPr>
          <w:p w14:paraId="3D64BC99" w14:textId="77777777" w:rsidR="007A1DA9" w:rsidRPr="00CD7D70" w:rsidRDefault="007A1DA9" w:rsidP="00CB0052">
            <w:pPr>
              <w:pStyle w:val="TAL"/>
              <w:rPr>
                <w:lang w:eastAsia="ja-JP"/>
              </w:rPr>
            </w:pPr>
            <w:r w:rsidRPr="00CD7D70">
              <w:rPr>
                <w:lang w:eastAsia="ja-JP"/>
              </w:rPr>
              <w:t>Not present</w:t>
            </w:r>
          </w:p>
        </w:tc>
      </w:tr>
    </w:tbl>
    <w:p w14:paraId="1A9E8989" w14:textId="77777777" w:rsidR="007A1DA9" w:rsidRPr="00CD7D70" w:rsidRDefault="007A1DA9" w:rsidP="007A1DA9">
      <w:pPr>
        <w:rPr>
          <w:lang w:eastAsia="ja-JP"/>
        </w:rPr>
      </w:pPr>
    </w:p>
    <w:p w14:paraId="4F0EFD19" w14:textId="77777777" w:rsidR="007A1DA9" w:rsidRPr="00CD7D70" w:rsidRDefault="007A1DA9" w:rsidP="007A1DA9">
      <w:pPr>
        <w:pStyle w:val="H6"/>
        <w:rPr>
          <w:lang w:eastAsia="ja-JP"/>
        </w:rPr>
      </w:pPr>
      <w:r w:rsidRPr="00CD7D70">
        <w:rPr>
          <w:lang w:eastAsia="ja-JP"/>
        </w:rPr>
        <w:lastRenderedPageBreak/>
        <w:t>MEASUREMENT CONTROL (Step 1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7114C51" w14:textId="77777777" w:rsidTr="00CB0052">
        <w:trPr>
          <w:jc w:val="center"/>
        </w:trPr>
        <w:tc>
          <w:tcPr>
            <w:tcW w:w="5040" w:type="dxa"/>
            <w:tcBorders>
              <w:top w:val="single" w:sz="4" w:space="0" w:color="auto"/>
              <w:left w:val="single" w:sz="4" w:space="0" w:color="auto"/>
              <w:bottom w:val="single" w:sz="4" w:space="0" w:color="auto"/>
            </w:tcBorders>
          </w:tcPr>
          <w:p w14:paraId="0D1087FE" w14:textId="77777777" w:rsidR="007A1DA9" w:rsidRPr="00CD7D70" w:rsidRDefault="007A1DA9" w:rsidP="003A4E67">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4E3DE1EE" w14:textId="77777777" w:rsidR="007A1DA9" w:rsidRPr="00CD7D70" w:rsidRDefault="007A1DA9" w:rsidP="003A4E67">
            <w:pPr>
              <w:pStyle w:val="TAH"/>
              <w:rPr>
                <w:lang w:eastAsia="ja-JP"/>
              </w:rPr>
            </w:pPr>
            <w:r w:rsidRPr="00CD7D70">
              <w:rPr>
                <w:lang w:eastAsia="ja-JP"/>
              </w:rPr>
              <w:t>Value/remark</w:t>
            </w:r>
          </w:p>
        </w:tc>
      </w:tr>
      <w:tr w:rsidR="007A1DA9" w:rsidRPr="00CD7D70" w14:paraId="37D0B7E9" w14:textId="77777777" w:rsidTr="00CB0052">
        <w:trPr>
          <w:jc w:val="center"/>
        </w:trPr>
        <w:tc>
          <w:tcPr>
            <w:tcW w:w="5040" w:type="dxa"/>
            <w:tcBorders>
              <w:top w:val="nil"/>
            </w:tcBorders>
          </w:tcPr>
          <w:p w14:paraId="2DA985A3" w14:textId="77777777" w:rsidR="007A1DA9" w:rsidRPr="00CD7D70" w:rsidRDefault="007A1DA9" w:rsidP="003A4E67">
            <w:pPr>
              <w:pStyle w:val="TAL"/>
              <w:rPr>
                <w:b/>
                <w:lang w:eastAsia="ja-JP"/>
              </w:rPr>
            </w:pPr>
            <w:r w:rsidRPr="00CD7D70">
              <w:rPr>
                <w:b/>
                <w:lang w:eastAsia="ja-JP"/>
              </w:rPr>
              <w:t>Measurement Information Elements</w:t>
            </w:r>
          </w:p>
        </w:tc>
        <w:tc>
          <w:tcPr>
            <w:tcW w:w="3690" w:type="dxa"/>
            <w:tcBorders>
              <w:top w:val="nil"/>
            </w:tcBorders>
          </w:tcPr>
          <w:p w14:paraId="5B787942" w14:textId="77777777" w:rsidR="007A1DA9" w:rsidRPr="00CD7D70" w:rsidRDefault="007A1DA9" w:rsidP="003A4E67">
            <w:pPr>
              <w:pStyle w:val="TAL"/>
              <w:rPr>
                <w:lang w:eastAsia="ja-JP"/>
              </w:rPr>
            </w:pPr>
          </w:p>
        </w:tc>
      </w:tr>
      <w:tr w:rsidR="007A1DA9" w:rsidRPr="00CD7D70" w14:paraId="077C4F79" w14:textId="77777777" w:rsidTr="00CB0052">
        <w:trPr>
          <w:jc w:val="center"/>
        </w:trPr>
        <w:tc>
          <w:tcPr>
            <w:tcW w:w="5040" w:type="dxa"/>
            <w:tcBorders>
              <w:top w:val="nil"/>
            </w:tcBorders>
          </w:tcPr>
          <w:p w14:paraId="5D2C44CD" w14:textId="77777777" w:rsidR="007A1DA9" w:rsidRPr="00CD7D70" w:rsidRDefault="007A1DA9" w:rsidP="003A4E67">
            <w:pPr>
              <w:pStyle w:val="TAL"/>
              <w:rPr>
                <w:lang w:eastAsia="ja-JP"/>
              </w:rPr>
            </w:pPr>
            <w:r w:rsidRPr="00CD7D70">
              <w:rPr>
                <w:lang w:eastAsia="ja-JP"/>
              </w:rPr>
              <w:t>Measurement Identity</w:t>
            </w:r>
          </w:p>
        </w:tc>
        <w:tc>
          <w:tcPr>
            <w:tcW w:w="3690" w:type="dxa"/>
            <w:tcBorders>
              <w:top w:val="nil"/>
            </w:tcBorders>
          </w:tcPr>
          <w:p w14:paraId="0658608A" w14:textId="77777777" w:rsidR="007A1DA9" w:rsidRPr="00CD7D70" w:rsidRDefault="007A1DA9" w:rsidP="003A4E67">
            <w:pPr>
              <w:pStyle w:val="TAL"/>
              <w:rPr>
                <w:lang w:eastAsia="ja-JP"/>
              </w:rPr>
            </w:pPr>
            <w:r w:rsidRPr="00CD7D70">
              <w:rPr>
                <w:lang w:eastAsia="ja-JP"/>
              </w:rPr>
              <w:t>10</w:t>
            </w:r>
          </w:p>
        </w:tc>
      </w:tr>
      <w:tr w:rsidR="007A1DA9" w:rsidRPr="00CD7D70" w14:paraId="54965928" w14:textId="77777777" w:rsidTr="00CB0052">
        <w:trPr>
          <w:jc w:val="center"/>
        </w:trPr>
        <w:tc>
          <w:tcPr>
            <w:tcW w:w="5040" w:type="dxa"/>
            <w:tcBorders>
              <w:top w:val="nil"/>
            </w:tcBorders>
          </w:tcPr>
          <w:p w14:paraId="4701976B" w14:textId="77777777" w:rsidR="007A1DA9" w:rsidRPr="00CD7D70" w:rsidRDefault="007A1DA9" w:rsidP="003A4E67">
            <w:pPr>
              <w:pStyle w:val="TAL"/>
              <w:rPr>
                <w:lang w:eastAsia="ja-JP"/>
              </w:rPr>
            </w:pPr>
            <w:r w:rsidRPr="00CD7D70">
              <w:rPr>
                <w:lang w:eastAsia="ja-JP"/>
              </w:rPr>
              <w:t>Measurement Command</w:t>
            </w:r>
          </w:p>
        </w:tc>
        <w:tc>
          <w:tcPr>
            <w:tcW w:w="3690" w:type="dxa"/>
            <w:tcBorders>
              <w:top w:val="nil"/>
            </w:tcBorders>
          </w:tcPr>
          <w:p w14:paraId="231AC222" w14:textId="77777777" w:rsidR="007A1DA9" w:rsidRPr="00CD7D70" w:rsidRDefault="007A1DA9" w:rsidP="003A4E67">
            <w:pPr>
              <w:pStyle w:val="TAL"/>
              <w:rPr>
                <w:lang w:eastAsia="ja-JP"/>
              </w:rPr>
            </w:pPr>
            <w:r w:rsidRPr="00CD7D70">
              <w:rPr>
                <w:lang w:eastAsia="ja-JP"/>
              </w:rPr>
              <w:t>Modify</w:t>
            </w:r>
          </w:p>
        </w:tc>
      </w:tr>
      <w:tr w:rsidR="007A1DA9" w:rsidRPr="00CD7D70" w14:paraId="344F0D0E" w14:textId="77777777" w:rsidTr="00CB0052">
        <w:trPr>
          <w:jc w:val="center"/>
        </w:trPr>
        <w:tc>
          <w:tcPr>
            <w:tcW w:w="5040" w:type="dxa"/>
            <w:tcBorders>
              <w:top w:val="nil"/>
            </w:tcBorders>
          </w:tcPr>
          <w:p w14:paraId="26E74653" w14:textId="77777777" w:rsidR="007A1DA9" w:rsidRPr="00CD7D70" w:rsidRDefault="007A1DA9" w:rsidP="003A4E67">
            <w:pPr>
              <w:pStyle w:val="TAL"/>
              <w:rPr>
                <w:lang w:eastAsia="ja-JP"/>
              </w:rPr>
            </w:pPr>
            <w:r w:rsidRPr="00CD7D70">
              <w:rPr>
                <w:lang w:eastAsia="ja-JP"/>
              </w:rPr>
              <w:t>Measurement Reporting Mode</w:t>
            </w:r>
          </w:p>
        </w:tc>
        <w:tc>
          <w:tcPr>
            <w:tcW w:w="3690" w:type="dxa"/>
            <w:tcBorders>
              <w:top w:val="nil"/>
            </w:tcBorders>
          </w:tcPr>
          <w:p w14:paraId="11819C1F" w14:textId="77777777" w:rsidR="007A1DA9" w:rsidRPr="00CD7D70" w:rsidRDefault="007A1DA9" w:rsidP="003A4E67">
            <w:pPr>
              <w:pStyle w:val="TAL"/>
              <w:rPr>
                <w:lang w:eastAsia="ja-JP"/>
              </w:rPr>
            </w:pPr>
          </w:p>
        </w:tc>
      </w:tr>
      <w:tr w:rsidR="007A1DA9" w:rsidRPr="00CD7D70" w14:paraId="4949C1CC" w14:textId="77777777" w:rsidTr="00CB0052">
        <w:trPr>
          <w:jc w:val="center"/>
        </w:trPr>
        <w:tc>
          <w:tcPr>
            <w:tcW w:w="5040" w:type="dxa"/>
            <w:tcBorders>
              <w:top w:val="nil"/>
            </w:tcBorders>
          </w:tcPr>
          <w:p w14:paraId="57B4A9FA" w14:textId="77777777" w:rsidR="007A1DA9" w:rsidRPr="00CD7D70" w:rsidRDefault="007A1DA9" w:rsidP="003A4E67">
            <w:pPr>
              <w:pStyle w:val="TAL"/>
              <w:rPr>
                <w:lang w:eastAsia="ja-JP"/>
              </w:rPr>
            </w:pPr>
            <w:r w:rsidRPr="00CD7D70">
              <w:rPr>
                <w:lang w:eastAsia="ja-JP"/>
              </w:rPr>
              <w:t xml:space="preserve">     - Measurement report transfer mode</w:t>
            </w:r>
          </w:p>
        </w:tc>
        <w:tc>
          <w:tcPr>
            <w:tcW w:w="3690" w:type="dxa"/>
            <w:tcBorders>
              <w:top w:val="nil"/>
            </w:tcBorders>
          </w:tcPr>
          <w:p w14:paraId="48E9B822" w14:textId="77777777" w:rsidR="007A1DA9" w:rsidRPr="00CD7D70" w:rsidRDefault="007A1DA9" w:rsidP="003A4E67">
            <w:pPr>
              <w:pStyle w:val="TAL"/>
              <w:rPr>
                <w:lang w:eastAsia="ja-JP"/>
              </w:rPr>
            </w:pPr>
            <w:r w:rsidRPr="00CD7D70">
              <w:rPr>
                <w:lang w:eastAsia="ja-JP"/>
              </w:rPr>
              <w:t>Acknowledged mode RLC</w:t>
            </w:r>
          </w:p>
        </w:tc>
      </w:tr>
      <w:tr w:rsidR="007A1DA9" w:rsidRPr="00CD7D70" w14:paraId="6B945FD8" w14:textId="77777777" w:rsidTr="00CB0052">
        <w:trPr>
          <w:jc w:val="center"/>
        </w:trPr>
        <w:tc>
          <w:tcPr>
            <w:tcW w:w="5040" w:type="dxa"/>
            <w:tcBorders>
              <w:top w:val="nil"/>
            </w:tcBorders>
          </w:tcPr>
          <w:p w14:paraId="2D9C99F5" w14:textId="77777777" w:rsidR="007A1DA9" w:rsidRPr="00CD7D70" w:rsidRDefault="007A1DA9" w:rsidP="003A4E67">
            <w:pPr>
              <w:pStyle w:val="TAL"/>
              <w:rPr>
                <w:lang w:eastAsia="ja-JP"/>
              </w:rPr>
            </w:pPr>
            <w:r w:rsidRPr="00CD7D70">
              <w:rPr>
                <w:lang w:eastAsia="ja-JP"/>
              </w:rPr>
              <w:t xml:space="preserve">     - Periodical reporting / Event trigger reporting mode </w:t>
            </w:r>
          </w:p>
        </w:tc>
        <w:tc>
          <w:tcPr>
            <w:tcW w:w="3690" w:type="dxa"/>
            <w:tcBorders>
              <w:top w:val="nil"/>
            </w:tcBorders>
          </w:tcPr>
          <w:p w14:paraId="6BCB2697" w14:textId="77777777" w:rsidR="007A1DA9" w:rsidRPr="00CD7D70" w:rsidRDefault="007A1DA9" w:rsidP="003A4E67">
            <w:pPr>
              <w:pStyle w:val="TAL"/>
              <w:rPr>
                <w:lang w:eastAsia="ja-JP"/>
              </w:rPr>
            </w:pPr>
            <w:r w:rsidRPr="00CD7D70">
              <w:rPr>
                <w:lang w:eastAsia="ja-JP"/>
              </w:rPr>
              <w:t>Periodical reporting</w:t>
            </w:r>
          </w:p>
        </w:tc>
      </w:tr>
      <w:tr w:rsidR="007A1DA9" w:rsidRPr="00CD7D70" w14:paraId="06B3659B" w14:textId="77777777" w:rsidTr="00CB0052">
        <w:trPr>
          <w:jc w:val="center"/>
        </w:trPr>
        <w:tc>
          <w:tcPr>
            <w:tcW w:w="5040" w:type="dxa"/>
            <w:tcBorders>
              <w:top w:val="nil"/>
            </w:tcBorders>
          </w:tcPr>
          <w:p w14:paraId="362DDE60" w14:textId="77777777" w:rsidR="007A1DA9" w:rsidRPr="00CD7D70" w:rsidRDefault="007A1DA9" w:rsidP="003A4E67">
            <w:pPr>
              <w:pStyle w:val="TAL"/>
              <w:rPr>
                <w:lang w:eastAsia="ja-JP"/>
              </w:rPr>
            </w:pPr>
            <w:r w:rsidRPr="00CD7D70">
              <w:rPr>
                <w:lang w:eastAsia="ja-JP"/>
              </w:rPr>
              <w:t>Additional Measurements List</w:t>
            </w:r>
          </w:p>
        </w:tc>
        <w:tc>
          <w:tcPr>
            <w:tcW w:w="3690" w:type="dxa"/>
            <w:tcBorders>
              <w:top w:val="nil"/>
            </w:tcBorders>
          </w:tcPr>
          <w:p w14:paraId="18B8DAED" w14:textId="77777777" w:rsidR="007A1DA9" w:rsidRPr="00CD7D70" w:rsidRDefault="007A1DA9" w:rsidP="003A4E67">
            <w:pPr>
              <w:pStyle w:val="TAL"/>
              <w:rPr>
                <w:lang w:eastAsia="ja-JP"/>
              </w:rPr>
            </w:pPr>
            <w:r w:rsidRPr="00CD7D70">
              <w:rPr>
                <w:lang w:eastAsia="ja-JP"/>
              </w:rPr>
              <w:t>Not present</w:t>
            </w:r>
          </w:p>
        </w:tc>
      </w:tr>
      <w:tr w:rsidR="007A1DA9" w:rsidRPr="00CD7D70" w14:paraId="5B8588B9" w14:textId="77777777" w:rsidTr="00CB0052">
        <w:trPr>
          <w:jc w:val="center"/>
        </w:trPr>
        <w:tc>
          <w:tcPr>
            <w:tcW w:w="5040" w:type="dxa"/>
            <w:tcBorders>
              <w:top w:val="nil"/>
            </w:tcBorders>
          </w:tcPr>
          <w:p w14:paraId="2B4DA4EE" w14:textId="77777777" w:rsidR="007A1DA9" w:rsidRPr="00CD7D70" w:rsidRDefault="007A1DA9" w:rsidP="003A4E67">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5CBD0C16" w14:textId="77777777" w:rsidR="007A1DA9" w:rsidRPr="00CD7D70" w:rsidRDefault="007A1DA9" w:rsidP="003A4E67">
            <w:pPr>
              <w:pStyle w:val="TAL"/>
              <w:rPr>
                <w:lang w:eastAsia="ja-JP"/>
              </w:rPr>
            </w:pPr>
            <w:r w:rsidRPr="00CD7D70">
              <w:rPr>
                <w:lang w:eastAsia="ja-JP"/>
              </w:rPr>
              <w:t>UE positioning measurement</w:t>
            </w:r>
          </w:p>
        </w:tc>
      </w:tr>
      <w:tr w:rsidR="007A1DA9" w:rsidRPr="00CD7D70" w14:paraId="1B32FF6B" w14:textId="77777777" w:rsidTr="00CB0052">
        <w:trPr>
          <w:jc w:val="center"/>
        </w:trPr>
        <w:tc>
          <w:tcPr>
            <w:tcW w:w="5040" w:type="dxa"/>
            <w:tcBorders>
              <w:top w:val="nil"/>
            </w:tcBorders>
          </w:tcPr>
          <w:p w14:paraId="2CDB0E27" w14:textId="77777777" w:rsidR="007A1DA9" w:rsidRPr="00CD7D70" w:rsidRDefault="007A1DA9" w:rsidP="003A4E67">
            <w:pPr>
              <w:pStyle w:val="TAL"/>
              <w:rPr>
                <w:lang w:eastAsia="ja-JP"/>
              </w:rPr>
            </w:pPr>
            <w:r w:rsidRPr="00CD7D70">
              <w:rPr>
                <w:lang w:eastAsia="ja-JP"/>
              </w:rPr>
              <w:t xml:space="preserve">     - UE positioning measurement</w:t>
            </w:r>
          </w:p>
        </w:tc>
        <w:tc>
          <w:tcPr>
            <w:tcW w:w="3690" w:type="dxa"/>
            <w:tcBorders>
              <w:top w:val="nil"/>
            </w:tcBorders>
          </w:tcPr>
          <w:p w14:paraId="6ABACC0D" w14:textId="77777777" w:rsidR="007A1DA9" w:rsidRPr="00CD7D70" w:rsidRDefault="007A1DA9" w:rsidP="003A4E67">
            <w:pPr>
              <w:pStyle w:val="TAL"/>
              <w:rPr>
                <w:lang w:eastAsia="ja-JP"/>
              </w:rPr>
            </w:pPr>
          </w:p>
        </w:tc>
      </w:tr>
      <w:tr w:rsidR="007A1DA9" w:rsidRPr="00CD7D70" w14:paraId="0077D443" w14:textId="77777777" w:rsidTr="00CB0052">
        <w:trPr>
          <w:jc w:val="center"/>
        </w:trPr>
        <w:tc>
          <w:tcPr>
            <w:tcW w:w="5040" w:type="dxa"/>
            <w:tcBorders>
              <w:top w:val="nil"/>
            </w:tcBorders>
          </w:tcPr>
          <w:p w14:paraId="0E7D668B" w14:textId="77777777" w:rsidR="007A1DA9" w:rsidRPr="00CD7D70" w:rsidRDefault="007A1DA9" w:rsidP="003A4E67">
            <w:pPr>
              <w:pStyle w:val="TAL"/>
              <w:rPr>
                <w:lang w:eastAsia="ja-JP"/>
              </w:rPr>
            </w:pPr>
            <w:r w:rsidRPr="00CD7D70">
              <w:rPr>
                <w:lang w:eastAsia="ja-JP"/>
              </w:rPr>
              <w:t xml:space="preserve">          - UE positioning reporting quantity</w:t>
            </w:r>
          </w:p>
        </w:tc>
        <w:tc>
          <w:tcPr>
            <w:tcW w:w="3690" w:type="dxa"/>
            <w:tcBorders>
              <w:top w:val="nil"/>
            </w:tcBorders>
          </w:tcPr>
          <w:p w14:paraId="7BD39E96" w14:textId="77777777" w:rsidR="007A1DA9" w:rsidRPr="00CD7D70" w:rsidRDefault="007A1DA9" w:rsidP="003A4E67">
            <w:pPr>
              <w:pStyle w:val="TAL"/>
              <w:rPr>
                <w:lang w:eastAsia="ja-JP"/>
              </w:rPr>
            </w:pPr>
          </w:p>
        </w:tc>
      </w:tr>
      <w:tr w:rsidR="007A1DA9" w:rsidRPr="00CD7D70" w14:paraId="559022CF" w14:textId="77777777" w:rsidTr="00CB0052">
        <w:trPr>
          <w:jc w:val="center"/>
        </w:trPr>
        <w:tc>
          <w:tcPr>
            <w:tcW w:w="5040" w:type="dxa"/>
            <w:tcBorders>
              <w:top w:val="nil"/>
            </w:tcBorders>
          </w:tcPr>
          <w:p w14:paraId="1016B3E2" w14:textId="77777777" w:rsidR="007A1DA9" w:rsidRPr="00CD7D70" w:rsidRDefault="007A1DA9" w:rsidP="003A4E67">
            <w:pPr>
              <w:pStyle w:val="TAL"/>
              <w:rPr>
                <w:lang w:eastAsia="ja-JP"/>
              </w:rPr>
            </w:pPr>
            <w:r w:rsidRPr="00CD7D70">
              <w:rPr>
                <w:lang w:eastAsia="ja-JP"/>
              </w:rPr>
              <w:t xml:space="preserve">               - Method type</w:t>
            </w:r>
          </w:p>
        </w:tc>
        <w:tc>
          <w:tcPr>
            <w:tcW w:w="3690" w:type="dxa"/>
            <w:tcBorders>
              <w:top w:val="nil"/>
            </w:tcBorders>
          </w:tcPr>
          <w:p w14:paraId="51FF98A7" w14:textId="77777777" w:rsidR="007A1DA9" w:rsidRPr="00CD7D70" w:rsidRDefault="007A1DA9" w:rsidP="003A4E67">
            <w:pPr>
              <w:pStyle w:val="TAL"/>
              <w:rPr>
                <w:lang w:eastAsia="ja-JP"/>
              </w:rPr>
            </w:pPr>
            <w:r w:rsidRPr="00CD7D70">
              <w:rPr>
                <w:lang w:eastAsia="ja-JP"/>
              </w:rPr>
              <w:t>UE based</w:t>
            </w:r>
          </w:p>
        </w:tc>
      </w:tr>
      <w:tr w:rsidR="007A1DA9" w:rsidRPr="00CD7D70" w14:paraId="1CE98EF8" w14:textId="77777777" w:rsidTr="00CB0052">
        <w:trPr>
          <w:jc w:val="center"/>
        </w:trPr>
        <w:tc>
          <w:tcPr>
            <w:tcW w:w="5040" w:type="dxa"/>
            <w:tcBorders>
              <w:top w:val="nil"/>
            </w:tcBorders>
          </w:tcPr>
          <w:p w14:paraId="15944328" w14:textId="77777777" w:rsidR="007A1DA9" w:rsidRPr="00CD7D70" w:rsidRDefault="007A1DA9" w:rsidP="003A4E67">
            <w:pPr>
              <w:pStyle w:val="TAL"/>
              <w:rPr>
                <w:lang w:eastAsia="ja-JP"/>
              </w:rPr>
            </w:pPr>
            <w:r w:rsidRPr="00CD7D70">
              <w:rPr>
                <w:lang w:eastAsia="ja-JP"/>
              </w:rPr>
              <w:t xml:space="preserve">               - Positioning methods</w:t>
            </w:r>
          </w:p>
        </w:tc>
        <w:tc>
          <w:tcPr>
            <w:tcW w:w="3690" w:type="dxa"/>
            <w:tcBorders>
              <w:top w:val="nil"/>
            </w:tcBorders>
          </w:tcPr>
          <w:p w14:paraId="73E114D8" w14:textId="77777777" w:rsidR="007A1DA9" w:rsidRPr="00CD7D70" w:rsidRDefault="007A1DA9" w:rsidP="003A4E67">
            <w:pPr>
              <w:pStyle w:val="TAL"/>
              <w:rPr>
                <w:lang w:eastAsia="ja-JP"/>
              </w:rPr>
            </w:pPr>
            <w:r w:rsidRPr="00CD7D70">
              <w:rPr>
                <w:lang w:eastAsia="ja-JP"/>
              </w:rPr>
              <w:t>GPS</w:t>
            </w:r>
          </w:p>
        </w:tc>
      </w:tr>
      <w:tr w:rsidR="007A1DA9" w:rsidRPr="00CD7D70" w14:paraId="2E3163A2" w14:textId="77777777" w:rsidTr="00CB0052">
        <w:trPr>
          <w:jc w:val="center"/>
        </w:trPr>
        <w:tc>
          <w:tcPr>
            <w:tcW w:w="5040" w:type="dxa"/>
            <w:tcBorders>
              <w:top w:val="nil"/>
            </w:tcBorders>
          </w:tcPr>
          <w:p w14:paraId="471E742B" w14:textId="77777777" w:rsidR="007A1DA9" w:rsidRPr="00CD7D70" w:rsidRDefault="007A1DA9" w:rsidP="003A4E67">
            <w:pPr>
              <w:pStyle w:val="TAL"/>
              <w:rPr>
                <w:lang w:eastAsia="ja-JP"/>
              </w:rPr>
            </w:pPr>
            <w:r w:rsidRPr="00CD7D70">
              <w:rPr>
                <w:lang w:eastAsia="ja-JP"/>
              </w:rPr>
              <w:t xml:space="preserve">               - Response time</w:t>
            </w:r>
          </w:p>
        </w:tc>
        <w:tc>
          <w:tcPr>
            <w:tcW w:w="3690" w:type="dxa"/>
            <w:tcBorders>
              <w:top w:val="nil"/>
            </w:tcBorders>
          </w:tcPr>
          <w:p w14:paraId="765B78AC" w14:textId="77777777" w:rsidR="007A1DA9" w:rsidRPr="00CD7D70" w:rsidRDefault="007A1DA9" w:rsidP="003A4E67">
            <w:pPr>
              <w:pStyle w:val="TAL"/>
              <w:rPr>
                <w:lang w:eastAsia="ja-JP"/>
              </w:rPr>
            </w:pPr>
            <w:r w:rsidRPr="00CD7D70">
              <w:rPr>
                <w:lang w:eastAsia="ja-JP"/>
              </w:rPr>
              <w:t>128</w:t>
            </w:r>
          </w:p>
        </w:tc>
      </w:tr>
      <w:tr w:rsidR="007A1DA9" w:rsidRPr="00CD7D70" w14:paraId="6220AC4F" w14:textId="77777777" w:rsidTr="00CB0052">
        <w:trPr>
          <w:jc w:val="center"/>
        </w:trPr>
        <w:tc>
          <w:tcPr>
            <w:tcW w:w="5040" w:type="dxa"/>
            <w:tcBorders>
              <w:top w:val="nil"/>
            </w:tcBorders>
          </w:tcPr>
          <w:p w14:paraId="37C80F26" w14:textId="77777777" w:rsidR="007A1DA9" w:rsidRPr="00CD7D70" w:rsidRDefault="007A1DA9" w:rsidP="003A4E67">
            <w:pPr>
              <w:pStyle w:val="TAL"/>
              <w:rPr>
                <w:lang w:eastAsia="ja-JP"/>
              </w:rPr>
            </w:pPr>
            <w:r w:rsidRPr="00CD7D70">
              <w:rPr>
                <w:lang w:eastAsia="ja-JP"/>
              </w:rPr>
              <w:t xml:space="preserve">               - Horizontal accuracy</w:t>
            </w:r>
          </w:p>
        </w:tc>
        <w:tc>
          <w:tcPr>
            <w:tcW w:w="3690" w:type="dxa"/>
            <w:tcBorders>
              <w:top w:val="nil"/>
            </w:tcBorders>
          </w:tcPr>
          <w:p w14:paraId="10FA01B8" w14:textId="77777777" w:rsidR="007A1DA9" w:rsidRPr="00CD7D70" w:rsidRDefault="007A1DA9" w:rsidP="003A4E67">
            <w:pPr>
              <w:pStyle w:val="TAL"/>
              <w:rPr>
                <w:lang w:eastAsia="ja-JP"/>
              </w:rPr>
            </w:pPr>
            <w:r w:rsidRPr="00CD7D70">
              <w:rPr>
                <w:lang w:eastAsia="ja-JP"/>
              </w:rPr>
              <w:t>127</w:t>
            </w:r>
          </w:p>
        </w:tc>
      </w:tr>
      <w:tr w:rsidR="007A1DA9" w:rsidRPr="00CD7D70" w14:paraId="40C41489" w14:textId="77777777" w:rsidTr="00CB0052">
        <w:trPr>
          <w:jc w:val="center"/>
        </w:trPr>
        <w:tc>
          <w:tcPr>
            <w:tcW w:w="5040" w:type="dxa"/>
            <w:tcBorders>
              <w:top w:val="nil"/>
            </w:tcBorders>
          </w:tcPr>
          <w:p w14:paraId="1A7F42F2" w14:textId="77777777" w:rsidR="007A1DA9" w:rsidRPr="00CD7D70" w:rsidRDefault="007A1DA9" w:rsidP="003A4E67">
            <w:pPr>
              <w:pStyle w:val="TAL"/>
              <w:rPr>
                <w:lang w:eastAsia="ja-JP"/>
              </w:rPr>
            </w:pPr>
            <w:r w:rsidRPr="00CD7D70">
              <w:rPr>
                <w:lang w:eastAsia="ja-JP"/>
              </w:rPr>
              <w:t xml:space="preserve">               - Vertical accuracy</w:t>
            </w:r>
          </w:p>
        </w:tc>
        <w:tc>
          <w:tcPr>
            <w:tcW w:w="3690" w:type="dxa"/>
            <w:tcBorders>
              <w:top w:val="nil"/>
            </w:tcBorders>
          </w:tcPr>
          <w:p w14:paraId="1F37F523" w14:textId="77777777" w:rsidR="007A1DA9" w:rsidRPr="00CD7D70" w:rsidRDefault="007A1DA9" w:rsidP="003A4E67">
            <w:pPr>
              <w:pStyle w:val="TAL"/>
              <w:rPr>
                <w:lang w:eastAsia="ja-JP"/>
              </w:rPr>
            </w:pPr>
            <w:r w:rsidRPr="00CD7D70">
              <w:rPr>
                <w:lang w:eastAsia="ja-JP"/>
              </w:rPr>
              <w:t>127</w:t>
            </w:r>
          </w:p>
        </w:tc>
      </w:tr>
      <w:tr w:rsidR="007A1DA9" w:rsidRPr="00CD7D70" w14:paraId="2909ADCA" w14:textId="77777777" w:rsidTr="00CB0052">
        <w:trPr>
          <w:jc w:val="center"/>
        </w:trPr>
        <w:tc>
          <w:tcPr>
            <w:tcW w:w="5040" w:type="dxa"/>
            <w:tcBorders>
              <w:top w:val="nil"/>
            </w:tcBorders>
          </w:tcPr>
          <w:p w14:paraId="3D5496EC" w14:textId="77777777" w:rsidR="007A1DA9" w:rsidRPr="00CD7D70" w:rsidRDefault="007A1DA9" w:rsidP="003A4E67">
            <w:pPr>
              <w:pStyle w:val="TAL"/>
              <w:rPr>
                <w:lang w:eastAsia="ja-JP"/>
              </w:rPr>
            </w:pPr>
            <w:r w:rsidRPr="00CD7D70">
              <w:rPr>
                <w:lang w:eastAsia="ja-JP"/>
              </w:rPr>
              <w:t xml:space="preserve">               - GPS timing of cell wanted</w:t>
            </w:r>
          </w:p>
        </w:tc>
        <w:tc>
          <w:tcPr>
            <w:tcW w:w="3690" w:type="dxa"/>
            <w:tcBorders>
              <w:top w:val="nil"/>
            </w:tcBorders>
          </w:tcPr>
          <w:p w14:paraId="712EBCB0" w14:textId="77777777" w:rsidR="007A1DA9" w:rsidRPr="00CD7D70" w:rsidRDefault="007A1DA9" w:rsidP="003A4E67">
            <w:pPr>
              <w:pStyle w:val="TAL"/>
              <w:rPr>
                <w:lang w:eastAsia="ja-JP"/>
              </w:rPr>
            </w:pPr>
            <w:r w:rsidRPr="00CD7D70">
              <w:rPr>
                <w:lang w:eastAsia="ja-JP"/>
              </w:rPr>
              <w:t>FALSE</w:t>
            </w:r>
          </w:p>
        </w:tc>
      </w:tr>
      <w:tr w:rsidR="007A1DA9" w:rsidRPr="00CD7D70" w14:paraId="7A5B06A7" w14:textId="77777777" w:rsidTr="00CB0052">
        <w:trPr>
          <w:jc w:val="center"/>
        </w:trPr>
        <w:tc>
          <w:tcPr>
            <w:tcW w:w="5040" w:type="dxa"/>
            <w:tcBorders>
              <w:top w:val="nil"/>
            </w:tcBorders>
          </w:tcPr>
          <w:p w14:paraId="735CEFFA" w14:textId="77777777" w:rsidR="007A1DA9" w:rsidRPr="00CD7D70" w:rsidRDefault="007A1DA9" w:rsidP="003A4E67">
            <w:pPr>
              <w:pStyle w:val="TAL"/>
              <w:rPr>
                <w:lang w:eastAsia="ja-JP"/>
              </w:rPr>
            </w:pPr>
            <w:r w:rsidRPr="00CD7D70">
              <w:rPr>
                <w:lang w:eastAsia="ja-JP"/>
              </w:rPr>
              <w:t xml:space="preserve">               - Multiple sets</w:t>
            </w:r>
          </w:p>
        </w:tc>
        <w:tc>
          <w:tcPr>
            <w:tcW w:w="3690" w:type="dxa"/>
            <w:tcBorders>
              <w:top w:val="nil"/>
            </w:tcBorders>
          </w:tcPr>
          <w:p w14:paraId="4F6F429B" w14:textId="77777777" w:rsidR="007A1DA9" w:rsidRPr="00CD7D70" w:rsidRDefault="007A1DA9" w:rsidP="003A4E67">
            <w:pPr>
              <w:pStyle w:val="TAL"/>
              <w:rPr>
                <w:lang w:eastAsia="ja-JP"/>
              </w:rPr>
            </w:pPr>
            <w:r w:rsidRPr="00CD7D70">
              <w:rPr>
                <w:lang w:eastAsia="ja-JP"/>
              </w:rPr>
              <w:t>FALSE</w:t>
            </w:r>
          </w:p>
        </w:tc>
      </w:tr>
      <w:tr w:rsidR="007A1DA9" w:rsidRPr="00CD7D70" w14:paraId="048A9DD0" w14:textId="77777777" w:rsidTr="00CB0052">
        <w:trPr>
          <w:jc w:val="center"/>
        </w:trPr>
        <w:tc>
          <w:tcPr>
            <w:tcW w:w="5040" w:type="dxa"/>
            <w:tcBorders>
              <w:top w:val="nil"/>
            </w:tcBorders>
          </w:tcPr>
          <w:p w14:paraId="111B266A" w14:textId="77777777" w:rsidR="007A1DA9" w:rsidRPr="00CD7D70" w:rsidRDefault="007A1DA9" w:rsidP="003A4E67">
            <w:pPr>
              <w:pStyle w:val="TAL"/>
              <w:rPr>
                <w:lang w:eastAsia="ja-JP"/>
              </w:rPr>
            </w:pPr>
            <w:r w:rsidRPr="00CD7D70">
              <w:rPr>
                <w:lang w:eastAsia="ja-JP"/>
              </w:rPr>
              <w:t xml:space="preserve">               - Additional assistance data request</w:t>
            </w:r>
          </w:p>
        </w:tc>
        <w:tc>
          <w:tcPr>
            <w:tcW w:w="3690" w:type="dxa"/>
            <w:tcBorders>
              <w:top w:val="nil"/>
            </w:tcBorders>
          </w:tcPr>
          <w:p w14:paraId="599D59CB" w14:textId="77777777" w:rsidR="007A1DA9" w:rsidRPr="00CD7D70" w:rsidRDefault="007A1DA9" w:rsidP="003A4E67">
            <w:pPr>
              <w:pStyle w:val="TAL"/>
              <w:rPr>
                <w:lang w:eastAsia="ja-JP"/>
              </w:rPr>
            </w:pPr>
            <w:r w:rsidRPr="00CD7D70">
              <w:rPr>
                <w:lang w:eastAsia="ja-JP"/>
              </w:rPr>
              <w:t>FALSE</w:t>
            </w:r>
          </w:p>
        </w:tc>
      </w:tr>
      <w:tr w:rsidR="007A1DA9" w:rsidRPr="00CD7D70" w14:paraId="351AE940" w14:textId="77777777" w:rsidTr="00CB0052">
        <w:trPr>
          <w:jc w:val="center"/>
        </w:trPr>
        <w:tc>
          <w:tcPr>
            <w:tcW w:w="5040" w:type="dxa"/>
            <w:tcBorders>
              <w:top w:val="nil"/>
            </w:tcBorders>
          </w:tcPr>
          <w:p w14:paraId="54D4D89A" w14:textId="77777777" w:rsidR="007A1DA9" w:rsidRPr="00CD7D70" w:rsidRDefault="007A1DA9" w:rsidP="003A4E67">
            <w:pPr>
              <w:pStyle w:val="TAL"/>
              <w:rPr>
                <w:lang w:eastAsia="ja-JP"/>
              </w:rPr>
            </w:pPr>
            <w:r w:rsidRPr="00CD7D70">
              <w:rPr>
                <w:lang w:eastAsia="ja-JP"/>
              </w:rPr>
              <w:t xml:space="preserve">               - Environmental characterization </w:t>
            </w:r>
          </w:p>
        </w:tc>
        <w:tc>
          <w:tcPr>
            <w:tcW w:w="3690" w:type="dxa"/>
            <w:tcBorders>
              <w:top w:val="nil"/>
            </w:tcBorders>
          </w:tcPr>
          <w:p w14:paraId="048673F3" w14:textId="77777777" w:rsidR="007A1DA9" w:rsidRPr="00CD7D70" w:rsidRDefault="007A1DA9" w:rsidP="003A4E67">
            <w:pPr>
              <w:pStyle w:val="TAL"/>
              <w:rPr>
                <w:lang w:eastAsia="ja-JP"/>
              </w:rPr>
            </w:pPr>
            <w:r w:rsidRPr="00CD7D70">
              <w:rPr>
                <w:lang w:eastAsia="ja-JP"/>
              </w:rPr>
              <w:t>Not present</w:t>
            </w:r>
          </w:p>
        </w:tc>
      </w:tr>
      <w:tr w:rsidR="007A1DA9" w:rsidRPr="00CD7D70" w14:paraId="3F604789" w14:textId="77777777" w:rsidTr="00CB0052">
        <w:trPr>
          <w:jc w:val="center"/>
        </w:trPr>
        <w:tc>
          <w:tcPr>
            <w:tcW w:w="5040" w:type="dxa"/>
            <w:tcBorders>
              <w:top w:val="nil"/>
            </w:tcBorders>
          </w:tcPr>
          <w:p w14:paraId="64730A06" w14:textId="77777777" w:rsidR="007A1DA9" w:rsidRPr="00CD7D70" w:rsidRDefault="007A1DA9" w:rsidP="003A4E67">
            <w:pPr>
              <w:pStyle w:val="TAL"/>
              <w:rPr>
                <w:lang w:eastAsia="ja-JP"/>
              </w:rPr>
            </w:pPr>
            <w:r w:rsidRPr="00CD7D70">
              <w:rPr>
                <w:lang w:eastAsia="ja-JP"/>
              </w:rPr>
              <w:t xml:space="preserve">          - Measurement validity</w:t>
            </w:r>
          </w:p>
        </w:tc>
        <w:tc>
          <w:tcPr>
            <w:tcW w:w="3690" w:type="dxa"/>
            <w:tcBorders>
              <w:top w:val="nil"/>
            </w:tcBorders>
          </w:tcPr>
          <w:p w14:paraId="2C5476DA" w14:textId="77777777" w:rsidR="007A1DA9" w:rsidRPr="00CD7D70" w:rsidRDefault="007A1DA9" w:rsidP="003A4E67">
            <w:pPr>
              <w:pStyle w:val="TAL"/>
              <w:rPr>
                <w:lang w:eastAsia="ja-JP"/>
              </w:rPr>
            </w:pPr>
          </w:p>
        </w:tc>
      </w:tr>
      <w:tr w:rsidR="007A1DA9" w:rsidRPr="00CD7D70" w14:paraId="32723883" w14:textId="77777777" w:rsidTr="00CB0052">
        <w:trPr>
          <w:jc w:val="center"/>
        </w:trPr>
        <w:tc>
          <w:tcPr>
            <w:tcW w:w="5040" w:type="dxa"/>
            <w:tcBorders>
              <w:top w:val="nil"/>
            </w:tcBorders>
          </w:tcPr>
          <w:p w14:paraId="6BA53167" w14:textId="77777777" w:rsidR="007A1DA9" w:rsidRPr="00CD7D70" w:rsidRDefault="007A1DA9" w:rsidP="003A4E67">
            <w:pPr>
              <w:pStyle w:val="TAL"/>
              <w:rPr>
                <w:lang w:eastAsia="ja-JP"/>
              </w:rPr>
            </w:pPr>
            <w:r w:rsidRPr="00CD7D70">
              <w:rPr>
                <w:lang w:eastAsia="ja-JP"/>
              </w:rPr>
              <w:t xml:space="preserve">               - UE state</w:t>
            </w:r>
          </w:p>
        </w:tc>
        <w:tc>
          <w:tcPr>
            <w:tcW w:w="3690" w:type="dxa"/>
            <w:tcBorders>
              <w:top w:val="nil"/>
            </w:tcBorders>
          </w:tcPr>
          <w:p w14:paraId="3B652611" w14:textId="77777777" w:rsidR="007A1DA9" w:rsidRPr="00CD7D70" w:rsidRDefault="007A1DA9" w:rsidP="003A4E67">
            <w:pPr>
              <w:pStyle w:val="TAL"/>
              <w:rPr>
                <w:lang w:eastAsia="ja-JP"/>
              </w:rPr>
            </w:pPr>
            <w:r w:rsidRPr="00CD7D70">
              <w:rPr>
                <w:lang w:eastAsia="ja-JP"/>
              </w:rPr>
              <w:t>All states</w:t>
            </w:r>
          </w:p>
        </w:tc>
      </w:tr>
      <w:tr w:rsidR="007A1DA9" w:rsidRPr="00CD7D70" w14:paraId="603A2BD8" w14:textId="77777777" w:rsidTr="00CB0052">
        <w:trPr>
          <w:jc w:val="center"/>
        </w:trPr>
        <w:tc>
          <w:tcPr>
            <w:tcW w:w="5040" w:type="dxa"/>
            <w:tcBorders>
              <w:top w:val="nil"/>
            </w:tcBorders>
          </w:tcPr>
          <w:p w14:paraId="62EEC75D"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7D632973" w14:textId="77777777" w:rsidR="007A1DA9" w:rsidRPr="00CD7D70" w:rsidRDefault="007A1DA9" w:rsidP="003A4E67">
            <w:pPr>
              <w:pStyle w:val="TAL"/>
              <w:rPr>
                <w:lang w:eastAsia="ja-JP"/>
              </w:rPr>
            </w:pPr>
            <w:r w:rsidRPr="00CD7D70">
              <w:rPr>
                <w:lang w:eastAsia="ja-JP"/>
              </w:rPr>
              <w:t>Periodical reporting criteria</w:t>
            </w:r>
          </w:p>
        </w:tc>
      </w:tr>
      <w:tr w:rsidR="007A1DA9" w:rsidRPr="00CD7D70" w14:paraId="722E65E7" w14:textId="77777777" w:rsidTr="00CB0052">
        <w:trPr>
          <w:jc w:val="center"/>
        </w:trPr>
        <w:tc>
          <w:tcPr>
            <w:tcW w:w="5040" w:type="dxa"/>
            <w:tcBorders>
              <w:top w:val="nil"/>
            </w:tcBorders>
          </w:tcPr>
          <w:p w14:paraId="32B0DC1B" w14:textId="77777777" w:rsidR="007A1DA9" w:rsidRPr="00CD7D70" w:rsidRDefault="007A1DA9" w:rsidP="003A4E67">
            <w:pPr>
              <w:pStyle w:val="TAL"/>
              <w:rPr>
                <w:lang w:eastAsia="ja-JP"/>
              </w:rPr>
            </w:pPr>
            <w:r w:rsidRPr="00CD7D70">
              <w:rPr>
                <w:lang w:eastAsia="ja-JP"/>
              </w:rPr>
              <w:t xml:space="preserve">               - Amount of reporting</w:t>
            </w:r>
          </w:p>
        </w:tc>
        <w:tc>
          <w:tcPr>
            <w:tcW w:w="3690" w:type="dxa"/>
            <w:tcBorders>
              <w:top w:val="nil"/>
            </w:tcBorders>
          </w:tcPr>
          <w:p w14:paraId="45F8BB18" w14:textId="77777777" w:rsidR="007A1DA9" w:rsidRPr="00CD7D70" w:rsidRDefault="007A1DA9" w:rsidP="003A4E67">
            <w:pPr>
              <w:pStyle w:val="TAL"/>
              <w:rPr>
                <w:lang w:eastAsia="ja-JP"/>
              </w:rPr>
            </w:pPr>
            <w:r w:rsidRPr="00CD7D70">
              <w:rPr>
                <w:lang w:eastAsia="ja-JP"/>
              </w:rPr>
              <w:t>1</w:t>
            </w:r>
          </w:p>
        </w:tc>
      </w:tr>
      <w:tr w:rsidR="007A1DA9" w:rsidRPr="00CD7D70" w14:paraId="2974073B" w14:textId="77777777" w:rsidTr="00CB0052">
        <w:trPr>
          <w:jc w:val="center"/>
        </w:trPr>
        <w:tc>
          <w:tcPr>
            <w:tcW w:w="5040" w:type="dxa"/>
            <w:tcBorders>
              <w:top w:val="nil"/>
            </w:tcBorders>
          </w:tcPr>
          <w:p w14:paraId="7908351E" w14:textId="77777777" w:rsidR="007A1DA9" w:rsidRPr="00CD7D70" w:rsidRDefault="007A1DA9" w:rsidP="003A4E67">
            <w:pPr>
              <w:pStyle w:val="TAL"/>
              <w:rPr>
                <w:lang w:eastAsia="ja-JP"/>
              </w:rPr>
            </w:pPr>
            <w:r w:rsidRPr="00CD7D70">
              <w:rPr>
                <w:lang w:eastAsia="ja-JP"/>
              </w:rPr>
              <w:t xml:space="preserve">               - Reporting interval</w:t>
            </w:r>
          </w:p>
        </w:tc>
        <w:tc>
          <w:tcPr>
            <w:tcW w:w="3690" w:type="dxa"/>
            <w:tcBorders>
              <w:top w:val="nil"/>
            </w:tcBorders>
          </w:tcPr>
          <w:p w14:paraId="4AEAB6CF" w14:textId="77777777" w:rsidR="007A1DA9" w:rsidRPr="00CD7D70" w:rsidRDefault="007A1DA9" w:rsidP="003A4E67">
            <w:pPr>
              <w:pStyle w:val="TAL"/>
              <w:rPr>
                <w:lang w:eastAsia="ja-JP"/>
              </w:rPr>
            </w:pPr>
            <w:r w:rsidRPr="00CD7D70">
              <w:rPr>
                <w:lang w:eastAsia="ja-JP"/>
              </w:rPr>
              <w:t>64000</w:t>
            </w:r>
          </w:p>
        </w:tc>
      </w:tr>
      <w:tr w:rsidR="007A1DA9" w:rsidRPr="00CD7D70" w14:paraId="0AE99860" w14:textId="77777777" w:rsidTr="00CB0052">
        <w:trPr>
          <w:jc w:val="center"/>
        </w:trPr>
        <w:tc>
          <w:tcPr>
            <w:tcW w:w="5040" w:type="dxa"/>
            <w:tcBorders>
              <w:top w:val="nil"/>
            </w:tcBorders>
          </w:tcPr>
          <w:p w14:paraId="634628B7" w14:textId="77777777" w:rsidR="007A1DA9" w:rsidRPr="00CD7D70" w:rsidRDefault="007A1DA9" w:rsidP="003A4E67">
            <w:pPr>
              <w:pStyle w:val="TAL"/>
              <w:rPr>
                <w:lang w:eastAsia="ja-JP"/>
              </w:rPr>
            </w:pPr>
            <w:r w:rsidRPr="00CD7D70">
              <w:rPr>
                <w:lang w:eastAsia="ja-JP"/>
              </w:rPr>
              <w:t xml:space="preserve">          - UE pos OTDOA assistance data for UE-assisted</w:t>
            </w:r>
          </w:p>
        </w:tc>
        <w:tc>
          <w:tcPr>
            <w:tcW w:w="3690" w:type="dxa"/>
            <w:tcBorders>
              <w:top w:val="nil"/>
            </w:tcBorders>
          </w:tcPr>
          <w:p w14:paraId="1594DCDC" w14:textId="77777777" w:rsidR="007A1DA9" w:rsidRPr="00CD7D70" w:rsidRDefault="007A1DA9" w:rsidP="003A4E67">
            <w:pPr>
              <w:pStyle w:val="TAL"/>
              <w:rPr>
                <w:lang w:eastAsia="ja-JP"/>
              </w:rPr>
            </w:pPr>
            <w:r w:rsidRPr="00CD7D70">
              <w:rPr>
                <w:lang w:eastAsia="ja-JP"/>
              </w:rPr>
              <w:t>Not present</w:t>
            </w:r>
          </w:p>
        </w:tc>
      </w:tr>
      <w:tr w:rsidR="007A1DA9" w:rsidRPr="00CD7D70" w14:paraId="46F6F33A" w14:textId="77777777" w:rsidTr="00CB0052">
        <w:trPr>
          <w:jc w:val="center"/>
        </w:trPr>
        <w:tc>
          <w:tcPr>
            <w:tcW w:w="5040" w:type="dxa"/>
            <w:tcBorders>
              <w:top w:val="nil"/>
            </w:tcBorders>
          </w:tcPr>
          <w:p w14:paraId="3E87540C" w14:textId="77777777" w:rsidR="007A1DA9" w:rsidRPr="00CD7D70" w:rsidRDefault="007A1DA9" w:rsidP="003A4E67">
            <w:pPr>
              <w:pStyle w:val="TAL"/>
              <w:rPr>
                <w:lang w:eastAsia="ja-JP"/>
              </w:rPr>
            </w:pPr>
            <w:r w:rsidRPr="00CD7D70">
              <w:rPr>
                <w:lang w:eastAsia="ja-JP"/>
              </w:rPr>
              <w:t xml:space="preserve">          - UE pos OTDOA assistance data for UE-based</w:t>
            </w:r>
          </w:p>
        </w:tc>
        <w:tc>
          <w:tcPr>
            <w:tcW w:w="3690" w:type="dxa"/>
            <w:tcBorders>
              <w:top w:val="nil"/>
            </w:tcBorders>
          </w:tcPr>
          <w:p w14:paraId="68B01A89" w14:textId="77777777" w:rsidR="007A1DA9" w:rsidRPr="00CD7D70" w:rsidRDefault="007A1DA9" w:rsidP="003A4E67">
            <w:pPr>
              <w:pStyle w:val="TAL"/>
              <w:rPr>
                <w:lang w:eastAsia="ja-JP"/>
              </w:rPr>
            </w:pPr>
            <w:r w:rsidRPr="00CD7D70">
              <w:rPr>
                <w:lang w:eastAsia="ja-JP"/>
              </w:rPr>
              <w:t>Not present</w:t>
            </w:r>
          </w:p>
        </w:tc>
      </w:tr>
      <w:tr w:rsidR="007A1DA9" w:rsidRPr="00CD7D70" w14:paraId="37B17337" w14:textId="77777777" w:rsidTr="00CB0052">
        <w:trPr>
          <w:jc w:val="center"/>
        </w:trPr>
        <w:tc>
          <w:tcPr>
            <w:tcW w:w="5040" w:type="dxa"/>
            <w:tcBorders>
              <w:top w:val="nil"/>
            </w:tcBorders>
          </w:tcPr>
          <w:p w14:paraId="0ADDE2C6" w14:textId="77777777" w:rsidR="007A1DA9" w:rsidRPr="00CD7D70" w:rsidRDefault="007A1DA9" w:rsidP="003A4E67">
            <w:pPr>
              <w:pStyle w:val="TAL"/>
              <w:rPr>
                <w:lang w:eastAsia="ja-JP"/>
              </w:rPr>
            </w:pPr>
            <w:r w:rsidRPr="00CD7D70">
              <w:rPr>
                <w:lang w:eastAsia="ja-JP"/>
              </w:rPr>
              <w:t xml:space="preserve">          - UE positioning GPS assistance data</w:t>
            </w:r>
          </w:p>
        </w:tc>
        <w:tc>
          <w:tcPr>
            <w:tcW w:w="3690" w:type="dxa"/>
            <w:tcBorders>
              <w:top w:val="nil"/>
            </w:tcBorders>
          </w:tcPr>
          <w:p w14:paraId="7D516C37" w14:textId="77777777" w:rsidR="007A1DA9" w:rsidRPr="00CD7D70" w:rsidRDefault="007A1DA9" w:rsidP="003A4E67">
            <w:pPr>
              <w:pStyle w:val="TAL"/>
              <w:rPr>
                <w:lang w:eastAsia="ja-JP"/>
              </w:rPr>
            </w:pPr>
            <w:r w:rsidRPr="00CD7D70">
              <w:rPr>
                <w:lang w:eastAsia="ja-JP"/>
              </w:rPr>
              <w:t>Set as specified for the second MEASUREMENT CONTROL message for "Adequate assistance data for UE-based A-GPS" in 4.3.1</w:t>
            </w:r>
          </w:p>
        </w:tc>
      </w:tr>
      <w:tr w:rsidR="007A1DA9" w:rsidRPr="00CD7D70" w14:paraId="26AA0772" w14:textId="77777777" w:rsidTr="00CB0052">
        <w:trPr>
          <w:jc w:val="center"/>
        </w:trPr>
        <w:tc>
          <w:tcPr>
            <w:tcW w:w="5040" w:type="dxa"/>
            <w:tcBorders>
              <w:top w:val="nil"/>
            </w:tcBorders>
          </w:tcPr>
          <w:p w14:paraId="2D9DDAED" w14:textId="77777777" w:rsidR="007A1DA9" w:rsidRPr="00CD7D70" w:rsidRDefault="007A1DA9" w:rsidP="003A4E67">
            <w:pPr>
              <w:pStyle w:val="TAL"/>
              <w:rPr>
                <w:lang w:eastAsia="ja-JP"/>
              </w:rPr>
            </w:pPr>
            <w:r w:rsidRPr="00CD7D70">
              <w:rPr>
                <w:b/>
                <w:lang w:eastAsia="ja-JP"/>
              </w:rPr>
              <w:t>Physical Channel Information Elements</w:t>
            </w:r>
          </w:p>
        </w:tc>
        <w:tc>
          <w:tcPr>
            <w:tcW w:w="3690" w:type="dxa"/>
            <w:tcBorders>
              <w:top w:val="nil"/>
            </w:tcBorders>
          </w:tcPr>
          <w:p w14:paraId="1BE476B0" w14:textId="77777777" w:rsidR="007A1DA9" w:rsidRPr="00CD7D70" w:rsidRDefault="007A1DA9" w:rsidP="003A4E67">
            <w:pPr>
              <w:pStyle w:val="TAL"/>
              <w:rPr>
                <w:lang w:eastAsia="ja-JP"/>
              </w:rPr>
            </w:pPr>
          </w:p>
        </w:tc>
      </w:tr>
      <w:tr w:rsidR="007A1DA9" w:rsidRPr="00CD7D70" w14:paraId="181BDE49" w14:textId="77777777" w:rsidTr="00CB0052">
        <w:trPr>
          <w:jc w:val="center"/>
        </w:trPr>
        <w:tc>
          <w:tcPr>
            <w:tcW w:w="5040" w:type="dxa"/>
            <w:tcBorders>
              <w:top w:val="nil"/>
            </w:tcBorders>
          </w:tcPr>
          <w:p w14:paraId="63EC5B28" w14:textId="77777777" w:rsidR="007A1DA9" w:rsidRPr="00CD7D70" w:rsidRDefault="007A1DA9" w:rsidP="003A4E67">
            <w:pPr>
              <w:pStyle w:val="TAL"/>
              <w:rPr>
                <w:b/>
                <w:lang w:eastAsia="ja-JP"/>
              </w:rPr>
            </w:pPr>
            <w:r w:rsidRPr="00CD7D70">
              <w:rPr>
                <w:lang w:eastAsia="ja-JP"/>
              </w:rPr>
              <w:t>DPCH compressed mode status info</w:t>
            </w:r>
          </w:p>
        </w:tc>
        <w:tc>
          <w:tcPr>
            <w:tcW w:w="3690" w:type="dxa"/>
            <w:tcBorders>
              <w:top w:val="nil"/>
            </w:tcBorders>
          </w:tcPr>
          <w:p w14:paraId="7D71F6F4" w14:textId="77777777" w:rsidR="007A1DA9" w:rsidRPr="00CD7D70" w:rsidRDefault="007A1DA9" w:rsidP="003A4E67">
            <w:pPr>
              <w:pStyle w:val="TAL"/>
              <w:rPr>
                <w:lang w:eastAsia="ja-JP"/>
              </w:rPr>
            </w:pPr>
            <w:r w:rsidRPr="00CD7D70">
              <w:rPr>
                <w:lang w:eastAsia="ja-JP"/>
              </w:rPr>
              <w:t>Not present</w:t>
            </w:r>
          </w:p>
        </w:tc>
      </w:tr>
    </w:tbl>
    <w:p w14:paraId="002B62E0" w14:textId="77777777" w:rsidR="007A1DA9" w:rsidRPr="00CD7D70" w:rsidRDefault="007A1DA9" w:rsidP="007A1DA9">
      <w:pPr>
        <w:rPr>
          <w:lang w:eastAsia="ja-JP"/>
        </w:rPr>
      </w:pPr>
    </w:p>
    <w:p w14:paraId="1B7CE260" w14:textId="77777777" w:rsidR="007A1DA9" w:rsidRPr="00CD7D70" w:rsidRDefault="007A1DA9" w:rsidP="007A1DA9">
      <w:pPr>
        <w:pStyle w:val="H6"/>
        <w:rPr>
          <w:lang w:eastAsia="ja-JP"/>
        </w:rPr>
      </w:pPr>
      <w:r w:rsidRPr="00CD7D70">
        <w:rPr>
          <w:lang w:eastAsia="ja-JP"/>
        </w:rPr>
        <w:t>MEASUREMENT REPORT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090868E" w14:textId="77777777" w:rsidTr="00CB0052">
        <w:trPr>
          <w:jc w:val="center"/>
        </w:trPr>
        <w:tc>
          <w:tcPr>
            <w:tcW w:w="5040" w:type="dxa"/>
            <w:tcBorders>
              <w:top w:val="single" w:sz="4" w:space="0" w:color="auto"/>
              <w:left w:val="single" w:sz="4" w:space="0" w:color="auto"/>
              <w:bottom w:val="single" w:sz="4" w:space="0" w:color="auto"/>
            </w:tcBorders>
          </w:tcPr>
          <w:p w14:paraId="21053CCB" w14:textId="77777777" w:rsidR="007A1DA9" w:rsidRPr="00CD7D70" w:rsidRDefault="007A1DA9" w:rsidP="003A4E67">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60F9F749" w14:textId="77777777" w:rsidR="007A1DA9" w:rsidRPr="00CD7D70" w:rsidRDefault="007A1DA9" w:rsidP="003A4E67">
            <w:pPr>
              <w:pStyle w:val="TAH"/>
              <w:rPr>
                <w:lang w:eastAsia="ja-JP"/>
              </w:rPr>
            </w:pPr>
            <w:r w:rsidRPr="00CD7D70">
              <w:rPr>
                <w:lang w:eastAsia="ja-JP"/>
              </w:rPr>
              <w:t>Value/remark</w:t>
            </w:r>
          </w:p>
        </w:tc>
      </w:tr>
      <w:tr w:rsidR="007A1DA9" w:rsidRPr="00CD7D70" w14:paraId="60CE7975" w14:textId="77777777" w:rsidTr="00CB0052">
        <w:trPr>
          <w:jc w:val="center"/>
        </w:trPr>
        <w:tc>
          <w:tcPr>
            <w:tcW w:w="5040" w:type="dxa"/>
            <w:tcBorders>
              <w:top w:val="nil"/>
            </w:tcBorders>
          </w:tcPr>
          <w:p w14:paraId="7386EA06" w14:textId="77777777" w:rsidR="007A1DA9" w:rsidRPr="00CD7D70" w:rsidRDefault="007A1DA9" w:rsidP="003A4E67">
            <w:pPr>
              <w:pStyle w:val="TAL"/>
              <w:rPr>
                <w:b/>
                <w:lang w:eastAsia="ja-JP"/>
              </w:rPr>
            </w:pPr>
            <w:r w:rsidRPr="00CD7D70">
              <w:rPr>
                <w:b/>
                <w:lang w:eastAsia="ja-JP"/>
              </w:rPr>
              <w:t>Measurement Information Elements</w:t>
            </w:r>
          </w:p>
        </w:tc>
        <w:tc>
          <w:tcPr>
            <w:tcW w:w="3690" w:type="dxa"/>
            <w:tcBorders>
              <w:top w:val="nil"/>
            </w:tcBorders>
          </w:tcPr>
          <w:p w14:paraId="19CCCC83" w14:textId="77777777" w:rsidR="007A1DA9" w:rsidRPr="00CD7D70" w:rsidRDefault="007A1DA9" w:rsidP="003A4E67">
            <w:pPr>
              <w:pStyle w:val="TAL"/>
              <w:rPr>
                <w:lang w:eastAsia="ja-JP"/>
              </w:rPr>
            </w:pPr>
          </w:p>
        </w:tc>
      </w:tr>
      <w:tr w:rsidR="007A1DA9" w:rsidRPr="00CD7D70" w14:paraId="70F0CFB7" w14:textId="77777777" w:rsidTr="00CB0052">
        <w:trPr>
          <w:jc w:val="center"/>
        </w:trPr>
        <w:tc>
          <w:tcPr>
            <w:tcW w:w="5040" w:type="dxa"/>
            <w:tcBorders>
              <w:top w:val="nil"/>
            </w:tcBorders>
          </w:tcPr>
          <w:p w14:paraId="6C165C5C" w14:textId="77777777" w:rsidR="007A1DA9" w:rsidRPr="00CD7D70" w:rsidRDefault="007A1DA9" w:rsidP="003A4E67">
            <w:pPr>
              <w:pStyle w:val="TAL"/>
              <w:rPr>
                <w:lang w:eastAsia="ja-JP"/>
              </w:rPr>
            </w:pPr>
            <w:r w:rsidRPr="00CD7D70">
              <w:rPr>
                <w:lang w:eastAsia="ja-JP"/>
              </w:rPr>
              <w:t>Measurement Identity</w:t>
            </w:r>
          </w:p>
        </w:tc>
        <w:tc>
          <w:tcPr>
            <w:tcW w:w="3690" w:type="dxa"/>
            <w:tcBorders>
              <w:top w:val="nil"/>
            </w:tcBorders>
          </w:tcPr>
          <w:p w14:paraId="30E233FA" w14:textId="77777777" w:rsidR="007A1DA9" w:rsidRPr="00CD7D70" w:rsidRDefault="007A1DA9" w:rsidP="003A4E67">
            <w:pPr>
              <w:pStyle w:val="TAL"/>
              <w:rPr>
                <w:lang w:eastAsia="ja-JP"/>
              </w:rPr>
            </w:pPr>
            <w:r w:rsidRPr="00CD7D70">
              <w:rPr>
                <w:lang w:eastAsia="ja-JP"/>
              </w:rPr>
              <w:t>10</w:t>
            </w:r>
          </w:p>
        </w:tc>
      </w:tr>
      <w:tr w:rsidR="007A1DA9" w:rsidRPr="00CD7D70" w14:paraId="020F4469" w14:textId="77777777" w:rsidTr="00CB0052">
        <w:trPr>
          <w:jc w:val="center"/>
        </w:trPr>
        <w:tc>
          <w:tcPr>
            <w:tcW w:w="5040" w:type="dxa"/>
            <w:tcBorders>
              <w:top w:val="nil"/>
            </w:tcBorders>
          </w:tcPr>
          <w:p w14:paraId="615D8DC6" w14:textId="77777777" w:rsidR="007A1DA9" w:rsidRPr="00CD7D70" w:rsidRDefault="007A1DA9" w:rsidP="003A4E67">
            <w:pPr>
              <w:pStyle w:val="TAL"/>
              <w:rPr>
                <w:lang w:eastAsia="ja-JP"/>
              </w:rPr>
            </w:pPr>
            <w:r w:rsidRPr="00CD7D70">
              <w:rPr>
                <w:lang w:eastAsia="ja-JP"/>
              </w:rPr>
              <w:t>Measured Results</w:t>
            </w:r>
          </w:p>
        </w:tc>
        <w:tc>
          <w:tcPr>
            <w:tcW w:w="3690" w:type="dxa"/>
            <w:tcBorders>
              <w:top w:val="nil"/>
            </w:tcBorders>
          </w:tcPr>
          <w:p w14:paraId="5D14CD27" w14:textId="77777777" w:rsidR="007A1DA9" w:rsidRPr="00CD7D70" w:rsidRDefault="007A1DA9" w:rsidP="003A4E67">
            <w:pPr>
              <w:pStyle w:val="TAL"/>
              <w:rPr>
                <w:lang w:eastAsia="ja-JP"/>
              </w:rPr>
            </w:pPr>
          </w:p>
        </w:tc>
      </w:tr>
      <w:tr w:rsidR="007A1DA9" w:rsidRPr="00CD7D70" w14:paraId="22C6EE62" w14:textId="77777777" w:rsidTr="00CB0052">
        <w:trPr>
          <w:jc w:val="center"/>
        </w:trPr>
        <w:tc>
          <w:tcPr>
            <w:tcW w:w="5040" w:type="dxa"/>
            <w:tcBorders>
              <w:top w:val="nil"/>
            </w:tcBorders>
          </w:tcPr>
          <w:p w14:paraId="1EC0318F"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4E3A0461" w14:textId="77777777" w:rsidR="007A1DA9" w:rsidRPr="00CD7D70" w:rsidRDefault="007A1DA9" w:rsidP="003A4E67">
            <w:pPr>
              <w:pStyle w:val="TAL"/>
              <w:rPr>
                <w:lang w:eastAsia="ja-JP"/>
              </w:rPr>
            </w:pPr>
            <w:r w:rsidRPr="00CD7D70">
              <w:rPr>
                <w:lang w:eastAsia="ja-JP"/>
              </w:rPr>
              <w:t>UE positioning measured results</w:t>
            </w:r>
          </w:p>
        </w:tc>
      </w:tr>
      <w:tr w:rsidR="007A1DA9" w:rsidRPr="00CD7D70" w14:paraId="13487E0E" w14:textId="77777777" w:rsidTr="00CB0052">
        <w:trPr>
          <w:jc w:val="center"/>
        </w:trPr>
        <w:tc>
          <w:tcPr>
            <w:tcW w:w="5040" w:type="dxa"/>
            <w:tcBorders>
              <w:top w:val="nil"/>
            </w:tcBorders>
          </w:tcPr>
          <w:p w14:paraId="44B3E3B8" w14:textId="77777777" w:rsidR="007A1DA9" w:rsidRPr="00CD7D70" w:rsidRDefault="007A1DA9" w:rsidP="003A4E67">
            <w:pPr>
              <w:pStyle w:val="TAL"/>
              <w:rPr>
                <w:lang w:eastAsia="ja-JP"/>
              </w:rPr>
            </w:pPr>
            <w:r w:rsidRPr="00CD7D70">
              <w:rPr>
                <w:lang w:eastAsia="ja-JP"/>
              </w:rPr>
              <w:t xml:space="preserve">          - UE positioning measured results</w:t>
            </w:r>
          </w:p>
        </w:tc>
        <w:tc>
          <w:tcPr>
            <w:tcW w:w="3690" w:type="dxa"/>
            <w:tcBorders>
              <w:top w:val="nil"/>
            </w:tcBorders>
          </w:tcPr>
          <w:p w14:paraId="4433D393" w14:textId="77777777" w:rsidR="007A1DA9" w:rsidRPr="00CD7D70" w:rsidRDefault="007A1DA9" w:rsidP="003A4E67">
            <w:pPr>
              <w:pStyle w:val="TAL"/>
              <w:rPr>
                <w:lang w:eastAsia="ja-JP"/>
              </w:rPr>
            </w:pPr>
          </w:p>
        </w:tc>
      </w:tr>
      <w:tr w:rsidR="007A1DA9" w:rsidRPr="00CD7D70" w14:paraId="5397B93C" w14:textId="77777777" w:rsidTr="00CB0052">
        <w:trPr>
          <w:jc w:val="center"/>
        </w:trPr>
        <w:tc>
          <w:tcPr>
            <w:tcW w:w="5040" w:type="dxa"/>
            <w:tcBorders>
              <w:top w:val="nil"/>
            </w:tcBorders>
          </w:tcPr>
          <w:p w14:paraId="5F1895C8" w14:textId="77777777" w:rsidR="007A1DA9" w:rsidRPr="00CD7D70" w:rsidRDefault="007A1DA9" w:rsidP="003A4E67">
            <w:pPr>
              <w:pStyle w:val="TAL"/>
              <w:rPr>
                <w:lang w:eastAsia="ja-JP"/>
              </w:rPr>
            </w:pPr>
            <w:r w:rsidRPr="00CD7D70">
              <w:rPr>
                <w:lang w:eastAsia="ja-JP"/>
              </w:rPr>
              <w:t xml:space="preserve">               - UE positioning OTDOA measured results</w:t>
            </w:r>
          </w:p>
        </w:tc>
        <w:tc>
          <w:tcPr>
            <w:tcW w:w="3690" w:type="dxa"/>
            <w:tcBorders>
              <w:top w:val="nil"/>
            </w:tcBorders>
          </w:tcPr>
          <w:p w14:paraId="4D370A6C" w14:textId="77777777" w:rsidR="007A1DA9" w:rsidRPr="00CD7D70" w:rsidRDefault="007A1DA9" w:rsidP="003A4E67">
            <w:pPr>
              <w:pStyle w:val="TAL"/>
              <w:rPr>
                <w:lang w:eastAsia="ja-JP"/>
              </w:rPr>
            </w:pPr>
            <w:r w:rsidRPr="00CD7D70">
              <w:rPr>
                <w:lang w:eastAsia="ja-JP"/>
              </w:rPr>
              <w:t>Not present</w:t>
            </w:r>
          </w:p>
        </w:tc>
      </w:tr>
      <w:tr w:rsidR="007A1DA9" w:rsidRPr="00CD7D70" w14:paraId="49CAA172" w14:textId="77777777" w:rsidTr="00CB0052">
        <w:trPr>
          <w:jc w:val="center"/>
        </w:trPr>
        <w:tc>
          <w:tcPr>
            <w:tcW w:w="5040" w:type="dxa"/>
            <w:tcBorders>
              <w:top w:val="nil"/>
            </w:tcBorders>
          </w:tcPr>
          <w:p w14:paraId="7EAA1121" w14:textId="77777777" w:rsidR="007A1DA9" w:rsidRPr="00CD7D70" w:rsidRDefault="007A1DA9" w:rsidP="003A4E67">
            <w:pPr>
              <w:pStyle w:val="TAL"/>
              <w:rPr>
                <w:lang w:eastAsia="ja-JP"/>
              </w:rPr>
            </w:pPr>
            <w:r w:rsidRPr="00CD7D70">
              <w:rPr>
                <w:lang w:eastAsia="ja-JP"/>
              </w:rPr>
              <w:t xml:space="preserve">               - UE positioning position estimate info</w:t>
            </w:r>
          </w:p>
        </w:tc>
        <w:tc>
          <w:tcPr>
            <w:tcW w:w="3690" w:type="dxa"/>
            <w:tcBorders>
              <w:top w:val="nil"/>
            </w:tcBorders>
          </w:tcPr>
          <w:p w14:paraId="5D601320" w14:textId="77777777" w:rsidR="007A1DA9" w:rsidRPr="00CD7D70" w:rsidRDefault="007A1DA9" w:rsidP="003A4E67">
            <w:pPr>
              <w:pStyle w:val="TAL"/>
              <w:rPr>
                <w:lang w:eastAsia="ja-JP"/>
              </w:rPr>
            </w:pPr>
          </w:p>
        </w:tc>
      </w:tr>
      <w:tr w:rsidR="007A1DA9" w:rsidRPr="00CD7D70" w14:paraId="7A6BAAC5" w14:textId="77777777" w:rsidTr="00CB0052">
        <w:trPr>
          <w:jc w:val="center"/>
        </w:trPr>
        <w:tc>
          <w:tcPr>
            <w:tcW w:w="5040" w:type="dxa"/>
            <w:tcBorders>
              <w:top w:val="nil"/>
            </w:tcBorders>
          </w:tcPr>
          <w:p w14:paraId="7DA05EB0"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Reference time</w:t>
            </w:r>
          </w:p>
        </w:tc>
        <w:tc>
          <w:tcPr>
            <w:tcW w:w="3690" w:type="dxa"/>
            <w:tcBorders>
              <w:top w:val="nil"/>
            </w:tcBorders>
          </w:tcPr>
          <w:p w14:paraId="0C5D82B2" w14:textId="77777777" w:rsidR="007A1DA9" w:rsidRPr="00CD7D70" w:rsidRDefault="007A1DA9" w:rsidP="003A4E67">
            <w:pPr>
              <w:pStyle w:val="TAL"/>
              <w:rPr>
                <w:lang w:eastAsia="ja-JP"/>
              </w:rPr>
            </w:pPr>
            <w:r w:rsidRPr="00CD7D70">
              <w:rPr>
                <w:lang w:eastAsia="ja-JP"/>
              </w:rPr>
              <w:t>GPS reference time only</w:t>
            </w:r>
          </w:p>
        </w:tc>
      </w:tr>
      <w:tr w:rsidR="007A1DA9" w:rsidRPr="00CD7D70" w14:paraId="628CEB51" w14:textId="77777777" w:rsidTr="00CB0052">
        <w:trPr>
          <w:jc w:val="center"/>
        </w:trPr>
        <w:tc>
          <w:tcPr>
            <w:tcW w:w="5040" w:type="dxa"/>
            <w:tcBorders>
              <w:top w:val="nil"/>
            </w:tcBorders>
          </w:tcPr>
          <w:p w14:paraId="0F834C0B" w14:textId="77777777" w:rsidR="007A1DA9" w:rsidRPr="00CD7D70" w:rsidRDefault="007A1DA9" w:rsidP="003A4E67">
            <w:pPr>
              <w:pStyle w:val="TAL"/>
              <w:rPr>
                <w:lang w:eastAsia="ja-JP"/>
              </w:rPr>
            </w:pPr>
            <w:r w:rsidRPr="00CD7D70">
              <w:rPr>
                <w:lang w:eastAsia="ja-JP"/>
              </w:rPr>
              <w:t xml:space="preserve">                         - GPS TOW msec</w:t>
            </w:r>
          </w:p>
        </w:tc>
        <w:tc>
          <w:tcPr>
            <w:tcW w:w="3690" w:type="dxa"/>
            <w:tcBorders>
              <w:top w:val="nil"/>
            </w:tcBorders>
          </w:tcPr>
          <w:p w14:paraId="3B08FADE" w14:textId="77777777" w:rsidR="007A1DA9" w:rsidRPr="00CD7D70" w:rsidRDefault="007A1DA9" w:rsidP="003A4E67">
            <w:pPr>
              <w:pStyle w:val="TAL"/>
              <w:rPr>
                <w:lang w:eastAsia="ja-JP"/>
              </w:rPr>
            </w:pPr>
            <w:r w:rsidRPr="00CD7D70">
              <w:rPr>
                <w:lang w:eastAsia="ja-JP"/>
              </w:rPr>
              <w:t>Not checked</w:t>
            </w:r>
          </w:p>
        </w:tc>
      </w:tr>
      <w:tr w:rsidR="007A1DA9" w:rsidRPr="00CD7D70" w14:paraId="0E44F80E" w14:textId="77777777" w:rsidTr="00CB0052">
        <w:trPr>
          <w:jc w:val="center"/>
        </w:trPr>
        <w:tc>
          <w:tcPr>
            <w:tcW w:w="5040" w:type="dxa"/>
            <w:tcBorders>
              <w:top w:val="nil"/>
            </w:tcBorders>
          </w:tcPr>
          <w:p w14:paraId="532C6601"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Position estimate</w:t>
            </w:r>
          </w:p>
        </w:tc>
        <w:tc>
          <w:tcPr>
            <w:tcW w:w="3690" w:type="dxa"/>
            <w:tcBorders>
              <w:top w:val="nil"/>
            </w:tcBorders>
          </w:tcPr>
          <w:p w14:paraId="69521D8F" w14:textId="77777777" w:rsidR="007A1DA9" w:rsidRPr="00CD7D70" w:rsidRDefault="007A1DA9" w:rsidP="003A4E67">
            <w:pPr>
              <w:pStyle w:val="TAL"/>
              <w:rPr>
                <w:lang w:eastAsia="ja-JP"/>
              </w:rPr>
            </w:pPr>
            <w:r w:rsidRPr="00CD7D70">
              <w:rPr>
                <w:lang w:eastAsia="ja-JP"/>
              </w:rPr>
              <w:t>One of ‘Ellipsoid point with uncertainty Circle’ or ‘Ellipsoid point with uncertainty Ellipse’ or ‘Ellipsoid point with altitude and uncertainty Ellipsoid’</w:t>
            </w:r>
          </w:p>
        </w:tc>
      </w:tr>
      <w:tr w:rsidR="007A1DA9" w:rsidRPr="00CD7D70" w14:paraId="2F5549CC" w14:textId="77777777" w:rsidTr="00CB0052">
        <w:trPr>
          <w:jc w:val="center"/>
        </w:trPr>
        <w:tc>
          <w:tcPr>
            <w:tcW w:w="5040" w:type="dxa"/>
            <w:tcBorders>
              <w:top w:val="nil"/>
            </w:tcBorders>
          </w:tcPr>
          <w:p w14:paraId="06ECE34B" w14:textId="77777777" w:rsidR="007A1DA9" w:rsidRPr="00CD7D70" w:rsidRDefault="007A1DA9" w:rsidP="003A4E67">
            <w:pPr>
              <w:pStyle w:val="TAL"/>
              <w:rPr>
                <w:lang w:eastAsia="ja-JP"/>
              </w:rPr>
            </w:pPr>
            <w:r w:rsidRPr="00CD7D70">
              <w:rPr>
                <w:lang w:eastAsia="ja-JP"/>
              </w:rPr>
              <w:t xml:space="preserve">               - UE positioning GPS measured results</w:t>
            </w:r>
          </w:p>
        </w:tc>
        <w:tc>
          <w:tcPr>
            <w:tcW w:w="3690" w:type="dxa"/>
            <w:tcBorders>
              <w:top w:val="nil"/>
            </w:tcBorders>
          </w:tcPr>
          <w:p w14:paraId="48D85C2F" w14:textId="77777777" w:rsidR="007A1DA9" w:rsidRPr="00CD7D70" w:rsidRDefault="007A1DA9" w:rsidP="003A4E67">
            <w:pPr>
              <w:pStyle w:val="TAL"/>
              <w:rPr>
                <w:lang w:eastAsia="ja-JP"/>
              </w:rPr>
            </w:pPr>
            <w:r w:rsidRPr="00CD7D70">
              <w:rPr>
                <w:lang w:eastAsia="ja-JP"/>
              </w:rPr>
              <w:t xml:space="preserve">Not present </w:t>
            </w:r>
          </w:p>
        </w:tc>
      </w:tr>
      <w:tr w:rsidR="007A1DA9" w:rsidRPr="00CD7D70" w14:paraId="599ADD0E" w14:textId="77777777" w:rsidTr="00CB0052">
        <w:trPr>
          <w:jc w:val="center"/>
        </w:trPr>
        <w:tc>
          <w:tcPr>
            <w:tcW w:w="5040" w:type="dxa"/>
            <w:tcBorders>
              <w:top w:val="nil"/>
            </w:tcBorders>
          </w:tcPr>
          <w:p w14:paraId="75FCDEF6" w14:textId="77777777" w:rsidR="007A1DA9" w:rsidRPr="00CD7D70" w:rsidRDefault="007A1DA9" w:rsidP="003A4E67">
            <w:pPr>
              <w:pStyle w:val="TAL"/>
              <w:rPr>
                <w:lang w:eastAsia="ja-JP"/>
              </w:rPr>
            </w:pPr>
            <w:r w:rsidRPr="00CD7D70">
              <w:rPr>
                <w:lang w:eastAsia="ja-JP"/>
              </w:rPr>
              <w:t xml:space="preserve">               - UE positioning error</w:t>
            </w:r>
          </w:p>
        </w:tc>
        <w:tc>
          <w:tcPr>
            <w:tcW w:w="3690" w:type="dxa"/>
            <w:tcBorders>
              <w:top w:val="nil"/>
            </w:tcBorders>
          </w:tcPr>
          <w:p w14:paraId="01028AFE" w14:textId="77777777" w:rsidR="007A1DA9" w:rsidRPr="00CD7D70" w:rsidRDefault="007A1DA9" w:rsidP="003A4E67">
            <w:pPr>
              <w:pStyle w:val="TAL"/>
              <w:rPr>
                <w:lang w:eastAsia="ja-JP"/>
              </w:rPr>
            </w:pPr>
            <w:r w:rsidRPr="00CD7D70">
              <w:rPr>
                <w:lang w:eastAsia="ja-JP"/>
              </w:rPr>
              <w:t>Not present</w:t>
            </w:r>
          </w:p>
        </w:tc>
      </w:tr>
      <w:tr w:rsidR="007A1DA9" w:rsidRPr="00CD7D70" w14:paraId="7A152D0A" w14:textId="77777777" w:rsidTr="00CB0052">
        <w:trPr>
          <w:jc w:val="center"/>
        </w:trPr>
        <w:tc>
          <w:tcPr>
            <w:tcW w:w="5040" w:type="dxa"/>
            <w:tcBorders>
              <w:top w:val="nil"/>
            </w:tcBorders>
          </w:tcPr>
          <w:p w14:paraId="251F576D" w14:textId="77777777" w:rsidR="007A1DA9" w:rsidRPr="00CD7D70" w:rsidRDefault="007A1DA9" w:rsidP="003A4E67">
            <w:pPr>
              <w:pStyle w:val="TAL"/>
              <w:rPr>
                <w:lang w:eastAsia="ja-JP"/>
              </w:rPr>
            </w:pPr>
            <w:r w:rsidRPr="00CD7D70">
              <w:rPr>
                <w:lang w:eastAsia="ja-JP"/>
              </w:rPr>
              <w:t>Measured Results on RACH</w:t>
            </w:r>
          </w:p>
        </w:tc>
        <w:tc>
          <w:tcPr>
            <w:tcW w:w="3690" w:type="dxa"/>
            <w:tcBorders>
              <w:top w:val="nil"/>
            </w:tcBorders>
          </w:tcPr>
          <w:p w14:paraId="3E69C0C5" w14:textId="77777777" w:rsidR="007A1DA9" w:rsidRPr="00CD7D70" w:rsidRDefault="007A1DA9" w:rsidP="003A4E67">
            <w:pPr>
              <w:pStyle w:val="TAL"/>
              <w:rPr>
                <w:lang w:eastAsia="ja-JP"/>
              </w:rPr>
            </w:pPr>
            <w:r w:rsidRPr="00CD7D70">
              <w:rPr>
                <w:lang w:eastAsia="ja-JP"/>
              </w:rPr>
              <w:t>Not present</w:t>
            </w:r>
          </w:p>
        </w:tc>
      </w:tr>
      <w:tr w:rsidR="007A1DA9" w:rsidRPr="00CD7D70" w14:paraId="54191D89" w14:textId="77777777" w:rsidTr="00CB0052">
        <w:trPr>
          <w:jc w:val="center"/>
        </w:trPr>
        <w:tc>
          <w:tcPr>
            <w:tcW w:w="5040" w:type="dxa"/>
            <w:tcBorders>
              <w:top w:val="nil"/>
            </w:tcBorders>
          </w:tcPr>
          <w:p w14:paraId="196DD2EB" w14:textId="77777777" w:rsidR="007A1DA9" w:rsidRPr="00CD7D70" w:rsidRDefault="007A1DA9" w:rsidP="003A4E67">
            <w:pPr>
              <w:pStyle w:val="TAL"/>
              <w:rPr>
                <w:lang w:eastAsia="ja-JP"/>
              </w:rPr>
            </w:pPr>
            <w:r w:rsidRPr="00CD7D70">
              <w:rPr>
                <w:lang w:eastAsia="ja-JP"/>
              </w:rPr>
              <w:t>Additional Measured Results</w:t>
            </w:r>
          </w:p>
        </w:tc>
        <w:tc>
          <w:tcPr>
            <w:tcW w:w="3690" w:type="dxa"/>
            <w:tcBorders>
              <w:top w:val="nil"/>
            </w:tcBorders>
          </w:tcPr>
          <w:p w14:paraId="254145A2" w14:textId="77777777" w:rsidR="007A1DA9" w:rsidRPr="00CD7D70" w:rsidRDefault="007A1DA9" w:rsidP="003A4E67">
            <w:pPr>
              <w:pStyle w:val="TAL"/>
              <w:rPr>
                <w:lang w:eastAsia="ja-JP"/>
              </w:rPr>
            </w:pPr>
            <w:r w:rsidRPr="00CD7D70">
              <w:rPr>
                <w:lang w:eastAsia="ja-JP"/>
              </w:rPr>
              <w:t>Not present</w:t>
            </w:r>
          </w:p>
        </w:tc>
      </w:tr>
      <w:tr w:rsidR="007A1DA9" w:rsidRPr="00CD7D70" w14:paraId="73303583" w14:textId="77777777" w:rsidTr="00CB0052">
        <w:trPr>
          <w:jc w:val="center"/>
        </w:trPr>
        <w:tc>
          <w:tcPr>
            <w:tcW w:w="5040" w:type="dxa"/>
            <w:tcBorders>
              <w:top w:val="nil"/>
            </w:tcBorders>
          </w:tcPr>
          <w:p w14:paraId="628EE7C2" w14:textId="77777777" w:rsidR="007A1DA9" w:rsidRPr="00CD7D70" w:rsidRDefault="007A1DA9" w:rsidP="003A4E67">
            <w:pPr>
              <w:pStyle w:val="TAL"/>
              <w:rPr>
                <w:lang w:eastAsia="ja-JP"/>
              </w:rPr>
            </w:pPr>
            <w:r w:rsidRPr="00CD7D70">
              <w:rPr>
                <w:lang w:eastAsia="ja-JP"/>
              </w:rPr>
              <w:t>Event Results</w:t>
            </w:r>
          </w:p>
        </w:tc>
        <w:tc>
          <w:tcPr>
            <w:tcW w:w="3690" w:type="dxa"/>
            <w:tcBorders>
              <w:top w:val="nil"/>
            </w:tcBorders>
          </w:tcPr>
          <w:p w14:paraId="1F5DF943" w14:textId="77777777" w:rsidR="007A1DA9" w:rsidRPr="00CD7D70" w:rsidRDefault="007A1DA9" w:rsidP="003A4E67">
            <w:pPr>
              <w:pStyle w:val="TAL"/>
              <w:rPr>
                <w:lang w:eastAsia="ja-JP"/>
              </w:rPr>
            </w:pPr>
            <w:r w:rsidRPr="00CD7D70">
              <w:rPr>
                <w:lang w:eastAsia="ja-JP"/>
              </w:rPr>
              <w:t>Not present</w:t>
            </w:r>
          </w:p>
        </w:tc>
      </w:tr>
    </w:tbl>
    <w:p w14:paraId="1B81C8F2" w14:textId="77777777" w:rsidR="007A1DA9" w:rsidRPr="00CD7D70" w:rsidRDefault="007A1DA9" w:rsidP="007A1DA9">
      <w:pPr>
        <w:rPr>
          <w:lang w:eastAsia="ja-JP"/>
        </w:rPr>
      </w:pPr>
    </w:p>
    <w:p w14:paraId="5D06A42F" w14:textId="77777777" w:rsidR="007A1DA9" w:rsidRPr="00CD7D70" w:rsidRDefault="007A1DA9" w:rsidP="007A1DA9">
      <w:pPr>
        <w:pStyle w:val="H6"/>
        <w:rPr>
          <w:lang w:eastAsia="ja-JP"/>
        </w:rPr>
      </w:pPr>
      <w:r w:rsidRPr="00CD7D70">
        <w:rPr>
          <w:lang w:eastAsia="ja-JP"/>
        </w:rPr>
        <w:t>6.1.1.1.5</w:t>
      </w:r>
      <w:r w:rsidRPr="00CD7D70">
        <w:rPr>
          <w:lang w:eastAsia="ja-JP"/>
        </w:rPr>
        <w:tab/>
        <w:t>Test requirements</w:t>
      </w:r>
    </w:p>
    <w:p w14:paraId="62D588B9" w14:textId="77777777" w:rsidR="007A1DA9" w:rsidRPr="00CD7D70" w:rsidRDefault="007A1DA9" w:rsidP="007A1DA9">
      <w:pPr>
        <w:rPr>
          <w:lang w:eastAsia="ja-JP"/>
        </w:rPr>
      </w:pPr>
      <w:r w:rsidRPr="00CD7D70">
        <w:rPr>
          <w:lang w:eastAsia="ja-JP"/>
        </w:rPr>
        <w:t>After step 12 the UE shall have through connected the DTCH in both directions.</w:t>
      </w:r>
    </w:p>
    <w:p w14:paraId="34EAFF65" w14:textId="77777777" w:rsidR="007A1DA9" w:rsidRPr="00CD7D70" w:rsidRDefault="007A1DA9" w:rsidP="007A1DA9">
      <w:pPr>
        <w:rPr>
          <w:lang w:eastAsia="ja-JP"/>
        </w:rPr>
      </w:pPr>
      <w:r w:rsidRPr="00CD7D70">
        <w:rPr>
          <w:lang w:eastAsia="ja-JP"/>
        </w:rPr>
        <w:t>After step 15 the UE shall respond with a MEASUREMENT REPORT message.</w:t>
      </w:r>
    </w:p>
    <w:p w14:paraId="36548588" w14:textId="77777777" w:rsidR="007A1DA9" w:rsidRPr="00CD7D70" w:rsidRDefault="007A1DA9" w:rsidP="007A1DA9">
      <w:pPr>
        <w:pStyle w:val="Heading4"/>
        <w:rPr>
          <w:lang w:eastAsia="ja-JP"/>
        </w:rPr>
      </w:pPr>
      <w:bookmarkStart w:id="606" w:name="_Toc27408727"/>
      <w:bookmarkStart w:id="607" w:name="_Toc51833088"/>
      <w:bookmarkStart w:id="608" w:name="_Toc59046324"/>
      <w:bookmarkStart w:id="609" w:name="_Toc68183070"/>
      <w:bookmarkStart w:id="610" w:name="_Toc75461988"/>
      <w:bookmarkStart w:id="611" w:name="_Toc83678835"/>
      <w:bookmarkStart w:id="612" w:name="_Toc106630110"/>
      <w:bookmarkStart w:id="613" w:name="_Toc114859354"/>
      <w:r w:rsidRPr="00CD7D70">
        <w:rPr>
          <w:lang w:eastAsia="ja-JP"/>
        </w:rPr>
        <w:lastRenderedPageBreak/>
        <w:t>6.1.1.2</w:t>
      </w:r>
      <w:r w:rsidRPr="00CD7D70">
        <w:rPr>
          <w:lang w:eastAsia="ja-JP"/>
        </w:rPr>
        <w:tab/>
        <w:t>LCS Network Induced location request/ UE-Based GPS/ Emergency Call / without USIM</w:t>
      </w:r>
      <w:bookmarkEnd w:id="606"/>
      <w:bookmarkEnd w:id="607"/>
      <w:bookmarkEnd w:id="608"/>
      <w:bookmarkEnd w:id="609"/>
      <w:bookmarkEnd w:id="610"/>
      <w:bookmarkEnd w:id="611"/>
      <w:bookmarkEnd w:id="612"/>
      <w:bookmarkEnd w:id="613"/>
    </w:p>
    <w:p w14:paraId="639382F4" w14:textId="77777777" w:rsidR="007A1DA9" w:rsidRPr="00CD7D70" w:rsidRDefault="007A1DA9" w:rsidP="007A1DA9">
      <w:pPr>
        <w:pStyle w:val="H6"/>
        <w:rPr>
          <w:lang w:eastAsia="ja-JP"/>
        </w:rPr>
      </w:pPr>
      <w:r w:rsidRPr="00CD7D70">
        <w:rPr>
          <w:lang w:eastAsia="ja-JP"/>
        </w:rPr>
        <w:t>6.1.1.2.1</w:t>
      </w:r>
      <w:r w:rsidRPr="00CD7D70">
        <w:rPr>
          <w:lang w:eastAsia="ja-JP"/>
        </w:rPr>
        <w:tab/>
        <w:t>Definition</w:t>
      </w:r>
    </w:p>
    <w:p w14:paraId="2D13AE99" w14:textId="77777777" w:rsidR="007A1DA9" w:rsidRPr="00CD7D70" w:rsidRDefault="007A1DA9" w:rsidP="007A1DA9">
      <w:pPr>
        <w:rPr>
          <w:lang w:eastAsia="ja-JP"/>
        </w:rPr>
      </w:pPr>
      <w:r w:rsidRPr="00CD7D70">
        <w:rPr>
          <w:lang w:eastAsia="ja-JP"/>
        </w:rPr>
        <w:t>This test case applies to all UEs supporting UE-Based GPS Location Service capabilities.</w:t>
      </w:r>
    </w:p>
    <w:p w14:paraId="671DE2E5" w14:textId="77777777" w:rsidR="007A1DA9" w:rsidRPr="00CD7D70" w:rsidRDefault="007A1DA9" w:rsidP="007A1DA9">
      <w:pPr>
        <w:pStyle w:val="H6"/>
        <w:rPr>
          <w:lang w:eastAsia="ja-JP"/>
        </w:rPr>
      </w:pPr>
      <w:r w:rsidRPr="00CD7D70">
        <w:rPr>
          <w:lang w:eastAsia="ja-JP"/>
        </w:rPr>
        <w:t>6.1.1.2.2</w:t>
      </w:r>
      <w:r w:rsidRPr="00CD7D70">
        <w:rPr>
          <w:lang w:eastAsia="ja-JP"/>
        </w:rPr>
        <w:tab/>
        <w:t>Conformance requirements</w:t>
      </w:r>
    </w:p>
    <w:p w14:paraId="009657B1" w14:textId="77777777" w:rsidR="007A1DA9" w:rsidRPr="00CD7D70" w:rsidRDefault="007A1DA9" w:rsidP="007A1DA9">
      <w:pPr>
        <w:pStyle w:val="B10"/>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22AED561" w14:textId="77777777" w:rsidR="007A1DA9" w:rsidRPr="00CD7D70" w:rsidRDefault="007A1DA9" w:rsidP="007A1DA9">
      <w:pPr>
        <w:ind w:left="568" w:hanging="284"/>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283CA6EF" w14:textId="77777777" w:rsidR="007A1DA9" w:rsidRPr="00CD7D70" w:rsidRDefault="007A1DA9" w:rsidP="007A1DA9">
      <w:pPr>
        <w:ind w:left="568"/>
        <w:rPr>
          <w:lang w:eastAsia="ja-JP"/>
        </w:rPr>
      </w:pPr>
      <w:r w:rsidRPr="00CD7D70">
        <w:rPr>
          <w:lang w:eastAsia="ja-JP"/>
        </w:rPr>
        <w:t>Normally, the UE will be identified by an IMSI or a TMSI. However, if none of these identifiers is available in the UE, then the UE shall use the IMEI for identification purposes.</w:t>
      </w:r>
    </w:p>
    <w:p w14:paraId="39DCE2BF" w14:textId="77777777" w:rsidR="007A1DA9" w:rsidRPr="00CD7D70" w:rsidRDefault="007A1DA9" w:rsidP="007A1DA9">
      <w:pPr>
        <w:ind w:left="568" w:hanging="284"/>
        <w:rPr>
          <w:lang w:eastAsia="ja-JP"/>
        </w:rPr>
      </w:pPr>
      <w:r w:rsidRPr="00CD7D70">
        <w:rPr>
          <w:lang w:eastAsia="ja-JP"/>
        </w:rPr>
        <w:t>2)</w:t>
      </w:r>
      <w:r w:rsidRPr="00CD7D70">
        <w:rPr>
          <w:lang w:eastAsia="ja-JP"/>
        </w:rPr>
        <w:tab/>
        <w:t>As a serving network option, emergency calls may be established without the network having to apply the security mode procedure as defined in TS 24.008.</w:t>
      </w:r>
    </w:p>
    <w:p w14:paraId="69F39941" w14:textId="77777777" w:rsidR="007A1DA9" w:rsidRPr="00CD7D70" w:rsidRDefault="007A1DA9" w:rsidP="007A1DA9">
      <w:pPr>
        <w:ind w:left="568"/>
        <w:rPr>
          <w:lang w:eastAsia="ja-JP"/>
        </w:rPr>
      </w:pPr>
      <w:r w:rsidRPr="00CD7D70">
        <w:rPr>
          <w:lang w:eastAsia="ja-JP"/>
        </w:rPr>
        <w:t>The following are the only cases where the "security procedure not applied" option may be used:</w:t>
      </w:r>
    </w:p>
    <w:p w14:paraId="414B4F4B" w14:textId="77777777" w:rsidR="007A1DA9" w:rsidRPr="00CD7D70" w:rsidRDefault="007A1DA9" w:rsidP="007A1DA9">
      <w:pPr>
        <w:ind w:left="851" w:hanging="284"/>
        <w:rPr>
          <w:lang w:eastAsia="ja-JP"/>
        </w:rPr>
      </w:pPr>
      <w:r w:rsidRPr="00CD7D70">
        <w:rPr>
          <w:lang w:eastAsia="ja-JP"/>
        </w:rPr>
        <w:t>a)</w:t>
      </w:r>
      <w:r w:rsidRPr="00CD7D70">
        <w:rPr>
          <w:lang w:eastAsia="ja-JP"/>
        </w:rPr>
        <w:tab/>
        <w:t>Authentication is impossible because the USIM is absent.</w:t>
      </w:r>
    </w:p>
    <w:p w14:paraId="012DD3AE" w14:textId="77777777" w:rsidR="007A1DA9" w:rsidRPr="00CD7D70" w:rsidRDefault="007A1DA9" w:rsidP="007A1DA9">
      <w:pPr>
        <w:keepNext/>
        <w:ind w:left="568" w:hanging="284"/>
        <w:rPr>
          <w:lang w:eastAsia="ja-JP"/>
        </w:rPr>
      </w:pPr>
      <w:r w:rsidRPr="00CD7D70">
        <w:rPr>
          <w:lang w:eastAsia="ja-JP"/>
        </w:rPr>
        <w:t>3)</w:t>
      </w:r>
      <w:r w:rsidRPr="00CD7D70">
        <w:rPr>
          <w:lang w:eastAsia="ja-JP"/>
        </w:rPr>
        <w:tab/>
        <w:t>Having entered the "MM connection pending" state, upon MM connection establishment, the call control entity of the UE sends a setup message to its peer entity. This setup message is</w:t>
      </w:r>
    </w:p>
    <w:p w14:paraId="561E6F1C" w14:textId="77777777" w:rsidR="007A1DA9" w:rsidRPr="00CD7D70" w:rsidRDefault="007A1DA9" w:rsidP="007A1DA9">
      <w:pPr>
        <w:ind w:left="851" w:hanging="284"/>
        <w:rPr>
          <w:lang w:eastAsia="ja-JP"/>
        </w:rPr>
      </w:pPr>
      <w:r w:rsidRPr="00CD7D70">
        <w:rPr>
          <w:lang w:eastAsia="ja-JP"/>
        </w:rPr>
        <w:t>-</w:t>
      </w:r>
      <w:r w:rsidRPr="00CD7D70">
        <w:rPr>
          <w:lang w:eastAsia="ja-JP"/>
        </w:rPr>
        <w:tab/>
        <w:t>a SETUP message, if the call to be established is a basic call; and</w:t>
      </w:r>
    </w:p>
    <w:p w14:paraId="68996827" w14:textId="77777777" w:rsidR="007A1DA9" w:rsidRPr="00CD7D70" w:rsidRDefault="007A1DA9" w:rsidP="007A1DA9">
      <w:pPr>
        <w:ind w:left="851" w:hanging="284"/>
        <w:rPr>
          <w:lang w:eastAsia="ja-JP"/>
        </w:rPr>
      </w:pPr>
      <w:r w:rsidRPr="00CD7D70">
        <w:rPr>
          <w:lang w:eastAsia="ja-JP"/>
        </w:rPr>
        <w:t>-</w:t>
      </w:r>
      <w:r w:rsidRPr="00CD7D70">
        <w:rPr>
          <w:lang w:eastAsia="ja-JP"/>
        </w:rPr>
        <w:tab/>
        <w:t>an EMERGENCY SETUP message, if the call to be established is an emergency call.</w:t>
      </w:r>
    </w:p>
    <w:p w14:paraId="603D8372"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UE positioning GPS reference time" is included, the UE shall:</w:t>
      </w:r>
    </w:p>
    <w:p w14:paraId="32E8A01B"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GPS Week" in "UE positioning GPS reference time" in variable UE_POSITIONING_GPS_DATA and use it as the current GPS week;</w:t>
      </w:r>
    </w:p>
    <w:p w14:paraId="2152F0AB"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GPS TOW msec" in the IE "UE positioning GPS reference time" in variable UE_POSITIONING_GPS_DATA and use it as an estimate of the GPS Time-of-Week at the time of reception of the complete message containing the IE "GPS TOW msec";</w:t>
      </w:r>
    </w:p>
    <w:p w14:paraId="05E7A731" w14:textId="77777777" w:rsidR="007A1DA9" w:rsidRPr="00CD7D70" w:rsidRDefault="007A1DA9" w:rsidP="008D60AD">
      <w:pPr>
        <w:pStyle w:val="NO"/>
        <w:rPr>
          <w:lang w:eastAsia="ja-JP"/>
        </w:rPr>
      </w:pPr>
      <w:r w:rsidRPr="00CD7D70">
        <w:rPr>
          <w:lang w:eastAsia="ja-JP"/>
        </w:rPr>
        <w:t>NOTE:</w:t>
      </w:r>
      <w:r w:rsidRPr="00CD7D70">
        <w:rPr>
          <w:lang w:eastAsia="ja-JP"/>
        </w:rPr>
        <w:tab/>
        <w:t>The UE does not need to apply any compensation on the GPS Time-of-Week.</w:t>
      </w:r>
    </w:p>
    <w:p w14:paraId="2305B8D4" w14:textId="77777777" w:rsidR="007A1DA9" w:rsidRPr="00CD7D70" w:rsidRDefault="007A1DA9" w:rsidP="007A1DA9">
      <w:pPr>
        <w:ind w:left="568" w:hanging="284"/>
        <w:rPr>
          <w:lang w:eastAsia="ja-JP"/>
        </w:rPr>
      </w:pPr>
      <w:r w:rsidRPr="00CD7D70">
        <w:rPr>
          <w:lang w:eastAsia="ja-JP"/>
        </w:rPr>
        <w:t>5)</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UE position" is included, the UE shall:</w:t>
      </w:r>
    </w:p>
    <w:p w14:paraId="2D904F12"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143625E8"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7C58E9E1" w14:textId="77777777" w:rsidR="007A1DA9" w:rsidRPr="00CD7D70" w:rsidRDefault="007A1DA9" w:rsidP="007A1DA9">
      <w:pPr>
        <w:ind w:left="568" w:hanging="284"/>
        <w:rPr>
          <w:lang w:eastAsia="ja-JP"/>
        </w:rPr>
      </w:pPr>
      <w:r w:rsidRPr="00CD7D70">
        <w:rPr>
          <w:lang w:eastAsia="ja-JP"/>
        </w:rPr>
        <w:t>6)</w:t>
      </w:r>
      <w:r w:rsidRPr="00CD7D70">
        <w:rPr>
          <w:lang w:eastAsia="ja-JP"/>
        </w:rPr>
        <w:tab/>
        <w:t>The UE shall when a measurement report is triggered:</w:t>
      </w:r>
    </w:p>
    <w:p w14:paraId="7A114A35"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0458BBA2" w14:textId="77777777" w:rsidR="007A1DA9" w:rsidRPr="00CD7D70" w:rsidRDefault="007A1DA9" w:rsidP="007A1DA9">
      <w:pPr>
        <w:ind w:left="1135" w:hanging="284"/>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5B22EA60"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65864B60"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6C068E4B"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528DCD14" w14:textId="77777777" w:rsidR="007A1DA9" w:rsidRPr="00CD7D70" w:rsidRDefault="007A1DA9" w:rsidP="007A1DA9">
      <w:pPr>
        <w:ind w:left="1418" w:hanging="284"/>
        <w:rPr>
          <w:lang w:eastAsia="ja-JP"/>
        </w:rPr>
      </w:pPr>
      <w:r w:rsidRPr="00CD7D70">
        <w:rPr>
          <w:lang w:eastAsia="ja-JP"/>
        </w:rPr>
        <w:lastRenderedPageBreak/>
        <w:t>4&gt;</w:t>
      </w:r>
      <w:r w:rsidRPr="00CD7D70">
        <w:rPr>
          <w:lang w:eastAsia="ja-JP"/>
        </w:rPr>
        <w:tab/>
        <w:t>if IE "Vertical Accuracy" has been included in IE "UE positioning reporting quantity":</w:t>
      </w:r>
    </w:p>
    <w:p w14:paraId="25015F98"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40BD1034"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30236765"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594252A0"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6068A229"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2921D729"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124818B0"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72E7D4C7" w14:textId="77777777" w:rsidR="007A1DA9" w:rsidRPr="00CD7D70" w:rsidRDefault="007A1DA9" w:rsidP="007A1DA9">
      <w:pPr>
        <w:ind w:left="1701" w:firstLine="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42DAC304" w14:textId="77777777" w:rsidR="007A1DA9" w:rsidRPr="00CD7D70" w:rsidRDefault="007A1DA9" w:rsidP="008D60AD">
      <w:pPr>
        <w:pStyle w:val="H6"/>
        <w:rPr>
          <w:lang w:eastAsia="ja-JP"/>
        </w:rPr>
      </w:pPr>
      <w:r w:rsidRPr="00CD7D70">
        <w:rPr>
          <w:lang w:eastAsia="ja-JP"/>
        </w:rPr>
        <w:t>Reference(s):</w:t>
      </w:r>
    </w:p>
    <w:p w14:paraId="5D783982"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1: TS 24.008 clause 4.5.1.5, TS 22.101 clause 8.</w:t>
      </w:r>
    </w:p>
    <w:p w14:paraId="68430DE3"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2: TS 33.102, clause 6.4.9.2.</w:t>
      </w:r>
    </w:p>
    <w:p w14:paraId="6F789940"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3: TS 24.008, clause 5.2.1.</w:t>
      </w:r>
    </w:p>
    <w:p w14:paraId="009C19A6"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4: TS 25.331, clause 8.6.7.19.3.7.</w:t>
      </w:r>
    </w:p>
    <w:p w14:paraId="7F90B045"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5: TS 25.331, clause 8.6.7.19.3.8.</w:t>
      </w:r>
    </w:p>
    <w:p w14:paraId="6CC74565" w14:textId="77777777" w:rsidR="007A1DA9" w:rsidRPr="00CD7D70" w:rsidRDefault="007A1DA9" w:rsidP="008D60AD">
      <w:pPr>
        <w:pStyle w:val="B10"/>
        <w:rPr>
          <w:lang w:eastAsia="ja-JP"/>
        </w:rPr>
      </w:pPr>
      <w:r w:rsidRPr="00CD7D70">
        <w:rPr>
          <w:lang w:eastAsia="ja-JP"/>
        </w:rPr>
        <w:t>-</w:t>
      </w:r>
      <w:r w:rsidRPr="00CD7D70">
        <w:rPr>
          <w:lang w:eastAsia="ja-JP"/>
        </w:rPr>
        <w:tab/>
        <w:t>Conformance requirement 6: TS 25.331, clause 8.6.7.19.1b.</w:t>
      </w:r>
    </w:p>
    <w:p w14:paraId="33BE2283" w14:textId="77777777" w:rsidR="007A1DA9" w:rsidRPr="00CD7D70" w:rsidRDefault="007A1DA9" w:rsidP="008D60AD">
      <w:pPr>
        <w:pStyle w:val="H6"/>
        <w:rPr>
          <w:lang w:eastAsia="ja-JP"/>
        </w:rPr>
      </w:pPr>
      <w:r w:rsidRPr="00CD7D70">
        <w:rPr>
          <w:lang w:eastAsia="ja-JP"/>
        </w:rPr>
        <w:t>6.1.1.2.3</w:t>
      </w:r>
      <w:r w:rsidRPr="00CD7D70">
        <w:rPr>
          <w:lang w:eastAsia="ja-JP"/>
        </w:rPr>
        <w:tab/>
        <w:t>Test Purpose</w:t>
      </w:r>
    </w:p>
    <w:p w14:paraId="203EC7F2" w14:textId="77777777" w:rsidR="007A1DA9" w:rsidRPr="00CD7D70" w:rsidRDefault="007A1DA9" w:rsidP="007A1DA9">
      <w:pPr>
        <w:rPr>
          <w:lang w:eastAsia="ja-JP"/>
        </w:rPr>
      </w:pPr>
      <w:r w:rsidRPr="00CD7D70">
        <w:rPr>
          <w:lang w:eastAsia="ja-JP"/>
        </w:rPr>
        <w:t xml:space="preserve">To verify when an emergency call is initiated by a UE in the "MM idle, no IMSI" state (no USIM inserted) and the network performs a location request using the </w:t>
      </w:r>
      <w:smartTag w:uri="urn:schemas-microsoft-com:office:smarttags" w:element="stockticker">
        <w:r w:rsidRPr="00CD7D70">
          <w:rPr>
            <w:lang w:eastAsia="ja-JP"/>
          </w:rPr>
          <w:t>RRC</w:t>
        </w:r>
      </w:smartTag>
      <w:r w:rsidRPr="00CD7D70">
        <w:rPr>
          <w:lang w:eastAsia="ja-JP"/>
        </w:rPr>
        <w:t xml:space="preserve"> measurement control procedure by sending Measurement Control message , then the UE respond with a Measurement Report containing UE location.</w:t>
      </w:r>
    </w:p>
    <w:p w14:paraId="238945EA" w14:textId="77777777" w:rsidR="007A1DA9" w:rsidRPr="00CD7D70" w:rsidRDefault="007A1DA9" w:rsidP="008D60AD">
      <w:pPr>
        <w:pStyle w:val="H6"/>
        <w:rPr>
          <w:lang w:eastAsia="ja-JP"/>
        </w:rPr>
      </w:pPr>
      <w:r w:rsidRPr="00CD7D70">
        <w:rPr>
          <w:lang w:eastAsia="ja-JP"/>
        </w:rPr>
        <w:t>6.1.1.2.4</w:t>
      </w:r>
      <w:r w:rsidRPr="00CD7D70">
        <w:rPr>
          <w:lang w:eastAsia="ja-JP"/>
        </w:rPr>
        <w:tab/>
        <w:t>Method of Test</w:t>
      </w:r>
    </w:p>
    <w:p w14:paraId="644BE1EB" w14:textId="77777777" w:rsidR="007A1DA9" w:rsidRPr="00CD7D70" w:rsidRDefault="007A1DA9" w:rsidP="008D60AD">
      <w:pPr>
        <w:pStyle w:val="H6"/>
        <w:rPr>
          <w:lang w:eastAsia="ja-JP"/>
        </w:rPr>
      </w:pPr>
      <w:r w:rsidRPr="00CD7D70">
        <w:rPr>
          <w:lang w:eastAsia="ja-JP"/>
        </w:rPr>
        <w:t>Initial Conditions</w:t>
      </w:r>
    </w:p>
    <w:p w14:paraId="4E26F240" w14:textId="77777777" w:rsidR="007A1DA9" w:rsidRPr="00CD7D70" w:rsidRDefault="007A1DA9" w:rsidP="008D60AD">
      <w:pPr>
        <w:pStyle w:val="B10"/>
        <w:rPr>
          <w:lang w:eastAsia="ja-JP"/>
        </w:rPr>
      </w:pPr>
      <w:r w:rsidRPr="00CD7D70">
        <w:rPr>
          <w:lang w:eastAsia="ja-JP"/>
        </w:rPr>
        <w:t>-</w:t>
      </w:r>
      <w:r w:rsidRPr="00CD7D70">
        <w:rPr>
          <w:lang w:eastAsia="ja-JP"/>
        </w:rPr>
        <w:tab/>
        <w:t>System Simulator:</w:t>
      </w:r>
    </w:p>
    <w:p w14:paraId="47286115" w14:textId="77777777" w:rsidR="007A1DA9" w:rsidRPr="00CD7D70" w:rsidRDefault="007A1DA9" w:rsidP="008D60AD">
      <w:pPr>
        <w:pStyle w:val="B20"/>
        <w:rPr>
          <w:lang w:eastAsia="ja-JP"/>
        </w:rPr>
      </w:pPr>
      <w:r w:rsidRPr="00CD7D70">
        <w:rPr>
          <w:lang w:eastAsia="ja-JP"/>
        </w:rPr>
        <w:t>-</w:t>
      </w:r>
      <w:r w:rsidRPr="00CD7D70">
        <w:rPr>
          <w:lang w:eastAsia="ja-JP"/>
        </w:rPr>
        <w:tab/>
        <w:t>1 cell, default parameters.</w:t>
      </w:r>
    </w:p>
    <w:p w14:paraId="732148AE" w14:textId="77777777" w:rsidR="007A1DA9" w:rsidRPr="00CD7D70" w:rsidRDefault="007A1DA9" w:rsidP="008D60AD">
      <w:pPr>
        <w:pStyle w:val="B20"/>
        <w:rPr>
          <w:lang w:eastAsia="ja-JP"/>
        </w:rPr>
      </w:pPr>
      <w:r w:rsidRPr="00CD7D70">
        <w:rPr>
          <w:lang w:eastAsia="ja-JP"/>
        </w:rPr>
        <w:t>-</w:t>
      </w:r>
      <w:r w:rsidRPr="00CD7D70">
        <w:rPr>
          <w:lang w:eastAsia="ja-JP"/>
        </w:rPr>
        <w:tab/>
        <w:t>Satellite</w:t>
      </w:r>
      <w:r w:rsidR="00A70F00" w:rsidRPr="00CD7D70">
        <w:rPr>
          <w:lang w:eastAsia="ja-JP"/>
        </w:rPr>
        <w:t xml:space="preserve"> signal</w:t>
      </w:r>
      <w:r w:rsidRPr="00CD7D70">
        <w:rPr>
          <w:lang w:eastAsia="ja-JP"/>
        </w:rPr>
        <w:t>s: As specified in 4.2</w:t>
      </w:r>
    </w:p>
    <w:p w14:paraId="5EEE242F" w14:textId="77777777" w:rsidR="007A1DA9" w:rsidRPr="00CD7D70" w:rsidRDefault="007A1DA9" w:rsidP="008D60AD">
      <w:pPr>
        <w:pStyle w:val="B10"/>
        <w:rPr>
          <w:lang w:eastAsia="ja-JP"/>
        </w:rPr>
      </w:pPr>
      <w:r w:rsidRPr="00CD7D70">
        <w:rPr>
          <w:lang w:eastAsia="ja-JP"/>
        </w:rPr>
        <w:t>-</w:t>
      </w:r>
      <w:r w:rsidRPr="00CD7D70">
        <w:rPr>
          <w:lang w:eastAsia="ja-JP"/>
        </w:rPr>
        <w:tab/>
        <w:t>User Equipment:</w:t>
      </w:r>
    </w:p>
    <w:p w14:paraId="70EF0B58" w14:textId="77777777" w:rsidR="007A1DA9" w:rsidRPr="00CD7D70" w:rsidRDefault="007A1DA9" w:rsidP="008D60AD">
      <w:pPr>
        <w:pStyle w:val="B20"/>
        <w:rPr>
          <w:lang w:eastAsia="ja-JP"/>
        </w:rPr>
      </w:pPr>
      <w:r w:rsidRPr="00CD7D70">
        <w:rPr>
          <w:lang w:eastAsia="ja-JP"/>
        </w:rPr>
        <w:t>-</w:t>
      </w:r>
      <w:r w:rsidRPr="00CD7D70">
        <w:rPr>
          <w:lang w:eastAsia="ja-JP"/>
        </w:rPr>
        <w:tab/>
        <w:t>the UE is in MM-state "MM idle, no IMSI", no USIM inserted.</w:t>
      </w:r>
    </w:p>
    <w:p w14:paraId="1D931ADE" w14:textId="77777777" w:rsidR="007A1DA9" w:rsidRPr="00CD7D70" w:rsidRDefault="007A1DA9" w:rsidP="008D60AD">
      <w:pPr>
        <w:pStyle w:val="H6"/>
        <w:rPr>
          <w:lang w:eastAsia="ja-JP"/>
        </w:rPr>
      </w:pPr>
      <w:r w:rsidRPr="00CD7D70">
        <w:rPr>
          <w:lang w:eastAsia="ja-JP"/>
        </w:rPr>
        <w:t>Related PICS/PIXIT Statements</w:t>
      </w:r>
    </w:p>
    <w:p w14:paraId="2F7A7FB4" w14:textId="77777777" w:rsidR="007A1DA9" w:rsidRPr="00CD7D70" w:rsidRDefault="007A1DA9" w:rsidP="008D60AD">
      <w:pPr>
        <w:pStyle w:val="B10"/>
        <w:rPr>
          <w:lang w:eastAsia="ja-JP"/>
        </w:rPr>
      </w:pPr>
      <w:r w:rsidRPr="00CD7D70">
        <w:rPr>
          <w:lang w:eastAsia="ja-JP"/>
        </w:rPr>
        <w:t>-</w:t>
      </w:r>
      <w:r w:rsidRPr="00CD7D70">
        <w:rPr>
          <w:lang w:eastAsia="ja-JP"/>
        </w:rPr>
        <w:tab/>
        <w:t>Emergency speech call</w:t>
      </w:r>
      <w:r w:rsidRPr="00CD7D70">
        <w:rPr>
          <w:lang w:eastAsia="ja-JP"/>
        </w:rPr>
        <w:tab/>
      </w:r>
      <w:r w:rsidRPr="00CD7D70">
        <w:rPr>
          <w:lang w:eastAsia="ja-JP"/>
        </w:rPr>
        <w:tab/>
        <w:t>yes/no</w:t>
      </w:r>
    </w:p>
    <w:p w14:paraId="0981FA0E" w14:textId="77777777" w:rsidR="007A1DA9" w:rsidRPr="00CD7D70" w:rsidRDefault="007A1DA9" w:rsidP="008D60AD">
      <w:pPr>
        <w:pStyle w:val="B10"/>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5A62A082" w14:textId="77777777" w:rsidR="007A1DA9" w:rsidRPr="00CD7D70" w:rsidRDefault="007A1DA9" w:rsidP="008D60AD">
      <w:pPr>
        <w:pStyle w:val="H6"/>
        <w:rPr>
          <w:lang w:eastAsia="ja-JP"/>
        </w:rPr>
      </w:pPr>
      <w:r w:rsidRPr="00CD7D70">
        <w:rPr>
          <w:lang w:eastAsia="ja-JP"/>
        </w:rPr>
        <w:t>Test procedure</w:t>
      </w:r>
    </w:p>
    <w:p w14:paraId="14B488A0" w14:textId="77777777" w:rsidR="007A1DA9" w:rsidRPr="00CD7D70" w:rsidRDefault="007A1DA9" w:rsidP="007A1DA9">
      <w:pPr>
        <w:rPr>
          <w:lang w:eastAsia="ja-JP"/>
        </w:rPr>
      </w:pPr>
      <w:r w:rsidRPr="00CD7D70">
        <w:rPr>
          <w:lang w:eastAsia="ja-JP"/>
        </w:rPr>
        <w:t xml:space="preserve">The UE is made to initiate an emergency call. </w:t>
      </w:r>
    </w:p>
    <w:p w14:paraId="6CEA1D17" w14:textId="77777777" w:rsidR="007A1DA9" w:rsidRPr="00CD7D70" w:rsidRDefault="007A1DA9" w:rsidP="007A1DA9">
      <w:pPr>
        <w:rPr>
          <w:lang w:eastAsia="ja-JP"/>
        </w:rPr>
      </w:pPr>
      <w:r w:rsidRPr="00CD7D70">
        <w:rPr>
          <w:lang w:eastAsia="ja-JP"/>
        </w:rPr>
        <w:lastRenderedPageBreak/>
        <w:t>After the call has been through-connected in both directions, the SS orders an A-</w:t>
      </w:r>
      <w:smartTag w:uri="urn:schemas-microsoft-com:office:smarttags" w:element="stockticker">
        <w:r w:rsidRPr="00CD7D70">
          <w:rPr>
            <w:lang w:eastAsia="ja-JP"/>
          </w:rPr>
          <w:t>GPS</w:t>
        </w:r>
      </w:smartTag>
      <w:r w:rsidRPr="00CD7D70">
        <w:rPr>
          <w:lang w:eastAsia="ja-JP"/>
        </w:rPr>
        <w:t xml:space="preserve"> positioning measurement using two MEASUREMENT CONTROL messages. The last MEASUREMENT CONTROL message orders periodical reporting by sending a MEASUREMENT CONTROL message requesting periodical measurement reporting (1 report, interval 64s).</w:t>
      </w:r>
    </w:p>
    <w:p w14:paraId="6C6AF9AF" w14:textId="77777777" w:rsidR="007A1DA9" w:rsidRPr="00CD7D70" w:rsidRDefault="007A1DA9" w:rsidP="007A1DA9">
      <w:pPr>
        <w:rPr>
          <w:lang w:eastAsia="ja-JP"/>
        </w:rPr>
      </w:pPr>
      <w:r w:rsidRPr="00CD7D70">
        <w:rPr>
          <w:lang w:eastAsia="ja-JP"/>
        </w:rPr>
        <w:t xml:space="preserve">The UE then performs positioning measurements, calculates "UE Positioning Position Estimate Info" and responds with this in the </w:t>
      </w:r>
      <w:smartTag w:uri="urn:schemas-microsoft-com:office:smarttags" w:element="stockticker">
        <w:r w:rsidRPr="00CD7D70">
          <w:rPr>
            <w:lang w:eastAsia="ja-JP"/>
          </w:rPr>
          <w:t>RRC</w:t>
        </w:r>
      </w:smartTag>
      <w:r w:rsidRPr="00CD7D70">
        <w:rPr>
          <w:lang w:eastAsia="ja-JP"/>
        </w:rPr>
        <w:t xml:space="preserve"> message MEASUREMENT REPORT.</w:t>
      </w:r>
    </w:p>
    <w:p w14:paraId="5EF99201" w14:textId="77777777" w:rsidR="007A1DA9" w:rsidRPr="00CD7D70" w:rsidRDefault="007A1DA9" w:rsidP="007A1DA9">
      <w:pPr>
        <w:rPr>
          <w:lang w:eastAsia="ja-JP"/>
        </w:rPr>
      </w:pPr>
      <w:r w:rsidRPr="00CD7D70">
        <w:rPr>
          <w:lang w:eastAsia="ja-JP"/>
        </w:rPr>
        <w:t>Finally the SS clears the call.</w:t>
      </w:r>
    </w:p>
    <w:p w14:paraId="27630BB4"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5ADFD146"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1DC4BBFA" w14:textId="77777777" w:rsidR="007A1DA9" w:rsidRPr="00CD7D70" w:rsidRDefault="007A1DA9" w:rsidP="003A4E67">
            <w:pPr>
              <w:pStyle w:val="TAH"/>
              <w:rPr>
                <w:rFonts w:eastAsia="?? ??"/>
                <w:lang w:eastAsia="ja-JP"/>
              </w:rPr>
            </w:pPr>
            <w:r w:rsidRPr="00CD7D70">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1F6C3984" w14:textId="77777777" w:rsidR="007A1DA9" w:rsidRPr="00CD7D70" w:rsidRDefault="007A1DA9" w:rsidP="003A4E67">
            <w:pPr>
              <w:pStyle w:val="TAH"/>
              <w:rPr>
                <w:lang w:eastAsia="ja-JP"/>
              </w:rPr>
            </w:pPr>
            <w:r w:rsidRPr="00CD7D70">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15E752AD" w14:textId="77777777" w:rsidR="007A1DA9" w:rsidRPr="00CD7D70" w:rsidRDefault="007A1DA9" w:rsidP="003A4E67">
            <w:pPr>
              <w:pStyle w:val="TAH"/>
              <w:rPr>
                <w:rFonts w:eastAsia="?? ??"/>
                <w:lang w:eastAsia="ja-JP"/>
              </w:rPr>
            </w:pPr>
            <w:r w:rsidRPr="00CD7D70">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665B6287" w14:textId="77777777" w:rsidR="007A1DA9" w:rsidRPr="00CD7D70" w:rsidRDefault="007A1DA9" w:rsidP="003A4E67">
            <w:pPr>
              <w:pStyle w:val="TAH"/>
              <w:rPr>
                <w:rFonts w:eastAsia="?? ??"/>
                <w:lang w:eastAsia="ja-JP"/>
              </w:rPr>
            </w:pPr>
            <w:r w:rsidRPr="00CD7D70">
              <w:rPr>
                <w:rFonts w:eastAsia="?? ??"/>
                <w:lang w:eastAsia="ja-JP"/>
              </w:rPr>
              <w:t>Comments</w:t>
            </w:r>
          </w:p>
        </w:tc>
      </w:tr>
      <w:tr w:rsidR="007A1DA9" w:rsidRPr="00CD7D70" w14:paraId="59A7C41B" w14:textId="77777777" w:rsidTr="00CB0052">
        <w:trPr>
          <w:cantSplit/>
          <w:jc w:val="center"/>
        </w:trPr>
        <w:tc>
          <w:tcPr>
            <w:tcW w:w="679" w:type="dxa"/>
            <w:vMerge/>
            <w:tcBorders>
              <w:left w:val="single" w:sz="6" w:space="0" w:color="auto"/>
              <w:bottom w:val="single" w:sz="6" w:space="0" w:color="auto"/>
              <w:right w:val="single" w:sz="6" w:space="0" w:color="auto"/>
            </w:tcBorders>
          </w:tcPr>
          <w:p w14:paraId="576C4A69" w14:textId="77777777" w:rsidR="007A1DA9" w:rsidRPr="00CD7D70" w:rsidRDefault="007A1DA9" w:rsidP="003A4E67">
            <w:pPr>
              <w:pStyle w:val="TAH"/>
              <w:rPr>
                <w:lang w:eastAsia="ja-JP"/>
              </w:rPr>
            </w:pPr>
          </w:p>
        </w:tc>
        <w:tc>
          <w:tcPr>
            <w:tcW w:w="506" w:type="dxa"/>
            <w:tcBorders>
              <w:top w:val="single" w:sz="6" w:space="0" w:color="auto"/>
              <w:left w:val="single" w:sz="6" w:space="0" w:color="auto"/>
              <w:bottom w:val="single" w:sz="6" w:space="0" w:color="auto"/>
              <w:right w:val="single" w:sz="6" w:space="0" w:color="auto"/>
            </w:tcBorders>
          </w:tcPr>
          <w:p w14:paraId="706F9222" w14:textId="77777777" w:rsidR="007A1DA9" w:rsidRPr="00CD7D70" w:rsidRDefault="007A1DA9" w:rsidP="003A4E67">
            <w:pPr>
              <w:pStyle w:val="TAH"/>
              <w:rPr>
                <w:rFonts w:eastAsia="?? ??"/>
                <w:lang w:eastAsia="ja-JP"/>
              </w:rPr>
            </w:pPr>
            <w:r w:rsidRPr="00CD7D70">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03460317" w14:textId="77777777" w:rsidR="007A1DA9" w:rsidRPr="00CD7D70" w:rsidRDefault="007A1DA9" w:rsidP="003A4E67">
            <w:pPr>
              <w:pStyle w:val="TAH"/>
              <w:rPr>
                <w:rFonts w:eastAsia="?? ??"/>
                <w:lang w:eastAsia="ja-JP"/>
              </w:rPr>
            </w:pPr>
            <w:r w:rsidRPr="00CD7D70">
              <w:rPr>
                <w:rFonts w:eastAsia="?? ??"/>
                <w:lang w:eastAsia="ja-JP"/>
              </w:rPr>
              <w:t>SS</w:t>
            </w:r>
          </w:p>
        </w:tc>
        <w:tc>
          <w:tcPr>
            <w:tcW w:w="3686" w:type="dxa"/>
            <w:vMerge/>
            <w:tcBorders>
              <w:left w:val="single" w:sz="6" w:space="0" w:color="auto"/>
              <w:bottom w:val="single" w:sz="6" w:space="0" w:color="auto"/>
              <w:right w:val="single" w:sz="6" w:space="0" w:color="auto"/>
            </w:tcBorders>
          </w:tcPr>
          <w:p w14:paraId="2FF129A7" w14:textId="77777777" w:rsidR="007A1DA9" w:rsidRPr="00CD7D70" w:rsidRDefault="007A1DA9" w:rsidP="003A4E67">
            <w:pPr>
              <w:pStyle w:val="TAH"/>
              <w:rPr>
                <w:lang w:eastAsia="ja-JP"/>
              </w:rPr>
            </w:pPr>
          </w:p>
        </w:tc>
        <w:tc>
          <w:tcPr>
            <w:tcW w:w="4111" w:type="dxa"/>
            <w:vMerge/>
            <w:tcBorders>
              <w:left w:val="single" w:sz="6" w:space="0" w:color="auto"/>
              <w:bottom w:val="single" w:sz="6" w:space="0" w:color="auto"/>
              <w:right w:val="single" w:sz="6" w:space="0" w:color="auto"/>
            </w:tcBorders>
          </w:tcPr>
          <w:p w14:paraId="51D7AA29" w14:textId="77777777" w:rsidR="007A1DA9" w:rsidRPr="00CD7D70" w:rsidRDefault="007A1DA9" w:rsidP="003A4E67">
            <w:pPr>
              <w:pStyle w:val="TAH"/>
              <w:rPr>
                <w:lang w:eastAsia="ja-JP"/>
              </w:rPr>
            </w:pPr>
          </w:p>
        </w:tc>
      </w:tr>
      <w:tr w:rsidR="007A1DA9" w:rsidRPr="00CD7D70" w14:paraId="04F815B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41B1827" w14:textId="77777777" w:rsidR="007A1DA9" w:rsidRPr="00CD7D70" w:rsidRDefault="007A1DA9" w:rsidP="003A4E67">
            <w:pPr>
              <w:pStyle w:val="TAC"/>
              <w:rPr>
                <w:rFonts w:eastAsia="?? ??"/>
                <w:lang w:eastAsia="ja-JP"/>
              </w:rPr>
            </w:pPr>
            <w:r w:rsidRPr="00CD7D70">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6E7A498F" w14:textId="77777777" w:rsidR="007A1DA9" w:rsidRPr="00CD7D70" w:rsidRDefault="007A1DA9" w:rsidP="003A4E67">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464F865" w14:textId="77777777" w:rsidR="007A1DA9" w:rsidRPr="00CD7D70"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109A27DD" w14:textId="77777777" w:rsidR="007A1DA9" w:rsidRPr="00CD7D70" w:rsidRDefault="007A1DA9" w:rsidP="003A4E67">
            <w:pPr>
              <w:pStyle w:val="TAL"/>
              <w:rPr>
                <w:lang w:eastAsia="ja-JP"/>
              </w:rPr>
            </w:pPr>
            <w:r w:rsidRPr="00CD7D70">
              <w:rPr>
                <w:lang w:eastAsia="ja-JP"/>
              </w:rPr>
              <w:t>The "emergency number" is entered. One of the following emergency numbers shall be used: 000, 08, 112, 110, 118, 119, 911 or 999.</w:t>
            </w:r>
          </w:p>
        </w:tc>
      </w:tr>
      <w:tr w:rsidR="007A1DA9" w:rsidRPr="00CD7D70" w14:paraId="74B61AB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C65CB72" w14:textId="77777777" w:rsidR="007A1DA9" w:rsidRPr="00CD7D70" w:rsidRDefault="007A1DA9" w:rsidP="003A4E67">
            <w:pPr>
              <w:pStyle w:val="TAC"/>
              <w:rPr>
                <w:rFonts w:eastAsia="?? ??"/>
                <w:lang w:eastAsia="ja-JP"/>
              </w:rPr>
            </w:pPr>
            <w:r w:rsidRPr="00CD7D70">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83AB692" w14:textId="77777777" w:rsidR="007A1DA9" w:rsidRPr="00CD7D70" w:rsidRDefault="007A1DA9" w:rsidP="003A4E67">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F7AD6ED" w14:textId="77777777" w:rsidR="007A1DA9" w:rsidRPr="00CD7D70"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69444C6" w14:textId="77777777" w:rsidR="007A1DA9" w:rsidRPr="00CD7D70" w:rsidRDefault="007A1DA9" w:rsidP="003A4E67">
            <w:pPr>
              <w:pStyle w:val="TAL"/>
              <w:rPr>
                <w:lang w:eastAsia="ja-JP"/>
              </w:rPr>
            </w:pPr>
            <w:r w:rsidRPr="00CD7D70">
              <w:rPr>
                <w:lang w:eastAsia="ja-JP"/>
              </w:rPr>
              <w:t xml:space="preserve">UE establishes </w:t>
            </w:r>
            <w:smartTag w:uri="urn:schemas-microsoft-com:office:smarttags" w:element="stockticker">
              <w:r w:rsidRPr="00CD7D70">
                <w:rPr>
                  <w:lang w:eastAsia="ja-JP"/>
                </w:rPr>
                <w:t>RRC</w:t>
              </w:r>
            </w:smartTag>
            <w:r w:rsidRPr="00CD7D70">
              <w:rPr>
                <w:lang w:eastAsia="ja-JP"/>
              </w:rPr>
              <w:t xml:space="preserve"> procedure for emergency call.</w:t>
            </w:r>
          </w:p>
          <w:p w14:paraId="111F3161" w14:textId="77777777" w:rsidR="007A1DA9" w:rsidRPr="00CD7D70" w:rsidRDefault="007A1DA9" w:rsidP="003A4E67">
            <w:pPr>
              <w:pStyle w:val="TAL"/>
              <w:rPr>
                <w:lang w:eastAsia="ja-JP"/>
              </w:rPr>
            </w:pPr>
            <w:r w:rsidRPr="00CD7D70">
              <w:rPr>
                <w:lang w:eastAsia="ja-JP"/>
              </w:rPr>
              <w:t>Establishment cause: Emergency Call</w:t>
            </w:r>
            <w:r w:rsidRPr="00CD7D70">
              <w:rPr>
                <w:lang w:eastAsia="ja-JP"/>
              </w:rPr>
              <w:br/>
              <w:t>SS checks that the UE capability includes A-</w:t>
            </w:r>
            <w:smartTag w:uri="urn:schemas-microsoft-com:office:smarttags" w:element="stockticker">
              <w:r w:rsidRPr="00CD7D70">
                <w:rPr>
                  <w:lang w:eastAsia="ja-JP"/>
                </w:rPr>
                <w:t>GPS</w:t>
              </w:r>
            </w:smartTag>
            <w:r w:rsidRPr="00CD7D70">
              <w:rPr>
                <w:lang w:eastAsia="ja-JP"/>
              </w:rPr>
              <w:t xml:space="preserve"> UE based positioning measurement</w:t>
            </w:r>
          </w:p>
        </w:tc>
      </w:tr>
      <w:tr w:rsidR="007A1DA9" w:rsidRPr="00CD7D70" w14:paraId="6060FB6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2C05CD" w14:textId="77777777" w:rsidR="007A1DA9" w:rsidRPr="00CD7D70" w:rsidRDefault="007A1DA9" w:rsidP="003A4E67">
            <w:pPr>
              <w:pStyle w:val="TAC"/>
              <w:rPr>
                <w:rFonts w:eastAsia="?? ??"/>
                <w:lang w:eastAsia="ja-JP"/>
              </w:rPr>
            </w:pPr>
            <w:r w:rsidRPr="00CD7D70">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8E72DCF" w14:textId="77777777" w:rsidR="007A1DA9" w:rsidRPr="00CD7D70" w:rsidRDefault="007A1DA9" w:rsidP="003A4E67">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D56212" w14:textId="77777777" w:rsidR="007A1DA9" w:rsidRPr="00CD7D70" w:rsidRDefault="007A1DA9" w:rsidP="003A4E67">
            <w:pPr>
              <w:pStyle w:val="TAL"/>
              <w:rPr>
                <w:lang w:eastAsia="ja-JP"/>
              </w:rPr>
            </w:pPr>
            <w:r w:rsidRPr="00CD7D70">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302040C1" w14:textId="77777777" w:rsidR="007A1DA9" w:rsidRPr="00CD7D70" w:rsidRDefault="007A1DA9" w:rsidP="003A4E67">
            <w:pPr>
              <w:pStyle w:val="TAL"/>
              <w:rPr>
                <w:lang w:eastAsia="ja-JP"/>
              </w:rPr>
            </w:pPr>
            <w:r w:rsidRPr="00CD7D70">
              <w:rPr>
                <w:lang w:eastAsia="ja-JP"/>
              </w:rPr>
              <w:t>The CM service type IE indicates "emergency call establishment".</w:t>
            </w:r>
          </w:p>
        </w:tc>
      </w:tr>
      <w:tr w:rsidR="007A1DA9" w:rsidRPr="00CD7D70" w14:paraId="7712CE1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398E58D" w14:textId="77777777" w:rsidR="007A1DA9" w:rsidRPr="00CD7D70" w:rsidRDefault="007A1DA9" w:rsidP="003A4E67">
            <w:pPr>
              <w:pStyle w:val="TAC"/>
              <w:rPr>
                <w:rFonts w:eastAsia="?? ??"/>
                <w:lang w:eastAsia="ja-JP"/>
              </w:rPr>
            </w:pPr>
            <w:r w:rsidRPr="00CD7D70">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1BAB0ADF"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BCCCCC7" w14:textId="77777777" w:rsidR="007A1DA9" w:rsidRPr="00CD7D70" w:rsidRDefault="007A1DA9" w:rsidP="003A4E67">
            <w:pPr>
              <w:pStyle w:val="TAL"/>
              <w:rPr>
                <w:lang w:eastAsia="ja-JP"/>
              </w:rPr>
            </w:pPr>
            <w:r w:rsidRPr="00CD7D70">
              <w:rPr>
                <w:lang w:eastAsia="ja-JP"/>
              </w:rPr>
              <w:t>CM SERVICE ACCEPT</w:t>
            </w:r>
          </w:p>
        </w:tc>
        <w:tc>
          <w:tcPr>
            <w:tcW w:w="4111" w:type="dxa"/>
            <w:tcBorders>
              <w:top w:val="single" w:sz="6" w:space="0" w:color="auto"/>
              <w:left w:val="single" w:sz="6" w:space="0" w:color="auto"/>
              <w:bottom w:val="single" w:sz="6" w:space="0" w:color="auto"/>
              <w:right w:val="single" w:sz="6" w:space="0" w:color="auto"/>
            </w:tcBorders>
          </w:tcPr>
          <w:p w14:paraId="4AD8B7DF" w14:textId="77777777" w:rsidR="007A1DA9" w:rsidRPr="00CD7D70" w:rsidRDefault="007A1DA9" w:rsidP="003A4E67">
            <w:pPr>
              <w:pStyle w:val="TAL"/>
              <w:rPr>
                <w:lang w:eastAsia="ja-JP"/>
              </w:rPr>
            </w:pPr>
          </w:p>
        </w:tc>
      </w:tr>
      <w:tr w:rsidR="007A1DA9" w:rsidRPr="00CD7D70" w14:paraId="5AAD520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779074C" w14:textId="77777777" w:rsidR="007A1DA9" w:rsidRPr="00CD7D70" w:rsidRDefault="007A1DA9" w:rsidP="003A4E67">
            <w:pPr>
              <w:pStyle w:val="TAC"/>
              <w:rPr>
                <w:rFonts w:eastAsia="?? ??"/>
                <w:lang w:eastAsia="ja-JP"/>
              </w:rPr>
            </w:pPr>
            <w:r w:rsidRPr="00CD7D70">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6919B843" w14:textId="77777777" w:rsidR="007A1DA9" w:rsidRPr="00CD7D70" w:rsidRDefault="007A1DA9" w:rsidP="003A4E67">
            <w:pPr>
              <w:pStyle w:val="TAC"/>
              <w:rPr>
                <w:lang w:eastAsia="ja-JP"/>
              </w:rPr>
            </w:pPr>
            <w:r w:rsidRPr="00CD7D70">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ABED163" w14:textId="77777777" w:rsidR="007A1DA9" w:rsidRPr="00CD7D70" w:rsidRDefault="007A1DA9" w:rsidP="003A4E67">
            <w:pPr>
              <w:pStyle w:val="TAL"/>
              <w:rPr>
                <w:lang w:eastAsia="ja-JP"/>
              </w:rPr>
            </w:pPr>
            <w:r w:rsidRPr="00CD7D70">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25737DC9" w14:textId="77777777" w:rsidR="007A1DA9" w:rsidRPr="00CD7D70" w:rsidRDefault="007A1DA9" w:rsidP="003A4E67">
            <w:pPr>
              <w:pStyle w:val="TAL"/>
              <w:rPr>
                <w:lang w:eastAsia="ja-JP"/>
              </w:rPr>
            </w:pPr>
            <w:r w:rsidRPr="00CD7D70">
              <w:rPr>
                <w:lang w:eastAsia="ja-JP"/>
              </w:rPr>
              <w:t xml:space="preserve">If the Bearer capability IE is not included the default UMTS </w:t>
            </w:r>
            <w:smartTag w:uri="urn:schemas-microsoft-com:office:smarttags" w:element="stockticker">
              <w:r w:rsidRPr="00CD7D70">
                <w:rPr>
                  <w:lang w:eastAsia="ja-JP"/>
                </w:rPr>
                <w:t>AMR</w:t>
              </w:r>
            </w:smartTag>
            <w:r w:rsidRPr="00CD7D70">
              <w:rPr>
                <w:lang w:eastAsia="ja-JP"/>
              </w:rPr>
              <w:t xml:space="preserve"> speech version shall be assumed.</w:t>
            </w:r>
          </w:p>
        </w:tc>
      </w:tr>
      <w:tr w:rsidR="007A1DA9" w:rsidRPr="00CD7D70" w14:paraId="56FED84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63181E2" w14:textId="77777777" w:rsidR="007A1DA9" w:rsidRPr="00CD7D70" w:rsidRDefault="007A1DA9" w:rsidP="003A4E67">
            <w:pPr>
              <w:pStyle w:val="TAC"/>
              <w:rPr>
                <w:rFonts w:eastAsia="?? ??"/>
                <w:lang w:eastAsia="ja-JP"/>
              </w:rPr>
            </w:pPr>
            <w:r w:rsidRPr="00CD7D70">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45087AD"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071EA1D" w14:textId="77777777" w:rsidR="007A1DA9" w:rsidRPr="00CD7D70" w:rsidRDefault="007A1DA9" w:rsidP="003A4E67">
            <w:pPr>
              <w:pStyle w:val="TAL"/>
              <w:rPr>
                <w:lang w:eastAsia="ja-JP"/>
              </w:rPr>
            </w:pPr>
            <w:r w:rsidRPr="00CD7D70">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3D2F3486" w14:textId="77777777" w:rsidR="007A1DA9" w:rsidRPr="00CD7D70" w:rsidRDefault="007A1DA9" w:rsidP="003A4E67">
            <w:pPr>
              <w:pStyle w:val="TAL"/>
              <w:rPr>
                <w:lang w:eastAsia="ja-JP"/>
              </w:rPr>
            </w:pPr>
          </w:p>
        </w:tc>
      </w:tr>
      <w:tr w:rsidR="007A1DA9" w:rsidRPr="00CD7D70" w14:paraId="2C06A5E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BC6009" w14:textId="77777777" w:rsidR="007A1DA9" w:rsidRPr="00CD7D70" w:rsidRDefault="007A1DA9" w:rsidP="003A4E67">
            <w:pPr>
              <w:pStyle w:val="TAC"/>
              <w:rPr>
                <w:rFonts w:eastAsia="?? ??"/>
                <w:lang w:eastAsia="ja-JP"/>
              </w:rPr>
            </w:pPr>
            <w:r w:rsidRPr="00CD7D70">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1ABCE1E2"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B325FCF" w14:textId="77777777" w:rsidR="007A1DA9" w:rsidRPr="00CD7D70" w:rsidRDefault="007A1DA9" w:rsidP="003A4E67">
            <w:pPr>
              <w:pStyle w:val="TAL"/>
              <w:rPr>
                <w:lang w:eastAsia="ja-JP"/>
              </w:rPr>
            </w:pPr>
            <w:r w:rsidRPr="00CD7D70">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369277B2" w14:textId="77777777" w:rsidR="007A1DA9" w:rsidRPr="00CD7D70" w:rsidRDefault="007A1DA9" w:rsidP="003A4E67">
            <w:pPr>
              <w:pStyle w:val="TAL"/>
              <w:rPr>
                <w:lang w:eastAsia="ja-JP"/>
              </w:rPr>
            </w:pPr>
          </w:p>
        </w:tc>
      </w:tr>
      <w:tr w:rsidR="007A1DA9" w:rsidRPr="00CD7D70" w14:paraId="4965A7D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6187321" w14:textId="77777777" w:rsidR="007A1DA9" w:rsidRPr="00CD7D70" w:rsidRDefault="007A1DA9" w:rsidP="003A4E67">
            <w:pPr>
              <w:pStyle w:val="TAC"/>
              <w:rPr>
                <w:rFonts w:eastAsia="?? ??"/>
                <w:lang w:eastAsia="ja-JP"/>
              </w:rPr>
            </w:pPr>
            <w:r w:rsidRPr="00CD7D70">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3058065"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51B8080" w14:textId="77777777" w:rsidR="007A1DA9" w:rsidRPr="00CD7D70"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B1D9839" w14:textId="77777777" w:rsidR="007A1DA9" w:rsidRPr="00CD7D70" w:rsidRDefault="007A1DA9" w:rsidP="003A4E67">
            <w:pPr>
              <w:pStyle w:val="TAL"/>
              <w:rPr>
                <w:lang w:eastAsia="ja-JP"/>
              </w:rPr>
            </w:pPr>
            <w:r w:rsidRPr="00CD7D70">
              <w:rPr>
                <w:lang w:eastAsia="ja-JP"/>
              </w:rPr>
              <w:t>SS sets up the radio bearer with the rate indicated by the EMERGENCY SETUP message.</w:t>
            </w:r>
          </w:p>
        </w:tc>
      </w:tr>
      <w:tr w:rsidR="007A1DA9" w:rsidRPr="00CD7D70" w14:paraId="16DE297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BE58500" w14:textId="77777777" w:rsidR="007A1DA9" w:rsidRPr="00CD7D70" w:rsidRDefault="007A1DA9" w:rsidP="003A4E67">
            <w:pPr>
              <w:pStyle w:val="TAC"/>
              <w:rPr>
                <w:rFonts w:eastAsia="?? ??"/>
                <w:lang w:eastAsia="ja-JP"/>
              </w:rPr>
            </w:pPr>
            <w:r w:rsidRPr="00CD7D70">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0F2C484A"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DDF8F4" w14:textId="77777777" w:rsidR="007A1DA9" w:rsidRPr="00CD7D70" w:rsidRDefault="007A1DA9" w:rsidP="003A4E67">
            <w:pPr>
              <w:pStyle w:val="TAL"/>
              <w:rPr>
                <w:lang w:eastAsia="ja-JP"/>
              </w:rPr>
            </w:pPr>
            <w:r w:rsidRPr="00CD7D70">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4EA479B6" w14:textId="77777777" w:rsidR="007A1DA9" w:rsidRPr="00CD7D70" w:rsidRDefault="007A1DA9" w:rsidP="003A4E67">
            <w:pPr>
              <w:pStyle w:val="TAL"/>
              <w:rPr>
                <w:lang w:eastAsia="ja-JP"/>
              </w:rPr>
            </w:pPr>
          </w:p>
        </w:tc>
      </w:tr>
      <w:tr w:rsidR="007A1DA9" w:rsidRPr="00CD7D70" w14:paraId="1152E43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3EA693D" w14:textId="77777777" w:rsidR="007A1DA9" w:rsidRPr="00CD7D70" w:rsidRDefault="007A1DA9" w:rsidP="003A4E67">
            <w:pPr>
              <w:pStyle w:val="TAC"/>
              <w:rPr>
                <w:rFonts w:eastAsia="?? ??"/>
                <w:lang w:eastAsia="ja-JP"/>
              </w:rPr>
            </w:pPr>
            <w:r w:rsidRPr="00CD7D70">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32D43848" w14:textId="77777777" w:rsidR="007A1DA9" w:rsidRPr="00CD7D70" w:rsidRDefault="007A1DA9" w:rsidP="003A4E67">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27FE3F2" w14:textId="77777777" w:rsidR="007A1DA9" w:rsidRPr="00CD7D70" w:rsidRDefault="007A1DA9" w:rsidP="003A4E67">
            <w:pPr>
              <w:pStyle w:val="TAL"/>
              <w:rPr>
                <w:lang w:eastAsia="ja-JP"/>
              </w:rPr>
            </w:pPr>
            <w:r w:rsidRPr="00CD7D70">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4F5880D2" w14:textId="77777777" w:rsidR="007A1DA9" w:rsidRPr="00CD7D70" w:rsidRDefault="007A1DA9" w:rsidP="003A4E67">
            <w:pPr>
              <w:pStyle w:val="TAL"/>
              <w:rPr>
                <w:lang w:eastAsia="ja-JP"/>
              </w:rPr>
            </w:pPr>
          </w:p>
        </w:tc>
      </w:tr>
      <w:tr w:rsidR="007A1DA9" w:rsidRPr="00CD7D70" w14:paraId="150BB60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408CE7E" w14:textId="77777777" w:rsidR="007A1DA9" w:rsidRPr="00CD7D70" w:rsidRDefault="007A1DA9" w:rsidP="003A4E67">
            <w:pPr>
              <w:pStyle w:val="TAC"/>
              <w:rPr>
                <w:rFonts w:eastAsia="?? ??"/>
                <w:lang w:eastAsia="ja-JP"/>
              </w:rPr>
            </w:pPr>
            <w:r w:rsidRPr="00CD7D70">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50E6956F" w14:textId="77777777" w:rsidR="007A1DA9" w:rsidRPr="00CD7D70" w:rsidRDefault="007A1DA9" w:rsidP="003A4E67">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8FF9F1D" w14:textId="77777777" w:rsidR="007A1DA9" w:rsidRPr="00CD7D70"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187E291" w14:textId="77777777" w:rsidR="007A1DA9" w:rsidRPr="00CD7D70" w:rsidRDefault="007A1DA9" w:rsidP="003A4E67">
            <w:pPr>
              <w:pStyle w:val="TAL"/>
              <w:rPr>
                <w:lang w:eastAsia="ja-JP"/>
              </w:rPr>
            </w:pPr>
            <w:r w:rsidRPr="00CD7D70">
              <w:rPr>
                <w:lang w:eastAsia="ja-JP"/>
              </w:rPr>
              <w:t>The DTCH is through connected in both directions.</w:t>
            </w:r>
          </w:p>
        </w:tc>
      </w:tr>
      <w:tr w:rsidR="007A1DA9" w:rsidRPr="00CD7D70" w14:paraId="454601B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D5242B0" w14:textId="77777777" w:rsidR="007A1DA9" w:rsidRPr="00CD7D70" w:rsidRDefault="007A1DA9" w:rsidP="003A4E67">
            <w:pPr>
              <w:pStyle w:val="TAC"/>
              <w:rPr>
                <w:rFonts w:eastAsia="?? ??"/>
                <w:lang w:eastAsia="ja-JP"/>
              </w:rPr>
            </w:pPr>
            <w:r w:rsidRPr="00CD7D70">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57D56394"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5A1888" w14:textId="77777777" w:rsidR="007A1DA9" w:rsidRPr="00CD7D70" w:rsidRDefault="007A1DA9" w:rsidP="003A4E67">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B6BE53D" w14:textId="77777777" w:rsidR="007A1DA9" w:rsidRPr="00CD7D70" w:rsidRDefault="007A1DA9" w:rsidP="003A4E67">
            <w:pPr>
              <w:pStyle w:val="TAL"/>
              <w:rPr>
                <w:lang w:eastAsia="ja-JP"/>
              </w:rPr>
            </w:pPr>
          </w:p>
        </w:tc>
      </w:tr>
      <w:tr w:rsidR="007A1DA9" w:rsidRPr="00CD7D70" w14:paraId="2A939C9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9BDB2C9" w14:textId="77777777" w:rsidR="007A1DA9" w:rsidRPr="00CD7D70" w:rsidRDefault="007A1DA9" w:rsidP="003A4E67">
            <w:pPr>
              <w:pStyle w:val="TAC"/>
              <w:rPr>
                <w:rFonts w:eastAsia="?? ??"/>
                <w:lang w:eastAsia="ja-JP"/>
              </w:rPr>
            </w:pPr>
            <w:r w:rsidRPr="00CD7D70">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6D809DE9"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A36EC20" w14:textId="77777777" w:rsidR="007A1DA9" w:rsidRPr="00CD7D70" w:rsidRDefault="007A1DA9" w:rsidP="003A4E67">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80D8AD4" w14:textId="77777777" w:rsidR="007A1DA9" w:rsidRPr="00CD7D70" w:rsidRDefault="007A1DA9" w:rsidP="003A4E67">
            <w:pPr>
              <w:pStyle w:val="TAL"/>
              <w:rPr>
                <w:lang w:eastAsia="ja-JP"/>
              </w:rPr>
            </w:pPr>
          </w:p>
        </w:tc>
      </w:tr>
      <w:tr w:rsidR="007A1DA9" w:rsidRPr="00CD7D70" w14:paraId="06903EE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BEB21D2" w14:textId="77777777" w:rsidR="007A1DA9" w:rsidRPr="00CD7D70" w:rsidRDefault="007A1DA9" w:rsidP="003A4E67">
            <w:pPr>
              <w:pStyle w:val="TAC"/>
              <w:rPr>
                <w:rFonts w:eastAsia="?? ??"/>
                <w:lang w:eastAsia="ja-JP"/>
              </w:rPr>
            </w:pPr>
            <w:r w:rsidRPr="00CD7D70">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067D74BF" w14:textId="77777777" w:rsidR="007A1DA9" w:rsidRPr="00CD7D70" w:rsidRDefault="007A1DA9" w:rsidP="003A4E67">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5F475D1" w14:textId="77777777" w:rsidR="007A1DA9" w:rsidRPr="00CD7D70" w:rsidRDefault="007A1DA9" w:rsidP="003A4E67">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5E588FC4" w14:textId="77777777" w:rsidR="007A1DA9" w:rsidRPr="00CD7D70" w:rsidRDefault="007A1DA9" w:rsidP="003A4E67">
            <w:pPr>
              <w:pStyle w:val="TAL"/>
              <w:rPr>
                <w:lang w:eastAsia="ja-JP"/>
              </w:rPr>
            </w:pPr>
          </w:p>
        </w:tc>
      </w:tr>
      <w:tr w:rsidR="007A1DA9" w:rsidRPr="00CD7D70" w14:paraId="5050AB9C"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66CAD313" w14:textId="77777777" w:rsidR="007A1DA9" w:rsidRPr="00CD7D70" w:rsidRDefault="007A1DA9" w:rsidP="003A4E67">
            <w:pPr>
              <w:pStyle w:val="TAC"/>
              <w:rPr>
                <w:rFonts w:eastAsia="?? ??"/>
                <w:lang w:eastAsia="ja-JP"/>
              </w:rPr>
            </w:pPr>
            <w:r w:rsidRPr="00CD7D70">
              <w:rPr>
                <w:rFonts w:eastAsia="?? ??"/>
                <w:lang w:eastAsia="ja-JP"/>
              </w:rPr>
              <w:t>15</w:t>
            </w:r>
          </w:p>
        </w:tc>
        <w:tc>
          <w:tcPr>
            <w:tcW w:w="1074" w:type="dxa"/>
            <w:gridSpan w:val="2"/>
            <w:tcBorders>
              <w:top w:val="single" w:sz="6" w:space="0" w:color="auto"/>
              <w:left w:val="single" w:sz="6" w:space="0" w:color="auto"/>
              <w:bottom w:val="single" w:sz="4" w:space="0" w:color="auto"/>
              <w:right w:val="single" w:sz="6" w:space="0" w:color="auto"/>
            </w:tcBorders>
          </w:tcPr>
          <w:p w14:paraId="0E107CF6" w14:textId="77777777" w:rsidR="007A1DA9" w:rsidRPr="00CD7D70" w:rsidRDefault="007A1DA9" w:rsidP="003A4E67">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996A2EA" w14:textId="77777777" w:rsidR="007A1DA9" w:rsidRPr="00CD7D70" w:rsidRDefault="007A1DA9" w:rsidP="003A4E67">
            <w:pPr>
              <w:pStyle w:val="TAL"/>
              <w:rPr>
                <w:rFonts w:eastAsia="?? ??"/>
                <w:lang w:eastAsia="ja-JP"/>
              </w:rPr>
            </w:pPr>
            <w:r w:rsidRPr="00CD7D70">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2F4B1AB" w14:textId="77777777" w:rsidR="007A1DA9" w:rsidRPr="00CD7D70" w:rsidRDefault="007A1DA9" w:rsidP="003A4E67">
            <w:pPr>
              <w:pStyle w:val="TAL"/>
              <w:rPr>
                <w:lang w:eastAsia="ja-JP"/>
              </w:rPr>
            </w:pPr>
            <w:r w:rsidRPr="00CD7D70">
              <w:rPr>
                <w:lang w:eastAsia="ja-JP"/>
              </w:rPr>
              <w:t>SS disconnects the call and associated radio bearer.</w:t>
            </w:r>
          </w:p>
        </w:tc>
      </w:tr>
    </w:tbl>
    <w:p w14:paraId="41D46C3E" w14:textId="77777777" w:rsidR="007A1DA9" w:rsidRPr="00CD7D70" w:rsidRDefault="007A1DA9" w:rsidP="007A1DA9">
      <w:pPr>
        <w:rPr>
          <w:lang w:eastAsia="ja-JP"/>
        </w:rPr>
      </w:pPr>
    </w:p>
    <w:p w14:paraId="0D4967EF" w14:textId="77777777" w:rsidR="007A1DA9" w:rsidRPr="00CD7D70" w:rsidRDefault="007A1DA9" w:rsidP="007A1DA9">
      <w:pPr>
        <w:pStyle w:val="H6"/>
        <w:rPr>
          <w:lang w:eastAsia="ja-JP"/>
        </w:rPr>
      </w:pPr>
      <w:r w:rsidRPr="00CD7D70">
        <w:rPr>
          <w:lang w:eastAsia="ja-JP"/>
        </w:rPr>
        <w:lastRenderedPageBreak/>
        <w:t>Specific Message Contents</w:t>
      </w:r>
    </w:p>
    <w:p w14:paraId="5424F465" w14:textId="77777777" w:rsidR="007A1DA9" w:rsidRPr="00CD7D70" w:rsidRDefault="007A1DA9" w:rsidP="008D60AD">
      <w:pPr>
        <w:pStyle w:val="H6"/>
        <w:rPr>
          <w:lang w:eastAsia="ja-JP"/>
        </w:rPr>
      </w:pPr>
      <w:r w:rsidRPr="00CD7D70">
        <w:rPr>
          <w:lang w:eastAsia="ja-JP"/>
        </w:rPr>
        <w:t>MEASUREMENT CONTROL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E965DE5" w14:textId="77777777" w:rsidTr="00CB0052">
        <w:trPr>
          <w:jc w:val="center"/>
        </w:trPr>
        <w:tc>
          <w:tcPr>
            <w:tcW w:w="5040" w:type="dxa"/>
            <w:tcBorders>
              <w:top w:val="single" w:sz="4" w:space="0" w:color="auto"/>
              <w:left w:val="single" w:sz="4" w:space="0" w:color="auto"/>
              <w:bottom w:val="single" w:sz="4" w:space="0" w:color="auto"/>
            </w:tcBorders>
          </w:tcPr>
          <w:p w14:paraId="28C0A5DA" w14:textId="77777777" w:rsidR="007A1DA9" w:rsidRPr="00CD7D70" w:rsidRDefault="007A1DA9" w:rsidP="003A4E67">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01A769E6" w14:textId="77777777" w:rsidR="007A1DA9" w:rsidRPr="00CD7D70" w:rsidRDefault="007A1DA9" w:rsidP="003A4E67">
            <w:pPr>
              <w:pStyle w:val="TAH"/>
              <w:rPr>
                <w:lang w:eastAsia="ja-JP"/>
              </w:rPr>
            </w:pPr>
            <w:r w:rsidRPr="00CD7D70">
              <w:rPr>
                <w:lang w:eastAsia="ja-JP"/>
              </w:rPr>
              <w:t>Value/remark</w:t>
            </w:r>
          </w:p>
        </w:tc>
      </w:tr>
      <w:tr w:rsidR="007A1DA9" w:rsidRPr="00CD7D70" w14:paraId="481A3D61" w14:textId="77777777" w:rsidTr="00CB0052">
        <w:trPr>
          <w:jc w:val="center"/>
        </w:trPr>
        <w:tc>
          <w:tcPr>
            <w:tcW w:w="5040" w:type="dxa"/>
            <w:tcBorders>
              <w:top w:val="nil"/>
            </w:tcBorders>
          </w:tcPr>
          <w:p w14:paraId="399CDCA8" w14:textId="77777777" w:rsidR="007A1DA9" w:rsidRPr="00CD7D70" w:rsidRDefault="007A1DA9" w:rsidP="003A4E67">
            <w:pPr>
              <w:pStyle w:val="TAL"/>
              <w:rPr>
                <w:b/>
                <w:lang w:eastAsia="ja-JP"/>
              </w:rPr>
            </w:pPr>
            <w:r w:rsidRPr="00CD7D70">
              <w:rPr>
                <w:b/>
                <w:lang w:eastAsia="ja-JP"/>
              </w:rPr>
              <w:t>Measurement Information Elements</w:t>
            </w:r>
          </w:p>
        </w:tc>
        <w:tc>
          <w:tcPr>
            <w:tcW w:w="3690" w:type="dxa"/>
            <w:tcBorders>
              <w:top w:val="nil"/>
            </w:tcBorders>
          </w:tcPr>
          <w:p w14:paraId="51C9DC6E" w14:textId="77777777" w:rsidR="007A1DA9" w:rsidRPr="00CD7D70" w:rsidRDefault="007A1DA9" w:rsidP="003A4E67">
            <w:pPr>
              <w:pStyle w:val="TAL"/>
              <w:rPr>
                <w:lang w:eastAsia="ja-JP"/>
              </w:rPr>
            </w:pPr>
          </w:p>
        </w:tc>
      </w:tr>
      <w:tr w:rsidR="007A1DA9" w:rsidRPr="00CD7D70" w14:paraId="577930A4" w14:textId="77777777" w:rsidTr="00CB0052">
        <w:trPr>
          <w:jc w:val="center"/>
        </w:trPr>
        <w:tc>
          <w:tcPr>
            <w:tcW w:w="5040" w:type="dxa"/>
            <w:tcBorders>
              <w:top w:val="nil"/>
            </w:tcBorders>
          </w:tcPr>
          <w:p w14:paraId="31B18EC7" w14:textId="77777777" w:rsidR="007A1DA9" w:rsidRPr="00CD7D70" w:rsidRDefault="007A1DA9" w:rsidP="003A4E67">
            <w:pPr>
              <w:pStyle w:val="TAL"/>
              <w:rPr>
                <w:lang w:eastAsia="ja-JP"/>
              </w:rPr>
            </w:pPr>
            <w:r w:rsidRPr="00CD7D70">
              <w:rPr>
                <w:lang w:eastAsia="ja-JP"/>
              </w:rPr>
              <w:t>Measurement Identity</w:t>
            </w:r>
          </w:p>
        </w:tc>
        <w:tc>
          <w:tcPr>
            <w:tcW w:w="3690" w:type="dxa"/>
            <w:tcBorders>
              <w:top w:val="nil"/>
            </w:tcBorders>
          </w:tcPr>
          <w:p w14:paraId="03BF2849" w14:textId="77777777" w:rsidR="007A1DA9" w:rsidRPr="00CD7D70" w:rsidRDefault="007A1DA9" w:rsidP="003A4E67">
            <w:pPr>
              <w:pStyle w:val="TAL"/>
              <w:rPr>
                <w:lang w:eastAsia="ja-JP"/>
              </w:rPr>
            </w:pPr>
            <w:r w:rsidRPr="00CD7D70">
              <w:rPr>
                <w:lang w:eastAsia="ja-JP"/>
              </w:rPr>
              <w:t>10</w:t>
            </w:r>
          </w:p>
        </w:tc>
      </w:tr>
      <w:tr w:rsidR="007A1DA9" w:rsidRPr="00CD7D70" w14:paraId="3992BC27" w14:textId="77777777" w:rsidTr="00CB0052">
        <w:trPr>
          <w:jc w:val="center"/>
        </w:trPr>
        <w:tc>
          <w:tcPr>
            <w:tcW w:w="5040" w:type="dxa"/>
            <w:tcBorders>
              <w:top w:val="nil"/>
            </w:tcBorders>
          </w:tcPr>
          <w:p w14:paraId="5F4BDF4A" w14:textId="77777777" w:rsidR="007A1DA9" w:rsidRPr="00CD7D70" w:rsidRDefault="007A1DA9" w:rsidP="003A4E67">
            <w:pPr>
              <w:pStyle w:val="TAL"/>
              <w:rPr>
                <w:lang w:eastAsia="ja-JP"/>
              </w:rPr>
            </w:pPr>
            <w:r w:rsidRPr="00CD7D70">
              <w:rPr>
                <w:lang w:eastAsia="ja-JP"/>
              </w:rPr>
              <w:t>Measurement Command</w:t>
            </w:r>
          </w:p>
        </w:tc>
        <w:tc>
          <w:tcPr>
            <w:tcW w:w="3690" w:type="dxa"/>
            <w:tcBorders>
              <w:top w:val="nil"/>
            </w:tcBorders>
          </w:tcPr>
          <w:p w14:paraId="7CC2004E" w14:textId="77777777" w:rsidR="007A1DA9" w:rsidRPr="00CD7D70" w:rsidRDefault="007A1DA9" w:rsidP="003A4E67">
            <w:pPr>
              <w:pStyle w:val="TAL"/>
              <w:rPr>
                <w:lang w:eastAsia="ja-JP"/>
              </w:rPr>
            </w:pPr>
            <w:r w:rsidRPr="00CD7D70">
              <w:rPr>
                <w:lang w:eastAsia="ja-JP"/>
              </w:rPr>
              <w:t>Setup</w:t>
            </w:r>
          </w:p>
        </w:tc>
      </w:tr>
      <w:tr w:rsidR="007A1DA9" w:rsidRPr="00CD7D70" w14:paraId="6575E181" w14:textId="77777777" w:rsidTr="00CB0052">
        <w:trPr>
          <w:jc w:val="center"/>
        </w:trPr>
        <w:tc>
          <w:tcPr>
            <w:tcW w:w="5040" w:type="dxa"/>
            <w:tcBorders>
              <w:top w:val="nil"/>
            </w:tcBorders>
          </w:tcPr>
          <w:p w14:paraId="4D48FBE9" w14:textId="77777777" w:rsidR="007A1DA9" w:rsidRPr="00CD7D70" w:rsidRDefault="007A1DA9" w:rsidP="003A4E67">
            <w:pPr>
              <w:pStyle w:val="TAL"/>
              <w:rPr>
                <w:lang w:eastAsia="ja-JP"/>
              </w:rPr>
            </w:pPr>
            <w:r w:rsidRPr="00CD7D70">
              <w:rPr>
                <w:lang w:eastAsia="ja-JP"/>
              </w:rPr>
              <w:t>Measurement Reporting Mode</w:t>
            </w:r>
          </w:p>
        </w:tc>
        <w:tc>
          <w:tcPr>
            <w:tcW w:w="3690" w:type="dxa"/>
            <w:tcBorders>
              <w:top w:val="nil"/>
            </w:tcBorders>
          </w:tcPr>
          <w:p w14:paraId="03F4E806" w14:textId="77777777" w:rsidR="007A1DA9" w:rsidRPr="00CD7D70" w:rsidRDefault="007A1DA9" w:rsidP="003A4E67">
            <w:pPr>
              <w:pStyle w:val="TAL"/>
              <w:rPr>
                <w:lang w:eastAsia="ja-JP"/>
              </w:rPr>
            </w:pPr>
          </w:p>
        </w:tc>
      </w:tr>
      <w:tr w:rsidR="007A1DA9" w:rsidRPr="00CD7D70" w14:paraId="40A5438D" w14:textId="77777777" w:rsidTr="00CB0052">
        <w:trPr>
          <w:jc w:val="center"/>
        </w:trPr>
        <w:tc>
          <w:tcPr>
            <w:tcW w:w="5040" w:type="dxa"/>
            <w:tcBorders>
              <w:top w:val="nil"/>
            </w:tcBorders>
          </w:tcPr>
          <w:p w14:paraId="7658FBF5" w14:textId="77777777" w:rsidR="007A1DA9" w:rsidRPr="00CD7D70" w:rsidRDefault="007A1DA9" w:rsidP="003A4E67">
            <w:pPr>
              <w:pStyle w:val="TAL"/>
              <w:rPr>
                <w:lang w:eastAsia="ja-JP"/>
              </w:rPr>
            </w:pPr>
            <w:r w:rsidRPr="00CD7D70">
              <w:rPr>
                <w:lang w:eastAsia="ja-JP"/>
              </w:rPr>
              <w:t xml:space="preserve">     - Measurement report transfer mode</w:t>
            </w:r>
          </w:p>
        </w:tc>
        <w:tc>
          <w:tcPr>
            <w:tcW w:w="3690" w:type="dxa"/>
            <w:tcBorders>
              <w:top w:val="nil"/>
            </w:tcBorders>
          </w:tcPr>
          <w:p w14:paraId="4EC6EE00" w14:textId="77777777" w:rsidR="007A1DA9" w:rsidRPr="00CD7D70" w:rsidRDefault="007A1DA9" w:rsidP="003A4E67">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0519618D" w14:textId="77777777" w:rsidTr="00CB0052">
        <w:trPr>
          <w:jc w:val="center"/>
        </w:trPr>
        <w:tc>
          <w:tcPr>
            <w:tcW w:w="5040" w:type="dxa"/>
            <w:tcBorders>
              <w:top w:val="nil"/>
            </w:tcBorders>
          </w:tcPr>
          <w:p w14:paraId="1F1D51FD" w14:textId="77777777" w:rsidR="007A1DA9" w:rsidRPr="00CD7D70" w:rsidRDefault="007A1DA9" w:rsidP="003A4E67">
            <w:pPr>
              <w:pStyle w:val="TAL"/>
              <w:rPr>
                <w:lang w:eastAsia="ja-JP"/>
              </w:rPr>
            </w:pPr>
            <w:r w:rsidRPr="00CD7D70">
              <w:rPr>
                <w:lang w:eastAsia="ja-JP"/>
              </w:rPr>
              <w:t xml:space="preserve">     - Periodical reporting / Event trigger reporting mode </w:t>
            </w:r>
          </w:p>
        </w:tc>
        <w:tc>
          <w:tcPr>
            <w:tcW w:w="3690" w:type="dxa"/>
            <w:tcBorders>
              <w:top w:val="nil"/>
            </w:tcBorders>
          </w:tcPr>
          <w:p w14:paraId="42DF219D" w14:textId="77777777" w:rsidR="007A1DA9" w:rsidRPr="00CD7D70" w:rsidRDefault="007A1DA9" w:rsidP="003A4E67">
            <w:pPr>
              <w:pStyle w:val="TAL"/>
              <w:rPr>
                <w:lang w:eastAsia="ja-JP"/>
              </w:rPr>
            </w:pPr>
            <w:r w:rsidRPr="00CD7D70">
              <w:rPr>
                <w:lang w:eastAsia="ja-JP"/>
              </w:rPr>
              <w:t>Periodical reporting</w:t>
            </w:r>
          </w:p>
        </w:tc>
      </w:tr>
      <w:tr w:rsidR="007A1DA9" w:rsidRPr="00CD7D70" w14:paraId="423E6AE9" w14:textId="77777777" w:rsidTr="00CB0052">
        <w:trPr>
          <w:jc w:val="center"/>
        </w:trPr>
        <w:tc>
          <w:tcPr>
            <w:tcW w:w="5040" w:type="dxa"/>
            <w:tcBorders>
              <w:top w:val="nil"/>
            </w:tcBorders>
          </w:tcPr>
          <w:p w14:paraId="39C005B6" w14:textId="77777777" w:rsidR="007A1DA9" w:rsidRPr="00CD7D70" w:rsidRDefault="007A1DA9" w:rsidP="003A4E67">
            <w:pPr>
              <w:pStyle w:val="TAL"/>
              <w:rPr>
                <w:lang w:eastAsia="ja-JP"/>
              </w:rPr>
            </w:pPr>
            <w:r w:rsidRPr="00CD7D70">
              <w:rPr>
                <w:lang w:eastAsia="ja-JP"/>
              </w:rPr>
              <w:t>Additional Measurements List</w:t>
            </w:r>
          </w:p>
        </w:tc>
        <w:tc>
          <w:tcPr>
            <w:tcW w:w="3690" w:type="dxa"/>
            <w:tcBorders>
              <w:top w:val="nil"/>
            </w:tcBorders>
          </w:tcPr>
          <w:p w14:paraId="16A7E665" w14:textId="77777777" w:rsidR="007A1DA9" w:rsidRPr="00CD7D70" w:rsidRDefault="007A1DA9" w:rsidP="003A4E67">
            <w:pPr>
              <w:pStyle w:val="TAL"/>
              <w:rPr>
                <w:lang w:eastAsia="ja-JP"/>
              </w:rPr>
            </w:pPr>
            <w:r w:rsidRPr="00CD7D70">
              <w:rPr>
                <w:lang w:eastAsia="ja-JP"/>
              </w:rPr>
              <w:t>Not present</w:t>
            </w:r>
          </w:p>
        </w:tc>
      </w:tr>
      <w:tr w:rsidR="007A1DA9" w:rsidRPr="00CD7D70" w14:paraId="1BEBFAC4" w14:textId="77777777" w:rsidTr="00CB0052">
        <w:trPr>
          <w:jc w:val="center"/>
        </w:trPr>
        <w:tc>
          <w:tcPr>
            <w:tcW w:w="5040" w:type="dxa"/>
            <w:tcBorders>
              <w:top w:val="nil"/>
            </w:tcBorders>
          </w:tcPr>
          <w:p w14:paraId="6F984BA7" w14:textId="77777777" w:rsidR="007A1DA9" w:rsidRPr="00CD7D70" w:rsidRDefault="007A1DA9" w:rsidP="003A4E67">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409B2BCC" w14:textId="77777777" w:rsidR="007A1DA9" w:rsidRPr="00CD7D70" w:rsidRDefault="007A1DA9" w:rsidP="003A4E67">
            <w:pPr>
              <w:pStyle w:val="TAL"/>
              <w:rPr>
                <w:lang w:eastAsia="ja-JP"/>
              </w:rPr>
            </w:pPr>
            <w:r w:rsidRPr="00CD7D70">
              <w:rPr>
                <w:lang w:eastAsia="ja-JP"/>
              </w:rPr>
              <w:t>UE positioning measurement</w:t>
            </w:r>
          </w:p>
        </w:tc>
      </w:tr>
      <w:tr w:rsidR="007A1DA9" w:rsidRPr="00CD7D70" w14:paraId="6C3C9E8C" w14:textId="77777777" w:rsidTr="00CB0052">
        <w:trPr>
          <w:jc w:val="center"/>
        </w:trPr>
        <w:tc>
          <w:tcPr>
            <w:tcW w:w="5040" w:type="dxa"/>
            <w:tcBorders>
              <w:top w:val="nil"/>
            </w:tcBorders>
          </w:tcPr>
          <w:p w14:paraId="46FFF9E2" w14:textId="77777777" w:rsidR="007A1DA9" w:rsidRPr="00CD7D70" w:rsidRDefault="007A1DA9" w:rsidP="003A4E67">
            <w:pPr>
              <w:pStyle w:val="TAL"/>
              <w:rPr>
                <w:lang w:eastAsia="ja-JP"/>
              </w:rPr>
            </w:pPr>
            <w:r w:rsidRPr="00CD7D70">
              <w:rPr>
                <w:lang w:eastAsia="ja-JP"/>
              </w:rPr>
              <w:t xml:space="preserve">     - UE positioning measurement</w:t>
            </w:r>
          </w:p>
        </w:tc>
        <w:tc>
          <w:tcPr>
            <w:tcW w:w="3690" w:type="dxa"/>
            <w:tcBorders>
              <w:top w:val="nil"/>
            </w:tcBorders>
          </w:tcPr>
          <w:p w14:paraId="65223448" w14:textId="77777777" w:rsidR="007A1DA9" w:rsidRPr="00CD7D70" w:rsidRDefault="007A1DA9" w:rsidP="003A4E67">
            <w:pPr>
              <w:pStyle w:val="TAL"/>
              <w:rPr>
                <w:lang w:eastAsia="ja-JP"/>
              </w:rPr>
            </w:pPr>
          </w:p>
        </w:tc>
      </w:tr>
      <w:tr w:rsidR="007A1DA9" w:rsidRPr="00CD7D70" w14:paraId="29854890" w14:textId="77777777" w:rsidTr="00CB0052">
        <w:trPr>
          <w:jc w:val="center"/>
        </w:trPr>
        <w:tc>
          <w:tcPr>
            <w:tcW w:w="5040" w:type="dxa"/>
            <w:tcBorders>
              <w:top w:val="nil"/>
            </w:tcBorders>
          </w:tcPr>
          <w:p w14:paraId="6C9B4C61" w14:textId="77777777" w:rsidR="007A1DA9" w:rsidRPr="00CD7D70" w:rsidRDefault="007A1DA9" w:rsidP="003A4E67">
            <w:pPr>
              <w:pStyle w:val="TAL"/>
              <w:rPr>
                <w:lang w:eastAsia="ja-JP"/>
              </w:rPr>
            </w:pPr>
            <w:r w:rsidRPr="00CD7D70">
              <w:rPr>
                <w:lang w:eastAsia="ja-JP"/>
              </w:rPr>
              <w:t xml:space="preserve">          - UE positioning reporting quantity</w:t>
            </w:r>
          </w:p>
        </w:tc>
        <w:tc>
          <w:tcPr>
            <w:tcW w:w="3690" w:type="dxa"/>
            <w:tcBorders>
              <w:top w:val="nil"/>
            </w:tcBorders>
          </w:tcPr>
          <w:p w14:paraId="1CCE1841" w14:textId="77777777" w:rsidR="007A1DA9" w:rsidRPr="00CD7D70" w:rsidRDefault="007A1DA9" w:rsidP="003A4E67">
            <w:pPr>
              <w:pStyle w:val="TAL"/>
              <w:rPr>
                <w:lang w:eastAsia="ja-JP"/>
              </w:rPr>
            </w:pPr>
          </w:p>
        </w:tc>
      </w:tr>
      <w:tr w:rsidR="007A1DA9" w:rsidRPr="00CD7D70" w14:paraId="0909964A" w14:textId="77777777" w:rsidTr="00CB0052">
        <w:trPr>
          <w:jc w:val="center"/>
        </w:trPr>
        <w:tc>
          <w:tcPr>
            <w:tcW w:w="5040" w:type="dxa"/>
            <w:tcBorders>
              <w:top w:val="nil"/>
            </w:tcBorders>
          </w:tcPr>
          <w:p w14:paraId="793D72B5" w14:textId="77777777" w:rsidR="007A1DA9" w:rsidRPr="00CD7D70" w:rsidRDefault="007A1DA9" w:rsidP="003A4E67">
            <w:pPr>
              <w:pStyle w:val="TAL"/>
              <w:rPr>
                <w:lang w:eastAsia="ja-JP"/>
              </w:rPr>
            </w:pPr>
            <w:r w:rsidRPr="00CD7D70">
              <w:rPr>
                <w:lang w:eastAsia="ja-JP"/>
              </w:rPr>
              <w:t xml:space="preserve">               - Method type</w:t>
            </w:r>
          </w:p>
        </w:tc>
        <w:tc>
          <w:tcPr>
            <w:tcW w:w="3690" w:type="dxa"/>
            <w:tcBorders>
              <w:top w:val="nil"/>
            </w:tcBorders>
          </w:tcPr>
          <w:p w14:paraId="45668503" w14:textId="77777777" w:rsidR="007A1DA9" w:rsidRPr="00CD7D70" w:rsidRDefault="007A1DA9" w:rsidP="003A4E67">
            <w:pPr>
              <w:pStyle w:val="TAL"/>
              <w:rPr>
                <w:lang w:eastAsia="ja-JP"/>
              </w:rPr>
            </w:pPr>
            <w:r w:rsidRPr="00CD7D70">
              <w:rPr>
                <w:lang w:eastAsia="ja-JP"/>
              </w:rPr>
              <w:t>UE based</w:t>
            </w:r>
          </w:p>
        </w:tc>
      </w:tr>
      <w:tr w:rsidR="007A1DA9" w:rsidRPr="00CD7D70" w14:paraId="09814C92" w14:textId="77777777" w:rsidTr="00CB0052">
        <w:trPr>
          <w:jc w:val="center"/>
        </w:trPr>
        <w:tc>
          <w:tcPr>
            <w:tcW w:w="5040" w:type="dxa"/>
            <w:tcBorders>
              <w:top w:val="nil"/>
            </w:tcBorders>
          </w:tcPr>
          <w:p w14:paraId="4FD75253" w14:textId="77777777" w:rsidR="007A1DA9" w:rsidRPr="00CD7D70" w:rsidRDefault="007A1DA9" w:rsidP="003A4E67">
            <w:pPr>
              <w:pStyle w:val="TAL"/>
              <w:rPr>
                <w:lang w:eastAsia="ja-JP"/>
              </w:rPr>
            </w:pPr>
            <w:r w:rsidRPr="00CD7D70">
              <w:rPr>
                <w:lang w:eastAsia="ja-JP"/>
              </w:rPr>
              <w:t xml:space="preserve">               - Positioning methods</w:t>
            </w:r>
          </w:p>
        </w:tc>
        <w:tc>
          <w:tcPr>
            <w:tcW w:w="3690" w:type="dxa"/>
            <w:tcBorders>
              <w:top w:val="nil"/>
            </w:tcBorders>
          </w:tcPr>
          <w:p w14:paraId="127E11E5" w14:textId="77777777" w:rsidR="007A1DA9" w:rsidRPr="00CD7D70" w:rsidRDefault="007A1DA9" w:rsidP="003A4E67">
            <w:pPr>
              <w:pStyle w:val="TAL"/>
              <w:rPr>
                <w:lang w:eastAsia="ja-JP"/>
              </w:rPr>
            </w:pPr>
            <w:smartTag w:uri="urn:schemas-microsoft-com:office:smarttags" w:element="stockticker">
              <w:r w:rsidRPr="00CD7D70">
                <w:rPr>
                  <w:lang w:eastAsia="ja-JP"/>
                </w:rPr>
                <w:t>GPS</w:t>
              </w:r>
            </w:smartTag>
          </w:p>
        </w:tc>
      </w:tr>
      <w:tr w:rsidR="007A1DA9" w:rsidRPr="00CD7D70" w14:paraId="087644BD" w14:textId="77777777" w:rsidTr="00CB0052">
        <w:trPr>
          <w:jc w:val="center"/>
        </w:trPr>
        <w:tc>
          <w:tcPr>
            <w:tcW w:w="5040" w:type="dxa"/>
            <w:tcBorders>
              <w:top w:val="nil"/>
            </w:tcBorders>
          </w:tcPr>
          <w:p w14:paraId="4063305E" w14:textId="77777777" w:rsidR="007A1DA9" w:rsidRPr="00CD7D70" w:rsidRDefault="007A1DA9" w:rsidP="003A4E67">
            <w:pPr>
              <w:pStyle w:val="TAL"/>
              <w:rPr>
                <w:lang w:eastAsia="ja-JP"/>
              </w:rPr>
            </w:pPr>
            <w:r w:rsidRPr="00CD7D70">
              <w:rPr>
                <w:lang w:eastAsia="ja-JP"/>
              </w:rPr>
              <w:t xml:space="preserve">               - Response time</w:t>
            </w:r>
          </w:p>
        </w:tc>
        <w:tc>
          <w:tcPr>
            <w:tcW w:w="3690" w:type="dxa"/>
            <w:tcBorders>
              <w:top w:val="nil"/>
            </w:tcBorders>
          </w:tcPr>
          <w:p w14:paraId="384349E2" w14:textId="77777777" w:rsidR="007A1DA9" w:rsidRPr="00CD7D70" w:rsidRDefault="007A1DA9" w:rsidP="003A4E67">
            <w:pPr>
              <w:pStyle w:val="TAL"/>
              <w:rPr>
                <w:lang w:eastAsia="ja-JP"/>
              </w:rPr>
            </w:pPr>
            <w:r w:rsidRPr="00CD7D70">
              <w:rPr>
                <w:lang w:eastAsia="ja-JP"/>
              </w:rPr>
              <w:t>128</w:t>
            </w:r>
          </w:p>
        </w:tc>
      </w:tr>
      <w:tr w:rsidR="007A1DA9" w:rsidRPr="00CD7D70" w14:paraId="3DBC4965" w14:textId="77777777" w:rsidTr="00CB0052">
        <w:trPr>
          <w:jc w:val="center"/>
        </w:trPr>
        <w:tc>
          <w:tcPr>
            <w:tcW w:w="5040" w:type="dxa"/>
            <w:tcBorders>
              <w:top w:val="nil"/>
            </w:tcBorders>
          </w:tcPr>
          <w:p w14:paraId="3C37ADC6" w14:textId="77777777" w:rsidR="007A1DA9" w:rsidRPr="00CD7D70" w:rsidRDefault="007A1DA9" w:rsidP="003A4E67">
            <w:pPr>
              <w:pStyle w:val="TAL"/>
              <w:rPr>
                <w:lang w:eastAsia="ja-JP"/>
              </w:rPr>
            </w:pPr>
            <w:r w:rsidRPr="00CD7D70">
              <w:rPr>
                <w:lang w:eastAsia="ja-JP"/>
              </w:rPr>
              <w:t xml:space="preserve">               - Horizontal accuracy</w:t>
            </w:r>
          </w:p>
        </w:tc>
        <w:tc>
          <w:tcPr>
            <w:tcW w:w="3690" w:type="dxa"/>
            <w:tcBorders>
              <w:top w:val="nil"/>
            </w:tcBorders>
          </w:tcPr>
          <w:p w14:paraId="3F1257BA" w14:textId="77777777" w:rsidR="007A1DA9" w:rsidRPr="00CD7D70" w:rsidRDefault="007A1DA9" w:rsidP="003A4E67">
            <w:pPr>
              <w:pStyle w:val="TAL"/>
              <w:rPr>
                <w:lang w:eastAsia="ja-JP"/>
              </w:rPr>
            </w:pPr>
            <w:r w:rsidRPr="00CD7D70">
              <w:rPr>
                <w:lang w:eastAsia="ja-JP"/>
              </w:rPr>
              <w:t>127</w:t>
            </w:r>
          </w:p>
        </w:tc>
      </w:tr>
      <w:tr w:rsidR="007A1DA9" w:rsidRPr="00CD7D70" w14:paraId="4685DBFE" w14:textId="77777777" w:rsidTr="00CB0052">
        <w:trPr>
          <w:jc w:val="center"/>
        </w:trPr>
        <w:tc>
          <w:tcPr>
            <w:tcW w:w="5040" w:type="dxa"/>
            <w:tcBorders>
              <w:top w:val="nil"/>
            </w:tcBorders>
          </w:tcPr>
          <w:p w14:paraId="7B5884D3" w14:textId="77777777" w:rsidR="007A1DA9" w:rsidRPr="00CD7D70" w:rsidRDefault="007A1DA9" w:rsidP="003A4E67">
            <w:pPr>
              <w:pStyle w:val="TAL"/>
              <w:rPr>
                <w:lang w:eastAsia="ja-JP"/>
              </w:rPr>
            </w:pPr>
            <w:r w:rsidRPr="00CD7D70">
              <w:rPr>
                <w:lang w:eastAsia="ja-JP"/>
              </w:rPr>
              <w:t xml:space="preserve">               - Vertical accuracy</w:t>
            </w:r>
          </w:p>
        </w:tc>
        <w:tc>
          <w:tcPr>
            <w:tcW w:w="3690" w:type="dxa"/>
            <w:tcBorders>
              <w:top w:val="nil"/>
            </w:tcBorders>
          </w:tcPr>
          <w:p w14:paraId="0DEC8A64" w14:textId="77777777" w:rsidR="007A1DA9" w:rsidRPr="00CD7D70" w:rsidRDefault="007A1DA9" w:rsidP="003A4E67">
            <w:pPr>
              <w:pStyle w:val="TAL"/>
              <w:rPr>
                <w:lang w:eastAsia="ja-JP"/>
              </w:rPr>
            </w:pPr>
            <w:r w:rsidRPr="00CD7D70">
              <w:rPr>
                <w:lang w:eastAsia="ja-JP"/>
              </w:rPr>
              <w:t>127</w:t>
            </w:r>
          </w:p>
        </w:tc>
      </w:tr>
      <w:tr w:rsidR="007A1DA9" w:rsidRPr="00CD7D70" w14:paraId="1807E034" w14:textId="77777777" w:rsidTr="00CB0052">
        <w:trPr>
          <w:jc w:val="center"/>
        </w:trPr>
        <w:tc>
          <w:tcPr>
            <w:tcW w:w="5040" w:type="dxa"/>
            <w:tcBorders>
              <w:top w:val="nil"/>
            </w:tcBorders>
          </w:tcPr>
          <w:p w14:paraId="18558BEC" w14:textId="77777777" w:rsidR="007A1DA9" w:rsidRPr="00CD7D70" w:rsidRDefault="007A1DA9" w:rsidP="003A4E67">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24E59EC0" w14:textId="77777777" w:rsidR="007A1DA9" w:rsidRPr="00CD7D70" w:rsidRDefault="007A1DA9" w:rsidP="003A4E67">
            <w:pPr>
              <w:pStyle w:val="TAL"/>
              <w:rPr>
                <w:lang w:eastAsia="ja-JP"/>
              </w:rPr>
            </w:pPr>
            <w:r w:rsidRPr="00CD7D70">
              <w:rPr>
                <w:lang w:eastAsia="ja-JP"/>
              </w:rPr>
              <w:t>FALSE</w:t>
            </w:r>
          </w:p>
        </w:tc>
      </w:tr>
      <w:tr w:rsidR="007A1DA9" w:rsidRPr="00CD7D70" w14:paraId="5467FA5F" w14:textId="77777777" w:rsidTr="00CB0052">
        <w:trPr>
          <w:jc w:val="center"/>
        </w:trPr>
        <w:tc>
          <w:tcPr>
            <w:tcW w:w="5040" w:type="dxa"/>
            <w:tcBorders>
              <w:top w:val="nil"/>
            </w:tcBorders>
          </w:tcPr>
          <w:p w14:paraId="0130E411" w14:textId="77777777" w:rsidR="007A1DA9" w:rsidRPr="00CD7D70" w:rsidRDefault="007A1DA9" w:rsidP="003A4E67">
            <w:pPr>
              <w:pStyle w:val="TAL"/>
              <w:rPr>
                <w:lang w:eastAsia="ja-JP"/>
              </w:rPr>
            </w:pPr>
            <w:r w:rsidRPr="00CD7D70">
              <w:rPr>
                <w:lang w:eastAsia="ja-JP"/>
              </w:rPr>
              <w:t xml:space="preserve">               - Multiple sets</w:t>
            </w:r>
          </w:p>
        </w:tc>
        <w:tc>
          <w:tcPr>
            <w:tcW w:w="3690" w:type="dxa"/>
            <w:tcBorders>
              <w:top w:val="nil"/>
            </w:tcBorders>
          </w:tcPr>
          <w:p w14:paraId="4BAA03FE" w14:textId="77777777" w:rsidR="007A1DA9" w:rsidRPr="00CD7D70" w:rsidRDefault="007A1DA9" w:rsidP="003A4E67">
            <w:pPr>
              <w:pStyle w:val="TAL"/>
              <w:rPr>
                <w:lang w:eastAsia="ja-JP"/>
              </w:rPr>
            </w:pPr>
            <w:r w:rsidRPr="00CD7D70">
              <w:rPr>
                <w:lang w:eastAsia="ja-JP"/>
              </w:rPr>
              <w:t>FALSE</w:t>
            </w:r>
          </w:p>
        </w:tc>
      </w:tr>
      <w:tr w:rsidR="007A1DA9" w:rsidRPr="00CD7D70" w14:paraId="433C0030" w14:textId="77777777" w:rsidTr="00CB0052">
        <w:trPr>
          <w:jc w:val="center"/>
        </w:trPr>
        <w:tc>
          <w:tcPr>
            <w:tcW w:w="5040" w:type="dxa"/>
            <w:tcBorders>
              <w:top w:val="nil"/>
            </w:tcBorders>
          </w:tcPr>
          <w:p w14:paraId="33FCDE50" w14:textId="77777777" w:rsidR="007A1DA9" w:rsidRPr="00CD7D70" w:rsidRDefault="007A1DA9" w:rsidP="003A4E67">
            <w:pPr>
              <w:pStyle w:val="TAL"/>
              <w:rPr>
                <w:lang w:eastAsia="ja-JP"/>
              </w:rPr>
            </w:pPr>
            <w:r w:rsidRPr="00CD7D70">
              <w:rPr>
                <w:lang w:eastAsia="ja-JP"/>
              </w:rPr>
              <w:t xml:space="preserve">               - Additional assistance data request</w:t>
            </w:r>
          </w:p>
        </w:tc>
        <w:tc>
          <w:tcPr>
            <w:tcW w:w="3690" w:type="dxa"/>
            <w:tcBorders>
              <w:top w:val="nil"/>
            </w:tcBorders>
          </w:tcPr>
          <w:p w14:paraId="06E967B3" w14:textId="77777777" w:rsidR="007A1DA9" w:rsidRPr="00CD7D70" w:rsidRDefault="007A1DA9" w:rsidP="003A4E67">
            <w:pPr>
              <w:pStyle w:val="TAL"/>
              <w:rPr>
                <w:lang w:eastAsia="ja-JP"/>
              </w:rPr>
            </w:pPr>
            <w:r w:rsidRPr="00CD7D70">
              <w:rPr>
                <w:lang w:eastAsia="ja-JP"/>
              </w:rPr>
              <w:t>FALSE</w:t>
            </w:r>
          </w:p>
        </w:tc>
      </w:tr>
      <w:tr w:rsidR="007A1DA9" w:rsidRPr="00CD7D70" w14:paraId="1AC622F0" w14:textId="77777777" w:rsidTr="00CB0052">
        <w:trPr>
          <w:jc w:val="center"/>
        </w:trPr>
        <w:tc>
          <w:tcPr>
            <w:tcW w:w="5040" w:type="dxa"/>
            <w:tcBorders>
              <w:top w:val="nil"/>
            </w:tcBorders>
          </w:tcPr>
          <w:p w14:paraId="6FE01A2F" w14:textId="77777777" w:rsidR="007A1DA9" w:rsidRPr="00CD7D70" w:rsidRDefault="007A1DA9" w:rsidP="003A4E67">
            <w:pPr>
              <w:pStyle w:val="TAL"/>
              <w:rPr>
                <w:lang w:eastAsia="ja-JP"/>
              </w:rPr>
            </w:pPr>
            <w:r w:rsidRPr="00CD7D70">
              <w:rPr>
                <w:lang w:eastAsia="ja-JP"/>
              </w:rPr>
              <w:t xml:space="preserve">               - Environmental characterization </w:t>
            </w:r>
          </w:p>
        </w:tc>
        <w:tc>
          <w:tcPr>
            <w:tcW w:w="3690" w:type="dxa"/>
            <w:tcBorders>
              <w:top w:val="nil"/>
            </w:tcBorders>
          </w:tcPr>
          <w:p w14:paraId="03597ABC" w14:textId="77777777" w:rsidR="007A1DA9" w:rsidRPr="00CD7D70" w:rsidRDefault="007A1DA9" w:rsidP="003A4E67">
            <w:pPr>
              <w:pStyle w:val="TAL"/>
              <w:rPr>
                <w:lang w:eastAsia="ja-JP"/>
              </w:rPr>
            </w:pPr>
            <w:r w:rsidRPr="00CD7D70">
              <w:rPr>
                <w:lang w:eastAsia="ja-JP"/>
              </w:rPr>
              <w:t>Not present</w:t>
            </w:r>
          </w:p>
        </w:tc>
      </w:tr>
      <w:tr w:rsidR="007A1DA9" w:rsidRPr="00CD7D70" w14:paraId="741ADC51" w14:textId="77777777" w:rsidTr="00CB0052">
        <w:trPr>
          <w:jc w:val="center"/>
        </w:trPr>
        <w:tc>
          <w:tcPr>
            <w:tcW w:w="5040" w:type="dxa"/>
            <w:tcBorders>
              <w:top w:val="nil"/>
            </w:tcBorders>
          </w:tcPr>
          <w:p w14:paraId="3E372435" w14:textId="77777777" w:rsidR="007A1DA9" w:rsidRPr="00CD7D70" w:rsidRDefault="007A1DA9" w:rsidP="003A4E67">
            <w:pPr>
              <w:pStyle w:val="TAL"/>
              <w:rPr>
                <w:lang w:eastAsia="ja-JP"/>
              </w:rPr>
            </w:pPr>
            <w:r w:rsidRPr="00CD7D70">
              <w:rPr>
                <w:lang w:eastAsia="ja-JP"/>
              </w:rPr>
              <w:t xml:space="preserve">          - Measurement validity</w:t>
            </w:r>
          </w:p>
        </w:tc>
        <w:tc>
          <w:tcPr>
            <w:tcW w:w="3690" w:type="dxa"/>
            <w:tcBorders>
              <w:top w:val="nil"/>
            </w:tcBorders>
          </w:tcPr>
          <w:p w14:paraId="6474E8FB" w14:textId="77777777" w:rsidR="007A1DA9" w:rsidRPr="00CD7D70" w:rsidRDefault="007A1DA9" w:rsidP="003A4E67">
            <w:pPr>
              <w:pStyle w:val="TAL"/>
              <w:rPr>
                <w:lang w:eastAsia="ja-JP"/>
              </w:rPr>
            </w:pPr>
          </w:p>
        </w:tc>
      </w:tr>
      <w:tr w:rsidR="007A1DA9" w:rsidRPr="00CD7D70" w14:paraId="437305DF" w14:textId="77777777" w:rsidTr="00CB0052">
        <w:trPr>
          <w:jc w:val="center"/>
        </w:trPr>
        <w:tc>
          <w:tcPr>
            <w:tcW w:w="5040" w:type="dxa"/>
            <w:tcBorders>
              <w:top w:val="nil"/>
            </w:tcBorders>
          </w:tcPr>
          <w:p w14:paraId="45830849" w14:textId="77777777" w:rsidR="007A1DA9" w:rsidRPr="00CD7D70" w:rsidRDefault="007A1DA9" w:rsidP="003A4E67">
            <w:pPr>
              <w:pStyle w:val="TAL"/>
              <w:rPr>
                <w:lang w:eastAsia="ja-JP"/>
              </w:rPr>
            </w:pPr>
            <w:r w:rsidRPr="00CD7D70">
              <w:rPr>
                <w:lang w:eastAsia="ja-JP"/>
              </w:rPr>
              <w:t xml:space="preserve">               - UE state</w:t>
            </w:r>
          </w:p>
        </w:tc>
        <w:tc>
          <w:tcPr>
            <w:tcW w:w="3690" w:type="dxa"/>
            <w:tcBorders>
              <w:top w:val="nil"/>
            </w:tcBorders>
          </w:tcPr>
          <w:p w14:paraId="4EE1B1E9" w14:textId="77777777" w:rsidR="007A1DA9" w:rsidRPr="00CD7D70" w:rsidRDefault="007A1DA9" w:rsidP="003A4E67">
            <w:pPr>
              <w:pStyle w:val="TAL"/>
              <w:rPr>
                <w:lang w:eastAsia="ja-JP"/>
              </w:rPr>
            </w:pPr>
            <w:r w:rsidRPr="00CD7D70">
              <w:rPr>
                <w:lang w:eastAsia="ja-JP"/>
              </w:rPr>
              <w:t>All states</w:t>
            </w:r>
          </w:p>
        </w:tc>
      </w:tr>
      <w:tr w:rsidR="007A1DA9" w:rsidRPr="00CD7D70" w14:paraId="4714E398" w14:textId="77777777" w:rsidTr="00CB0052">
        <w:trPr>
          <w:jc w:val="center"/>
        </w:trPr>
        <w:tc>
          <w:tcPr>
            <w:tcW w:w="5040" w:type="dxa"/>
            <w:tcBorders>
              <w:top w:val="nil"/>
            </w:tcBorders>
          </w:tcPr>
          <w:p w14:paraId="2EB507C4"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71F7B62D" w14:textId="77777777" w:rsidR="007A1DA9" w:rsidRPr="00CD7D70" w:rsidRDefault="007A1DA9" w:rsidP="003A4E67">
            <w:pPr>
              <w:pStyle w:val="TAL"/>
              <w:rPr>
                <w:lang w:eastAsia="ja-JP"/>
              </w:rPr>
            </w:pPr>
          </w:p>
        </w:tc>
      </w:tr>
      <w:tr w:rsidR="007A1DA9" w:rsidRPr="00CD7D70" w14:paraId="0E668F4F" w14:textId="77777777" w:rsidTr="00CB0052">
        <w:trPr>
          <w:jc w:val="center"/>
        </w:trPr>
        <w:tc>
          <w:tcPr>
            <w:tcW w:w="5040" w:type="dxa"/>
            <w:tcBorders>
              <w:top w:val="nil"/>
            </w:tcBorders>
          </w:tcPr>
          <w:p w14:paraId="076C12D1" w14:textId="77777777" w:rsidR="007A1DA9" w:rsidRPr="00CD7D70" w:rsidRDefault="007A1DA9" w:rsidP="003A4E67">
            <w:pPr>
              <w:pStyle w:val="TAL"/>
              <w:rPr>
                <w:lang w:eastAsia="ja-JP"/>
              </w:rPr>
            </w:pPr>
            <w:r w:rsidRPr="00CD7D70">
              <w:rPr>
                <w:lang w:eastAsia="ja-JP"/>
              </w:rPr>
              <w:t xml:space="preserve">              - No reporting</w:t>
            </w:r>
          </w:p>
        </w:tc>
        <w:tc>
          <w:tcPr>
            <w:tcW w:w="3690" w:type="dxa"/>
            <w:tcBorders>
              <w:top w:val="nil"/>
            </w:tcBorders>
          </w:tcPr>
          <w:p w14:paraId="581A922C" w14:textId="77777777" w:rsidR="007A1DA9" w:rsidRPr="00CD7D70" w:rsidRDefault="007A1DA9" w:rsidP="003A4E67">
            <w:pPr>
              <w:pStyle w:val="TAL"/>
              <w:rPr>
                <w:lang w:eastAsia="ja-JP"/>
              </w:rPr>
            </w:pPr>
          </w:p>
        </w:tc>
      </w:tr>
      <w:tr w:rsidR="007A1DA9" w:rsidRPr="00CD7D70" w14:paraId="7B54F370" w14:textId="77777777" w:rsidTr="00CB0052">
        <w:trPr>
          <w:jc w:val="center"/>
        </w:trPr>
        <w:tc>
          <w:tcPr>
            <w:tcW w:w="5040" w:type="dxa"/>
            <w:tcBorders>
              <w:top w:val="nil"/>
            </w:tcBorders>
          </w:tcPr>
          <w:p w14:paraId="0F947DB4" w14:textId="77777777" w:rsidR="007A1DA9" w:rsidRPr="00CD7D70" w:rsidRDefault="007A1DA9" w:rsidP="003A4E67">
            <w:pPr>
              <w:pStyle w:val="TAL"/>
              <w:rPr>
                <w:lang w:eastAsia="ja-JP"/>
              </w:rPr>
            </w:pPr>
            <w:r w:rsidRPr="00CD7D70">
              <w:rPr>
                <w:lang w:eastAsia="ja-JP"/>
              </w:rPr>
              <w:t xml:space="preserve">          - UE pos OTDOA assistance data for UE-assisted</w:t>
            </w:r>
          </w:p>
        </w:tc>
        <w:tc>
          <w:tcPr>
            <w:tcW w:w="3690" w:type="dxa"/>
            <w:tcBorders>
              <w:top w:val="nil"/>
            </w:tcBorders>
          </w:tcPr>
          <w:p w14:paraId="4EA7181D" w14:textId="77777777" w:rsidR="007A1DA9" w:rsidRPr="00CD7D70" w:rsidRDefault="007A1DA9" w:rsidP="003A4E67">
            <w:pPr>
              <w:pStyle w:val="TAL"/>
              <w:rPr>
                <w:lang w:eastAsia="ja-JP"/>
              </w:rPr>
            </w:pPr>
            <w:r w:rsidRPr="00CD7D70">
              <w:rPr>
                <w:lang w:eastAsia="ja-JP"/>
              </w:rPr>
              <w:t>Not present</w:t>
            </w:r>
          </w:p>
        </w:tc>
      </w:tr>
      <w:tr w:rsidR="007A1DA9" w:rsidRPr="00CD7D70" w14:paraId="522597E1" w14:textId="77777777" w:rsidTr="00CB0052">
        <w:trPr>
          <w:jc w:val="center"/>
        </w:trPr>
        <w:tc>
          <w:tcPr>
            <w:tcW w:w="5040" w:type="dxa"/>
            <w:tcBorders>
              <w:top w:val="nil"/>
            </w:tcBorders>
          </w:tcPr>
          <w:p w14:paraId="050C06E7" w14:textId="77777777" w:rsidR="007A1DA9" w:rsidRPr="00CD7D70" w:rsidRDefault="007A1DA9" w:rsidP="003A4E67">
            <w:pPr>
              <w:pStyle w:val="TAL"/>
              <w:rPr>
                <w:lang w:eastAsia="ja-JP"/>
              </w:rPr>
            </w:pPr>
            <w:r w:rsidRPr="00CD7D70">
              <w:rPr>
                <w:lang w:eastAsia="ja-JP"/>
              </w:rPr>
              <w:t xml:space="preserve">          - UE pos OTDOA assistance data for UE-based</w:t>
            </w:r>
          </w:p>
        </w:tc>
        <w:tc>
          <w:tcPr>
            <w:tcW w:w="3690" w:type="dxa"/>
            <w:tcBorders>
              <w:top w:val="nil"/>
            </w:tcBorders>
          </w:tcPr>
          <w:p w14:paraId="39717F18" w14:textId="77777777" w:rsidR="007A1DA9" w:rsidRPr="00CD7D70" w:rsidRDefault="007A1DA9" w:rsidP="003A4E67">
            <w:pPr>
              <w:pStyle w:val="TAL"/>
              <w:rPr>
                <w:lang w:eastAsia="ja-JP"/>
              </w:rPr>
            </w:pPr>
            <w:r w:rsidRPr="00CD7D70">
              <w:rPr>
                <w:lang w:eastAsia="ja-JP"/>
              </w:rPr>
              <w:t>Not present</w:t>
            </w:r>
          </w:p>
        </w:tc>
      </w:tr>
      <w:tr w:rsidR="007A1DA9" w:rsidRPr="00CD7D70" w14:paraId="2CDB95AE" w14:textId="77777777" w:rsidTr="00CB0052">
        <w:trPr>
          <w:jc w:val="center"/>
        </w:trPr>
        <w:tc>
          <w:tcPr>
            <w:tcW w:w="5040" w:type="dxa"/>
            <w:tcBorders>
              <w:top w:val="nil"/>
            </w:tcBorders>
          </w:tcPr>
          <w:p w14:paraId="07407C9E" w14:textId="77777777" w:rsidR="007A1DA9" w:rsidRPr="00CD7D70" w:rsidRDefault="007A1DA9" w:rsidP="003A4E67">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4FF95FC3" w14:textId="77777777" w:rsidR="007A1DA9" w:rsidRPr="00CD7D70" w:rsidRDefault="007A1DA9" w:rsidP="003A4E67">
            <w:pPr>
              <w:pStyle w:val="TAL"/>
              <w:rPr>
                <w:lang w:eastAsia="ja-JP"/>
              </w:rPr>
            </w:pPr>
            <w:r w:rsidRPr="00CD7D70">
              <w:rPr>
                <w:lang w:eastAsia="ja-JP"/>
              </w:rPr>
              <w:t>Set as specified for the first MEASUREMENT CONTROL message for "Adequate assistance data for UE-based A-GPS" in 4.3.1</w:t>
            </w:r>
          </w:p>
        </w:tc>
      </w:tr>
      <w:tr w:rsidR="007A1DA9" w:rsidRPr="00CD7D70" w14:paraId="49D11813" w14:textId="77777777" w:rsidTr="00CB0052">
        <w:trPr>
          <w:jc w:val="center"/>
        </w:trPr>
        <w:tc>
          <w:tcPr>
            <w:tcW w:w="5040" w:type="dxa"/>
            <w:tcBorders>
              <w:top w:val="nil"/>
            </w:tcBorders>
          </w:tcPr>
          <w:p w14:paraId="7F0A05E1" w14:textId="77777777" w:rsidR="007A1DA9" w:rsidRPr="00CD7D70" w:rsidRDefault="007A1DA9" w:rsidP="003A4E67">
            <w:pPr>
              <w:pStyle w:val="TAL"/>
              <w:rPr>
                <w:b/>
                <w:lang w:eastAsia="ja-JP"/>
              </w:rPr>
            </w:pPr>
            <w:r w:rsidRPr="00CD7D70">
              <w:rPr>
                <w:b/>
                <w:lang w:eastAsia="ja-JP"/>
              </w:rPr>
              <w:t>Physical Channel Information Elements</w:t>
            </w:r>
          </w:p>
        </w:tc>
        <w:tc>
          <w:tcPr>
            <w:tcW w:w="3690" w:type="dxa"/>
            <w:tcBorders>
              <w:top w:val="nil"/>
            </w:tcBorders>
          </w:tcPr>
          <w:p w14:paraId="3E90887E" w14:textId="77777777" w:rsidR="007A1DA9" w:rsidRPr="00CD7D70" w:rsidRDefault="007A1DA9" w:rsidP="003A4E67">
            <w:pPr>
              <w:pStyle w:val="TAL"/>
              <w:rPr>
                <w:lang w:eastAsia="ja-JP"/>
              </w:rPr>
            </w:pPr>
          </w:p>
        </w:tc>
      </w:tr>
      <w:tr w:rsidR="007A1DA9" w:rsidRPr="00CD7D70" w14:paraId="65945683" w14:textId="77777777" w:rsidTr="00CB0052">
        <w:trPr>
          <w:jc w:val="center"/>
        </w:trPr>
        <w:tc>
          <w:tcPr>
            <w:tcW w:w="5040" w:type="dxa"/>
            <w:tcBorders>
              <w:top w:val="nil"/>
            </w:tcBorders>
          </w:tcPr>
          <w:p w14:paraId="7595639F" w14:textId="77777777" w:rsidR="007A1DA9" w:rsidRPr="00CD7D70" w:rsidRDefault="007A1DA9" w:rsidP="003A4E67">
            <w:pPr>
              <w:pStyle w:val="TAL"/>
              <w:rPr>
                <w:lang w:eastAsia="ja-JP"/>
              </w:rPr>
            </w:pPr>
            <w:r w:rsidRPr="00CD7D70">
              <w:rPr>
                <w:lang w:eastAsia="ja-JP"/>
              </w:rPr>
              <w:t>DPCH compressed mode status info</w:t>
            </w:r>
          </w:p>
        </w:tc>
        <w:tc>
          <w:tcPr>
            <w:tcW w:w="3690" w:type="dxa"/>
            <w:tcBorders>
              <w:top w:val="nil"/>
            </w:tcBorders>
          </w:tcPr>
          <w:p w14:paraId="7F1BB8FA" w14:textId="77777777" w:rsidR="007A1DA9" w:rsidRPr="00CD7D70" w:rsidRDefault="007A1DA9" w:rsidP="003A4E67">
            <w:pPr>
              <w:pStyle w:val="TAL"/>
              <w:rPr>
                <w:lang w:eastAsia="ja-JP"/>
              </w:rPr>
            </w:pPr>
            <w:r w:rsidRPr="00CD7D70">
              <w:rPr>
                <w:lang w:eastAsia="ja-JP"/>
              </w:rPr>
              <w:t>Not present</w:t>
            </w:r>
          </w:p>
        </w:tc>
      </w:tr>
    </w:tbl>
    <w:p w14:paraId="06C7DDFF" w14:textId="77777777" w:rsidR="007A1DA9" w:rsidRPr="00CD7D70" w:rsidRDefault="007A1DA9" w:rsidP="007A1DA9">
      <w:pPr>
        <w:rPr>
          <w:lang w:eastAsia="ja-JP"/>
        </w:rPr>
      </w:pPr>
    </w:p>
    <w:p w14:paraId="3C9C4386" w14:textId="77777777" w:rsidR="007A1DA9" w:rsidRPr="00CD7D70" w:rsidRDefault="007A1DA9" w:rsidP="008D60AD">
      <w:pPr>
        <w:pStyle w:val="H6"/>
        <w:rPr>
          <w:lang w:eastAsia="ja-JP"/>
        </w:rPr>
      </w:pPr>
      <w:r w:rsidRPr="00CD7D70">
        <w:rPr>
          <w:lang w:eastAsia="ja-JP"/>
        </w:rPr>
        <w:lastRenderedPageBreak/>
        <w:t>MEASUREMENT CONTROL (Step 13):</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C587F92" w14:textId="77777777" w:rsidTr="00CB0052">
        <w:trPr>
          <w:jc w:val="center"/>
        </w:trPr>
        <w:tc>
          <w:tcPr>
            <w:tcW w:w="5040" w:type="dxa"/>
            <w:tcBorders>
              <w:top w:val="single" w:sz="4" w:space="0" w:color="auto"/>
              <w:left w:val="single" w:sz="4" w:space="0" w:color="auto"/>
              <w:bottom w:val="single" w:sz="4" w:space="0" w:color="auto"/>
            </w:tcBorders>
          </w:tcPr>
          <w:p w14:paraId="51D734E2" w14:textId="77777777" w:rsidR="007A1DA9" w:rsidRPr="00CD7D70" w:rsidRDefault="007A1DA9" w:rsidP="003A4E67">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4814ADB3" w14:textId="77777777" w:rsidR="007A1DA9" w:rsidRPr="00CD7D70" w:rsidRDefault="007A1DA9" w:rsidP="003A4E67">
            <w:pPr>
              <w:pStyle w:val="TAH"/>
              <w:rPr>
                <w:lang w:eastAsia="ja-JP"/>
              </w:rPr>
            </w:pPr>
            <w:r w:rsidRPr="00CD7D70">
              <w:rPr>
                <w:lang w:eastAsia="ja-JP"/>
              </w:rPr>
              <w:t>Value/remark</w:t>
            </w:r>
          </w:p>
        </w:tc>
      </w:tr>
      <w:tr w:rsidR="007A1DA9" w:rsidRPr="00CD7D70" w14:paraId="756CF7E7" w14:textId="77777777" w:rsidTr="00CB0052">
        <w:trPr>
          <w:jc w:val="center"/>
        </w:trPr>
        <w:tc>
          <w:tcPr>
            <w:tcW w:w="5040" w:type="dxa"/>
            <w:tcBorders>
              <w:top w:val="nil"/>
            </w:tcBorders>
          </w:tcPr>
          <w:p w14:paraId="4A22F22F" w14:textId="77777777" w:rsidR="007A1DA9" w:rsidRPr="00CD7D70" w:rsidRDefault="007A1DA9" w:rsidP="003A4E67">
            <w:pPr>
              <w:pStyle w:val="TAL"/>
              <w:rPr>
                <w:b/>
                <w:lang w:eastAsia="ja-JP"/>
              </w:rPr>
            </w:pPr>
            <w:r w:rsidRPr="00CD7D70">
              <w:rPr>
                <w:b/>
                <w:lang w:eastAsia="ja-JP"/>
              </w:rPr>
              <w:t>Measurement Information Elements</w:t>
            </w:r>
          </w:p>
        </w:tc>
        <w:tc>
          <w:tcPr>
            <w:tcW w:w="3690" w:type="dxa"/>
            <w:tcBorders>
              <w:top w:val="nil"/>
            </w:tcBorders>
          </w:tcPr>
          <w:p w14:paraId="39B1CF5D" w14:textId="77777777" w:rsidR="007A1DA9" w:rsidRPr="00CD7D70" w:rsidRDefault="007A1DA9" w:rsidP="003A4E67">
            <w:pPr>
              <w:pStyle w:val="TAL"/>
              <w:rPr>
                <w:lang w:eastAsia="ja-JP"/>
              </w:rPr>
            </w:pPr>
          </w:p>
        </w:tc>
      </w:tr>
      <w:tr w:rsidR="007A1DA9" w:rsidRPr="00CD7D70" w14:paraId="2EC64DE6" w14:textId="77777777" w:rsidTr="00CB0052">
        <w:trPr>
          <w:jc w:val="center"/>
        </w:trPr>
        <w:tc>
          <w:tcPr>
            <w:tcW w:w="5040" w:type="dxa"/>
            <w:tcBorders>
              <w:top w:val="nil"/>
            </w:tcBorders>
          </w:tcPr>
          <w:p w14:paraId="706F3FF1" w14:textId="77777777" w:rsidR="007A1DA9" w:rsidRPr="00CD7D70" w:rsidRDefault="007A1DA9" w:rsidP="003A4E67">
            <w:pPr>
              <w:pStyle w:val="TAL"/>
              <w:rPr>
                <w:lang w:eastAsia="ja-JP"/>
              </w:rPr>
            </w:pPr>
            <w:r w:rsidRPr="00CD7D70">
              <w:rPr>
                <w:lang w:eastAsia="ja-JP"/>
              </w:rPr>
              <w:t>Measurement Identity</w:t>
            </w:r>
          </w:p>
        </w:tc>
        <w:tc>
          <w:tcPr>
            <w:tcW w:w="3690" w:type="dxa"/>
            <w:tcBorders>
              <w:top w:val="nil"/>
            </w:tcBorders>
          </w:tcPr>
          <w:p w14:paraId="76F4F775" w14:textId="77777777" w:rsidR="007A1DA9" w:rsidRPr="00CD7D70" w:rsidRDefault="007A1DA9" w:rsidP="003A4E67">
            <w:pPr>
              <w:pStyle w:val="TAL"/>
              <w:rPr>
                <w:lang w:eastAsia="ja-JP"/>
              </w:rPr>
            </w:pPr>
            <w:r w:rsidRPr="00CD7D70">
              <w:rPr>
                <w:lang w:eastAsia="ja-JP"/>
              </w:rPr>
              <w:t>10</w:t>
            </w:r>
          </w:p>
        </w:tc>
      </w:tr>
      <w:tr w:rsidR="007A1DA9" w:rsidRPr="00CD7D70" w14:paraId="1DF1FB9B" w14:textId="77777777" w:rsidTr="00CB0052">
        <w:trPr>
          <w:jc w:val="center"/>
        </w:trPr>
        <w:tc>
          <w:tcPr>
            <w:tcW w:w="5040" w:type="dxa"/>
            <w:tcBorders>
              <w:top w:val="nil"/>
            </w:tcBorders>
          </w:tcPr>
          <w:p w14:paraId="08A736EB" w14:textId="77777777" w:rsidR="007A1DA9" w:rsidRPr="00CD7D70" w:rsidRDefault="007A1DA9" w:rsidP="003A4E67">
            <w:pPr>
              <w:pStyle w:val="TAL"/>
              <w:rPr>
                <w:lang w:eastAsia="ja-JP"/>
              </w:rPr>
            </w:pPr>
            <w:r w:rsidRPr="00CD7D70">
              <w:rPr>
                <w:lang w:eastAsia="ja-JP"/>
              </w:rPr>
              <w:t>Measurement Command</w:t>
            </w:r>
          </w:p>
        </w:tc>
        <w:tc>
          <w:tcPr>
            <w:tcW w:w="3690" w:type="dxa"/>
            <w:tcBorders>
              <w:top w:val="nil"/>
            </w:tcBorders>
          </w:tcPr>
          <w:p w14:paraId="11F277FE" w14:textId="77777777" w:rsidR="007A1DA9" w:rsidRPr="00CD7D70" w:rsidRDefault="007A1DA9" w:rsidP="003A4E67">
            <w:pPr>
              <w:pStyle w:val="TAL"/>
              <w:rPr>
                <w:lang w:eastAsia="ja-JP"/>
              </w:rPr>
            </w:pPr>
            <w:r w:rsidRPr="00CD7D70">
              <w:rPr>
                <w:lang w:eastAsia="ja-JP"/>
              </w:rPr>
              <w:t>Modify</w:t>
            </w:r>
          </w:p>
        </w:tc>
      </w:tr>
      <w:tr w:rsidR="007A1DA9" w:rsidRPr="00CD7D70" w14:paraId="68A80CD5" w14:textId="77777777" w:rsidTr="00CB0052">
        <w:trPr>
          <w:jc w:val="center"/>
        </w:trPr>
        <w:tc>
          <w:tcPr>
            <w:tcW w:w="5040" w:type="dxa"/>
            <w:tcBorders>
              <w:top w:val="nil"/>
            </w:tcBorders>
          </w:tcPr>
          <w:p w14:paraId="674E22DA" w14:textId="77777777" w:rsidR="007A1DA9" w:rsidRPr="00CD7D70" w:rsidRDefault="007A1DA9" w:rsidP="003A4E67">
            <w:pPr>
              <w:pStyle w:val="TAL"/>
              <w:rPr>
                <w:lang w:eastAsia="ja-JP"/>
              </w:rPr>
            </w:pPr>
            <w:r w:rsidRPr="00CD7D70">
              <w:rPr>
                <w:lang w:eastAsia="ja-JP"/>
              </w:rPr>
              <w:t>Measurement Reporting Mode</w:t>
            </w:r>
          </w:p>
        </w:tc>
        <w:tc>
          <w:tcPr>
            <w:tcW w:w="3690" w:type="dxa"/>
            <w:tcBorders>
              <w:top w:val="nil"/>
            </w:tcBorders>
          </w:tcPr>
          <w:p w14:paraId="3B9BF237" w14:textId="77777777" w:rsidR="007A1DA9" w:rsidRPr="00CD7D70" w:rsidRDefault="007A1DA9" w:rsidP="003A4E67">
            <w:pPr>
              <w:pStyle w:val="TAL"/>
              <w:rPr>
                <w:lang w:eastAsia="ja-JP"/>
              </w:rPr>
            </w:pPr>
          </w:p>
        </w:tc>
      </w:tr>
      <w:tr w:rsidR="007A1DA9" w:rsidRPr="00CD7D70" w14:paraId="5FC96282" w14:textId="77777777" w:rsidTr="00CB0052">
        <w:trPr>
          <w:jc w:val="center"/>
        </w:trPr>
        <w:tc>
          <w:tcPr>
            <w:tcW w:w="5040" w:type="dxa"/>
            <w:tcBorders>
              <w:top w:val="nil"/>
            </w:tcBorders>
          </w:tcPr>
          <w:p w14:paraId="120133F4" w14:textId="77777777" w:rsidR="007A1DA9" w:rsidRPr="00CD7D70" w:rsidRDefault="007A1DA9" w:rsidP="003A4E67">
            <w:pPr>
              <w:pStyle w:val="TAL"/>
              <w:rPr>
                <w:lang w:eastAsia="ja-JP"/>
              </w:rPr>
            </w:pPr>
            <w:r w:rsidRPr="00CD7D70">
              <w:rPr>
                <w:lang w:eastAsia="ja-JP"/>
              </w:rPr>
              <w:t xml:space="preserve">     - Measurement report transfer mode</w:t>
            </w:r>
          </w:p>
        </w:tc>
        <w:tc>
          <w:tcPr>
            <w:tcW w:w="3690" w:type="dxa"/>
            <w:tcBorders>
              <w:top w:val="nil"/>
            </w:tcBorders>
          </w:tcPr>
          <w:p w14:paraId="5332D2AF" w14:textId="77777777" w:rsidR="007A1DA9" w:rsidRPr="00CD7D70" w:rsidRDefault="007A1DA9" w:rsidP="003A4E67">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5CBA2C75" w14:textId="77777777" w:rsidTr="00CB0052">
        <w:trPr>
          <w:jc w:val="center"/>
        </w:trPr>
        <w:tc>
          <w:tcPr>
            <w:tcW w:w="5040" w:type="dxa"/>
            <w:tcBorders>
              <w:top w:val="nil"/>
            </w:tcBorders>
          </w:tcPr>
          <w:p w14:paraId="4BD4F463" w14:textId="77777777" w:rsidR="007A1DA9" w:rsidRPr="00CD7D70" w:rsidRDefault="007A1DA9" w:rsidP="003A4E67">
            <w:pPr>
              <w:pStyle w:val="TAL"/>
              <w:rPr>
                <w:lang w:eastAsia="ja-JP"/>
              </w:rPr>
            </w:pPr>
            <w:r w:rsidRPr="00CD7D70">
              <w:rPr>
                <w:lang w:eastAsia="ja-JP"/>
              </w:rPr>
              <w:t xml:space="preserve">     - Periodical reporting / Event trigger reporting mode </w:t>
            </w:r>
          </w:p>
        </w:tc>
        <w:tc>
          <w:tcPr>
            <w:tcW w:w="3690" w:type="dxa"/>
            <w:tcBorders>
              <w:top w:val="nil"/>
            </w:tcBorders>
          </w:tcPr>
          <w:p w14:paraId="43B047AA" w14:textId="77777777" w:rsidR="007A1DA9" w:rsidRPr="00CD7D70" w:rsidRDefault="007A1DA9" w:rsidP="003A4E67">
            <w:pPr>
              <w:pStyle w:val="TAL"/>
              <w:rPr>
                <w:lang w:eastAsia="ja-JP"/>
              </w:rPr>
            </w:pPr>
            <w:r w:rsidRPr="00CD7D70">
              <w:rPr>
                <w:lang w:eastAsia="ja-JP"/>
              </w:rPr>
              <w:t>Periodical reporting</w:t>
            </w:r>
          </w:p>
        </w:tc>
      </w:tr>
      <w:tr w:rsidR="007A1DA9" w:rsidRPr="00CD7D70" w14:paraId="53F85240" w14:textId="77777777" w:rsidTr="00CB0052">
        <w:trPr>
          <w:jc w:val="center"/>
        </w:trPr>
        <w:tc>
          <w:tcPr>
            <w:tcW w:w="5040" w:type="dxa"/>
            <w:tcBorders>
              <w:top w:val="nil"/>
            </w:tcBorders>
          </w:tcPr>
          <w:p w14:paraId="6D486D53" w14:textId="77777777" w:rsidR="007A1DA9" w:rsidRPr="00CD7D70" w:rsidRDefault="007A1DA9" w:rsidP="003A4E67">
            <w:pPr>
              <w:pStyle w:val="TAL"/>
              <w:rPr>
                <w:lang w:eastAsia="ja-JP"/>
              </w:rPr>
            </w:pPr>
            <w:r w:rsidRPr="00CD7D70">
              <w:rPr>
                <w:lang w:eastAsia="ja-JP"/>
              </w:rPr>
              <w:t>Additional Measurements List</w:t>
            </w:r>
          </w:p>
        </w:tc>
        <w:tc>
          <w:tcPr>
            <w:tcW w:w="3690" w:type="dxa"/>
            <w:tcBorders>
              <w:top w:val="nil"/>
            </w:tcBorders>
          </w:tcPr>
          <w:p w14:paraId="0E970DC7" w14:textId="77777777" w:rsidR="007A1DA9" w:rsidRPr="00CD7D70" w:rsidRDefault="007A1DA9" w:rsidP="003A4E67">
            <w:pPr>
              <w:pStyle w:val="TAL"/>
              <w:rPr>
                <w:lang w:eastAsia="ja-JP"/>
              </w:rPr>
            </w:pPr>
            <w:r w:rsidRPr="00CD7D70">
              <w:rPr>
                <w:lang w:eastAsia="ja-JP"/>
              </w:rPr>
              <w:t>Not present</w:t>
            </w:r>
          </w:p>
        </w:tc>
      </w:tr>
      <w:tr w:rsidR="007A1DA9" w:rsidRPr="00CD7D70" w14:paraId="3CF0D23E" w14:textId="77777777" w:rsidTr="00CB0052">
        <w:trPr>
          <w:jc w:val="center"/>
        </w:trPr>
        <w:tc>
          <w:tcPr>
            <w:tcW w:w="5040" w:type="dxa"/>
            <w:tcBorders>
              <w:top w:val="nil"/>
            </w:tcBorders>
          </w:tcPr>
          <w:p w14:paraId="78783B9C" w14:textId="77777777" w:rsidR="007A1DA9" w:rsidRPr="00CD7D70" w:rsidRDefault="007A1DA9" w:rsidP="003A4E67">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3793D21F" w14:textId="77777777" w:rsidR="007A1DA9" w:rsidRPr="00CD7D70" w:rsidRDefault="007A1DA9" w:rsidP="003A4E67">
            <w:pPr>
              <w:pStyle w:val="TAL"/>
              <w:rPr>
                <w:lang w:eastAsia="ja-JP"/>
              </w:rPr>
            </w:pPr>
            <w:r w:rsidRPr="00CD7D70">
              <w:rPr>
                <w:lang w:eastAsia="ja-JP"/>
              </w:rPr>
              <w:t>UE positioning measurement</w:t>
            </w:r>
          </w:p>
        </w:tc>
      </w:tr>
      <w:tr w:rsidR="007A1DA9" w:rsidRPr="00CD7D70" w14:paraId="2EC9B1EC" w14:textId="77777777" w:rsidTr="00CB0052">
        <w:trPr>
          <w:jc w:val="center"/>
        </w:trPr>
        <w:tc>
          <w:tcPr>
            <w:tcW w:w="5040" w:type="dxa"/>
            <w:tcBorders>
              <w:top w:val="nil"/>
            </w:tcBorders>
          </w:tcPr>
          <w:p w14:paraId="7DBE6C56" w14:textId="77777777" w:rsidR="007A1DA9" w:rsidRPr="00CD7D70" w:rsidRDefault="007A1DA9" w:rsidP="003A4E67">
            <w:pPr>
              <w:pStyle w:val="TAL"/>
              <w:rPr>
                <w:lang w:eastAsia="ja-JP"/>
              </w:rPr>
            </w:pPr>
            <w:r w:rsidRPr="00CD7D70">
              <w:rPr>
                <w:lang w:eastAsia="ja-JP"/>
              </w:rPr>
              <w:t xml:space="preserve">     - UE positioning measurement</w:t>
            </w:r>
          </w:p>
        </w:tc>
        <w:tc>
          <w:tcPr>
            <w:tcW w:w="3690" w:type="dxa"/>
            <w:tcBorders>
              <w:top w:val="nil"/>
            </w:tcBorders>
          </w:tcPr>
          <w:p w14:paraId="0D4F1AF4" w14:textId="77777777" w:rsidR="007A1DA9" w:rsidRPr="00CD7D70" w:rsidRDefault="007A1DA9" w:rsidP="003A4E67">
            <w:pPr>
              <w:pStyle w:val="TAL"/>
              <w:rPr>
                <w:lang w:eastAsia="ja-JP"/>
              </w:rPr>
            </w:pPr>
          </w:p>
        </w:tc>
      </w:tr>
      <w:tr w:rsidR="007A1DA9" w:rsidRPr="00CD7D70" w14:paraId="206DAED5" w14:textId="77777777" w:rsidTr="00CB0052">
        <w:trPr>
          <w:jc w:val="center"/>
        </w:trPr>
        <w:tc>
          <w:tcPr>
            <w:tcW w:w="5040" w:type="dxa"/>
            <w:tcBorders>
              <w:top w:val="nil"/>
            </w:tcBorders>
          </w:tcPr>
          <w:p w14:paraId="0ABB75D1" w14:textId="77777777" w:rsidR="007A1DA9" w:rsidRPr="00CD7D70" w:rsidRDefault="007A1DA9" w:rsidP="003A4E67">
            <w:pPr>
              <w:pStyle w:val="TAL"/>
              <w:rPr>
                <w:lang w:eastAsia="ja-JP"/>
              </w:rPr>
            </w:pPr>
            <w:r w:rsidRPr="00CD7D70">
              <w:rPr>
                <w:lang w:eastAsia="ja-JP"/>
              </w:rPr>
              <w:t xml:space="preserve">          - UE positioning reporting quantity</w:t>
            </w:r>
          </w:p>
        </w:tc>
        <w:tc>
          <w:tcPr>
            <w:tcW w:w="3690" w:type="dxa"/>
            <w:tcBorders>
              <w:top w:val="nil"/>
            </w:tcBorders>
          </w:tcPr>
          <w:p w14:paraId="54A3868D" w14:textId="77777777" w:rsidR="007A1DA9" w:rsidRPr="00CD7D70" w:rsidRDefault="007A1DA9" w:rsidP="003A4E67">
            <w:pPr>
              <w:pStyle w:val="TAL"/>
              <w:rPr>
                <w:lang w:eastAsia="ja-JP"/>
              </w:rPr>
            </w:pPr>
          </w:p>
        </w:tc>
      </w:tr>
      <w:tr w:rsidR="007A1DA9" w:rsidRPr="00CD7D70" w14:paraId="3A8A2887" w14:textId="77777777" w:rsidTr="00CB0052">
        <w:trPr>
          <w:jc w:val="center"/>
        </w:trPr>
        <w:tc>
          <w:tcPr>
            <w:tcW w:w="5040" w:type="dxa"/>
            <w:tcBorders>
              <w:top w:val="nil"/>
            </w:tcBorders>
          </w:tcPr>
          <w:p w14:paraId="2AD8F287" w14:textId="77777777" w:rsidR="007A1DA9" w:rsidRPr="00CD7D70" w:rsidRDefault="007A1DA9" w:rsidP="003A4E67">
            <w:pPr>
              <w:pStyle w:val="TAL"/>
              <w:rPr>
                <w:lang w:eastAsia="ja-JP"/>
              </w:rPr>
            </w:pPr>
            <w:r w:rsidRPr="00CD7D70">
              <w:rPr>
                <w:lang w:eastAsia="ja-JP"/>
              </w:rPr>
              <w:t xml:space="preserve">               - Method type</w:t>
            </w:r>
          </w:p>
        </w:tc>
        <w:tc>
          <w:tcPr>
            <w:tcW w:w="3690" w:type="dxa"/>
            <w:tcBorders>
              <w:top w:val="nil"/>
            </w:tcBorders>
          </w:tcPr>
          <w:p w14:paraId="5FDCF404" w14:textId="77777777" w:rsidR="007A1DA9" w:rsidRPr="00CD7D70" w:rsidRDefault="007A1DA9" w:rsidP="003A4E67">
            <w:pPr>
              <w:pStyle w:val="TAL"/>
              <w:rPr>
                <w:lang w:eastAsia="ja-JP"/>
              </w:rPr>
            </w:pPr>
            <w:r w:rsidRPr="00CD7D70">
              <w:rPr>
                <w:lang w:eastAsia="ja-JP"/>
              </w:rPr>
              <w:t>UE based</w:t>
            </w:r>
          </w:p>
        </w:tc>
      </w:tr>
      <w:tr w:rsidR="007A1DA9" w:rsidRPr="00CD7D70" w14:paraId="0A7356B4" w14:textId="77777777" w:rsidTr="00CB0052">
        <w:trPr>
          <w:jc w:val="center"/>
        </w:trPr>
        <w:tc>
          <w:tcPr>
            <w:tcW w:w="5040" w:type="dxa"/>
            <w:tcBorders>
              <w:top w:val="nil"/>
            </w:tcBorders>
          </w:tcPr>
          <w:p w14:paraId="61418C2C" w14:textId="77777777" w:rsidR="007A1DA9" w:rsidRPr="00CD7D70" w:rsidRDefault="007A1DA9" w:rsidP="003A4E67">
            <w:pPr>
              <w:pStyle w:val="TAL"/>
              <w:rPr>
                <w:lang w:eastAsia="ja-JP"/>
              </w:rPr>
            </w:pPr>
            <w:r w:rsidRPr="00CD7D70">
              <w:rPr>
                <w:lang w:eastAsia="ja-JP"/>
              </w:rPr>
              <w:t xml:space="preserve">               - Positioning methods</w:t>
            </w:r>
          </w:p>
        </w:tc>
        <w:tc>
          <w:tcPr>
            <w:tcW w:w="3690" w:type="dxa"/>
            <w:tcBorders>
              <w:top w:val="nil"/>
            </w:tcBorders>
          </w:tcPr>
          <w:p w14:paraId="2AAB589D" w14:textId="77777777" w:rsidR="007A1DA9" w:rsidRPr="00CD7D70" w:rsidRDefault="007A1DA9" w:rsidP="003A4E67">
            <w:pPr>
              <w:pStyle w:val="TAL"/>
              <w:rPr>
                <w:lang w:eastAsia="ja-JP"/>
              </w:rPr>
            </w:pPr>
            <w:smartTag w:uri="urn:schemas-microsoft-com:office:smarttags" w:element="stockticker">
              <w:r w:rsidRPr="00CD7D70">
                <w:rPr>
                  <w:lang w:eastAsia="ja-JP"/>
                </w:rPr>
                <w:t>GPS</w:t>
              </w:r>
            </w:smartTag>
          </w:p>
        </w:tc>
      </w:tr>
      <w:tr w:rsidR="007A1DA9" w:rsidRPr="00CD7D70" w14:paraId="08D7E219" w14:textId="77777777" w:rsidTr="00CB0052">
        <w:trPr>
          <w:jc w:val="center"/>
        </w:trPr>
        <w:tc>
          <w:tcPr>
            <w:tcW w:w="5040" w:type="dxa"/>
            <w:tcBorders>
              <w:top w:val="nil"/>
            </w:tcBorders>
          </w:tcPr>
          <w:p w14:paraId="05D1FECD" w14:textId="77777777" w:rsidR="007A1DA9" w:rsidRPr="00CD7D70" w:rsidRDefault="007A1DA9" w:rsidP="003A4E67">
            <w:pPr>
              <w:pStyle w:val="TAL"/>
              <w:rPr>
                <w:lang w:eastAsia="ja-JP"/>
              </w:rPr>
            </w:pPr>
            <w:r w:rsidRPr="00CD7D70">
              <w:rPr>
                <w:lang w:eastAsia="ja-JP"/>
              </w:rPr>
              <w:t xml:space="preserve">               - Response time</w:t>
            </w:r>
          </w:p>
        </w:tc>
        <w:tc>
          <w:tcPr>
            <w:tcW w:w="3690" w:type="dxa"/>
            <w:tcBorders>
              <w:top w:val="nil"/>
            </w:tcBorders>
          </w:tcPr>
          <w:p w14:paraId="6428B5EB" w14:textId="77777777" w:rsidR="007A1DA9" w:rsidRPr="00CD7D70" w:rsidRDefault="007A1DA9" w:rsidP="003A4E67">
            <w:pPr>
              <w:pStyle w:val="TAL"/>
              <w:rPr>
                <w:lang w:eastAsia="ja-JP"/>
              </w:rPr>
            </w:pPr>
            <w:r w:rsidRPr="00CD7D70">
              <w:rPr>
                <w:lang w:eastAsia="ja-JP"/>
              </w:rPr>
              <w:t>128</w:t>
            </w:r>
          </w:p>
        </w:tc>
      </w:tr>
      <w:tr w:rsidR="007A1DA9" w:rsidRPr="00CD7D70" w14:paraId="2452F1A5" w14:textId="77777777" w:rsidTr="00CB0052">
        <w:trPr>
          <w:jc w:val="center"/>
        </w:trPr>
        <w:tc>
          <w:tcPr>
            <w:tcW w:w="5040" w:type="dxa"/>
            <w:tcBorders>
              <w:top w:val="nil"/>
            </w:tcBorders>
          </w:tcPr>
          <w:p w14:paraId="5D0997DF" w14:textId="77777777" w:rsidR="007A1DA9" w:rsidRPr="00CD7D70" w:rsidRDefault="007A1DA9" w:rsidP="003A4E67">
            <w:pPr>
              <w:pStyle w:val="TAL"/>
              <w:rPr>
                <w:lang w:eastAsia="ja-JP"/>
              </w:rPr>
            </w:pPr>
            <w:r w:rsidRPr="00CD7D70">
              <w:rPr>
                <w:lang w:eastAsia="ja-JP"/>
              </w:rPr>
              <w:t xml:space="preserve">               - Horizontal accuracy</w:t>
            </w:r>
          </w:p>
        </w:tc>
        <w:tc>
          <w:tcPr>
            <w:tcW w:w="3690" w:type="dxa"/>
            <w:tcBorders>
              <w:top w:val="nil"/>
            </w:tcBorders>
          </w:tcPr>
          <w:p w14:paraId="54142818" w14:textId="77777777" w:rsidR="007A1DA9" w:rsidRPr="00CD7D70" w:rsidRDefault="007A1DA9" w:rsidP="003A4E67">
            <w:pPr>
              <w:pStyle w:val="TAL"/>
              <w:rPr>
                <w:lang w:eastAsia="ja-JP"/>
              </w:rPr>
            </w:pPr>
            <w:r w:rsidRPr="00CD7D70">
              <w:rPr>
                <w:lang w:eastAsia="ja-JP"/>
              </w:rPr>
              <w:t>127</w:t>
            </w:r>
          </w:p>
        </w:tc>
      </w:tr>
      <w:tr w:rsidR="007A1DA9" w:rsidRPr="00CD7D70" w14:paraId="0EEF9044" w14:textId="77777777" w:rsidTr="00CB0052">
        <w:trPr>
          <w:jc w:val="center"/>
        </w:trPr>
        <w:tc>
          <w:tcPr>
            <w:tcW w:w="5040" w:type="dxa"/>
            <w:tcBorders>
              <w:top w:val="nil"/>
            </w:tcBorders>
          </w:tcPr>
          <w:p w14:paraId="1D0D0103" w14:textId="77777777" w:rsidR="007A1DA9" w:rsidRPr="00CD7D70" w:rsidRDefault="007A1DA9" w:rsidP="003A4E67">
            <w:pPr>
              <w:pStyle w:val="TAL"/>
              <w:rPr>
                <w:lang w:eastAsia="ja-JP"/>
              </w:rPr>
            </w:pPr>
            <w:r w:rsidRPr="00CD7D70">
              <w:rPr>
                <w:lang w:eastAsia="ja-JP"/>
              </w:rPr>
              <w:t xml:space="preserve">               - Vertical accuracy</w:t>
            </w:r>
          </w:p>
        </w:tc>
        <w:tc>
          <w:tcPr>
            <w:tcW w:w="3690" w:type="dxa"/>
            <w:tcBorders>
              <w:top w:val="nil"/>
            </w:tcBorders>
          </w:tcPr>
          <w:p w14:paraId="16ECA12A" w14:textId="77777777" w:rsidR="007A1DA9" w:rsidRPr="00CD7D70" w:rsidRDefault="007A1DA9" w:rsidP="003A4E67">
            <w:pPr>
              <w:pStyle w:val="TAL"/>
              <w:rPr>
                <w:lang w:eastAsia="ja-JP"/>
              </w:rPr>
            </w:pPr>
            <w:r w:rsidRPr="00CD7D70">
              <w:rPr>
                <w:lang w:eastAsia="ja-JP"/>
              </w:rPr>
              <w:t>127</w:t>
            </w:r>
          </w:p>
        </w:tc>
      </w:tr>
      <w:tr w:rsidR="007A1DA9" w:rsidRPr="00CD7D70" w14:paraId="0D275DD5" w14:textId="77777777" w:rsidTr="00CB0052">
        <w:trPr>
          <w:jc w:val="center"/>
        </w:trPr>
        <w:tc>
          <w:tcPr>
            <w:tcW w:w="5040" w:type="dxa"/>
            <w:tcBorders>
              <w:top w:val="nil"/>
            </w:tcBorders>
          </w:tcPr>
          <w:p w14:paraId="177E4989" w14:textId="77777777" w:rsidR="007A1DA9" w:rsidRPr="00CD7D70" w:rsidRDefault="007A1DA9" w:rsidP="003A4E67">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62D7D586" w14:textId="77777777" w:rsidR="007A1DA9" w:rsidRPr="00CD7D70" w:rsidRDefault="007A1DA9" w:rsidP="003A4E67">
            <w:pPr>
              <w:pStyle w:val="TAL"/>
              <w:rPr>
                <w:lang w:eastAsia="ja-JP"/>
              </w:rPr>
            </w:pPr>
            <w:r w:rsidRPr="00CD7D70">
              <w:rPr>
                <w:lang w:eastAsia="ja-JP"/>
              </w:rPr>
              <w:t>FALSE</w:t>
            </w:r>
          </w:p>
        </w:tc>
      </w:tr>
      <w:tr w:rsidR="007A1DA9" w:rsidRPr="00CD7D70" w14:paraId="0AA087EE" w14:textId="77777777" w:rsidTr="00CB0052">
        <w:trPr>
          <w:jc w:val="center"/>
        </w:trPr>
        <w:tc>
          <w:tcPr>
            <w:tcW w:w="5040" w:type="dxa"/>
            <w:tcBorders>
              <w:top w:val="nil"/>
            </w:tcBorders>
          </w:tcPr>
          <w:p w14:paraId="3A477A4A" w14:textId="77777777" w:rsidR="007A1DA9" w:rsidRPr="00CD7D70" w:rsidRDefault="007A1DA9" w:rsidP="003A4E67">
            <w:pPr>
              <w:pStyle w:val="TAL"/>
              <w:rPr>
                <w:lang w:eastAsia="ja-JP"/>
              </w:rPr>
            </w:pPr>
            <w:r w:rsidRPr="00CD7D70">
              <w:rPr>
                <w:lang w:eastAsia="ja-JP"/>
              </w:rPr>
              <w:t xml:space="preserve">               - Multiple sets</w:t>
            </w:r>
          </w:p>
        </w:tc>
        <w:tc>
          <w:tcPr>
            <w:tcW w:w="3690" w:type="dxa"/>
            <w:tcBorders>
              <w:top w:val="nil"/>
            </w:tcBorders>
          </w:tcPr>
          <w:p w14:paraId="632B2E6A" w14:textId="77777777" w:rsidR="007A1DA9" w:rsidRPr="00CD7D70" w:rsidRDefault="007A1DA9" w:rsidP="003A4E67">
            <w:pPr>
              <w:pStyle w:val="TAL"/>
              <w:rPr>
                <w:lang w:eastAsia="ja-JP"/>
              </w:rPr>
            </w:pPr>
            <w:r w:rsidRPr="00CD7D70">
              <w:rPr>
                <w:lang w:eastAsia="ja-JP"/>
              </w:rPr>
              <w:t>FALSE</w:t>
            </w:r>
          </w:p>
        </w:tc>
      </w:tr>
      <w:tr w:rsidR="007A1DA9" w:rsidRPr="00CD7D70" w14:paraId="05DA39BD" w14:textId="77777777" w:rsidTr="00CB0052">
        <w:trPr>
          <w:jc w:val="center"/>
        </w:trPr>
        <w:tc>
          <w:tcPr>
            <w:tcW w:w="5040" w:type="dxa"/>
            <w:tcBorders>
              <w:top w:val="nil"/>
            </w:tcBorders>
          </w:tcPr>
          <w:p w14:paraId="4B8B6CC2" w14:textId="77777777" w:rsidR="007A1DA9" w:rsidRPr="00CD7D70" w:rsidRDefault="007A1DA9" w:rsidP="003A4E67">
            <w:pPr>
              <w:pStyle w:val="TAL"/>
              <w:rPr>
                <w:lang w:eastAsia="ja-JP"/>
              </w:rPr>
            </w:pPr>
            <w:r w:rsidRPr="00CD7D70">
              <w:rPr>
                <w:lang w:eastAsia="ja-JP"/>
              </w:rPr>
              <w:t xml:space="preserve">               - Additional assistance data request</w:t>
            </w:r>
          </w:p>
        </w:tc>
        <w:tc>
          <w:tcPr>
            <w:tcW w:w="3690" w:type="dxa"/>
            <w:tcBorders>
              <w:top w:val="nil"/>
            </w:tcBorders>
          </w:tcPr>
          <w:p w14:paraId="3ED82A44" w14:textId="77777777" w:rsidR="007A1DA9" w:rsidRPr="00CD7D70" w:rsidRDefault="007A1DA9" w:rsidP="003A4E67">
            <w:pPr>
              <w:pStyle w:val="TAL"/>
              <w:rPr>
                <w:lang w:eastAsia="ja-JP"/>
              </w:rPr>
            </w:pPr>
            <w:r w:rsidRPr="00CD7D70">
              <w:rPr>
                <w:lang w:eastAsia="ja-JP"/>
              </w:rPr>
              <w:t>FALSE</w:t>
            </w:r>
          </w:p>
        </w:tc>
      </w:tr>
      <w:tr w:rsidR="007A1DA9" w:rsidRPr="00CD7D70" w14:paraId="5DFBAF6B" w14:textId="77777777" w:rsidTr="00CB0052">
        <w:trPr>
          <w:jc w:val="center"/>
        </w:trPr>
        <w:tc>
          <w:tcPr>
            <w:tcW w:w="5040" w:type="dxa"/>
            <w:tcBorders>
              <w:top w:val="nil"/>
            </w:tcBorders>
          </w:tcPr>
          <w:p w14:paraId="1FE5C2A2" w14:textId="77777777" w:rsidR="007A1DA9" w:rsidRPr="00CD7D70" w:rsidRDefault="007A1DA9" w:rsidP="003A4E67">
            <w:pPr>
              <w:pStyle w:val="TAL"/>
              <w:rPr>
                <w:lang w:eastAsia="ja-JP"/>
              </w:rPr>
            </w:pPr>
            <w:r w:rsidRPr="00CD7D70">
              <w:rPr>
                <w:lang w:eastAsia="ja-JP"/>
              </w:rPr>
              <w:t xml:space="preserve">               - Environmental characterization </w:t>
            </w:r>
          </w:p>
        </w:tc>
        <w:tc>
          <w:tcPr>
            <w:tcW w:w="3690" w:type="dxa"/>
            <w:tcBorders>
              <w:top w:val="nil"/>
            </w:tcBorders>
          </w:tcPr>
          <w:p w14:paraId="4C687274" w14:textId="77777777" w:rsidR="007A1DA9" w:rsidRPr="00CD7D70" w:rsidRDefault="007A1DA9" w:rsidP="003A4E67">
            <w:pPr>
              <w:pStyle w:val="TAL"/>
              <w:rPr>
                <w:lang w:eastAsia="ja-JP"/>
              </w:rPr>
            </w:pPr>
            <w:r w:rsidRPr="00CD7D70">
              <w:rPr>
                <w:lang w:eastAsia="ja-JP"/>
              </w:rPr>
              <w:t>Not present</w:t>
            </w:r>
          </w:p>
        </w:tc>
      </w:tr>
      <w:tr w:rsidR="007A1DA9" w:rsidRPr="00CD7D70" w14:paraId="77340B0C" w14:textId="77777777" w:rsidTr="00CB0052">
        <w:trPr>
          <w:jc w:val="center"/>
        </w:trPr>
        <w:tc>
          <w:tcPr>
            <w:tcW w:w="5040" w:type="dxa"/>
            <w:tcBorders>
              <w:top w:val="nil"/>
            </w:tcBorders>
          </w:tcPr>
          <w:p w14:paraId="1B858F90" w14:textId="77777777" w:rsidR="007A1DA9" w:rsidRPr="00CD7D70" w:rsidRDefault="007A1DA9" w:rsidP="003A4E67">
            <w:pPr>
              <w:pStyle w:val="TAL"/>
              <w:rPr>
                <w:lang w:eastAsia="ja-JP"/>
              </w:rPr>
            </w:pPr>
            <w:r w:rsidRPr="00CD7D70">
              <w:rPr>
                <w:lang w:eastAsia="ja-JP"/>
              </w:rPr>
              <w:t xml:space="preserve">          - Measurement validity</w:t>
            </w:r>
          </w:p>
        </w:tc>
        <w:tc>
          <w:tcPr>
            <w:tcW w:w="3690" w:type="dxa"/>
            <w:tcBorders>
              <w:top w:val="nil"/>
            </w:tcBorders>
          </w:tcPr>
          <w:p w14:paraId="6DE14C2B" w14:textId="77777777" w:rsidR="007A1DA9" w:rsidRPr="00CD7D70" w:rsidRDefault="007A1DA9" w:rsidP="003A4E67">
            <w:pPr>
              <w:pStyle w:val="TAL"/>
              <w:rPr>
                <w:lang w:eastAsia="ja-JP"/>
              </w:rPr>
            </w:pPr>
          </w:p>
        </w:tc>
      </w:tr>
      <w:tr w:rsidR="007A1DA9" w:rsidRPr="00CD7D70" w14:paraId="006F74E0" w14:textId="77777777" w:rsidTr="00CB0052">
        <w:trPr>
          <w:jc w:val="center"/>
        </w:trPr>
        <w:tc>
          <w:tcPr>
            <w:tcW w:w="5040" w:type="dxa"/>
            <w:tcBorders>
              <w:top w:val="nil"/>
            </w:tcBorders>
          </w:tcPr>
          <w:p w14:paraId="2298CE43" w14:textId="77777777" w:rsidR="007A1DA9" w:rsidRPr="00CD7D70" w:rsidRDefault="007A1DA9" w:rsidP="003A4E67">
            <w:pPr>
              <w:pStyle w:val="TAL"/>
              <w:rPr>
                <w:lang w:eastAsia="ja-JP"/>
              </w:rPr>
            </w:pPr>
            <w:r w:rsidRPr="00CD7D70">
              <w:rPr>
                <w:lang w:eastAsia="ja-JP"/>
              </w:rPr>
              <w:t xml:space="preserve">               - UE state</w:t>
            </w:r>
          </w:p>
        </w:tc>
        <w:tc>
          <w:tcPr>
            <w:tcW w:w="3690" w:type="dxa"/>
            <w:tcBorders>
              <w:top w:val="nil"/>
            </w:tcBorders>
          </w:tcPr>
          <w:p w14:paraId="5B2DA067" w14:textId="77777777" w:rsidR="007A1DA9" w:rsidRPr="00CD7D70" w:rsidRDefault="007A1DA9" w:rsidP="003A4E67">
            <w:pPr>
              <w:pStyle w:val="TAL"/>
              <w:rPr>
                <w:lang w:eastAsia="ja-JP"/>
              </w:rPr>
            </w:pPr>
            <w:r w:rsidRPr="00CD7D70">
              <w:rPr>
                <w:lang w:eastAsia="ja-JP"/>
              </w:rPr>
              <w:t>All states</w:t>
            </w:r>
          </w:p>
        </w:tc>
      </w:tr>
      <w:tr w:rsidR="007A1DA9" w:rsidRPr="00CD7D70" w14:paraId="3B3074C8" w14:textId="77777777" w:rsidTr="00CB0052">
        <w:trPr>
          <w:jc w:val="center"/>
        </w:trPr>
        <w:tc>
          <w:tcPr>
            <w:tcW w:w="5040" w:type="dxa"/>
            <w:tcBorders>
              <w:top w:val="nil"/>
            </w:tcBorders>
          </w:tcPr>
          <w:p w14:paraId="4EE3669A"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04E408C1" w14:textId="77777777" w:rsidR="007A1DA9" w:rsidRPr="00CD7D70" w:rsidRDefault="007A1DA9" w:rsidP="003A4E67">
            <w:pPr>
              <w:pStyle w:val="TAL"/>
              <w:rPr>
                <w:lang w:eastAsia="ja-JP"/>
              </w:rPr>
            </w:pPr>
            <w:r w:rsidRPr="00CD7D70">
              <w:rPr>
                <w:lang w:eastAsia="ja-JP"/>
              </w:rPr>
              <w:t>Periodical reporting criteria</w:t>
            </w:r>
          </w:p>
        </w:tc>
      </w:tr>
      <w:tr w:rsidR="007A1DA9" w:rsidRPr="00CD7D70" w14:paraId="01B036A9" w14:textId="77777777" w:rsidTr="00CB0052">
        <w:trPr>
          <w:jc w:val="center"/>
        </w:trPr>
        <w:tc>
          <w:tcPr>
            <w:tcW w:w="5040" w:type="dxa"/>
            <w:tcBorders>
              <w:top w:val="nil"/>
            </w:tcBorders>
          </w:tcPr>
          <w:p w14:paraId="4CFCFDFD" w14:textId="77777777" w:rsidR="007A1DA9" w:rsidRPr="00CD7D70" w:rsidRDefault="007A1DA9" w:rsidP="003A4E67">
            <w:pPr>
              <w:pStyle w:val="TAL"/>
              <w:rPr>
                <w:lang w:eastAsia="ja-JP"/>
              </w:rPr>
            </w:pPr>
            <w:r w:rsidRPr="00CD7D70">
              <w:rPr>
                <w:lang w:eastAsia="ja-JP"/>
              </w:rPr>
              <w:t xml:space="preserve">               - Amount of reporting</w:t>
            </w:r>
          </w:p>
        </w:tc>
        <w:tc>
          <w:tcPr>
            <w:tcW w:w="3690" w:type="dxa"/>
            <w:tcBorders>
              <w:top w:val="nil"/>
            </w:tcBorders>
          </w:tcPr>
          <w:p w14:paraId="20A8AAE1" w14:textId="77777777" w:rsidR="007A1DA9" w:rsidRPr="00CD7D70" w:rsidRDefault="007A1DA9" w:rsidP="003A4E67">
            <w:pPr>
              <w:pStyle w:val="TAL"/>
              <w:rPr>
                <w:lang w:eastAsia="ja-JP"/>
              </w:rPr>
            </w:pPr>
            <w:r w:rsidRPr="00CD7D70">
              <w:rPr>
                <w:lang w:eastAsia="ja-JP"/>
              </w:rPr>
              <w:t>1</w:t>
            </w:r>
          </w:p>
        </w:tc>
      </w:tr>
      <w:tr w:rsidR="007A1DA9" w:rsidRPr="00CD7D70" w14:paraId="79D5A639" w14:textId="77777777" w:rsidTr="00CB0052">
        <w:trPr>
          <w:jc w:val="center"/>
        </w:trPr>
        <w:tc>
          <w:tcPr>
            <w:tcW w:w="5040" w:type="dxa"/>
            <w:tcBorders>
              <w:top w:val="nil"/>
            </w:tcBorders>
          </w:tcPr>
          <w:p w14:paraId="602D985B" w14:textId="77777777" w:rsidR="007A1DA9" w:rsidRPr="00CD7D70" w:rsidRDefault="007A1DA9" w:rsidP="003A4E67">
            <w:pPr>
              <w:pStyle w:val="TAL"/>
              <w:rPr>
                <w:lang w:eastAsia="ja-JP"/>
              </w:rPr>
            </w:pPr>
            <w:r w:rsidRPr="00CD7D70">
              <w:rPr>
                <w:lang w:eastAsia="ja-JP"/>
              </w:rPr>
              <w:t xml:space="preserve">               - Reporting interval</w:t>
            </w:r>
          </w:p>
        </w:tc>
        <w:tc>
          <w:tcPr>
            <w:tcW w:w="3690" w:type="dxa"/>
            <w:tcBorders>
              <w:top w:val="nil"/>
            </w:tcBorders>
          </w:tcPr>
          <w:p w14:paraId="503AC648" w14:textId="77777777" w:rsidR="007A1DA9" w:rsidRPr="00CD7D70" w:rsidRDefault="007A1DA9" w:rsidP="003A4E67">
            <w:pPr>
              <w:pStyle w:val="TAL"/>
              <w:rPr>
                <w:lang w:eastAsia="ja-JP"/>
              </w:rPr>
            </w:pPr>
            <w:r w:rsidRPr="00CD7D70">
              <w:rPr>
                <w:lang w:eastAsia="ja-JP"/>
              </w:rPr>
              <w:t>64000</w:t>
            </w:r>
          </w:p>
        </w:tc>
      </w:tr>
      <w:tr w:rsidR="007A1DA9" w:rsidRPr="00CD7D70" w14:paraId="5511E454" w14:textId="77777777" w:rsidTr="00CB0052">
        <w:trPr>
          <w:jc w:val="center"/>
        </w:trPr>
        <w:tc>
          <w:tcPr>
            <w:tcW w:w="5040" w:type="dxa"/>
            <w:tcBorders>
              <w:top w:val="nil"/>
            </w:tcBorders>
          </w:tcPr>
          <w:p w14:paraId="1456D265" w14:textId="77777777" w:rsidR="007A1DA9" w:rsidRPr="00CD7D70" w:rsidRDefault="007A1DA9" w:rsidP="003A4E67">
            <w:pPr>
              <w:pStyle w:val="TAL"/>
              <w:rPr>
                <w:lang w:eastAsia="ja-JP"/>
              </w:rPr>
            </w:pPr>
            <w:r w:rsidRPr="00CD7D70">
              <w:rPr>
                <w:lang w:eastAsia="ja-JP"/>
              </w:rPr>
              <w:t xml:space="preserve">          - UE pos OTDOA assistance data for UE-assisted</w:t>
            </w:r>
          </w:p>
        </w:tc>
        <w:tc>
          <w:tcPr>
            <w:tcW w:w="3690" w:type="dxa"/>
            <w:tcBorders>
              <w:top w:val="nil"/>
            </w:tcBorders>
          </w:tcPr>
          <w:p w14:paraId="61D21F91" w14:textId="77777777" w:rsidR="007A1DA9" w:rsidRPr="00CD7D70" w:rsidRDefault="007A1DA9" w:rsidP="003A4E67">
            <w:pPr>
              <w:pStyle w:val="TAL"/>
              <w:rPr>
                <w:lang w:eastAsia="ja-JP"/>
              </w:rPr>
            </w:pPr>
            <w:r w:rsidRPr="00CD7D70">
              <w:rPr>
                <w:lang w:eastAsia="ja-JP"/>
              </w:rPr>
              <w:t>Not present</w:t>
            </w:r>
          </w:p>
        </w:tc>
      </w:tr>
      <w:tr w:rsidR="007A1DA9" w:rsidRPr="00CD7D70" w14:paraId="75AB23D9" w14:textId="77777777" w:rsidTr="00CB0052">
        <w:trPr>
          <w:jc w:val="center"/>
        </w:trPr>
        <w:tc>
          <w:tcPr>
            <w:tcW w:w="5040" w:type="dxa"/>
            <w:tcBorders>
              <w:top w:val="nil"/>
            </w:tcBorders>
          </w:tcPr>
          <w:p w14:paraId="2A713E83" w14:textId="77777777" w:rsidR="007A1DA9" w:rsidRPr="00CD7D70" w:rsidRDefault="007A1DA9" w:rsidP="003A4E67">
            <w:pPr>
              <w:pStyle w:val="TAL"/>
              <w:rPr>
                <w:lang w:eastAsia="ja-JP"/>
              </w:rPr>
            </w:pPr>
            <w:r w:rsidRPr="00CD7D70">
              <w:rPr>
                <w:lang w:eastAsia="ja-JP"/>
              </w:rPr>
              <w:t xml:space="preserve">          - UE pos OTDOA assistance data for UE-based</w:t>
            </w:r>
          </w:p>
        </w:tc>
        <w:tc>
          <w:tcPr>
            <w:tcW w:w="3690" w:type="dxa"/>
            <w:tcBorders>
              <w:top w:val="nil"/>
            </w:tcBorders>
          </w:tcPr>
          <w:p w14:paraId="5577F2D1" w14:textId="77777777" w:rsidR="007A1DA9" w:rsidRPr="00CD7D70" w:rsidRDefault="007A1DA9" w:rsidP="003A4E67">
            <w:pPr>
              <w:pStyle w:val="TAL"/>
              <w:rPr>
                <w:lang w:eastAsia="ja-JP"/>
              </w:rPr>
            </w:pPr>
            <w:r w:rsidRPr="00CD7D70">
              <w:rPr>
                <w:lang w:eastAsia="ja-JP"/>
              </w:rPr>
              <w:t>Not present</w:t>
            </w:r>
          </w:p>
        </w:tc>
      </w:tr>
      <w:tr w:rsidR="007A1DA9" w:rsidRPr="00CD7D70" w14:paraId="58226E4A" w14:textId="77777777" w:rsidTr="00CB0052">
        <w:trPr>
          <w:jc w:val="center"/>
        </w:trPr>
        <w:tc>
          <w:tcPr>
            <w:tcW w:w="5040" w:type="dxa"/>
            <w:tcBorders>
              <w:top w:val="nil"/>
            </w:tcBorders>
          </w:tcPr>
          <w:p w14:paraId="418B3990" w14:textId="77777777" w:rsidR="007A1DA9" w:rsidRPr="00CD7D70" w:rsidRDefault="007A1DA9" w:rsidP="003A4E67">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152C1B5D" w14:textId="77777777" w:rsidR="007A1DA9" w:rsidRPr="00CD7D70" w:rsidRDefault="007A1DA9" w:rsidP="003A4E67">
            <w:pPr>
              <w:pStyle w:val="TAL"/>
              <w:rPr>
                <w:lang w:eastAsia="ja-JP"/>
              </w:rPr>
            </w:pPr>
            <w:r w:rsidRPr="00CD7D70">
              <w:rPr>
                <w:lang w:eastAsia="ja-JP"/>
              </w:rPr>
              <w:t>Set as specified for the second MEASUREMENT CONTROL message for "Adequate assistance data for UE-based A-GPS" in 4.3.1</w:t>
            </w:r>
          </w:p>
        </w:tc>
      </w:tr>
      <w:tr w:rsidR="007A1DA9" w:rsidRPr="00CD7D70" w14:paraId="1A8A342A" w14:textId="77777777" w:rsidTr="00CB0052">
        <w:trPr>
          <w:jc w:val="center"/>
        </w:trPr>
        <w:tc>
          <w:tcPr>
            <w:tcW w:w="5040" w:type="dxa"/>
            <w:tcBorders>
              <w:top w:val="nil"/>
            </w:tcBorders>
          </w:tcPr>
          <w:p w14:paraId="3BEDECDE" w14:textId="77777777" w:rsidR="007A1DA9" w:rsidRPr="00CD7D70" w:rsidRDefault="007A1DA9" w:rsidP="003A4E67">
            <w:pPr>
              <w:pStyle w:val="TAL"/>
              <w:rPr>
                <w:b/>
                <w:lang w:eastAsia="ja-JP"/>
              </w:rPr>
            </w:pPr>
            <w:r w:rsidRPr="00CD7D70">
              <w:rPr>
                <w:b/>
                <w:lang w:eastAsia="ja-JP"/>
              </w:rPr>
              <w:t>Physical Channel Information Elements</w:t>
            </w:r>
          </w:p>
        </w:tc>
        <w:tc>
          <w:tcPr>
            <w:tcW w:w="3690" w:type="dxa"/>
            <w:tcBorders>
              <w:top w:val="nil"/>
            </w:tcBorders>
          </w:tcPr>
          <w:p w14:paraId="31A4CE46" w14:textId="77777777" w:rsidR="007A1DA9" w:rsidRPr="00CD7D70" w:rsidRDefault="007A1DA9" w:rsidP="003A4E67">
            <w:pPr>
              <w:pStyle w:val="TAL"/>
              <w:rPr>
                <w:lang w:eastAsia="ja-JP"/>
              </w:rPr>
            </w:pPr>
          </w:p>
        </w:tc>
      </w:tr>
      <w:tr w:rsidR="007A1DA9" w:rsidRPr="00CD7D70" w14:paraId="0989D89B" w14:textId="77777777" w:rsidTr="00CB0052">
        <w:trPr>
          <w:jc w:val="center"/>
        </w:trPr>
        <w:tc>
          <w:tcPr>
            <w:tcW w:w="5040" w:type="dxa"/>
            <w:tcBorders>
              <w:top w:val="nil"/>
            </w:tcBorders>
          </w:tcPr>
          <w:p w14:paraId="42FFF5D7" w14:textId="77777777" w:rsidR="007A1DA9" w:rsidRPr="00CD7D70" w:rsidRDefault="007A1DA9" w:rsidP="003A4E67">
            <w:pPr>
              <w:pStyle w:val="TAL"/>
              <w:rPr>
                <w:lang w:eastAsia="ja-JP"/>
              </w:rPr>
            </w:pPr>
            <w:r w:rsidRPr="00CD7D70">
              <w:rPr>
                <w:lang w:eastAsia="ja-JP"/>
              </w:rPr>
              <w:t>DPCH compressed mode status info</w:t>
            </w:r>
          </w:p>
        </w:tc>
        <w:tc>
          <w:tcPr>
            <w:tcW w:w="3690" w:type="dxa"/>
            <w:tcBorders>
              <w:top w:val="nil"/>
            </w:tcBorders>
          </w:tcPr>
          <w:p w14:paraId="708716FD" w14:textId="77777777" w:rsidR="007A1DA9" w:rsidRPr="00CD7D70" w:rsidRDefault="007A1DA9" w:rsidP="003A4E67">
            <w:pPr>
              <w:pStyle w:val="TAL"/>
              <w:rPr>
                <w:lang w:eastAsia="ja-JP"/>
              </w:rPr>
            </w:pPr>
            <w:r w:rsidRPr="00CD7D70">
              <w:rPr>
                <w:lang w:eastAsia="ja-JP"/>
              </w:rPr>
              <w:t>Not present</w:t>
            </w:r>
          </w:p>
        </w:tc>
      </w:tr>
    </w:tbl>
    <w:p w14:paraId="08476CFB" w14:textId="77777777" w:rsidR="007A1DA9" w:rsidRPr="00CD7D70" w:rsidRDefault="007A1DA9" w:rsidP="007A1DA9">
      <w:pPr>
        <w:rPr>
          <w:lang w:eastAsia="ja-JP"/>
        </w:rPr>
      </w:pPr>
    </w:p>
    <w:p w14:paraId="372C9547" w14:textId="77777777" w:rsidR="007A1DA9" w:rsidRPr="00CD7D70" w:rsidRDefault="007A1DA9" w:rsidP="008D60AD">
      <w:pPr>
        <w:pStyle w:val="H6"/>
        <w:rPr>
          <w:lang w:eastAsia="ja-JP"/>
        </w:rPr>
      </w:pPr>
      <w:r w:rsidRPr="00CD7D70">
        <w:rPr>
          <w:lang w:eastAsia="ja-JP"/>
        </w:rPr>
        <w:t>MEASUREMENT REPORT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E830A39" w14:textId="77777777" w:rsidTr="00CB0052">
        <w:trPr>
          <w:jc w:val="center"/>
        </w:trPr>
        <w:tc>
          <w:tcPr>
            <w:tcW w:w="5040" w:type="dxa"/>
            <w:tcBorders>
              <w:top w:val="single" w:sz="4" w:space="0" w:color="auto"/>
              <w:left w:val="single" w:sz="4" w:space="0" w:color="auto"/>
              <w:bottom w:val="single" w:sz="4" w:space="0" w:color="auto"/>
            </w:tcBorders>
          </w:tcPr>
          <w:p w14:paraId="44679232" w14:textId="77777777" w:rsidR="007A1DA9" w:rsidRPr="00CD7D70" w:rsidRDefault="007A1DA9" w:rsidP="003A4E67">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546053FE" w14:textId="77777777" w:rsidR="007A1DA9" w:rsidRPr="00CD7D70" w:rsidRDefault="007A1DA9" w:rsidP="003A4E67">
            <w:pPr>
              <w:pStyle w:val="TAH"/>
              <w:rPr>
                <w:lang w:eastAsia="ja-JP"/>
              </w:rPr>
            </w:pPr>
            <w:r w:rsidRPr="00CD7D70">
              <w:rPr>
                <w:lang w:eastAsia="ja-JP"/>
              </w:rPr>
              <w:t>Value/remark</w:t>
            </w:r>
          </w:p>
        </w:tc>
      </w:tr>
      <w:tr w:rsidR="007A1DA9" w:rsidRPr="00CD7D70" w14:paraId="4B956683" w14:textId="77777777" w:rsidTr="00CB0052">
        <w:trPr>
          <w:jc w:val="center"/>
        </w:trPr>
        <w:tc>
          <w:tcPr>
            <w:tcW w:w="5040" w:type="dxa"/>
            <w:tcBorders>
              <w:top w:val="nil"/>
            </w:tcBorders>
          </w:tcPr>
          <w:p w14:paraId="542BE31B" w14:textId="77777777" w:rsidR="007A1DA9" w:rsidRPr="00CD7D70" w:rsidRDefault="007A1DA9" w:rsidP="003A4E67">
            <w:pPr>
              <w:pStyle w:val="TAL"/>
              <w:rPr>
                <w:b/>
                <w:lang w:eastAsia="ja-JP"/>
              </w:rPr>
            </w:pPr>
            <w:r w:rsidRPr="00CD7D70">
              <w:rPr>
                <w:b/>
                <w:lang w:eastAsia="ja-JP"/>
              </w:rPr>
              <w:t>Measurement Information Elements</w:t>
            </w:r>
          </w:p>
        </w:tc>
        <w:tc>
          <w:tcPr>
            <w:tcW w:w="3690" w:type="dxa"/>
            <w:tcBorders>
              <w:top w:val="nil"/>
            </w:tcBorders>
          </w:tcPr>
          <w:p w14:paraId="32B457B4" w14:textId="77777777" w:rsidR="007A1DA9" w:rsidRPr="00CD7D70" w:rsidRDefault="007A1DA9" w:rsidP="003A4E67">
            <w:pPr>
              <w:pStyle w:val="TAL"/>
              <w:rPr>
                <w:lang w:eastAsia="ja-JP"/>
              </w:rPr>
            </w:pPr>
          </w:p>
        </w:tc>
      </w:tr>
      <w:tr w:rsidR="007A1DA9" w:rsidRPr="00CD7D70" w14:paraId="592335DE" w14:textId="77777777" w:rsidTr="00CB0052">
        <w:trPr>
          <w:jc w:val="center"/>
        </w:trPr>
        <w:tc>
          <w:tcPr>
            <w:tcW w:w="5040" w:type="dxa"/>
            <w:tcBorders>
              <w:top w:val="nil"/>
            </w:tcBorders>
          </w:tcPr>
          <w:p w14:paraId="3D8A8C6D" w14:textId="77777777" w:rsidR="007A1DA9" w:rsidRPr="00CD7D70" w:rsidRDefault="007A1DA9" w:rsidP="003A4E67">
            <w:pPr>
              <w:pStyle w:val="TAL"/>
              <w:rPr>
                <w:lang w:eastAsia="ja-JP"/>
              </w:rPr>
            </w:pPr>
            <w:r w:rsidRPr="00CD7D70">
              <w:rPr>
                <w:lang w:eastAsia="ja-JP"/>
              </w:rPr>
              <w:t>Measurement Identity</w:t>
            </w:r>
          </w:p>
        </w:tc>
        <w:tc>
          <w:tcPr>
            <w:tcW w:w="3690" w:type="dxa"/>
            <w:tcBorders>
              <w:top w:val="nil"/>
            </w:tcBorders>
          </w:tcPr>
          <w:p w14:paraId="073A0D77" w14:textId="77777777" w:rsidR="007A1DA9" w:rsidRPr="00CD7D70" w:rsidRDefault="007A1DA9" w:rsidP="003A4E67">
            <w:pPr>
              <w:pStyle w:val="TAL"/>
              <w:rPr>
                <w:lang w:eastAsia="ja-JP"/>
              </w:rPr>
            </w:pPr>
            <w:r w:rsidRPr="00CD7D70">
              <w:rPr>
                <w:lang w:eastAsia="ja-JP"/>
              </w:rPr>
              <w:t>10</w:t>
            </w:r>
          </w:p>
        </w:tc>
      </w:tr>
      <w:tr w:rsidR="007A1DA9" w:rsidRPr="00CD7D70" w14:paraId="3A486C19" w14:textId="77777777" w:rsidTr="00CB0052">
        <w:trPr>
          <w:jc w:val="center"/>
        </w:trPr>
        <w:tc>
          <w:tcPr>
            <w:tcW w:w="5040" w:type="dxa"/>
            <w:tcBorders>
              <w:top w:val="nil"/>
            </w:tcBorders>
          </w:tcPr>
          <w:p w14:paraId="36D662DC" w14:textId="77777777" w:rsidR="007A1DA9" w:rsidRPr="00CD7D70" w:rsidRDefault="007A1DA9" w:rsidP="003A4E67">
            <w:pPr>
              <w:pStyle w:val="TAL"/>
              <w:rPr>
                <w:lang w:eastAsia="ja-JP"/>
              </w:rPr>
            </w:pPr>
            <w:r w:rsidRPr="00CD7D70">
              <w:rPr>
                <w:lang w:eastAsia="ja-JP"/>
              </w:rPr>
              <w:t>Measured Results</w:t>
            </w:r>
          </w:p>
        </w:tc>
        <w:tc>
          <w:tcPr>
            <w:tcW w:w="3690" w:type="dxa"/>
            <w:tcBorders>
              <w:top w:val="nil"/>
            </w:tcBorders>
          </w:tcPr>
          <w:p w14:paraId="599B6A43" w14:textId="77777777" w:rsidR="007A1DA9" w:rsidRPr="00CD7D70" w:rsidRDefault="007A1DA9" w:rsidP="003A4E67">
            <w:pPr>
              <w:pStyle w:val="TAL"/>
              <w:rPr>
                <w:lang w:eastAsia="ja-JP"/>
              </w:rPr>
            </w:pPr>
          </w:p>
        </w:tc>
      </w:tr>
      <w:tr w:rsidR="007A1DA9" w:rsidRPr="00CD7D70" w14:paraId="6DE1EA84" w14:textId="77777777" w:rsidTr="00CB0052">
        <w:trPr>
          <w:jc w:val="center"/>
        </w:trPr>
        <w:tc>
          <w:tcPr>
            <w:tcW w:w="5040" w:type="dxa"/>
            <w:tcBorders>
              <w:top w:val="nil"/>
            </w:tcBorders>
          </w:tcPr>
          <w:p w14:paraId="0767DA2B"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36296A5B" w14:textId="77777777" w:rsidR="007A1DA9" w:rsidRPr="00CD7D70" w:rsidRDefault="007A1DA9" w:rsidP="003A4E67">
            <w:pPr>
              <w:pStyle w:val="TAL"/>
              <w:rPr>
                <w:lang w:eastAsia="ja-JP"/>
              </w:rPr>
            </w:pPr>
            <w:r w:rsidRPr="00CD7D70">
              <w:rPr>
                <w:lang w:eastAsia="ja-JP"/>
              </w:rPr>
              <w:t>UE positioning measured results</w:t>
            </w:r>
          </w:p>
        </w:tc>
      </w:tr>
      <w:tr w:rsidR="007A1DA9" w:rsidRPr="00CD7D70" w14:paraId="693D6EAE" w14:textId="77777777" w:rsidTr="00CB0052">
        <w:trPr>
          <w:jc w:val="center"/>
        </w:trPr>
        <w:tc>
          <w:tcPr>
            <w:tcW w:w="5040" w:type="dxa"/>
            <w:tcBorders>
              <w:top w:val="nil"/>
            </w:tcBorders>
          </w:tcPr>
          <w:p w14:paraId="0EEEB268" w14:textId="77777777" w:rsidR="007A1DA9" w:rsidRPr="00CD7D70" w:rsidRDefault="007A1DA9" w:rsidP="003A4E67">
            <w:pPr>
              <w:pStyle w:val="TAL"/>
              <w:rPr>
                <w:lang w:eastAsia="ja-JP"/>
              </w:rPr>
            </w:pPr>
            <w:r w:rsidRPr="00CD7D70">
              <w:rPr>
                <w:lang w:eastAsia="ja-JP"/>
              </w:rPr>
              <w:t xml:space="preserve">          - UE positioning measured results</w:t>
            </w:r>
          </w:p>
        </w:tc>
        <w:tc>
          <w:tcPr>
            <w:tcW w:w="3690" w:type="dxa"/>
            <w:tcBorders>
              <w:top w:val="nil"/>
            </w:tcBorders>
          </w:tcPr>
          <w:p w14:paraId="763EFB59" w14:textId="77777777" w:rsidR="007A1DA9" w:rsidRPr="00CD7D70" w:rsidRDefault="007A1DA9" w:rsidP="003A4E67">
            <w:pPr>
              <w:pStyle w:val="TAL"/>
              <w:rPr>
                <w:lang w:eastAsia="ja-JP"/>
              </w:rPr>
            </w:pPr>
          </w:p>
        </w:tc>
      </w:tr>
      <w:tr w:rsidR="007A1DA9" w:rsidRPr="00CD7D70" w14:paraId="5F40255D" w14:textId="77777777" w:rsidTr="00CB0052">
        <w:trPr>
          <w:jc w:val="center"/>
        </w:trPr>
        <w:tc>
          <w:tcPr>
            <w:tcW w:w="5040" w:type="dxa"/>
            <w:tcBorders>
              <w:top w:val="nil"/>
            </w:tcBorders>
          </w:tcPr>
          <w:p w14:paraId="74CBF208" w14:textId="77777777" w:rsidR="007A1DA9" w:rsidRPr="00CD7D70" w:rsidRDefault="007A1DA9" w:rsidP="003A4E67">
            <w:pPr>
              <w:pStyle w:val="TAL"/>
              <w:rPr>
                <w:lang w:eastAsia="ja-JP"/>
              </w:rPr>
            </w:pPr>
            <w:r w:rsidRPr="00CD7D70">
              <w:rPr>
                <w:lang w:eastAsia="ja-JP"/>
              </w:rPr>
              <w:t xml:space="preserve">               - UE positioning OTDOA measured results</w:t>
            </w:r>
          </w:p>
        </w:tc>
        <w:tc>
          <w:tcPr>
            <w:tcW w:w="3690" w:type="dxa"/>
            <w:tcBorders>
              <w:top w:val="nil"/>
            </w:tcBorders>
          </w:tcPr>
          <w:p w14:paraId="4F112187" w14:textId="77777777" w:rsidR="007A1DA9" w:rsidRPr="00CD7D70" w:rsidRDefault="007A1DA9" w:rsidP="003A4E67">
            <w:pPr>
              <w:pStyle w:val="TAL"/>
              <w:rPr>
                <w:lang w:eastAsia="ja-JP"/>
              </w:rPr>
            </w:pPr>
            <w:r w:rsidRPr="00CD7D70">
              <w:rPr>
                <w:lang w:eastAsia="ja-JP"/>
              </w:rPr>
              <w:t>Not present</w:t>
            </w:r>
          </w:p>
        </w:tc>
      </w:tr>
      <w:tr w:rsidR="007A1DA9" w:rsidRPr="00CD7D70" w14:paraId="6F2D99BB" w14:textId="77777777" w:rsidTr="00CB0052">
        <w:trPr>
          <w:jc w:val="center"/>
        </w:trPr>
        <w:tc>
          <w:tcPr>
            <w:tcW w:w="5040" w:type="dxa"/>
            <w:tcBorders>
              <w:top w:val="nil"/>
            </w:tcBorders>
          </w:tcPr>
          <w:p w14:paraId="3AE63B26" w14:textId="77777777" w:rsidR="007A1DA9" w:rsidRPr="00CD7D70" w:rsidRDefault="007A1DA9" w:rsidP="003A4E67">
            <w:pPr>
              <w:pStyle w:val="TAL"/>
              <w:rPr>
                <w:lang w:eastAsia="ja-JP"/>
              </w:rPr>
            </w:pPr>
            <w:r w:rsidRPr="00CD7D70">
              <w:rPr>
                <w:lang w:eastAsia="ja-JP"/>
              </w:rPr>
              <w:t xml:space="preserve">               - UE positioning position estimate info</w:t>
            </w:r>
          </w:p>
        </w:tc>
        <w:tc>
          <w:tcPr>
            <w:tcW w:w="3690" w:type="dxa"/>
            <w:tcBorders>
              <w:top w:val="nil"/>
            </w:tcBorders>
          </w:tcPr>
          <w:p w14:paraId="2D77FCE5" w14:textId="77777777" w:rsidR="007A1DA9" w:rsidRPr="00CD7D70" w:rsidRDefault="007A1DA9" w:rsidP="003A4E67">
            <w:pPr>
              <w:pStyle w:val="TAL"/>
              <w:rPr>
                <w:lang w:eastAsia="ja-JP"/>
              </w:rPr>
            </w:pPr>
          </w:p>
        </w:tc>
      </w:tr>
      <w:tr w:rsidR="007A1DA9" w:rsidRPr="00CD7D70" w14:paraId="6B1C6F58" w14:textId="77777777" w:rsidTr="00CB0052">
        <w:trPr>
          <w:jc w:val="center"/>
        </w:trPr>
        <w:tc>
          <w:tcPr>
            <w:tcW w:w="5040" w:type="dxa"/>
            <w:tcBorders>
              <w:top w:val="nil"/>
            </w:tcBorders>
          </w:tcPr>
          <w:p w14:paraId="436F9225"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Reference time</w:t>
            </w:r>
          </w:p>
        </w:tc>
        <w:tc>
          <w:tcPr>
            <w:tcW w:w="3690" w:type="dxa"/>
            <w:tcBorders>
              <w:top w:val="nil"/>
            </w:tcBorders>
          </w:tcPr>
          <w:p w14:paraId="2A466EFB" w14:textId="77777777" w:rsidR="007A1DA9" w:rsidRPr="00CD7D70" w:rsidRDefault="007A1DA9" w:rsidP="003A4E67">
            <w:pPr>
              <w:pStyle w:val="TAL"/>
              <w:rPr>
                <w:lang w:eastAsia="ja-JP"/>
              </w:rPr>
            </w:pPr>
            <w:smartTag w:uri="urn:schemas-microsoft-com:office:smarttags" w:element="stockticker">
              <w:r w:rsidRPr="00CD7D70">
                <w:rPr>
                  <w:lang w:eastAsia="ja-JP"/>
                </w:rPr>
                <w:t>GPS</w:t>
              </w:r>
            </w:smartTag>
            <w:r w:rsidRPr="00CD7D70">
              <w:rPr>
                <w:lang w:eastAsia="ja-JP"/>
              </w:rPr>
              <w:t xml:space="preserve"> reference time only</w:t>
            </w:r>
          </w:p>
        </w:tc>
      </w:tr>
      <w:tr w:rsidR="007A1DA9" w:rsidRPr="00CD7D70" w14:paraId="2D1AA2E0" w14:textId="77777777" w:rsidTr="00CB0052">
        <w:trPr>
          <w:jc w:val="center"/>
        </w:trPr>
        <w:tc>
          <w:tcPr>
            <w:tcW w:w="5040" w:type="dxa"/>
            <w:tcBorders>
              <w:top w:val="nil"/>
            </w:tcBorders>
          </w:tcPr>
          <w:p w14:paraId="3CE86CD8" w14:textId="77777777" w:rsidR="007A1DA9" w:rsidRPr="00CD7D70" w:rsidRDefault="007A1DA9" w:rsidP="003A4E67">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OW msec</w:t>
            </w:r>
          </w:p>
        </w:tc>
        <w:tc>
          <w:tcPr>
            <w:tcW w:w="3690" w:type="dxa"/>
            <w:tcBorders>
              <w:top w:val="nil"/>
            </w:tcBorders>
          </w:tcPr>
          <w:p w14:paraId="3BA46745" w14:textId="77777777" w:rsidR="007A1DA9" w:rsidRPr="00CD7D70" w:rsidRDefault="007A1DA9" w:rsidP="003A4E67">
            <w:pPr>
              <w:pStyle w:val="TAL"/>
              <w:rPr>
                <w:lang w:eastAsia="ja-JP"/>
              </w:rPr>
            </w:pPr>
            <w:r w:rsidRPr="00CD7D70">
              <w:rPr>
                <w:lang w:eastAsia="ja-JP"/>
              </w:rPr>
              <w:t>Not checked</w:t>
            </w:r>
          </w:p>
        </w:tc>
      </w:tr>
      <w:tr w:rsidR="007A1DA9" w:rsidRPr="00CD7D70" w14:paraId="1470AA24" w14:textId="77777777" w:rsidTr="00CB0052">
        <w:trPr>
          <w:jc w:val="center"/>
        </w:trPr>
        <w:tc>
          <w:tcPr>
            <w:tcW w:w="5040" w:type="dxa"/>
            <w:tcBorders>
              <w:top w:val="nil"/>
            </w:tcBorders>
          </w:tcPr>
          <w:p w14:paraId="71E738EC" w14:textId="77777777" w:rsidR="007A1DA9" w:rsidRPr="00CD7D70" w:rsidRDefault="007A1DA9" w:rsidP="003A4E67">
            <w:pPr>
              <w:pStyle w:val="TAL"/>
              <w:rPr>
                <w:lang w:eastAsia="ja-JP"/>
              </w:rPr>
            </w:pPr>
            <w:r w:rsidRPr="00CD7D70">
              <w:rPr>
                <w:lang w:eastAsia="ja-JP"/>
              </w:rPr>
              <w:t xml:space="preserve">                    - CHOICE </w:t>
            </w:r>
            <w:r w:rsidRPr="00CD7D70">
              <w:rPr>
                <w:i/>
                <w:lang w:eastAsia="ja-JP"/>
              </w:rPr>
              <w:t>Position estimate</w:t>
            </w:r>
          </w:p>
        </w:tc>
        <w:tc>
          <w:tcPr>
            <w:tcW w:w="3690" w:type="dxa"/>
            <w:tcBorders>
              <w:top w:val="nil"/>
            </w:tcBorders>
          </w:tcPr>
          <w:p w14:paraId="4E7FB5DC" w14:textId="77777777" w:rsidR="007A1DA9" w:rsidRPr="00CD7D70" w:rsidRDefault="007A1DA9" w:rsidP="003A4E67">
            <w:pPr>
              <w:pStyle w:val="TAL"/>
              <w:rPr>
                <w:lang w:eastAsia="ja-JP"/>
              </w:rPr>
            </w:pPr>
            <w:r w:rsidRPr="00CD7D70">
              <w:rPr>
                <w:lang w:eastAsia="ja-JP"/>
              </w:rPr>
              <w:t>One of ‘Ellipsoid point with uncertainty Circle’ or ‘Ellipsoid point with uncertainty Ellipse’ or ‘Ellipsoid point with altitude and uncertainty Ellipsoid’</w:t>
            </w:r>
          </w:p>
        </w:tc>
      </w:tr>
      <w:tr w:rsidR="007A1DA9" w:rsidRPr="00CD7D70" w14:paraId="4EC330AC" w14:textId="77777777" w:rsidTr="00CB0052">
        <w:trPr>
          <w:jc w:val="center"/>
        </w:trPr>
        <w:tc>
          <w:tcPr>
            <w:tcW w:w="5040" w:type="dxa"/>
            <w:tcBorders>
              <w:top w:val="nil"/>
            </w:tcBorders>
          </w:tcPr>
          <w:p w14:paraId="413BEC2A" w14:textId="77777777" w:rsidR="007A1DA9" w:rsidRPr="00CD7D70" w:rsidRDefault="007A1DA9" w:rsidP="003A4E67">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measured results</w:t>
            </w:r>
          </w:p>
        </w:tc>
        <w:tc>
          <w:tcPr>
            <w:tcW w:w="3690" w:type="dxa"/>
            <w:tcBorders>
              <w:top w:val="nil"/>
            </w:tcBorders>
          </w:tcPr>
          <w:p w14:paraId="32DFCCDE" w14:textId="77777777" w:rsidR="007A1DA9" w:rsidRPr="00CD7D70" w:rsidRDefault="007A1DA9" w:rsidP="003A4E67">
            <w:pPr>
              <w:pStyle w:val="TAL"/>
              <w:rPr>
                <w:lang w:eastAsia="ja-JP"/>
              </w:rPr>
            </w:pPr>
            <w:r w:rsidRPr="00CD7D70">
              <w:rPr>
                <w:lang w:eastAsia="ja-JP"/>
              </w:rPr>
              <w:t xml:space="preserve">Not present </w:t>
            </w:r>
          </w:p>
        </w:tc>
      </w:tr>
      <w:tr w:rsidR="007A1DA9" w:rsidRPr="00CD7D70" w14:paraId="46A8FD7B" w14:textId="77777777" w:rsidTr="00CB0052">
        <w:trPr>
          <w:jc w:val="center"/>
        </w:trPr>
        <w:tc>
          <w:tcPr>
            <w:tcW w:w="5040" w:type="dxa"/>
            <w:tcBorders>
              <w:top w:val="nil"/>
            </w:tcBorders>
          </w:tcPr>
          <w:p w14:paraId="312F1006" w14:textId="77777777" w:rsidR="007A1DA9" w:rsidRPr="00CD7D70" w:rsidRDefault="007A1DA9" w:rsidP="003A4E67">
            <w:pPr>
              <w:pStyle w:val="TAL"/>
              <w:rPr>
                <w:lang w:eastAsia="ja-JP"/>
              </w:rPr>
            </w:pPr>
            <w:r w:rsidRPr="00CD7D70">
              <w:rPr>
                <w:lang w:eastAsia="ja-JP"/>
              </w:rPr>
              <w:t xml:space="preserve">               - UE positioning error</w:t>
            </w:r>
          </w:p>
        </w:tc>
        <w:tc>
          <w:tcPr>
            <w:tcW w:w="3690" w:type="dxa"/>
            <w:tcBorders>
              <w:top w:val="nil"/>
            </w:tcBorders>
          </w:tcPr>
          <w:p w14:paraId="75869257" w14:textId="77777777" w:rsidR="007A1DA9" w:rsidRPr="00CD7D70" w:rsidRDefault="007A1DA9" w:rsidP="003A4E67">
            <w:pPr>
              <w:pStyle w:val="TAL"/>
              <w:rPr>
                <w:lang w:eastAsia="ja-JP"/>
              </w:rPr>
            </w:pPr>
            <w:r w:rsidRPr="00CD7D70">
              <w:rPr>
                <w:lang w:eastAsia="ja-JP"/>
              </w:rPr>
              <w:t>Not present</w:t>
            </w:r>
          </w:p>
        </w:tc>
      </w:tr>
      <w:tr w:rsidR="007A1DA9" w:rsidRPr="00CD7D70" w14:paraId="6E02641B" w14:textId="77777777" w:rsidTr="00CB0052">
        <w:trPr>
          <w:jc w:val="center"/>
        </w:trPr>
        <w:tc>
          <w:tcPr>
            <w:tcW w:w="5040" w:type="dxa"/>
            <w:tcBorders>
              <w:top w:val="nil"/>
            </w:tcBorders>
          </w:tcPr>
          <w:p w14:paraId="5C11247C" w14:textId="77777777" w:rsidR="007A1DA9" w:rsidRPr="00CD7D70" w:rsidRDefault="007A1DA9" w:rsidP="003A4E67">
            <w:pPr>
              <w:pStyle w:val="TAL"/>
              <w:rPr>
                <w:lang w:eastAsia="ja-JP"/>
              </w:rPr>
            </w:pPr>
            <w:r w:rsidRPr="00CD7D70">
              <w:rPr>
                <w:lang w:eastAsia="ja-JP"/>
              </w:rPr>
              <w:t>Measured Results on RACH</w:t>
            </w:r>
          </w:p>
        </w:tc>
        <w:tc>
          <w:tcPr>
            <w:tcW w:w="3690" w:type="dxa"/>
            <w:tcBorders>
              <w:top w:val="nil"/>
            </w:tcBorders>
          </w:tcPr>
          <w:p w14:paraId="18B189DB" w14:textId="77777777" w:rsidR="007A1DA9" w:rsidRPr="00CD7D70" w:rsidRDefault="007A1DA9" w:rsidP="003A4E67">
            <w:pPr>
              <w:pStyle w:val="TAL"/>
              <w:rPr>
                <w:lang w:eastAsia="ja-JP"/>
              </w:rPr>
            </w:pPr>
            <w:r w:rsidRPr="00CD7D70">
              <w:rPr>
                <w:lang w:eastAsia="ja-JP"/>
              </w:rPr>
              <w:t>Not present</w:t>
            </w:r>
          </w:p>
        </w:tc>
      </w:tr>
      <w:tr w:rsidR="007A1DA9" w:rsidRPr="00CD7D70" w14:paraId="333D7C28" w14:textId="77777777" w:rsidTr="00CB0052">
        <w:trPr>
          <w:jc w:val="center"/>
        </w:trPr>
        <w:tc>
          <w:tcPr>
            <w:tcW w:w="5040" w:type="dxa"/>
            <w:tcBorders>
              <w:top w:val="nil"/>
            </w:tcBorders>
          </w:tcPr>
          <w:p w14:paraId="6CC75FEF" w14:textId="77777777" w:rsidR="007A1DA9" w:rsidRPr="00CD7D70" w:rsidRDefault="007A1DA9" w:rsidP="003A4E67">
            <w:pPr>
              <w:pStyle w:val="TAL"/>
              <w:rPr>
                <w:lang w:eastAsia="ja-JP"/>
              </w:rPr>
            </w:pPr>
            <w:r w:rsidRPr="00CD7D70">
              <w:rPr>
                <w:lang w:eastAsia="ja-JP"/>
              </w:rPr>
              <w:t>Additional Measured Results</w:t>
            </w:r>
          </w:p>
        </w:tc>
        <w:tc>
          <w:tcPr>
            <w:tcW w:w="3690" w:type="dxa"/>
            <w:tcBorders>
              <w:top w:val="nil"/>
            </w:tcBorders>
          </w:tcPr>
          <w:p w14:paraId="37B8450B" w14:textId="77777777" w:rsidR="007A1DA9" w:rsidRPr="00CD7D70" w:rsidRDefault="007A1DA9" w:rsidP="003A4E67">
            <w:pPr>
              <w:pStyle w:val="TAL"/>
              <w:rPr>
                <w:lang w:eastAsia="ja-JP"/>
              </w:rPr>
            </w:pPr>
            <w:r w:rsidRPr="00CD7D70">
              <w:rPr>
                <w:lang w:eastAsia="ja-JP"/>
              </w:rPr>
              <w:t>Not present</w:t>
            </w:r>
          </w:p>
        </w:tc>
      </w:tr>
      <w:tr w:rsidR="007A1DA9" w:rsidRPr="00CD7D70" w14:paraId="49A3C7D1" w14:textId="77777777" w:rsidTr="00CB0052">
        <w:trPr>
          <w:jc w:val="center"/>
        </w:trPr>
        <w:tc>
          <w:tcPr>
            <w:tcW w:w="5040" w:type="dxa"/>
            <w:tcBorders>
              <w:top w:val="nil"/>
            </w:tcBorders>
          </w:tcPr>
          <w:p w14:paraId="58D0D71B" w14:textId="77777777" w:rsidR="007A1DA9" w:rsidRPr="00CD7D70" w:rsidRDefault="007A1DA9" w:rsidP="003A4E67">
            <w:pPr>
              <w:pStyle w:val="TAL"/>
              <w:rPr>
                <w:lang w:eastAsia="ja-JP"/>
              </w:rPr>
            </w:pPr>
            <w:r w:rsidRPr="00CD7D70">
              <w:rPr>
                <w:lang w:eastAsia="ja-JP"/>
              </w:rPr>
              <w:t>Event Results</w:t>
            </w:r>
          </w:p>
        </w:tc>
        <w:tc>
          <w:tcPr>
            <w:tcW w:w="3690" w:type="dxa"/>
            <w:tcBorders>
              <w:top w:val="nil"/>
            </w:tcBorders>
          </w:tcPr>
          <w:p w14:paraId="5ED91913" w14:textId="77777777" w:rsidR="007A1DA9" w:rsidRPr="00CD7D70" w:rsidRDefault="007A1DA9" w:rsidP="003A4E67">
            <w:pPr>
              <w:pStyle w:val="TAL"/>
              <w:rPr>
                <w:lang w:eastAsia="ja-JP"/>
              </w:rPr>
            </w:pPr>
            <w:r w:rsidRPr="00CD7D70">
              <w:rPr>
                <w:lang w:eastAsia="ja-JP"/>
              </w:rPr>
              <w:t>Not present</w:t>
            </w:r>
          </w:p>
        </w:tc>
      </w:tr>
    </w:tbl>
    <w:p w14:paraId="2B357591" w14:textId="77777777" w:rsidR="007A1DA9" w:rsidRPr="00CD7D70" w:rsidRDefault="007A1DA9" w:rsidP="007A1DA9">
      <w:pPr>
        <w:rPr>
          <w:lang w:eastAsia="ja-JP"/>
        </w:rPr>
      </w:pPr>
    </w:p>
    <w:p w14:paraId="3CEC10F2" w14:textId="77777777" w:rsidR="007A1DA9" w:rsidRPr="00CD7D70" w:rsidRDefault="007A1DA9" w:rsidP="008D60AD">
      <w:pPr>
        <w:pStyle w:val="H6"/>
        <w:rPr>
          <w:lang w:eastAsia="ja-JP"/>
        </w:rPr>
      </w:pPr>
      <w:r w:rsidRPr="00CD7D70">
        <w:rPr>
          <w:lang w:eastAsia="ja-JP"/>
        </w:rPr>
        <w:t>6.1.1.2.5</w:t>
      </w:r>
      <w:r w:rsidRPr="00CD7D70">
        <w:rPr>
          <w:lang w:eastAsia="ja-JP"/>
        </w:rPr>
        <w:tab/>
        <w:t>Test requirements</w:t>
      </w:r>
    </w:p>
    <w:p w14:paraId="4752E284" w14:textId="77777777" w:rsidR="007A1DA9" w:rsidRPr="00CD7D70" w:rsidRDefault="007A1DA9" w:rsidP="007A1DA9">
      <w:pPr>
        <w:rPr>
          <w:lang w:eastAsia="ja-JP"/>
        </w:rPr>
      </w:pPr>
      <w:r w:rsidRPr="00CD7D70">
        <w:rPr>
          <w:lang w:eastAsia="ja-JP"/>
        </w:rPr>
        <w:t>After step 10 the UE shall have through connected the DTCH in both directions.</w:t>
      </w:r>
    </w:p>
    <w:p w14:paraId="51C8AA2F" w14:textId="77777777" w:rsidR="007A1DA9" w:rsidRPr="00CD7D70" w:rsidRDefault="007A1DA9" w:rsidP="007A1DA9">
      <w:pPr>
        <w:rPr>
          <w:lang w:eastAsia="ja-JP"/>
        </w:rPr>
      </w:pPr>
      <w:r w:rsidRPr="00CD7D70">
        <w:rPr>
          <w:lang w:eastAsia="ja-JP"/>
        </w:rPr>
        <w:t>After step 13 the UE shall respond with a MEASUREMENT REPORT message containing a position estimate.</w:t>
      </w:r>
    </w:p>
    <w:p w14:paraId="1A35AAD0" w14:textId="77777777" w:rsidR="007A1DA9" w:rsidRPr="00CD7D70" w:rsidRDefault="007A1DA9" w:rsidP="007A1DA9">
      <w:pPr>
        <w:pStyle w:val="Heading4"/>
        <w:rPr>
          <w:lang w:eastAsia="ja-JP"/>
        </w:rPr>
      </w:pPr>
      <w:bookmarkStart w:id="614" w:name="_Toc27408728"/>
      <w:bookmarkStart w:id="615" w:name="_Toc51833089"/>
      <w:bookmarkStart w:id="616" w:name="_Toc59046325"/>
      <w:bookmarkStart w:id="617" w:name="_Toc68183071"/>
      <w:bookmarkStart w:id="618" w:name="_Toc75461989"/>
      <w:bookmarkStart w:id="619" w:name="_Toc83678836"/>
      <w:bookmarkStart w:id="620" w:name="_Toc106630111"/>
      <w:bookmarkStart w:id="621" w:name="_Toc114859355"/>
      <w:r w:rsidRPr="00CD7D70">
        <w:rPr>
          <w:lang w:eastAsia="ja-JP"/>
        </w:rPr>
        <w:lastRenderedPageBreak/>
        <w:t>6.1.1.3</w:t>
      </w:r>
      <w:r w:rsidRPr="00CD7D70">
        <w:rPr>
          <w:lang w:eastAsia="ja-JP"/>
        </w:rPr>
        <w:tab/>
        <w:t xml:space="preserve">LCS Network induced location request/ UE-Assisted </w:t>
      </w:r>
      <w:smartTag w:uri="urn:schemas-microsoft-com:office:smarttags" w:element="stockticker">
        <w:r w:rsidRPr="00CD7D70">
          <w:rPr>
            <w:lang w:eastAsia="ja-JP"/>
          </w:rPr>
          <w:t>GPS</w:t>
        </w:r>
      </w:smartTag>
      <w:r w:rsidRPr="00CD7D70">
        <w:rPr>
          <w:lang w:eastAsia="ja-JP"/>
        </w:rPr>
        <w:t>/ Emergency call/ With USIM</w:t>
      </w:r>
      <w:bookmarkEnd w:id="614"/>
      <w:bookmarkEnd w:id="615"/>
      <w:bookmarkEnd w:id="616"/>
      <w:bookmarkEnd w:id="617"/>
      <w:bookmarkEnd w:id="618"/>
      <w:bookmarkEnd w:id="619"/>
      <w:bookmarkEnd w:id="620"/>
      <w:bookmarkEnd w:id="621"/>
    </w:p>
    <w:p w14:paraId="17E6A9F5"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1.3.1</w:t>
      </w:r>
      <w:r w:rsidRPr="00CD7D70">
        <w:rPr>
          <w:rFonts w:ascii="Arial" w:hAnsi="Arial"/>
          <w:lang w:eastAsia="ja-JP"/>
        </w:rPr>
        <w:tab/>
        <w:t>Defin</w:t>
      </w:r>
      <w:r w:rsidRPr="00CD7D70">
        <w:rPr>
          <w:rFonts w:ascii="Arial" w:hAnsi="Arial"/>
        </w:rPr>
        <w:t>i</w:t>
      </w:r>
      <w:r w:rsidR="008D60AD" w:rsidRPr="00CD7D70">
        <w:rPr>
          <w:rFonts w:ascii="Arial" w:hAnsi="Arial"/>
          <w:lang w:eastAsia="ja-JP"/>
        </w:rPr>
        <w:t>tion</w:t>
      </w:r>
    </w:p>
    <w:p w14:paraId="0712DEEB"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w:t>
      </w:r>
    </w:p>
    <w:p w14:paraId="79FE98B6" w14:textId="77777777" w:rsidR="007A1DA9" w:rsidRPr="00CD7D70" w:rsidRDefault="007A1DA9" w:rsidP="008D60AD">
      <w:pPr>
        <w:pStyle w:val="H6"/>
        <w:rPr>
          <w:lang w:eastAsia="ja-JP"/>
        </w:rPr>
      </w:pPr>
      <w:r w:rsidRPr="00CD7D70">
        <w:rPr>
          <w:lang w:eastAsia="ja-JP"/>
        </w:rPr>
        <w:t>6.1.1.3.2</w:t>
      </w:r>
      <w:r w:rsidRPr="00CD7D70">
        <w:rPr>
          <w:lang w:eastAsia="ja-JP"/>
        </w:rPr>
        <w:tab/>
        <w:t>Conformance requirements</w:t>
      </w:r>
    </w:p>
    <w:p w14:paraId="373578ED" w14:textId="77777777" w:rsidR="007A1DA9" w:rsidRPr="00CD7D70" w:rsidRDefault="007A1DA9" w:rsidP="0086657E">
      <w:pPr>
        <w:pStyle w:val="B10"/>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196CEADA" w14:textId="77777777" w:rsidR="007A1DA9" w:rsidRPr="00CD7D70" w:rsidRDefault="007A1DA9" w:rsidP="0086657E">
      <w:pPr>
        <w:pStyle w:val="B10"/>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027A5D01" w14:textId="77777777" w:rsidR="007A1DA9" w:rsidRPr="00CD7D70" w:rsidRDefault="007A1DA9" w:rsidP="0086657E">
      <w:pPr>
        <w:pStyle w:val="B20"/>
        <w:rPr>
          <w:lang w:eastAsia="ja-JP"/>
        </w:rPr>
      </w:pPr>
      <w:r w:rsidRPr="00CD7D70">
        <w:rPr>
          <w:lang w:eastAsia="ja-JP"/>
        </w:rPr>
        <w:t>2)</w:t>
      </w:r>
      <w:r w:rsidRPr="00CD7D70">
        <w:rPr>
          <w:lang w:eastAsia="ja-JP"/>
        </w:rPr>
        <w:tab/>
        <w:t>Having entered the "MM connection pending" state, upon MM connection establishment, the call control entity of the UE sends a setup message to its peer entity. This setup message is</w:t>
      </w:r>
    </w:p>
    <w:p w14:paraId="2B4E9E7F" w14:textId="77777777" w:rsidR="007A1DA9" w:rsidRPr="00CD7D70" w:rsidRDefault="007A1DA9" w:rsidP="0086657E">
      <w:pPr>
        <w:pStyle w:val="B20"/>
        <w:rPr>
          <w:lang w:eastAsia="ja-JP"/>
        </w:rPr>
      </w:pPr>
      <w:r w:rsidRPr="00CD7D70">
        <w:rPr>
          <w:lang w:eastAsia="ja-JP"/>
        </w:rPr>
        <w:t>-</w:t>
      </w:r>
      <w:r w:rsidRPr="00CD7D70">
        <w:rPr>
          <w:lang w:eastAsia="ja-JP"/>
        </w:rPr>
        <w:tab/>
        <w:t>a SETUP message, if the call to be established is a basic call; and</w:t>
      </w:r>
    </w:p>
    <w:p w14:paraId="02232B49" w14:textId="77777777" w:rsidR="007A1DA9" w:rsidRPr="00CD7D70" w:rsidRDefault="007A1DA9" w:rsidP="0086657E">
      <w:pPr>
        <w:pStyle w:val="B20"/>
        <w:rPr>
          <w:lang w:eastAsia="ja-JP"/>
        </w:rPr>
      </w:pPr>
      <w:r w:rsidRPr="00CD7D70">
        <w:rPr>
          <w:lang w:eastAsia="ja-JP"/>
        </w:rPr>
        <w:t>-</w:t>
      </w:r>
      <w:r w:rsidRPr="00CD7D70">
        <w:rPr>
          <w:lang w:eastAsia="ja-JP"/>
        </w:rPr>
        <w:tab/>
        <w:t>an EMERGENCY SETUP message, if the call to be established is an emergency call.</w:t>
      </w:r>
    </w:p>
    <w:p w14:paraId="1A403C08" w14:textId="77777777" w:rsidR="007A1DA9" w:rsidRPr="00CD7D70" w:rsidRDefault="007A1DA9" w:rsidP="0086657E">
      <w:pPr>
        <w:pStyle w:val="B30"/>
        <w:rPr>
          <w:lang w:eastAsia="ja-JP"/>
        </w:rPr>
      </w:pPr>
      <w:r w:rsidRPr="00CD7D70">
        <w:rPr>
          <w:lang w:eastAsia="ja-JP"/>
        </w:rPr>
        <w:t>3)</w:t>
      </w:r>
      <w:r w:rsidRPr="00CD7D70">
        <w:rPr>
          <w:lang w:eastAsia="ja-JP"/>
        </w:rPr>
        <w:tab/>
        <w:t>if the IE "Measurement command" has the value "setup":</w:t>
      </w:r>
    </w:p>
    <w:p w14:paraId="2D4BAE57" w14:textId="77777777" w:rsidR="007A1DA9" w:rsidRPr="00CD7D70" w:rsidRDefault="007A1DA9" w:rsidP="0086657E">
      <w:pPr>
        <w:pStyle w:val="B20"/>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B6C0942" w14:textId="77777777" w:rsidR="007A1DA9" w:rsidRPr="00CD7D70" w:rsidRDefault="007A1DA9" w:rsidP="0086657E">
      <w:pPr>
        <w:pStyle w:val="B10"/>
        <w:rPr>
          <w:lang w:eastAsia="ja-JP"/>
        </w:rPr>
      </w:pPr>
      <w:r w:rsidRPr="00CD7D70">
        <w:rPr>
          <w:lang w:eastAsia="ja-JP"/>
        </w:rPr>
        <w:t>…</w:t>
      </w:r>
    </w:p>
    <w:p w14:paraId="0AAC1806" w14:textId="77777777" w:rsidR="007A1DA9" w:rsidRPr="00CD7D70" w:rsidRDefault="007A1DA9" w:rsidP="0086657E">
      <w:pPr>
        <w:pStyle w:val="B20"/>
        <w:rPr>
          <w:lang w:eastAsia="ja-JP"/>
        </w:rPr>
      </w:pPr>
      <w:r w:rsidRPr="00CD7D70">
        <w:rPr>
          <w:lang w:eastAsia="ja-JP"/>
        </w:rPr>
        <w:t>2&gt;</w:t>
      </w:r>
      <w:r w:rsidRPr="00CD7D70">
        <w:rPr>
          <w:lang w:eastAsia="ja-JP"/>
        </w:rPr>
        <w:tab/>
        <w:t>for any other measurement type:</w:t>
      </w:r>
    </w:p>
    <w:p w14:paraId="07225901" w14:textId="77777777" w:rsidR="007A1DA9" w:rsidRPr="00CD7D70" w:rsidRDefault="007A1DA9" w:rsidP="0086657E">
      <w:pPr>
        <w:pStyle w:val="B30"/>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4BBD1F07" w14:textId="77777777" w:rsidR="007A1DA9" w:rsidRPr="00CD7D70" w:rsidRDefault="007A1DA9" w:rsidP="0086657E">
      <w:pPr>
        <w:pStyle w:val="B4"/>
        <w:rPr>
          <w:lang w:eastAsia="ja-JP"/>
        </w:rPr>
      </w:pPr>
      <w:r w:rsidRPr="00CD7D70">
        <w:rPr>
          <w:lang w:eastAsia="ja-JP"/>
        </w:rPr>
        <w:t>4&gt;</w:t>
      </w:r>
      <w:r w:rsidRPr="00CD7D70">
        <w:rPr>
          <w:lang w:eastAsia="ja-JP"/>
        </w:rPr>
        <w:tab/>
        <w:t>begin measurements according to the stored control information for this measurement identity.</w:t>
      </w:r>
    </w:p>
    <w:p w14:paraId="315C3B11" w14:textId="77777777" w:rsidR="007A1DA9" w:rsidRPr="00CD7D70" w:rsidRDefault="007A1DA9" w:rsidP="0086657E">
      <w:pPr>
        <w:pStyle w:val="B4"/>
        <w:rPr>
          <w:lang w:eastAsia="ja-JP"/>
        </w:rPr>
      </w:pPr>
      <w:r w:rsidRPr="00CD7D70">
        <w:rPr>
          <w:lang w:eastAsia="ja-JP"/>
        </w:rPr>
        <w:t>4)</w:t>
      </w:r>
      <w:r w:rsidRPr="00CD7D70">
        <w:rPr>
          <w:lang w:eastAsia="ja-JP"/>
        </w:rPr>
        <w:tab/>
        <w:t>The UE shall:</w:t>
      </w:r>
    </w:p>
    <w:p w14:paraId="3A52C7C1" w14:textId="77777777" w:rsidR="007A1DA9" w:rsidRPr="00CD7D70" w:rsidRDefault="007A1DA9" w:rsidP="0086657E">
      <w:pPr>
        <w:pStyle w:val="B4"/>
        <w:rPr>
          <w:lang w:eastAsia="ja-JP"/>
        </w:rPr>
      </w:pPr>
      <w:r w:rsidRPr="00CD7D70">
        <w:rPr>
          <w:lang w:eastAsia="ja-JP"/>
        </w:rPr>
        <w:t>1&gt;</w:t>
      </w:r>
      <w:r w:rsidRPr="00CD7D70">
        <w:rPr>
          <w:lang w:eastAsia="ja-JP"/>
        </w:rPr>
        <w:tab/>
        <w:t>when a measurement report is triggered:</w:t>
      </w:r>
    </w:p>
    <w:p w14:paraId="14C60305" w14:textId="77777777" w:rsidR="007A1DA9" w:rsidRPr="00CD7D70" w:rsidRDefault="007A1DA9" w:rsidP="0086657E">
      <w:pPr>
        <w:pStyle w:val="B20"/>
        <w:rPr>
          <w:lang w:eastAsia="ja-JP"/>
        </w:rPr>
      </w:pPr>
      <w:r w:rsidRPr="00CD7D70">
        <w:rPr>
          <w:lang w:eastAsia="ja-JP"/>
        </w:rPr>
        <w:t>2&gt;</w:t>
      </w:r>
      <w:r w:rsidRPr="00CD7D70">
        <w:rPr>
          <w:lang w:eastAsia="ja-JP"/>
        </w:rPr>
        <w:tab/>
        <w:t>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0B6E8A5F" w14:textId="77777777" w:rsidR="007A1DA9" w:rsidRPr="00CD7D70" w:rsidRDefault="007A1DA9" w:rsidP="0086657E">
      <w:pPr>
        <w:pStyle w:val="B30"/>
        <w:rPr>
          <w:lang w:eastAsia="ja-JP"/>
        </w:rPr>
      </w:pPr>
      <w:r w:rsidRPr="00CD7D70">
        <w:rPr>
          <w:lang w:eastAsia="ja-JP"/>
        </w:rPr>
        <w:t>3&gt;</w:t>
      </w:r>
      <w:r w:rsidRPr="00CD7D70">
        <w:rPr>
          <w:lang w:eastAsia="ja-JP"/>
        </w:rPr>
        <w:tab/>
        <w:t>if the IE "Vertical Accuracy" is included:</w:t>
      </w:r>
    </w:p>
    <w:p w14:paraId="2ABF10CA" w14:textId="77777777" w:rsidR="007A1DA9" w:rsidRPr="00CD7D70" w:rsidRDefault="007A1DA9" w:rsidP="0086657E">
      <w:pPr>
        <w:pStyle w:val="B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7EF3EAA6" w14:textId="77777777" w:rsidR="007A1DA9" w:rsidRPr="00CD7D70" w:rsidRDefault="007A1DA9" w:rsidP="0086657E">
      <w:pPr>
        <w:pStyle w:val="B30"/>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6E7DD744" w14:textId="77777777" w:rsidR="007A1DA9" w:rsidRPr="00CD7D70" w:rsidRDefault="007A1DA9" w:rsidP="0086657E">
      <w:pPr>
        <w:pStyle w:val="B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6CB83A5F" w14:textId="77777777" w:rsidR="007A1DA9" w:rsidRPr="00CD7D70" w:rsidRDefault="007A1DA9" w:rsidP="0086657E">
      <w:pPr>
        <w:pStyle w:val="B5"/>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72A4334A" w14:textId="77777777" w:rsidR="007A1DA9" w:rsidRPr="00CD7D70" w:rsidRDefault="007A1DA9" w:rsidP="0086657E">
      <w:pPr>
        <w:pStyle w:val="B5"/>
        <w:ind w:left="1986"/>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20508390" w14:textId="77777777" w:rsidR="007A1DA9" w:rsidRPr="00CD7D70" w:rsidRDefault="007A1DA9" w:rsidP="0086657E">
      <w:pPr>
        <w:pStyle w:val="B5"/>
        <w:ind w:left="2270"/>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4BD3F185" w14:textId="77777777" w:rsidR="007A1DA9" w:rsidRPr="00CD7D70" w:rsidRDefault="007A1DA9" w:rsidP="0086657E">
      <w:pPr>
        <w:pStyle w:val="B5"/>
        <w:ind w:left="2270"/>
        <w:rPr>
          <w:lang w:eastAsia="ja-JP"/>
        </w:rPr>
      </w:pPr>
      <w:r w:rsidRPr="00CD7D70">
        <w:rPr>
          <w:lang w:eastAsia="ja-JP"/>
        </w:rPr>
        <w:t>7&gt;</w:t>
      </w:r>
      <w:r w:rsidRPr="00CD7D70">
        <w:rPr>
          <w:lang w:eastAsia="ja-JP"/>
        </w:rPr>
        <w:tab/>
        <w:t>include the IE "Primary CPICH Info" for FDD or the IE "cell parameters id" for TDD; and</w:t>
      </w:r>
    </w:p>
    <w:p w14:paraId="1CE55CBA" w14:textId="77777777" w:rsidR="007A1DA9" w:rsidRPr="00CD7D70" w:rsidRDefault="007A1DA9" w:rsidP="0086657E">
      <w:pPr>
        <w:pStyle w:val="B5"/>
        <w:ind w:left="2270"/>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26230425" w14:textId="77777777" w:rsidR="007A1DA9" w:rsidRPr="00CD7D70" w:rsidRDefault="007A1DA9" w:rsidP="0086657E">
      <w:pPr>
        <w:pStyle w:val="B5"/>
        <w:ind w:left="2270"/>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2862B83D" w14:textId="77777777" w:rsidR="007A1DA9" w:rsidRPr="00CD7D70" w:rsidRDefault="007A1DA9" w:rsidP="0086657E">
      <w:pPr>
        <w:pStyle w:val="B5"/>
        <w:ind w:left="2270"/>
        <w:rPr>
          <w:lang w:eastAsia="ja-JP"/>
        </w:rPr>
      </w:pPr>
      <w:r w:rsidRPr="00CD7D70">
        <w:rPr>
          <w:lang w:eastAsia="ja-JP"/>
        </w:rPr>
        <w:lastRenderedPageBreak/>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6E42C9DC" w14:textId="77777777" w:rsidR="007A1DA9" w:rsidRPr="00CD7D70" w:rsidRDefault="007A1DA9" w:rsidP="0086657E">
      <w:pPr>
        <w:pStyle w:val="B5"/>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1346E4A0" w14:textId="77777777" w:rsidR="007A1DA9" w:rsidRPr="00CD7D70" w:rsidRDefault="007A1DA9" w:rsidP="0086657E">
      <w:pPr>
        <w:pStyle w:val="B5"/>
        <w:ind w:left="1986"/>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21BD9097" w14:textId="77777777" w:rsidR="007A1DA9" w:rsidRPr="00CD7D70" w:rsidRDefault="007A1DA9" w:rsidP="008D60AD">
      <w:pPr>
        <w:pStyle w:val="H6"/>
        <w:rPr>
          <w:lang w:eastAsia="ja-JP"/>
        </w:rPr>
      </w:pPr>
      <w:r w:rsidRPr="00CD7D70">
        <w:rPr>
          <w:lang w:eastAsia="ja-JP"/>
        </w:rPr>
        <w:t>References</w:t>
      </w:r>
    </w:p>
    <w:p w14:paraId="0060A8C2"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1: TS 24.008 clause 4.5.1.5.</w:t>
      </w:r>
    </w:p>
    <w:p w14:paraId="1736BAEC"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2: TS 24.008, clause 5.2.1.</w:t>
      </w:r>
    </w:p>
    <w:p w14:paraId="29ADBC2A"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3: TS 25.331, clause 8.4.1.3.</w:t>
      </w:r>
    </w:p>
    <w:p w14:paraId="09186398"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4: TS 25.331, clause 8.6.7.19.1a.</w:t>
      </w:r>
    </w:p>
    <w:p w14:paraId="07B17D16" w14:textId="77777777" w:rsidR="007A1DA9" w:rsidRPr="00CD7D70" w:rsidRDefault="007A1DA9" w:rsidP="008D60AD">
      <w:pPr>
        <w:pStyle w:val="H6"/>
        <w:rPr>
          <w:lang w:eastAsia="ja-JP"/>
        </w:rPr>
      </w:pPr>
      <w:r w:rsidRPr="00CD7D70">
        <w:rPr>
          <w:lang w:eastAsia="ja-JP"/>
        </w:rPr>
        <w:t>6.1.1.3.3</w:t>
      </w:r>
      <w:r w:rsidRPr="00CD7D70">
        <w:rPr>
          <w:lang w:eastAsia="ja-JP"/>
        </w:rPr>
        <w:tab/>
        <w:t>Test Purpose</w:t>
      </w:r>
    </w:p>
    <w:p w14:paraId="3F1877AE" w14:textId="77777777" w:rsidR="007A1DA9" w:rsidRPr="00CD7D70" w:rsidRDefault="007A1DA9" w:rsidP="007A1DA9">
      <w:pPr>
        <w:rPr>
          <w:lang w:eastAsia="ja-JP"/>
        </w:rPr>
      </w:pPr>
      <w:r w:rsidRPr="00CD7D70">
        <w:rPr>
          <w:lang w:eastAsia="ja-JP"/>
        </w:rPr>
        <w:t xml:space="preserve">To verify when an emergency call is initiated by a UE with a USIM, and the network performs a location request using the </w:t>
      </w:r>
      <w:smartTag w:uri="urn:schemas-microsoft-com:office:smarttags" w:element="stockticker">
        <w:r w:rsidRPr="00CD7D70">
          <w:rPr>
            <w:lang w:eastAsia="ja-JP"/>
          </w:rPr>
          <w:t>RRC</w:t>
        </w:r>
      </w:smartTag>
      <w:r w:rsidRPr="00CD7D70">
        <w:rPr>
          <w:lang w:eastAsia="ja-JP"/>
        </w:rPr>
        <w:t xml:space="preserve"> measurement control procedure by sending Measurement Control message , then the UE respond with a Measurement Report containing "UE positioning </w:t>
      </w:r>
      <w:smartTag w:uri="urn:schemas-microsoft-com:office:smarttags" w:element="stockticker">
        <w:r w:rsidRPr="00CD7D70">
          <w:rPr>
            <w:lang w:eastAsia="ja-JP"/>
          </w:rPr>
          <w:t>GPS</w:t>
        </w:r>
      </w:smartTag>
      <w:r w:rsidRPr="00CD7D70">
        <w:rPr>
          <w:lang w:eastAsia="ja-JP"/>
        </w:rPr>
        <w:t xml:space="preserve"> measured results".</w:t>
      </w:r>
    </w:p>
    <w:p w14:paraId="28B41B04" w14:textId="77777777" w:rsidR="007A1DA9" w:rsidRPr="00CD7D70" w:rsidRDefault="007A1DA9" w:rsidP="008D60AD">
      <w:pPr>
        <w:pStyle w:val="H6"/>
        <w:rPr>
          <w:lang w:eastAsia="ja-JP"/>
        </w:rPr>
      </w:pPr>
      <w:r w:rsidRPr="00CD7D70">
        <w:rPr>
          <w:lang w:eastAsia="ja-JP"/>
        </w:rPr>
        <w:t>6.1.1.3.4</w:t>
      </w:r>
      <w:r w:rsidRPr="00CD7D70">
        <w:rPr>
          <w:lang w:eastAsia="ja-JP"/>
        </w:rPr>
        <w:tab/>
        <w:t>Method of Test</w:t>
      </w:r>
    </w:p>
    <w:p w14:paraId="207D22E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7BB09F1A" w14:textId="77777777" w:rsidR="007A1DA9" w:rsidRPr="00CD7D70" w:rsidRDefault="007A1DA9" w:rsidP="007A1DA9">
      <w:pPr>
        <w:rPr>
          <w:lang w:eastAsia="ja-JP"/>
        </w:rPr>
      </w:pPr>
      <w:r w:rsidRPr="00CD7D70">
        <w:rPr>
          <w:lang w:eastAsia="ja-JP"/>
        </w:rPr>
        <w:t>System Simulator (SS):</w:t>
      </w:r>
    </w:p>
    <w:p w14:paraId="41D4A893" w14:textId="77777777" w:rsidR="007A1DA9" w:rsidRPr="00CD7D70" w:rsidRDefault="007A1DA9" w:rsidP="0086657E">
      <w:pPr>
        <w:pStyle w:val="B10"/>
        <w:rPr>
          <w:lang w:eastAsia="ja-JP"/>
        </w:rPr>
      </w:pPr>
      <w:r w:rsidRPr="00CD7D70">
        <w:rPr>
          <w:lang w:eastAsia="ja-JP"/>
        </w:rPr>
        <w:t>1 cell, default parameters</w:t>
      </w:r>
    </w:p>
    <w:p w14:paraId="1653DA42" w14:textId="77777777" w:rsidR="007A1DA9" w:rsidRPr="00CD7D70" w:rsidRDefault="007A1DA9" w:rsidP="0086657E">
      <w:pPr>
        <w:pStyle w:val="B10"/>
        <w:rPr>
          <w:lang w:eastAsia="ja-JP"/>
        </w:rPr>
      </w:pPr>
      <w:r w:rsidRPr="00CD7D70">
        <w:rPr>
          <w:iCs/>
          <w:lang w:eastAsia="ja-JP"/>
        </w:rPr>
        <w:t>Satellite</w:t>
      </w:r>
      <w:r w:rsidR="004C1DB3" w:rsidRPr="00CD7D70">
        <w:rPr>
          <w:iCs/>
          <w:lang w:eastAsia="ja-JP"/>
        </w:rPr>
        <w:t xml:space="preserve"> signal</w:t>
      </w:r>
      <w:r w:rsidRPr="00CD7D70">
        <w:rPr>
          <w:iCs/>
          <w:lang w:eastAsia="ja-JP"/>
        </w:rPr>
        <w:t xml:space="preserve">s: </w:t>
      </w:r>
      <w:r w:rsidRPr="00CD7D70">
        <w:rPr>
          <w:lang w:eastAsia="ja-JP"/>
        </w:rPr>
        <w:t>As specified in 4.2</w:t>
      </w:r>
    </w:p>
    <w:p w14:paraId="29E8DB10" w14:textId="77777777" w:rsidR="007A1DA9" w:rsidRPr="00CD7D70" w:rsidRDefault="007A1DA9" w:rsidP="007A1DA9">
      <w:pPr>
        <w:pStyle w:val="H6"/>
        <w:rPr>
          <w:rFonts w:eastAsia="MS Gothic"/>
          <w:lang w:eastAsia="ja-JP"/>
        </w:rPr>
      </w:pPr>
      <w:r w:rsidRPr="00CD7D70">
        <w:rPr>
          <w:rFonts w:eastAsia="MS Gothic"/>
          <w:lang w:eastAsia="ja-JP"/>
        </w:rPr>
        <w:t>UE:</w:t>
      </w:r>
    </w:p>
    <w:p w14:paraId="6528BA6B" w14:textId="77777777" w:rsidR="007A1DA9" w:rsidRPr="00CD7D70" w:rsidRDefault="007A1DA9" w:rsidP="007A1DA9">
      <w:pPr>
        <w:ind w:firstLine="284"/>
        <w:rPr>
          <w:lang w:eastAsia="ja-JP"/>
        </w:rPr>
      </w:pPr>
      <w:r w:rsidRPr="00CD7D70">
        <w:rPr>
          <w:lang w:eastAsia="ja-JP"/>
        </w:rPr>
        <w:t>-</w:t>
      </w:r>
      <w:r w:rsidRPr="00CD7D70">
        <w:rPr>
          <w:lang w:eastAsia="ja-JP"/>
        </w:rPr>
        <w:tab/>
        <w:t>the UE is in state "MM idle" with valid TMSI and CKSN.</w:t>
      </w:r>
    </w:p>
    <w:p w14:paraId="66849141" w14:textId="77777777" w:rsidR="007A1DA9" w:rsidRPr="00CD7D70" w:rsidRDefault="007A1DA9" w:rsidP="007A1DA9">
      <w:pPr>
        <w:pStyle w:val="H6"/>
        <w:rPr>
          <w:lang w:eastAsia="ja-JP"/>
        </w:rPr>
      </w:pPr>
      <w:r w:rsidRPr="00CD7D70">
        <w:rPr>
          <w:lang w:eastAsia="ja-JP"/>
        </w:rPr>
        <w:t>Related PICS/PIXIT Statements</w:t>
      </w:r>
    </w:p>
    <w:p w14:paraId="06C56A85" w14:textId="77777777" w:rsidR="007A1DA9" w:rsidRPr="00CD7D70" w:rsidRDefault="007A1DA9" w:rsidP="0086657E">
      <w:pPr>
        <w:pStyle w:val="B10"/>
        <w:rPr>
          <w:lang w:eastAsia="ja-JP"/>
        </w:rPr>
      </w:pPr>
      <w:r w:rsidRPr="00CD7D70">
        <w:rPr>
          <w:lang w:eastAsia="ja-JP"/>
        </w:rPr>
        <w:t>-</w:t>
      </w:r>
      <w:r w:rsidRPr="00CD7D70">
        <w:rPr>
          <w:lang w:eastAsia="ja-JP"/>
        </w:rPr>
        <w:tab/>
        <w:t>Emergency speech call</w:t>
      </w:r>
      <w:r w:rsidRPr="00CD7D70">
        <w:rPr>
          <w:lang w:eastAsia="ja-JP"/>
        </w:rPr>
        <w:tab/>
      </w:r>
      <w:r w:rsidRPr="00CD7D70">
        <w:rPr>
          <w:lang w:eastAsia="ja-JP"/>
        </w:rPr>
        <w:tab/>
        <w:t>yes/no</w:t>
      </w:r>
    </w:p>
    <w:p w14:paraId="5E94261D" w14:textId="77777777" w:rsidR="007A1DA9" w:rsidRPr="00CD7D70" w:rsidRDefault="007A1DA9" w:rsidP="0086657E">
      <w:pPr>
        <w:pStyle w:val="B10"/>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74871068" w14:textId="77777777" w:rsidR="007A1DA9" w:rsidRPr="00CD7D70" w:rsidRDefault="007A1DA9" w:rsidP="007A1DA9">
      <w:pPr>
        <w:pStyle w:val="H6"/>
        <w:rPr>
          <w:lang w:eastAsia="ja-JP"/>
        </w:rPr>
      </w:pPr>
      <w:r w:rsidRPr="00CD7D70">
        <w:rPr>
          <w:lang w:eastAsia="ja-JP"/>
        </w:rPr>
        <w:t>Test Procedure</w:t>
      </w:r>
    </w:p>
    <w:p w14:paraId="7C8D58DE" w14:textId="77777777" w:rsidR="007A1DA9" w:rsidRPr="00CD7D70" w:rsidRDefault="007A1DA9" w:rsidP="007A1DA9">
      <w:pPr>
        <w:rPr>
          <w:lang w:eastAsia="ja-JP"/>
        </w:rPr>
      </w:pPr>
      <w:r w:rsidRPr="00CD7D70">
        <w:rPr>
          <w:lang w:eastAsia="ja-JP"/>
        </w:rPr>
        <w:t xml:space="preserve">The UE is made to initiate an emergency call. </w:t>
      </w:r>
    </w:p>
    <w:p w14:paraId="55973CDA" w14:textId="77777777" w:rsidR="007A1DA9" w:rsidRPr="00CD7D70" w:rsidRDefault="007A1DA9" w:rsidP="007A1DA9">
      <w:pPr>
        <w:rPr>
          <w:lang w:eastAsia="ja-JP"/>
        </w:rPr>
      </w:pPr>
      <w:r w:rsidRPr="00CD7D70">
        <w:rPr>
          <w:lang w:eastAsia="ja-JP"/>
        </w:rPr>
        <w:t>After the call has been through-connected in both directions, 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 </w:t>
      </w:r>
    </w:p>
    <w:p w14:paraId="260648F2" w14:textId="77777777" w:rsidR="007A1DA9" w:rsidRPr="00CD7D70" w:rsidRDefault="007A1DA9" w:rsidP="007A1DA9">
      <w:pPr>
        <w:rPr>
          <w:lang w:eastAsia="ja-JP"/>
        </w:rPr>
      </w:pPr>
      <w:r w:rsidRPr="00CD7D70">
        <w:rPr>
          <w:lang w:eastAsia="ja-JP"/>
        </w:rPr>
        <w:t xml:space="preserve">The UE then performs positioning measurements and responds with the </w:t>
      </w:r>
      <w:smartTag w:uri="urn:schemas-microsoft-com:office:smarttags" w:element="stockticker">
        <w:r w:rsidRPr="00CD7D70">
          <w:rPr>
            <w:lang w:eastAsia="ja-JP"/>
          </w:rPr>
          <w:t>RRC</w:t>
        </w:r>
      </w:smartTag>
      <w:r w:rsidRPr="00CD7D70">
        <w:rPr>
          <w:lang w:eastAsia="ja-JP"/>
        </w:rPr>
        <w:t xml:space="preserve"> message MEASUREMENT REPORT.</w:t>
      </w:r>
    </w:p>
    <w:p w14:paraId="5A2925E8" w14:textId="77777777" w:rsidR="007A1DA9" w:rsidRPr="00CD7D70" w:rsidRDefault="007A1DA9" w:rsidP="007A1DA9">
      <w:pPr>
        <w:rPr>
          <w:lang w:eastAsia="ja-JP"/>
        </w:rPr>
      </w:pPr>
      <w:r w:rsidRPr="00CD7D70">
        <w:rPr>
          <w:lang w:eastAsia="ja-JP"/>
        </w:rPr>
        <w:t>Finally the SS clears the call.</w:t>
      </w:r>
    </w:p>
    <w:p w14:paraId="77A025BF" w14:textId="77777777" w:rsidR="007A1DA9" w:rsidRPr="00CD7D70" w:rsidRDefault="007A1DA9" w:rsidP="007A1DA9">
      <w:pPr>
        <w:pStyle w:val="H6"/>
        <w:rPr>
          <w:lang w:eastAsia="ja-JP"/>
        </w:rPr>
      </w:pPr>
      <w:r w:rsidRPr="00CD7D70">
        <w:rPr>
          <w:lang w:eastAsia="ja-JP"/>
        </w:rPr>
        <w:lastRenderedPageBreak/>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3659A673"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5D502E0" w14:textId="77777777" w:rsidR="007A1DA9" w:rsidRPr="00CD7D70" w:rsidRDefault="007A1DA9" w:rsidP="002B0C2F">
            <w:pPr>
              <w:pStyle w:val="TAH"/>
              <w:rPr>
                <w:rFonts w:eastAsia="?? ??"/>
                <w:lang w:eastAsia="ja-JP"/>
              </w:rPr>
            </w:pPr>
            <w:r w:rsidRPr="00CD7D70">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7DC3A31" w14:textId="77777777" w:rsidR="007A1DA9" w:rsidRPr="00CD7D70" w:rsidRDefault="007A1DA9" w:rsidP="002B0C2F">
            <w:pPr>
              <w:pStyle w:val="TAH"/>
              <w:rPr>
                <w:lang w:eastAsia="ja-JP"/>
              </w:rPr>
            </w:pPr>
            <w:r w:rsidRPr="00CD7D70">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06B15C72" w14:textId="77777777" w:rsidR="007A1DA9" w:rsidRPr="00CD7D70" w:rsidRDefault="007A1DA9" w:rsidP="002B0C2F">
            <w:pPr>
              <w:pStyle w:val="TAH"/>
              <w:rPr>
                <w:rFonts w:eastAsia="?? ??"/>
                <w:lang w:eastAsia="ja-JP"/>
              </w:rPr>
            </w:pPr>
            <w:r w:rsidRPr="00CD7D70">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5D343171" w14:textId="77777777" w:rsidR="007A1DA9" w:rsidRPr="00CD7D70" w:rsidRDefault="007A1DA9" w:rsidP="002B0C2F">
            <w:pPr>
              <w:pStyle w:val="TAH"/>
              <w:rPr>
                <w:rFonts w:eastAsia="?? ??"/>
                <w:lang w:eastAsia="ja-JP"/>
              </w:rPr>
            </w:pPr>
            <w:r w:rsidRPr="00CD7D70">
              <w:rPr>
                <w:rFonts w:eastAsia="?? ??"/>
                <w:lang w:eastAsia="ja-JP"/>
              </w:rPr>
              <w:t>Comments</w:t>
            </w:r>
          </w:p>
        </w:tc>
      </w:tr>
      <w:tr w:rsidR="007A1DA9" w:rsidRPr="00CD7D70" w14:paraId="14B9CDA6" w14:textId="77777777" w:rsidTr="00CB0052">
        <w:trPr>
          <w:cantSplit/>
          <w:jc w:val="center"/>
        </w:trPr>
        <w:tc>
          <w:tcPr>
            <w:tcW w:w="679" w:type="dxa"/>
            <w:vMerge/>
            <w:tcBorders>
              <w:left w:val="single" w:sz="6" w:space="0" w:color="auto"/>
              <w:bottom w:val="single" w:sz="6" w:space="0" w:color="auto"/>
              <w:right w:val="single" w:sz="6" w:space="0" w:color="auto"/>
            </w:tcBorders>
          </w:tcPr>
          <w:p w14:paraId="285360EC" w14:textId="77777777" w:rsidR="007A1DA9" w:rsidRPr="00CD7D70" w:rsidRDefault="007A1DA9" w:rsidP="002B0C2F">
            <w:pPr>
              <w:pStyle w:val="TAH"/>
              <w:rPr>
                <w:lang w:eastAsia="ja-JP"/>
              </w:rPr>
            </w:pPr>
          </w:p>
        </w:tc>
        <w:tc>
          <w:tcPr>
            <w:tcW w:w="506" w:type="dxa"/>
            <w:tcBorders>
              <w:top w:val="single" w:sz="6" w:space="0" w:color="auto"/>
              <w:left w:val="single" w:sz="6" w:space="0" w:color="auto"/>
              <w:bottom w:val="single" w:sz="6" w:space="0" w:color="auto"/>
              <w:right w:val="single" w:sz="6" w:space="0" w:color="auto"/>
            </w:tcBorders>
          </w:tcPr>
          <w:p w14:paraId="21B9FABA" w14:textId="77777777" w:rsidR="007A1DA9" w:rsidRPr="00CD7D70" w:rsidRDefault="007A1DA9" w:rsidP="002B0C2F">
            <w:pPr>
              <w:pStyle w:val="TAH"/>
              <w:rPr>
                <w:rFonts w:eastAsia="?? ??"/>
                <w:lang w:eastAsia="ja-JP"/>
              </w:rPr>
            </w:pPr>
            <w:r w:rsidRPr="00CD7D70">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76D485DD" w14:textId="77777777" w:rsidR="007A1DA9" w:rsidRPr="00CD7D70" w:rsidRDefault="007A1DA9" w:rsidP="002B0C2F">
            <w:pPr>
              <w:pStyle w:val="TAH"/>
              <w:rPr>
                <w:rFonts w:eastAsia="?? ??"/>
                <w:lang w:eastAsia="ja-JP"/>
              </w:rPr>
            </w:pPr>
            <w:r w:rsidRPr="00CD7D70">
              <w:rPr>
                <w:rFonts w:eastAsia="?? ??"/>
                <w:lang w:eastAsia="ja-JP"/>
              </w:rPr>
              <w:t>SS</w:t>
            </w:r>
          </w:p>
        </w:tc>
        <w:tc>
          <w:tcPr>
            <w:tcW w:w="3686" w:type="dxa"/>
            <w:vMerge/>
            <w:tcBorders>
              <w:left w:val="single" w:sz="6" w:space="0" w:color="auto"/>
              <w:bottom w:val="single" w:sz="6" w:space="0" w:color="auto"/>
              <w:right w:val="single" w:sz="6" w:space="0" w:color="auto"/>
            </w:tcBorders>
          </w:tcPr>
          <w:p w14:paraId="52205663" w14:textId="77777777" w:rsidR="007A1DA9" w:rsidRPr="00CD7D70" w:rsidRDefault="007A1DA9" w:rsidP="002B0C2F">
            <w:pPr>
              <w:pStyle w:val="TAH"/>
              <w:rPr>
                <w:lang w:eastAsia="ja-JP"/>
              </w:rPr>
            </w:pPr>
          </w:p>
        </w:tc>
        <w:tc>
          <w:tcPr>
            <w:tcW w:w="4111" w:type="dxa"/>
            <w:vMerge/>
            <w:tcBorders>
              <w:left w:val="single" w:sz="6" w:space="0" w:color="auto"/>
              <w:bottom w:val="single" w:sz="6" w:space="0" w:color="auto"/>
              <w:right w:val="single" w:sz="6" w:space="0" w:color="auto"/>
            </w:tcBorders>
          </w:tcPr>
          <w:p w14:paraId="3D9EEB68" w14:textId="77777777" w:rsidR="007A1DA9" w:rsidRPr="00CD7D70" w:rsidRDefault="007A1DA9" w:rsidP="002B0C2F">
            <w:pPr>
              <w:pStyle w:val="TAH"/>
              <w:rPr>
                <w:lang w:eastAsia="ja-JP"/>
              </w:rPr>
            </w:pPr>
          </w:p>
        </w:tc>
      </w:tr>
      <w:tr w:rsidR="007A1DA9" w:rsidRPr="00CD7D70" w14:paraId="23007C5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7131D1E" w14:textId="77777777" w:rsidR="007A1DA9" w:rsidRPr="00CD7D70" w:rsidRDefault="007A1DA9" w:rsidP="002B0C2F">
            <w:pPr>
              <w:pStyle w:val="TAC"/>
              <w:rPr>
                <w:rFonts w:eastAsia="?? ??"/>
                <w:lang w:eastAsia="ja-JP"/>
              </w:rPr>
            </w:pPr>
            <w:r w:rsidRPr="00CD7D70">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350CA22" w14:textId="77777777" w:rsidR="007A1DA9" w:rsidRPr="00CD7D70" w:rsidRDefault="007A1DA9" w:rsidP="002B0C2F">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D676A11" w14:textId="77777777" w:rsidR="007A1DA9" w:rsidRPr="00CD7D70"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35D07CA" w14:textId="77777777" w:rsidR="007A1DA9" w:rsidRPr="00CD7D70" w:rsidRDefault="007A1DA9" w:rsidP="002B0C2F">
            <w:pPr>
              <w:pStyle w:val="TAL"/>
              <w:rPr>
                <w:lang w:eastAsia="ja-JP"/>
              </w:rPr>
            </w:pPr>
            <w:r w:rsidRPr="00CD7D70">
              <w:rPr>
                <w:lang w:eastAsia="ja-JP"/>
              </w:rPr>
              <w:t>The "emergency number" is entered. Number shall be one programmed in test USIM EF</w:t>
            </w:r>
            <w:r w:rsidRPr="00CD7D70">
              <w:rPr>
                <w:vertAlign w:val="subscript"/>
                <w:lang w:eastAsia="ja-JP"/>
              </w:rPr>
              <w:t>ECC</w:t>
            </w:r>
            <w:r w:rsidRPr="00CD7D70">
              <w:rPr>
                <w:lang w:eastAsia="ja-JP"/>
              </w:rPr>
              <w:t xml:space="preserve"> (Emergency Call Codes), ref. 34.108 clause 8.3.2.21.</w:t>
            </w:r>
          </w:p>
        </w:tc>
      </w:tr>
      <w:tr w:rsidR="007A1DA9" w:rsidRPr="00CD7D70" w14:paraId="3F33994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4AFED86" w14:textId="77777777" w:rsidR="007A1DA9" w:rsidRPr="00CD7D70" w:rsidRDefault="007A1DA9" w:rsidP="002B0C2F">
            <w:pPr>
              <w:pStyle w:val="TAC"/>
              <w:rPr>
                <w:rFonts w:eastAsia="?? ??"/>
                <w:lang w:eastAsia="ja-JP"/>
              </w:rPr>
            </w:pPr>
            <w:r w:rsidRPr="00CD7D70">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4C38238B"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0B85A9F" w14:textId="77777777" w:rsidR="007A1DA9" w:rsidRPr="00CD7D70"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B795868" w14:textId="77777777" w:rsidR="007A1DA9" w:rsidRPr="00CD7D70" w:rsidRDefault="007A1DA9" w:rsidP="002B0C2F">
            <w:pPr>
              <w:pStyle w:val="TAL"/>
              <w:rPr>
                <w:lang w:eastAsia="ja-JP"/>
              </w:rPr>
            </w:pPr>
            <w:r w:rsidRPr="00CD7D70">
              <w:rPr>
                <w:lang w:eastAsia="ja-JP"/>
              </w:rPr>
              <w:t xml:space="preserve">UE establishes </w:t>
            </w:r>
            <w:smartTag w:uri="urn:schemas-microsoft-com:office:smarttags" w:element="stockticker">
              <w:r w:rsidRPr="00CD7D70">
                <w:rPr>
                  <w:lang w:eastAsia="ja-JP"/>
                </w:rPr>
                <w:t>RRC</w:t>
              </w:r>
            </w:smartTag>
            <w:r w:rsidRPr="00CD7D70">
              <w:rPr>
                <w:lang w:eastAsia="ja-JP"/>
              </w:rPr>
              <w:t xml:space="preserve"> procedure for emergency call.</w:t>
            </w:r>
          </w:p>
          <w:p w14:paraId="59417508" w14:textId="77777777" w:rsidR="007A1DA9" w:rsidRPr="00CD7D70" w:rsidRDefault="007A1DA9" w:rsidP="002B0C2F">
            <w:pPr>
              <w:pStyle w:val="TAL"/>
              <w:rPr>
                <w:lang w:eastAsia="ja-JP"/>
              </w:rPr>
            </w:pPr>
            <w:r w:rsidRPr="00CD7D70">
              <w:rPr>
                <w:lang w:eastAsia="ja-JP"/>
              </w:rPr>
              <w:t>Establishment cause: Emergency Call</w:t>
            </w:r>
            <w:r w:rsidRPr="00CD7D70">
              <w:rPr>
                <w:lang w:eastAsia="ja-JP"/>
              </w:rPr>
              <w:br/>
              <w:t>SS checks that the UE capability includes A-</w:t>
            </w:r>
            <w:smartTag w:uri="urn:schemas-microsoft-com:office:smarttags" w:element="stockticker">
              <w:r w:rsidRPr="00CD7D70">
                <w:rPr>
                  <w:lang w:eastAsia="ja-JP"/>
                </w:rPr>
                <w:t>GPS</w:t>
              </w:r>
            </w:smartTag>
            <w:r w:rsidRPr="00CD7D70">
              <w:rPr>
                <w:lang w:eastAsia="ja-JP"/>
              </w:rPr>
              <w:t xml:space="preserve"> UE assisted positioning measurement</w:t>
            </w:r>
          </w:p>
        </w:tc>
      </w:tr>
      <w:tr w:rsidR="007A1DA9" w:rsidRPr="00CD7D70" w14:paraId="2084B26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98C5625" w14:textId="77777777" w:rsidR="007A1DA9" w:rsidRPr="00CD7D70" w:rsidRDefault="007A1DA9" w:rsidP="002B0C2F">
            <w:pPr>
              <w:pStyle w:val="TAC"/>
              <w:rPr>
                <w:rFonts w:eastAsia="?? ??"/>
                <w:lang w:eastAsia="ja-JP"/>
              </w:rPr>
            </w:pPr>
            <w:r w:rsidRPr="00CD7D70">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57D18E00"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D41778F" w14:textId="77777777" w:rsidR="007A1DA9" w:rsidRPr="00CD7D70" w:rsidRDefault="007A1DA9" w:rsidP="002B0C2F">
            <w:pPr>
              <w:pStyle w:val="TAL"/>
              <w:rPr>
                <w:lang w:eastAsia="ja-JP"/>
              </w:rPr>
            </w:pPr>
            <w:r w:rsidRPr="00CD7D70">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73946F74" w14:textId="77777777" w:rsidR="007A1DA9" w:rsidRPr="00CD7D70" w:rsidRDefault="007A1DA9" w:rsidP="002B0C2F">
            <w:pPr>
              <w:pStyle w:val="TAL"/>
              <w:rPr>
                <w:lang w:eastAsia="ja-JP"/>
              </w:rPr>
            </w:pPr>
            <w:r w:rsidRPr="00CD7D70">
              <w:rPr>
                <w:lang w:eastAsia="ja-JP"/>
              </w:rPr>
              <w:t>The CM service type IE indicates "emergency call establishment".</w:t>
            </w:r>
          </w:p>
        </w:tc>
      </w:tr>
      <w:tr w:rsidR="007A1DA9" w:rsidRPr="00CD7D70" w14:paraId="7FA0461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DBDA7B0" w14:textId="77777777" w:rsidR="007A1DA9" w:rsidRPr="00CD7D70" w:rsidRDefault="007A1DA9" w:rsidP="002B0C2F">
            <w:pPr>
              <w:pStyle w:val="TAC"/>
              <w:rPr>
                <w:rFonts w:eastAsia="?? ??"/>
                <w:lang w:eastAsia="ja-JP"/>
              </w:rPr>
            </w:pPr>
            <w:r w:rsidRPr="00CD7D70">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FD6C53C"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D594E69" w14:textId="77777777" w:rsidR="007A1DA9" w:rsidRPr="00CD7D70" w:rsidRDefault="007A1DA9" w:rsidP="002B0C2F">
            <w:pPr>
              <w:pStyle w:val="TAL"/>
              <w:rPr>
                <w:lang w:eastAsia="ja-JP"/>
              </w:rPr>
            </w:pPr>
            <w:r w:rsidRPr="00CD7D70">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2621F427" w14:textId="77777777" w:rsidR="007A1DA9" w:rsidRPr="00CD7D70" w:rsidRDefault="007A1DA9" w:rsidP="002B0C2F">
            <w:pPr>
              <w:pStyle w:val="TAL"/>
              <w:rPr>
                <w:lang w:eastAsia="ja-JP"/>
              </w:rPr>
            </w:pPr>
            <w:r w:rsidRPr="00CD7D70">
              <w:rPr>
                <w:rFonts w:eastAsia="?? ??"/>
                <w:lang w:eastAsia="ja-JP"/>
              </w:rPr>
              <w:t xml:space="preserve">IE Authentication Parameter </w:t>
            </w:r>
            <w:smartTag w:uri="urn:schemas-microsoft-com:office:smarttags" w:element="stockticker">
              <w:r w:rsidRPr="00CD7D70">
                <w:rPr>
                  <w:rFonts w:eastAsia="?? ??"/>
                  <w:lang w:eastAsia="ja-JP"/>
                </w:rPr>
                <w:t>AUTN</w:t>
              </w:r>
            </w:smartTag>
            <w:r w:rsidRPr="00CD7D70">
              <w:rPr>
                <w:rFonts w:eastAsia="?? ??"/>
                <w:lang w:eastAsia="ja-JP"/>
              </w:rPr>
              <w:t xml:space="preserve"> shall be present in the message.</w:t>
            </w:r>
          </w:p>
        </w:tc>
      </w:tr>
      <w:tr w:rsidR="007A1DA9" w:rsidRPr="00CD7D70" w14:paraId="4D3A451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2AEF7D1" w14:textId="77777777" w:rsidR="007A1DA9" w:rsidRPr="00CD7D70" w:rsidRDefault="007A1DA9" w:rsidP="002B0C2F">
            <w:pPr>
              <w:pStyle w:val="TAC"/>
              <w:rPr>
                <w:rFonts w:eastAsia="?? ??"/>
                <w:lang w:eastAsia="ja-JP"/>
              </w:rPr>
            </w:pPr>
            <w:r w:rsidRPr="00CD7D70">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D65DDC6"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F9CE65" w14:textId="77777777" w:rsidR="007A1DA9" w:rsidRPr="00CD7D70" w:rsidRDefault="007A1DA9" w:rsidP="002B0C2F">
            <w:pPr>
              <w:pStyle w:val="TAL"/>
              <w:rPr>
                <w:lang w:eastAsia="ja-JP"/>
              </w:rPr>
            </w:pPr>
            <w:r w:rsidRPr="00CD7D70">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56FCDE3" w14:textId="77777777" w:rsidR="007A1DA9" w:rsidRPr="00CD7D70" w:rsidRDefault="007A1DA9" w:rsidP="002B0C2F">
            <w:pPr>
              <w:pStyle w:val="TAL"/>
              <w:rPr>
                <w:lang w:eastAsia="ja-JP"/>
              </w:rPr>
            </w:pPr>
            <w:r w:rsidRPr="00CD7D70">
              <w:rPr>
                <w:lang w:eastAsia="ja-JP"/>
              </w:rPr>
              <w:t>SRES specifies correct value.</w:t>
            </w:r>
          </w:p>
        </w:tc>
      </w:tr>
      <w:tr w:rsidR="007A1DA9" w:rsidRPr="00CD7D70" w14:paraId="206E8DF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F799C6F" w14:textId="77777777" w:rsidR="007A1DA9" w:rsidRPr="00CD7D70" w:rsidRDefault="007A1DA9" w:rsidP="002B0C2F">
            <w:pPr>
              <w:pStyle w:val="TAC"/>
              <w:rPr>
                <w:rFonts w:eastAsia="?? ??"/>
                <w:lang w:eastAsia="ja-JP"/>
              </w:rPr>
            </w:pPr>
            <w:r w:rsidRPr="00CD7D70">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7732BB0" w14:textId="77777777" w:rsidR="007A1DA9" w:rsidRPr="00CD7D70" w:rsidRDefault="007A1DA9" w:rsidP="002B0C2F">
            <w:pPr>
              <w:pStyle w:val="TAC"/>
              <w:rPr>
                <w:rFonts w:eastAsia="?? ??"/>
                <w:lang w:eastAsia="ja-JP"/>
              </w:rPr>
            </w:pPr>
            <w:r w:rsidRPr="00CD7D70">
              <w:rPr>
                <w:rFonts w:eastAsia="?? ??"/>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85FBED9" w14:textId="77777777" w:rsidR="007A1DA9" w:rsidRPr="00CD7D70"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C2988B6" w14:textId="77777777" w:rsidR="007A1DA9" w:rsidRPr="00CD7D70" w:rsidRDefault="007A1DA9" w:rsidP="002B0C2F">
            <w:pPr>
              <w:pStyle w:val="TAL"/>
              <w:rPr>
                <w:lang w:eastAsia="ja-JP"/>
              </w:rPr>
            </w:pPr>
            <w:r w:rsidRPr="00CD7D70">
              <w:rPr>
                <w:lang w:eastAsia="ja-JP"/>
              </w:rPr>
              <w:t>SS starts security procedure.</w:t>
            </w:r>
          </w:p>
        </w:tc>
      </w:tr>
      <w:tr w:rsidR="007A1DA9" w:rsidRPr="00CD7D70" w14:paraId="4D02A75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C488954" w14:textId="77777777" w:rsidR="007A1DA9" w:rsidRPr="00CD7D70" w:rsidRDefault="007A1DA9" w:rsidP="002B0C2F">
            <w:pPr>
              <w:pStyle w:val="TAC"/>
              <w:rPr>
                <w:rFonts w:eastAsia="?? ??"/>
                <w:lang w:eastAsia="ja-JP"/>
              </w:rPr>
            </w:pPr>
            <w:r w:rsidRPr="00CD7D70">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15C9447E" w14:textId="77777777" w:rsidR="007A1DA9" w:rsidRPr="00CD7D70" w:rsidRDefault="007A1DA9" w:rsidP="002B0C2F">
            <w:pPr>
              <w:pStyle w:val="TAC"/>
              <w:rPr>
                <w:lang w:eastAsia="ja-JP"/>
              </w:rPr>
            </w:pPr>
            <w:r w:rsidRPr="00CD7D70">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5555B9B" w14:textId="77777777" w:rsidR="007A1DA9" w:rsidRPr="00CD7D70" w:rsidRDefault="007A1DA9" w:rsidP="002B0C2F">
            <w:pPr>
              <w:pStyle w:val="TAL"/>
              <w:rPr>
                <w:lang w:eastAsia="ja-JP"/>
              </w:rPr>
            </w:pPr>
            <w:r w:rsidRPr="00CD7D70">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16A82E3D" w14:textId="77777777" w:rsidR="007A1DA9" w:rsidRPr="00CD7D70" w:rsidRDefault="007A1DA9" w:rsidP="002B0C2F">
            <w:pPr>
              <w:pStyle w:val="TAL"/>
              <w:rPr>
                <w:lang w:eastAsia="ja-JP"/>
              </w:rPr>
            </w:pPr>
            <w:r w:rsidRPr="00CD7D70">
              <w:rPr>
                <w:lang w:eastAsia="ja-JP"/>
              </w:rPr>
              <w:t xml:space="preserve">If the Bearer capability IE is not included the default UMTS </w:t>
            </w:r>
            <w:smartTag w:uri="urn:schemas-microsoft-com:office:smarttags" w:element="stockticker">
              <w:r w:rsidRPr="00CD7D70">
                <w:rPr>
                  <w:lang w:eastAsia="ja-JP"/>
                </w:rPr>
                <w:t>AMR</w:t>
              </w:r>
            </w:smartTag>
            <w:r w:rsidRPr="00CD7D70">
              <w:rPr>
                <w:lang w:eastAsia="ja-JP"/>
              </w:rPr>
              <w:t xml:space="preserve"> speech version shall be assumed.</w:t>
            </w:r>
          </w:p>
        </w:tc>
      </w:tr>
      <w:tr w:rsidR="007A1DA9" w:rsidRPr="00CD7D70" w14:paraId="318A6DD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9DA6B86" w14:textId="77777777" w:rsidR="007A1DA9" w:rsidRPr="00CD7D70" w:rsidRDefault="007A1DA9" w:rsidP="002B0C2F">
            <w:pPr>
              <w:pStyle w:val="TAC"/>
              <w:rPr>
                <w:rFonts w:eastAsia="?? ??"/>
                <w:lang w:eastAsia="ja-JP"/>
              </w:rPr>
            </w:pPr>
            <w:r w:rsidRPr="00CD7D70">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B5BF95A"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279CD56" w14:textId="77777777" w:rsidR="007A1DA9" w:rsidRPr="00CD7D70" w:rsidRDefault="007A1DA9" w:rsidP="002B0C2F">
            <w:pPr>
              <w:pStyle w:val="TAL"/>
              <w:rPr>
                <w:lang w:eastAsia="ja-JP"/>
              </w:rPr>
            </w:pPr>
            <w:r w:rsidRPr="00CD7D70">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35C71557" w14:textId="77777777" w:rsidR="007A1DA9" w:rsidRPr="00CD7D70" w:rsidRDefault="007A1DA9" w:rsidP="002B0C2F">
            <w:pPr>
              <w:pStyle w:val="TAL"/>
              <w:rPr>
                <w:lang w:eastAsia="ja-JP"/>
              </w:rPr>
            </w:pPr>
          </w:p>
        </w:tc>
      </w:tr>
      <w:tr w:rsidR="007A1DA9" w:rsidRPr="00CD7D70" w14:paraId="02BB1C8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6A3C225" w14:textId="77777777" w:rsidR="007A1DA9" w:rsidRPr="00CD7D70" w:rsidRDefault="007A1DA9" w:rsidP="002B0C2F">
            <w:pPr>
              <w:pStyle w:val="TAC"/>
              <w:rPr>
                <w:rFonts w:eastAsia="?? ??"/>
                <w:lang w:eastAsia="ja-JP"/>
              </w:rPr>
            </w:pPr>
            <w:r w:rsidRPr="00CD7D70">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35BC966"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34A4498" w14:textId="77777777" w:rsidR="007A1DA9" w:rsidRPr="00CD7D70" w:rsidRDefault="007A1DA9" w:rsidP="002B0C2F">
            <w:pPr>
              <w:pStyle w:val="TAL"/>
              <w:rPr>
                <w:lang w:eastAsia="ja-JP"/>
              </w:rPr>
            </w:pPr>
            <w:r w:rsidRPr="00CD7D70">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73363C7A" w14:textId="77777777" w:rsidR="007A1DA9" w:rsidRPr="00CD7D70" w:rsidRDefault="007A1DA9" w:rsidP="002B0C2F">
            <w:pPr>
              <w:pStyle w:val="TAL"/>
              <w:rPr>
                <w:lang w:eastAsia="ja-JP"/>
              </w:rPr>
            </w:pPr>
          </w:p>
        </w:tc>
      </w:tr>
      <w:tr w:rsidR="007A1DA9" w:rsidRPr="00CD7D70" w14:paraId="4F24FF4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F42BCA9" w14:textId="77777777" w:rsidR="007A1DA9" w:rsidRPr="00CD7D70" w:rsidRDefault="007A1DA9" w:rsidP="002B0C2F">
            <w:pPr>
              <w:pStyle w:val="TAC"/>
              <w:rPr>
                <w:rFonts w:eastAsia="?? ??"/>
                <w:lang w:eastAsia="ja-JP"/>
              </w:rPr>
            </w:pPr>
            <w:r w:rsidRPr="00CD7D70">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1E4C9A22"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BC1C2B2" w14:textId="77777777" w:rsidR="007A1DA9" w:rsidRPr="00CD7D70"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3571748" w14:textId="77777777" w:rsidR="007A1DA9" w:rsidRPr="00CD7D70" w:rsidRDefault="007A1DA9" w:rsidP="002B0C2F">
            <w:pPr>
              <w:pStyle w:val="TAL"/>
              <w:rPr>
                <w:lang w:eastAsia="ja-JP"/>
              </w:rPr>
            </w:pPr>
            <w:r w:rsidRPr="00CD7D70">
              <w:rPr>
                <w:lang w:eastAsia="ja-JP"/>
              </w:rPr>
              <w:t>SS sets up the radio bearer with the rate indicated by the EMERGENCY SETUP message.</w:t>
            </w:r>
          </w:p>
        </w:tc>
      </w:tr>
      <w:tr w:rsidR="007A1DA9" w:rsidRPr="00CD7D70" w14:paraId="7FCA56C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962CDCA" w14:textId="77777777" w:rsidR="007A1DA9" w:rsidRPr="00CD7D70" w:rsidRDefault="007A1DA9" w:rsidP="002B0C2F">
            <w:pPr>
              <w:pStyle w:val="TAC"/>
              <w:rPr>
                <w:rFonts w:eastAsia="?? ??"/>
                <w:lang w:eastAsia="ja-JP"/>
              </w:rPr>
            </w:pPr>
            <w:r w:rsidRPr="00CD7D70">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E7DADA7"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7BAF64" w14:textId="77777777" w:rsidR="007A1DA9" w:rsidRPr="00CD7D70" w:rsidRDefault="007A1DA9" w:rsidP="002B0C2F">
            <w:pPr>
              <w:pStyle w:val="TAL"/>
              <w:rPr>
                <w:lang w:eastAsia="ja-JP"/>
              </w:rPr>
            </w:pPr>
            <w:r w:rsidRPr="00CD7D70">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0204735D" w14:textId="77777777" w:rsidR="007A1DA9" w:rsidRPr="00CD7D70" w:rsidRDefault="007A1DA9" w:rsidP="002B0C2F">
            <w:pPr>
              <w:pStyle w:val="TAL"/>
              <w:rPr>
                <w:lang w:eastAsia="ja-JP"/>
              </w:rPr>
            </w:pPr>
          </w:p>
        </w:tc>
      </w:tr>
      <w:tr w:rsidR="007A1DA9" w:rsidRPr="00CD7D70" w14:paraId="7E4813C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06FFFA4" w14:textId="77777777" w:rsidR="007A1DA9" w:rsidRPr="00CD7D70" w:rsidRDefault="007A1DA9" w:rsidP="002B0C2F">
            <w:pPr>
              <w:pStyle w:val="TAC"/>
              <w:rPr>
                <w:rFonts w:eastAsia="?? ??"/>
                <w:lang w:eastAsia="ja-JP"/>
              </w:rPr>
            </w:pPr>
            <w:r w:rsidRPr="00CD7D70">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33AEFDFC"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B528A5B" w14:textId="77777777" w:rsidR="007A1DA9" w:rsidRPr="00CD7D70" w:rsidRDefault="007A1DA9" w:rsidP="002B0C2F">
            <w:pPr>
              <w:pStyle w:val="TAL"/>
              <w:rPr>
                <w:lang w:eastAsia="ja-JP"/>
              </w:rPr>
            </w:pPr>
            <w:r w:rsidRPr="00CD7D70">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0892AEC9" w14:textId="77777777" w:rsidR="007A1DA9" w:rsidRPr="00CD7D70" w:rsidRDefault="007A1DA9" w:rsidP="002B0C2F">
            <w:pPr>
              <w:pStyle w:val="TAL"/>
              <w:rPr>
                <w:lang w:eastAsia="ja-JP"/>
              </w:rPr>
            </w:pPr>
          </w:p>
        </w:tc>
      </w:tr>
      <w:tr w:rsidR="007A1DA9" w:rsidRPr="00CD7D70" w14:paraId="6938DDB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E2CCE48" w14:textId="77777777" w:rsidR="007A1DA9" w:rsidRPr="00CD7D70" w:rsidRDefault="007A1DA9" w:rsidP="002B0C2F">
            <w:pPr>
              <w:pStyle w:val="TAC"/>
              <w:rPr>
                <w:rFonts w:eastAsia="?? ??"/>
                <w:lang w:eastAsia="ja-JP"/>
              </w:rPr>
            </w:pPr>
            <w:r w:rsidRPr="00CD7D70">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7F27128" w14:textId="77777777" w:rsidR="007A1DA9" w:rsidRPr="00CD7D70" w:rsidRDefault="007A1DA9" w:rsidP="002B0C2F">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AEBCC91" w14:textId="77777777" w:rsidR="007A1DA9" w:rsidRPr="00CD7D70"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313C9FE" w14:textId="77777777" w:rsidR="007A1DA9" w:rsidRPr="00CD7D70" w:rsidRDefault="007A1DA9" w:rsidP="002B0C2F">
            <w:pPr>
              <w:pStyle w:val="TAL"/>
              <w:rPr>
                <w:lang w:eastAsia="ja-JP"/>
              </w:rPr>
            </w:pPr>
            <w:r w:rsidRPr="00CD7D70">
              <w:rPr>
                <w:lang w:eastAsia="ja-JP"/>
              </w:rPr>
              <w:t>The DTCH is through connected in both directions.</w:t>
            </w:r>
          </w:p>
        </w:tc>
      </w:tr>
      <w:tr w:rsidR="007A1DA9" w:rsidRPr="00CD7D70" w14:paraId="5CB3FC8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59F1B36" w14:textId="77777777" w:rsidR="007A1DA9" w:rsidRPr="00CD7D70" w:rsidRDefault="007A1DA9" w:rsidP="002B0C2F">
            <w:pPr>
              <w:pStyle w:val="TAC"/>
              <w:rPr>
                <w:rFonts w:eastAsia="?? ??"/>
                <w:lang w:eastAsia="ja-JP"/>
              </w:rPr>
            </w:pPr>
            <w:r w:rsidRPr="00CD7D70">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03E3BD03"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2D6E020" w14:textId="77777777" w:rsidR="007A1DA9" w:rsidRPr="00CD7D70" w:rsidRDefault="007A1DA9" w:rsidP="002B0C2F">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86102C5" w14:textId="77777777" w:rsidR="007A1DA9" w:rsidRPr="00CD7D70" w:rsidRDefault="007A1DA9" w:rsidP="002B0C2F">
            <w:pPr>
              <w:pStyle w:val="TAL"/>
              <w:rPr>
                <w:lang w:eastAsia="ja-JP"/>
              </w:rPr>
            </w:pPr>
          </w:p>
        </w:tc>
      </w:tr>
      <w:tr w:rsidR="007A1DA9" w:rsidRPr="00CD7D70" w14:paraId="3DA53B4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FECCE3D" w14:textId="77777777" w:rsidR="007A1DA9" w:rsidRPr="00CD7D70" w:rsidRDefault="007A1DA9" w:rsidP="002B0C2F">
            <w:pPr>
              <w:pStyle w:val="TAC"/>
              <w:rPr>
                <w:rFonts w:eastAsia="?? ??"/>
                <w:lang w:eastAsia="ja-JP"/>
              </w:rPr>
            </w:pPr>
            <w:r w:rsidRPr="00CD7D70">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3AB107A0"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47E5C91" w14:textId="77777777" w:rsidR="007A1DA9" w:rsidRPr="00CD7D70" w:rsidRDefault="007A1DA9" w:rsidP="002B0C2F">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6EB1FF8A" w14:textId="77777777" w:rsidR="007A1DA9" w:rsidRPr="00CD7D70" w:rsidRDefault="007A1DA9" w:rsidP="002B0C2F">
            <w:pPr>
              <w:pStyle w:val="TAL"/>
              <w:rPr>
                <w:lang w:eastAsia="ja-JP"/>
              </w:rPr>
            </w:pPr>
            <w:r w:rsidRPr="00CD7D70">
              <w:rPr>
                <w:lang w:eastAsia="ja-JP"/>
              </w:rPr>
              <w:t>UE reports positioning measurement results (Option 1) or requests additional assistance data (Option 2).</w:t>
            </w:r>
          </w:p>
        </w:tc>
      </w:tr>
      <w:tr w:rsidR="007A1DA9" w:rsidRPr="00CD7D70" w14:paraId="56C7818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6E10804" w14:textId="77777777" w:rsidR="007A1DA9" w:rsidRPr="00CD7D70" w:rsidRDefault="007A1DA9" w:rsidP="002B0C2F">
            <w:pPr>
              <w:pStyle w:val="TAC"/>
              <w:rPr>
                <w:rFonts w:eastAsia="?? ??"/>
                <w:lang w:eastAsia="ja-JP"/>
              </w:rPr>
            </w:pPr>
            <w:r w:rsidRPr="00CD7D70">
              <w:rPr>
                <w:rFonts w:eastAsia="?? ??"/>
                <w:lang w:eastAsia="ja-JP"/>
              </w:rPr>
              <w:t>15a</w:t>
            </w:r>
          </w:p>
        </w:tc>
        <w:tc>
          <w:tcPr>
            <w:tcW w:w="1074" w:type="dxa"/>
            <w:gridSpan w:val="2"/>
            <w:tcBorders>
              <w:top w:val="single" w:sz="6" w:space="0" w:color="auto"/>
              <w:left w:val="single" w:sz="6" w:space="0" w:color="auto"/>
              <w:bottom w:val="single" w:sz="6" w:space="0" w:color="auto"/>
              <w:right w:val="single" w:sz="6" w:space="0" w:color="auto"/>
            </w:tcBorders>
          </w:tcPr>
          <w:p w14:paraId="01FD2B6B"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877508E" w14:textId="77777777" w:rsidR="007A1DA9" w:rsidRPr="00CD7D70" w:rsidRDefault="007A1DA9" w:rsidP="002B0C2F">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45A49A1" w14:textId="77777777" w:rsidR="007A1DA9" w:rsidRPr="00CD7D70" w:rsidRDefault="007A1DA9" w:rsidP="002B0C2F">
            <w:pPr>
              <w:pStyle w:val="TAL"/>
              <w:rPr>
                <w:lang w:eastAsia="ja-JP"/>
              </w:rPr>
            </w:pPr>
            <w:r w:rsidRPr="00CD7D70">
              <w:rPr>
                <w:lang w:eastAsia="ja-JP"/>
              </w:rPr>
              <w:t>If UE requested additional assistance data in step 15, SS provides the requested data in one or more MEASUREMENT CONTROL messages as specified in subclause 4.3.5.</w:t>
            </w:r>
          </w:p>
        </w:tc>
      </w:tr>
      <w:tr w:rsidR="007A1DA9" w:rsidRPr="00CD7D70" w14:paraId="483C1A0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EBFE770" w14:textId="77777777" w:rsidR="007A1DA9" w:rsidRPr="00CD7D70" w:rsidRDefault="007A1DA9" w:rsidP="002B0C2F">
            <w:pPr>
              <w:pStyle w:val="TAC"/>
              <w:rPr>
                <w:rFonts w:eastAsia="?? ??"/>
                <w:lang w:eastAsia="ja-JP"/>
              </w:rPr>
            </w:pPr>
            <w:r w:rsidRPr="00CD7D70">
              <w:rPr>
                <w:rFonts w:eastAsia="?? ??"/>
                <w:lang w:eastAsia="ja-JP"/>
              </w:rPr>
              <w:t>15b</w:t>
            </w:r>
          </w:p>
        </w:tc>
        <w:tc>
          <w:tcPr>
            <w:tcW w:w="1074" w:type="dxa"/>
            <w:gridSpan w:val="2"/>
            <w:tcBorders>
              <w:top w:val="single" w:sz="6" w:space="0" w:color="auto"/>
              <w:left w:val="single" w:sz="6" w:space="0" w:color="auto"/>
              <w:bottom w:val="single" w:sz="6" w:space="0" w:color="auto"/>
              <w:right w:val="single" w:sz="6" w:space="0" w:color="auto"/>
            </w:tcBorders>
          </w:tcPr>
          <w:p w14:paraId="631E88A8" w14:textId="77777777" w:rsidR="007A1DA9" w:rsidRPr="00CD7D70" w:rsidRDefault="007A1DA9" w:rsidP="002B0C2F">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6D6E1F" w14:textId="77777777" w:rsidR="007A1DA9" w:rsidRPr="00CD7D70" w:rsidRDefault="007A1DA9" w:rsidP="002B0C2F">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22673F9" w14:textId="77777777" w:rsidR="007A1DA9" w:rsidRPr="00CD7D70" w:rsidRDefault="007A1DA9" w:rsidP="002B0C2F">
            <w:pPr>
              <w:pStyle w:val="TAL"/>
              <w:rPr>
                <w:lang w:eastAsia="ja-JP"/>
              </w:rPr>
            </w:pPr>
            <w:r w:rsidRPr="00CD7D70">
              <w:rPr>
                <w:lang w:eastAsia="ja-JP"/>
              </w:rPr>
              <w:t xml:space="preserve">If UE requested additional assistance data in step 15, this message contains the IE "UE positioning </w:t>
            </w:r>
            <w:smartTag w:uri="urn:schemas-microsoft-com:office:smarttags" w:element="stockticker">
              <w:r w:rsidRPr="00CD7D70">
                <w:rPr>
                  <w:lang w:eastAsia="ja-JP"/>
                </w:rPr>
                <w:t>GPS</w:t>
              </w:r>
            </w:smartTag>
            <w:r w:rsidRPr="00CD7D70">
              <w:rPr>
                <w:lang w:eastAsia="ja-JP"/>
              </w:rPr>
              <w:t xml:space="preserve"> measured results".</w:t>
            </w:r>
          </w:p>
        </w:tc>
      </w:tr>
      <w:tr w:rsidR="007A1DA9" w:rsidRPr="00CD7D70" w14:paraId="6FA52CD6"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44C07C01" w14:textId="77777777" w:rsidR="007A1DA9" w:rsidRPr="00CD7D70" w:rsidRDefault="007A1DA9" w:rsidP="002B0C2F">
            <w:pPr>
              <w:pStyle w:val="TAC"/>
              <w:rPr>
                <w:rFonts w:eastAsia="?? ??"/>
                <w:lang w:eastAsia="ja-JP"/>
              </w:rPr>
            </w:pPr>
            <w:r w:rsidRPr="00CD7D70">
              <w:rPr>
                <w:rFonts w:eastAsia="?? ??"/>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276201F0" w14:textId="77777777" w:rsidR="007A1DA9" w:rsidRPr="00CD7D70" w:rsidRDefault="007A1DA9" w:rsidP="002B0C2F">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75F12A47" w14:textId="77777777" w:rsidR="007A1DA9" w:rsidRPr="00CD7D70" w:rsidRDefault="007A1DA9" w:rsidP="002B0C2F">
            <w:pPr>
              <w:pStyle w:val="TAL"/>
              <w:rPr>
                <w:rFonts w:eastAsia="?? ??"/>
                <w:lang w:eastAsia="ja-JP"/>
              </w:rPr>
            </w:pPr>
            <w:r w:rsidRPr="00CD7D70">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3FEFDAAE" w14:textId="77777777" w:rsidR="007A1DA9" w:rsidRPr="00CD7D70" w:rsidRDefault="007A1DA9" w:rsidP="002B0C2F">
            <w:pPr>
              <w:pStyle w:val="TAL"/>
              <w:rPr>
                <w:lang w:eastAsia="ja-JP"/>
              </w:rPr>
            </w:pPr>
            <w:r w:rsidRPr="00CD7D70">
              <w:rPr>
                <w:lang w:eastAsia="ja-JP"/>
              </w:rPr>
              <w:t>SS disconnects the call and associated radio bearer.</w:t>
            </w:r>
          </w:p>
        </w:tc>
      </w:tr>
    </w:tbl>
    <w:p w14:paraId="2EB5EF9A" w14:textId="77777777" w:rsidR="007A1DA9" w:rsidRPr="00CD7D70" w:rsidRDefault="007A1DA9" w:rsidP="007A1DA9">
      <w:pPr>
        <w:rPr>
          <w:lang w:eastAsia="ja-JP"/>
        </w:rPr>
      </w:pPr>
    </w:p>
    <w:p w14:paraId="14B5A31E" w14:textId="77777777" w:rsidR="007A1DA9" w:rsidRPr="00CD7D70" w:rsidRDefault="007A1DA9" w:rsidP="007A1DA9">
      <w:pPr>
        <w:pStyle w:val="H6"/>
        <w:rPr>
          <w:lang w:eastAsia="ja-JP"/>
        </w:rPr>
      </w:pPr>
      <w:r w:rsidRPr="00CD7D70">
        <w:rPr>
          <w:lang w:eastAsia="ja-JP"/>
        </w:rPr>
        <w:lastRenderedPageBreak/>
        <w:t>Specific Message Contents</w:t>
      </w:r>
    </w:p>
    <w:p w14:paraId="173F63E8" w14:textId="77777777" w:rsidR="007A1DA9" w:rsidRPr="00CD7D70" w:rsidRDefault="007A1DA9" w:rsidP="008D60AD">
      <w:pPr>
        <w:pStyle w:val="H6"/>
        <w:rPr>
          <w:lang w:eastAsia="ja-JP"/>
        </w:rPr>
      </w:pPr>
      <w:r w:rsidRPr="00CD7D70">
        <w:rPr>
          <w:lang w:eastAsia="ja-JP"/>
        </w:rPr>
        <w:t>MEASUREMENT CONTROL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E1A6BAC" w14:textId="77777777" w:rsidTr="00CB0052">
        <w:trPr>
          <w:jc w:val="center"/>
        </w:trPr>
        <w:tc>
          <w:tcPr>
            <w:tcW w:w="5040" w:type="dxa"/>
            <w:tcBorders>
              <w:top w:val="single" w:sz="4" w:space="0" w:color="auto"/>
              <w:left w:val="single" w:sz="4" w:space="0" w:color="auto"/>
              <w:bottom w:val="single" w:sz="4" w:space="0" w:color="auto"/>
            </w:tcBorders>
          </w:tcPr>
          <w:p w14:paraId="75E882FC" w14:textId="77777777" w:rsidR="007A1DA9" w:rsidRPr="00CD7D70" w:rsidRDefault="007A1DA9" w:rsidP="002B0C2F">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73F5F73A" w14:textId="77777777" w:rsidR="007A1DA9" w:rsidRPr="00CD7D70" w:rsidRDefault="007A1DA9" w:rsidP="002B0C2F">
            <w:pPr>
              <w:pStyle w:val="TAH"/>
              <w:rPr>
                <w:lang w:eastAsia="ja-JP"/>
              </w:rPr>
            </w:pPr>
            <w:r w:rsidRPr="00CD7D70">
              <w:rPr>
                <w:lang w:eastAsia="ja-JP"/>
              </w:rPr>
              <w:t>Value/remark</w:t>
            </w:r>
          </w:p>
        </w:tc>
      </w:tr>
      <w:tr w:rsidR="007A1DA9" w:rsidRPr="00CD7D70" w14:paraId="0ADDF13D" w14:textId="77777777" w:rsidTr="00CB0052">
        <w:trPr>
          <w:jc w:val="center"/>
        </w:trPr>
        <w:tc>
          <w:tcPr>
            <w:tcW w:w="5040" w:type="dxa"/>
            <w:tcBorders>
              <w:top w:val="nil"/>
            </w:tcBorders>
          </w:tcPr>
          <w:p w14:paraId="16A18C37" w14:textId="77777777" w:rsidR="007A1DA9" w:rsidRPr="00CD7D70" w:rsidRDefault="007A1DA9" w:rsidP="002B0C2F">
            <w:pPr>
              <w:pStyle w:val="TAL"/>
              <w:rPr>
                <w:b/>
                <w:lang w:eastAsia="ja-JP"/>
              </w:rPr>
            </w:pPr>
            <w:r w:rsidRPr="00CD7D70">
              <w:rPr>
                <w:b/>
                <w:lang w:eastAsia="ja-JP"/>
              </w:rPr>
              <w:t>Measurement Information Elements</w:t>
            </w:r>
          </w:p>
        </w:tc>
        <w:tc>
          <w:tcPr>
            <w:tcW w:w="3690" w:type="dxa"/>
            <w:tcBorders>
              <w:top w:val="nil"/>
            </w:tcBorders>
          </w:tcPr>
          <w:p w14:paraId="4E8CCE94" w14:textId="77777777" w:rsidR="007A1DA9" w:rsidRPr="00CD7D70" w:rsidRDefault="007A1DA9" w:rsidP="002B0C2F">
            <w:pPr>
              <w:pStyle w:val="TAL"/>
              <w:rPr>
                <w:lang w:eastAsia="ja-JP"/>
              </w:rPr>
            </w:pPr>
          </w:p>
        </w:tc>
      </w:tr>
      <w:tr w:rsidR="007A1DA9" w:rsidRPr="00CD7D70" w14:paraId="2C7EBCD4" w14:textId="77777777" w:rsidTr="00CB0052">
        <w:trPr>
          <w:jc w:val="center"/>
        </w:trPr>
        <w:tc>
          <w:tcPr>
            <w:tcW w:w="5040" w:type="dxa"/>
            <w:tcBorders>
              <w:top w:val="nil"/>
            </w:tcBorders>
          </w:tcPr>
          <w:p w14:paraId="7F7C7318" w14:textId="77777777" w:rsidR="007A1DA9" w:rsidRPr="00CD7D70" w:rsidRDefault="007A1DA9" w:rsidP="002B0C2F">
            <w:pPr>
              <w:pStyle w:val="TAL"/>
              <w:rPr>
                <w:lang w:eastAsia="ja-JP"/>
              </w:rPr>
            </w:pPr>
            <w:r w:rsidRPr="00CD7D70">
              <w:rPr>
                <w:lang w:eastAsia="ja-JP"/>
              </w:rPr>
              <w:t>Measurement Identity</w:t>
            </w:r>
          </w:p>
        </w:tc>
        <w:tc>
          <w:tcPr>
            <w:tcW w:w="3690" w:type="dxa"/>
            <w:tcBorders>
              <w:top w:val="nil"/>
            </w:tcBorders>
          </w:tcPr>
          <w:p w14:paraId="645859ED" w14:textId="77777777" w:rsidR="007A1DA9" w:rsidRPr="00CD7D70" w:rsidRDefault="007A1DA9" w:rsidP="002B0C2F">
            <w:pPr>
              <w:pStyle w:val="TAL"/>
              <w:rPr>
                <w:lang w:eastAsia="ja-JP"/>
              </w:rPr>
            </w:pPr>
            <w:r w:rsidRPr="00CD7D70">
              <w:rPr>
                <w:lang w:eastAsia="ja-JP"/>
              </w:rPr>
              <w:t>10</w:t>
            </w:r>
          </w:p>
        </w:tc>
      </w:tr>
      <w:tr w:rsidR="007A1DA9" w:rsidRPr="00CD7D70" w14:paraId="1F9B950E" w14:textId="77777777" w:rsidTr="00CB0052">
        <w:trPr>
          <w:jc w:val="center"/>
        </w:trPr>
        <w:tc>
          <w:tcPr>
            <w:tcW w:w="5040" w:type="dxa"/>
            <w:tcBorders>
              <w:top w:val="nil"/>
            </w:tcBorders>
          </w:tcPr>
          <w:p w14:paraId="151EE1CB" w14:textId="77777777" w:rsidR="007A1DA9" w:rsidRPr="00CD7D70" w:rsidRDefault="007A1DA9" w:rsidP="002B0C2F">
            <w:pPr>
              <w:pStyle w:val="TAL"/>
              <w:rPr>
                <w:lang w:eastAsia="ja-JP"/>
              </w:rPr>
            </w:pPr>
            <w:r w:rsidRPr="00CD7D70">
              <w:rPr>
                <w:lang w:eastAsia="ja-JP"/>
              </w:rPr>
              <w:t>Measurement Command</w:t>
            </w:r>
          </w:p>
        </w:tc>
        <w:tc>
          <w:tcPr>
            <w:tcW w:w="3690" w:type="dxa"/>
            <w:tcBorders>
              <w:top w:val="nil"/>
            </w:tcBorders>
          </w:tcPr>
          <w:p w14:paraId="5CC8D4E1" w14:textId="77777777" w:rsidR="007A1DA9" w:rsidRPr="00CD7D70" w:rsidRDefault="007A1DA9" w:rsidP="002B0C2F">
            <w:pPr>
              <w:pStyle w:val="TAL"/>
              <w:rPr>
                <w:lang w:eastAsia="ja-JP"/>
              </w:rPr>
            </w:pPr>
            <w:r w:rsidRPr="00CD7D70">
              <w:rPr>
                <w:lang w:eastAsia="ja-JP"/>
              </w:rPr>
              <w:t>Setup</w:t>
            </w:r>
          </w:p>
        </w:tc>
      </w:tr>
      <w:tr w:rsidR="007A1DA9" w:rsidRPr="00CD7D70" w14:paraId="22F89613" w14:textId="77777777" w:rsidTr="00CB0052">
        <w:trPr>
          <w:jc w:val="center"/>
        </w:trPr>
        <w:tc>
          <w:tcPr>
            <w:tcW w:w="5040" w:type="dxa"/>
            <w:tcBorders>
              <w:top w:val="nil"/>
            </w:tcBorders>
          </w:tcPr>
          <w:p w14:paraId="2EB20158" w14:textId="77777777" w:rsidR="007A1DA9" w:rsidRPr="00CD7D70" w:rsidRDefault="007A1DA9" w:rsidP="002B0C2F">
            <w:pPr>
              <w:pStyle w:val="TAL"/>
              <w:rPr>
                <w:lang w:eastAsia="ja-JP"/>
              </w:rPr>
            </w:pPr>
            <w:r w:rsidRPr="00CD7D70">
              <w:rPr>
                <w:lang w:eastAsia="ja-JP"/>
              </w:rPr>
              <w:t>Measurement Reporting Mode</w:t>
            </w:r>
          </w:p>
        </w:tc>
        <w:tc>
          <w:tcPr>
            <w:tcW w:w="3690" w:type="dxa"/>
            <w:tcBorders>
              <w:top w:val="nil"/>
            </w:tcBorders>
          </w:tcPr>
          <w:p w14:paraId="7DEA5CD7" w14:textId="77777777" w:rsidR="007A1DA9" w:rsidRPr="00CD7D70" w:rsidRDefault="007A1DA9" w:rsidP="002B0C2F">
            <w:pPr>
              <w:pStyle w:val="TAL"/>
              <w:rPr>
                <w:lang w:eastAsia="ja-JP"/>
              </w:rPr>
            </w:pPr>
          </w:p>
        </w:tc>
      </w:tr>
      <w:tr w:rsidR="007A1DA9" w:rsidRPr="00CD7D70" w14:paraId="62260C82" w14:textId="77777777" w:rsidTr="00CB0052">
        <w:trPr>
          <w:jc w:val="center"/>
        </w:trPr>
        <w:tc>
          <w:tcPr>
            <w:tcW w:w="5040" w:type="dxa"/>
            <w:tcBorders>
              <w:top w:val="nil"/>
            </w:tcBorders>
          </w:tcPr>
          <w:p w14:paraId="35A21505" w14:textId="77777777" w:rsidR="007A1DA9" w:rsidRPr="00CD7D70" w:rsidRDefault="007A1DA9" w:rsidP="002B0C2F">
            <w:pPr>
              <w:pStyle w:val="TAL"/>
              <w:rPr>
                <w:lang w:eastAsia="ja-JP"/>
              </w:rPr>
            </w:pPr>
            <w:r w:rsidRPr="00CD7D70">
              <w:rPr>
                <w:lang w:eastAsia="ja-JP"/>
              </w:rPr>
              <w:t xml:space="preserve">     - Measurement report transfer mode</w:t>
            </w:r>
          </w:p>
        </w:tc>
        <w:tc>
          <w:tcPr>
            <w:tcW w:w="3690" w:type="dxa"/>
            <w:tcBorders>
              <w:top w:val="nil"/>
            </w:tcBorders>
          </w:tcPr>
          <w:p w14:paraId="260D2A8C" w14:textId="77777777" w:rsidR="007A1DA9" w:rsidRPr="00CD7D70" w:rsidRDefault="007A1DA9" w:rsidP="002B0C2F">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5BA5E985" w14:textId="77777777" w:rsidTr="00CB0052">
        <w:trPr>
          <w:jc w:val="center"/>
        </w:trPr>
        <w:tc>
          <w:tcPr>
            <w:tcW w:w="5040" w:type="dxa"/>
            <w:tcBorders>
              <w:top w:val="nil"/>
            </w:tcBorders>
          </w:tcPr>
          <w:p w14:paraId="68BAB449" w14:textId="77777777" w:rsidR="007A1DA9" w:rsidRPr="00CD7D70" w:rsidRDefault="007A1DA9" w:rsidP="002B0C2F">
            <w:pPr>
              <w:pStyle w:val="TAL"/>
              <w:rPr>
                <w:lang w:eastAsia="ja-JP"/>
              </w:rPr>
            </w:pPr>
            <w:r w:rsidRPr="00CD7D70">
              <w:rPr>
                <w:lang w:eastAsia="ja-JP"/>
              </w:rPr>
              <w:t xml:space="preserve">     - Periodical reporting / Event trigger reporting mode </w:t>
            </w:r>
          </w:p>
        </w:tc>
        <w:tc>
          <w:tcPr>
            <w:tcW w:w="3690" w:type="dxa"/>
            <w:tcBorders>
              <w:top w:val="nil"/>
            </w:tcBorders>
          </w:tcPr>
          <w:p w14:paraId="5DA34549" w14:textId="77777777" w:rsidR="007A1DA9" w:rsidRPr="00CD7D70" w:rsidRDefault="007A1DA9" w:rsidP="002B0C2F">
            <w:pPr>
              <w:pStyle w:val="TAL"/>
              <w:rPr>
                <w:lang w:eastAsia="ja-JP"/>
              </w:rPr>
            </w:pPr>
            <w:r w:rsidRPr="00CD7D70">
              <w:rPr>
                <w:lang w:eastAsia="ja-JP"/>
              </w:rPr>
              <w:t>Periodical reporting</w:t>
            </w:r>
          </w:p>
        </w:tc>
      </w:tr>
      <w:tr w:rsidR="007A1DA9" w:rsidRPr="00CD7D70" w14:paraId="3FF59AB8" w14:textId="77777777" w:rsidTr="00CB0052">
        <w:trPr>
          <w:jc w:val="center"/>
        </w:trPr>
        <w:tc>
          <w:tcPr>
            <w:tcW w:w="5040" w:type="dxa"/>
            <w:tcBorders>
              <w:top w:val="nil"/>
            </w:tcBorders>
          </w:tcPr>
          <w:p w14:paraId="06FC71A8" w14:textId="77777777" w:rsidR="007A1DA9" w:rsidRPr="00CD7D70" w:rsidRDefault="007A1DA9" w:rsidP="002B0C2F">
            <w:pPr>
              <w:pStyle w:val="TAL"/>
              <w:rPr>
                <w:lang w:eastAsia="ja-JP"/>
              </w:rPr>
            </w:pPr>
            <w:r w:rsidRPr="00CD7D70">
              <w:rPr>
                <w:lang w:eastAsia="ja-JP"/>
              </w:rPr>
              <w:t>Additional Measurements List</w:t>
            </w:r>
          </w:p>
        </w:tc>
        <w:tc>
          <w:tcPr>
            <w:tcW w:w="3690" w:type="dxa"/>
            <w:tcBorders>
              <w:top w:val="nil"/>
            </w:tcBorders>
          </w:tcPr>
          <w:p w14:paraId="1DA0E172" w14:textId="77777777" w:rsidR="007A1DA9" w:rsidRPr="00CD7D70" w:rsidRDefault="007A1DA9" w:rsidP="002B0C2F">
            <w:pPr>
              <w:pStyle w:val="TAL"/>
              <w:rPr>
                <w:lang w:eastAsia="ja-JP"/>
              </w:rPr>
            </w:pPr>
            <w:r w:rsidRPr="00CD7D70">
              <w:rPr>
                <w:lang w:eastAsia="ja-JP"/>
              </w:rPr>
              <w:t>Not present</w:t>
            </w:r>
          </w:p>
        </w:tc>
      </w:tr>
      <w:tr w:rsidR="007A1DA9" w:rsidRPr="00CD7D70" w14:paraId="065E116D" w14:textId="77777777" w:rsidTr="00CB0052">
        <w:trPr>
          <w:jc w:val="center"/>
        </w:trPr>
        <w:tc>
          <w:tcPr>
            <w:tcW w:w="5040" w:type="dxa"/>
            <w:tcBorders>
              <w:top w:val="nil"/>
            </w:tcBorders>
          </w:tcPr>
          <w:p w14:paraId="4C3D698C" w14:textId="77777777" w:rsidR="007A1DA9" w:rsidRPr="00CD7D70" w:rsidRDefault="007A1DA9" w:rsidP="002B0C2F">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6B06FE7E" w14:textId="77777777" w:rsidR="007A1DA9" w:rsidRPr="00CD7D70" w:rsidRDefault="007A1DA9" w:rsidP="002B0C2F">
            <w:pPr>
              <w:pStyle w:val="TAL"/>
              <w:rPr>
                <w:lang w:eastAsia="ja-JP"/>
              </w:rPr>
            </w:pPr>
            <w:r w:rsidRPr="00CD7D70">
              <w:rPr>
                <w:lang w:eastAsia="ja-JP"/>
              </w:rPr>
              <w:t>UE positioning measurement</w:t>
            </w:r>
          </w:p>
        </w:tc>
      </w:tr>
      <w:tr w:rsidR="007A1DA9" w:rsidRPr="00CD7D70" w14:paraId="2C1FDA3C" w14:textId="77777777" w:rsidTr="00CB0052">
        <w:trPr>
          <w:jc w:val="center"/>
        </w:trPr>
        <w:tc>
          <w:tcPr>
            <w:tcW w:w="5040" w:type="dxa"/>
            <w:tcBorders>
              <w:top w:val="nil"/>
            </w:tcBorders>
          </w:tcPr>
          <w:p w14:paraId="61CF3A91" w14:textId="77777777" w:rsidR="007A1DA9" w:rsidRPr="00CD7D70" w:rsidRDefault="007A1DA9" w:rsidP="002B0C2F">
            <w:pPr>
              <w:pStyle w:val="TAL"/>
              <w:rPr>
                <w:lang w:eastAsia="ja-JP"/>
              </w:rPr>
            </w:pPr>
            <w:r w:rsidRPr="00CD7D70">
              <w:rPr>
                <w:lang w:eastAsia="ja-JP"/>
              </w:rPr>
              <w:t xml:space="preserve">     - UE positioning measurement</w:t>
            </w:r>
          </w:p>
        </w:tc>
        <w:tc>
          <w:tcPr>
            <w:tcW w:w="3690" w:type="dxa"/>
            <w:tcBorders>
              <w:top w:val="nil"/>
            </w:tcBorders>
          </w:tcPr>
          <w:p w14:paraId="6606C0D0" w14:textId="77777777" w:rsidR="007A1DA9" w:rsidRPr="00CD7D70" w:rsidRDefault="007A1DA9" w:rsidP="002B0C2F">
            <w:pPr>
              <w:pStyle w:val="TAL"/>
              <w:rPr>
                <w:lang w:eastAsia="ja-JP"/>
              </w:rPr>
            </w:pPr>
          </w:p>
        </w:tc>
      </w:tr>
      <w:tr w:rsidR="007A1DA9" w:rsidRPr="00CD7D70" w14:paraId="21C8A6FC" w14:textId="77777777" w:rsidTr="00CB0052">
        <w:trPr>
          <w:jc w:val="center"/>
        </w:trPr>
        <w:tc>
          <w:tcPr>
            <w:tcW w:w="5040" w:type="dxa"/>
            <w:tcBorders>
              <w:top w:val="nil"/>
            </w:tcBorders>
          </w:tcPr>
          <w:p w14:paraId="5D03EE23" w14:textId="77777777" w:rsidR="007A1DA9" w:rsidRPr="00CD7D70" w:rsidRDefault="007A1DA9" w:rsidP="002B0C2F">
            <w:pPr>
              <w:pStyle w:val="TAL"/>
              <w:rPr>
                <w:lang w:eastAsia="ja-JP"/>
              </w:rPr>
            </w:pPr>
            <w:r w:rsidRPr="00CD7D70">
              <w:rPr>
                <w:lang w:eastAsia="ja-JP"/>
              </w:rPr>
              <w:t xml:space="preserve">          - UE positioning reporting quantity</w:t>
            </w:r>
          </w:p>
        </w:tc>
        <w:tc>
          <w:tcPr>
            <w:tcW w:w="3690" w:type="dxa"/>
            <w:tcBorders>
              <w:top w:val="nil"/>
            </w:tcBorders>
          </w:tcPr>
          <w:p w14:paraId="7AD39359" w14:textId="77777777" w:rsidR="007A1DA9" w:rsidRPr="00CD7D70" w:rsidRDefault="007A1DA9" w:rsidP="002B0C2F">
            <w:pPr>
              <w:pStyle w:val="TAL"/>
              <w:rPr>
                <w:lang w:eastAsia="ja-JP"/>
              </w:rPr>
            </w:pPr>
          </w:p>
        </w:tc>
      </w:tr>
      <w:tr w:rsidR="007A1DA9" w:rsidRPr="00CD7D70" w14:paraId="72E97E06" w14:textId="77777777" w:rsidTr="00CB0052">
        <w:trPr>
          <w:jc w:val="center"/>
        </w:trPr>
        <w:tc>
          <w:tcPr>
            <w:tcW w:w="5040" w:type="dxa"/>
            <w:tcBorders>
              <w:top w:val="nil"/>
            </w:tcBorders>
          </w:tcPr>
          <w:p w14:paraId="29BAC985" w14:textId="77777777" w:rsidR="007A1DA9" w:rsidRPr="00CD7D70" w:rsidRDefault="007A1DA9" w:rsidP="002B0C2F">
            <w:pPr>
              <w:pStyle w:val="TAL"/>
              <w:rPr>
                <w:lang w:eastAsia="ja-JP"/>
              </w:rPr>
            </w:pPr>
            <w:r w:rsidRPr="00CD7D70">
              <w:rPr>
                <w:lang w:eastAsia="ja-JP"/>
              </w:rPr>
              <w:t xml:space="preserve">               - Method type</w:t>
            </w:r>
          </w:p>
        </w:tc>
        <w:tc>
          <w:tcPr>
            <w:tcW w:w="3690" w:type="dxa"/>
            <w:tcBorders>
              <w:top w:val="nil"/>
            </w:tcBorders>
          </w:tcPr>
          <w:p w14:paraId="7DD1C117" w14:textId="77777777" w:rsidR="007A1DA9" w:rsidRPr="00CD7D70" w:rsidRDefault="007A1DA9" w:rsidP="002B0C2F">
            <w:pPr>
              <w:pStyle w:val="TAL"/>
              <w:rPr>
                <w:lang w:eastAsia="ja-JP"/>
              </w:rPr>
            </w:pPr>
            <w:r w:rsidRPr="00CD7D70">
              <w:rPr>
                <w:lang w:eastAsia="ja-JP"/>
              </w:rPr>
              <w:t>UE assisted</w:t>
            </w:r>
          </w:p>
        </w:tc>
      </w:tr>
      <w:tr w:rsidR="007A1DA9" w:rsidRPr="00CD7D70" w14:paraId="7E49BBB5" w14:textId="77777777" w:rsidTr="00CB0052">
        <w:trPr>
          <w:jc w:val="center"/>
        </w:trPr>
        <w:tc>
          <w:tcPr>
            <w:tcW w:w="5040" w:type="dxa"/>
            <w:tcBorders>
              <w:top w:val="nil"/>
            </w:tcBorders>
          </w:tcPr>
          <w:p w14:paraId="029490F6" w14:textId="77777777" w:rsidR="007A1DA9" w:rsidRPr="00CD7D70" w:rsidRDefault="007A1DA9" w:rsidP="002B0C2F">
            <w:pPr>
              <w:pStyle w:val="TAL"/>
              <w:rPr>
                <w:lang w:eastAsia="ja-JP"/>
              </w:rPr>
            </w:pPr>
            <w:r w:rsidRPr="00CD7D70">
              <w:rPr>
                <w:lang w:eastAsia="ja-JP"/>
              </w:rPr>
              <w:t xml:space="preserve">               - Positioning methods</w:t>
            </w:r>
          </w:p>
        </w:tc>
        <w:tc>
          <w:tcPr>
            <w:tcW w:w="3690" w:type="dxa"/>
            <w:tcBorders>
              <w:top w:val="nil"/>
            </w:tcBorders>
          </w:tcPr>
          <w:p w14:paraId="1889ECAF" w14:textId="77777777" w:rsidR="007A1DA9" w:rsidRPr="00CD7D70" w:rsidRDefault="007A1DA9" w:rsidP="002B0C2F">
            <w:pPr>
              <w:pStyle w:val="TAL"/>
              <w:rPr>
                <w:lang w:eastAsia="ja-JP"/>
              </w:rPr>
            </w:pPr>
            <w:smartTag w:uri="urn:schemas-microsoft-com:office:smarttags" w:element="stockticker">
              <w:r w:rsidRPr="00CD7D70">
                <w:rPr>
                  <w:lang w:eastAsia="ja-JP"/>
                </w:rPr>
                <w:t>GPS</w:t>
              </w:r>
            </w:smartTag>
          </w:p>
        </w:tc>
      </w:tr>
      <w:tr w:rsidR="007A1DA9" w:rsidRPr="00CD7D70" w14:paraId="3F176F98" w14:textId="77777777" w:rsidTr="00CB0052">
        <w:trPr>
          <w:jc w:val="center"/>
        </w:trPr>
        <w:tc>
          <w:tcPr>
            <w:tcW w:w="5040" w:type="dxa"/>
            <w:tcBorders>
              <w:top w:val="nil"/>
            </w:tcBorders>
          </w:tcPr>
          <w:p w14:paraId="6DB30031" w14:textId="77777777" w:rsidR="007A1DA9" w:rsidRPr="00CD7D70" w:rsidRDefault="007A1DA9" w:rsidP="002B0C2F">
            <w:pPr>
              <w:pStyle w:val="TAL"/>
              <w:rPr>
                <w:lang w:eastAsia="ja-JP"/>
              </w:rPr>
            </w:pPr>
            <w:r w:rsidRPr="00CD7D70">
              <w:rPr>
                <w:lang w:eastAsia="ja-JP"/>
              </w:rPr>
              <w:t xml:space="preserve">               - Response time</w:t>
            </w:r>
          </w:p>
        </w:tc>
        <w:tc>
          <w:tcPr>
            <w:tcW w:w="3690" w:type="dxa"/>
            <w:tcBorders>
              <w:top w:val="nil"/>
            </w:tcBorders>
          </w:tcPr>
          <w:p w14:paraId="071B584E" w14:textId="77777777" w:rsidR="007A1DA9" w:rsidRPr="00CD7D70" w:rsidRDefault="007A1DA9" w:rsidP="002B0C2F">
            <w:pPr>
              <w:pStyle w:val="TAL"/>
              <w:rPr>
                <w:lang w:eastAsia="ja-JP"/>
              </w:rPr>
            </w:pPr>
            <w:r w:rsidRPr="00CD7D70">
              <w:rPr>
                <w:lang w:eastAsia="ja-JP"/>
              </w:rPr>
              <w:t>128</w:t>
            </w:r>
          </w:p>
        </w:tc>
      </w:tr>
      <w:tr w:rsidR="007A1DA9" w:rsidRPr="00CD7D70" w14:paraId="247F3C32" w14:textId="77777777" w:rsidTr="00CB0052">
        <w:trPr>
          <w:jc w:val="center"/>
        </w:trPr>
        <w:tc>
          <w:tcPr>
            <w:tcW w:w="5040" w:type="dxa"/>
            <w:tcBorders>
              <w:top w:val="nil"/>
            </w:tcBorders>
          </w:tcPr>
          <w:p w14:paraId="0120EA19" w14:textId="77777777" w:rsidR="007A1DA9" w:rsidRPr="00CD7D70" w:rsidRDefault="007A1DA9" w:rsidP="002B0C2F">
            <w:pPr>
              <w:pStyle w:val="TAL"/>
              <w:rPr>
                <w:lang w:eastAsia="ja-JP"/>
              </w:rPr>
            </w:pPr>
            <w:r w:rsidRPr="00CD7D70">
              <w:rPr>
                <w:lang w:eastAsia="ja-JP"/>
              </w:rPr>
              <w:t xml:space="preserve">               - Horizontal accuracy</w:t>
            </w:r>
          </w:p>
        </w:tc>
        <w:tc>
          <w:tcPr>
            <w:tcW w:w="3690" w:type="dxa"/>
            <w:tcBorders>
              <w:top w:val="nil"/>
            </w:tcBorders>
          </w:tcPr>
          <w:p w14:paraId="66C16652" w14:textId="77777777" w:rsidR="007A1DA9" w:rsidRPr="00CD7D70" w:rsidRDefault="007A1DA9" w:rsidP="002B0C2F">
            <w:pPr>
              <w:pStyle w:val="TAL"/>
              <w:rPr>
                <w:lang w:eastAsia="ja-JP"/>
              </w:rPr>
            </w:pPr>
            <w:r w:rsidRPr="00CD7D70">
              <w:rPr>
                <w:lang w:eastAsia="ja-JP"/>
              </w:rPr>
              <w:t>127</w:t>
            </w:r>
          </w:p>
        </w:tc>
      </w:tr>
      <w:tr w:rsidR="007A1DA9" w:rsidRPr="00CD7D70" w14:paraId="183F719C" w14:textId="77777777" w:rsidTr="00CB0052">
        <w:trPr>
          <w:jc w:val="center"/>
        </w:trPr>
        <w:tc>
          <w:tcPr>
            <w:tcW w:w="5040" w:type="dxa"/>
            <w:tcBorders>
              <w:top w:val="nil"/>
            </w:tcBorders>
          </w:tcPr>
          <w:p w14:paraId="40351864" w14:textId="77777777" w:rsidR="007A1DA9" w:rsidRPr="00CD7D70" w:rsidRDefault="007A1DA9" w:rsidP="002B0C2F">
            <w:pPr>
              <w:pStyle w:val="TAL"/>
              <w:rPr>
                <w:lang w:eastAsia="ja-JP"/>
              </w:rPr>
            </w:pPr>
            <w:r w:rsidRPr="00CD7D70">
              <w:rPr>
                <w:lang w:eastAsia="ja-JP"/>
              </w:rPr>
              <w:t xml:space="preserve">               - Vertical accuracy</w:t>
            </w:r>
          </w:p>
        </w:tc>
        <w:tc>
          <w:tcPr>
            <w:tcW w:w="3690" w:type="dxa"/>
            <w:tcBorders>
              <w:top w:val="nil"/>
            </w:tcBorders>
          </w:tcPr>
          <w:p w14:paraId="4FF58014" w14:textId="77777777" w:rsidR="007A1DA9" w:rsidRPr="00CD7D70" w:rsidRDefault="007A1DA9" w:rsidP="002B0C2F">
            <w:pPr>
              <w:pStyle w:val="TAL"/>
              <w:rPr>
                <w:lang w:eastAsia="ja-JP"/>
              </w:rPr>
            </w:pPr>
            <w:r w:rsidRPr="00CD7D70">
              <w:rPr>
                <w:lang w:eastAsia="ja-JP"/>
              </w:rPr>
              <w:t>127</w:t>
            </w:r>
          </w:p>
        </w:tc>
      </w:tr>
      <w:tr w:rsidR="007A1DA9" w:rsidRPr="00CD7D70" w14:paraId="38C2836F" w14:textId="77777777" w:rsidTr="00CB0052">
        <w:trPr>
          <w:jc w:val="center"/>
        </w:trPr>
        <w:tc>
          <w:tcPr>
            <w:tcW w:w="5040" w:type="dxa"/>
            <w:tcBorders>
              <w:top w:val="nil"/>
            </w:tcBorders>
          </w:tcPr>
          <w:p w14:paraId="54F62831" w14:textId="77777777" w:rsidR="007A1DA9" w:rsidRPr="00CD7D70" w:rsidRDefault="007A1DA9" w:rsidP="002B0C2F">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0270B453" w14:textId="77777777" w:rsidR="007A1DA9" w:rsidRPr="00CD7D70" w:rsidRDefault="007A1DA9" w:rsidP="002B0C2F">
            <w:pPr>
              <w:pStyle w:val="TAL"/>
              <w:rPr>
                <w:lang w:eastAsia="ja-JP"/>
              </w:rPr>
            </w:pPr>
            <w:r w:rsidRPr="00CD7D70">
              <w:rPr>
                <w:lang w:eastAsia="ja-JP"/>
              </w:rPr>
              <w:t>FALSE</w:t>
            </w:r>
          </w:p>
        </w:tc>
      </w:tr>
      <w:tr w:rsidR="007A1DA9" w:rsidRPr="00CD7D70" w14:paraId="0C6396B1" w14:textId="77777777" w:rsidTr="00CB0052">
        <w:trPr>
          <w:jc w:val="center"/>
        </w:trPr>
        <w:tc>
          <w:tcPr>
            <w:tcW w:w="5040" w:type="dxa"/>
            <w:tcBorders>
              <w:top w:val="nil"/>
            </w:tcBorders>
          </w:tcPr>
          <w:p w14:paraId="19390468" w14:textId="77777777" w:rsidR="007A1DA9" w:rsidRPr="00CD7D70" w:rsidRDefault="007A1DA9" w:rsidP="002B0C2F">
            <w:pPr>
              <w:pStyle w:val="TAL"/>
              <w:rPr>
                <w:lang w:eastAsia="ja-JP"/>
              </w:rPr>
            </w:pPr>
            <w:r w:rsidRPr="00CD7D70">
              <w:rPr>
                <w:lang w:eastAsia="ja-JP"/>
              </w:rPr>
              <w:t xml:space="preserve">               - Multiple sets</w:t>
            </w:r>
          </w:p>
        </w:tc>
        <w:tc>
          <w:tcPr>
            <w:tcW w:w="3690" w:type="dxa"/>
            <w:tcBorders>
              <w:top w:val="nil"/>
            </w:tcBorders>
          </w:tcPr>
          <w:p w14:paraId="3B6AD469" w14:textId="77777777" w:rsidR="007A1DA9" w:rsidRPr="00CD7D70" w:rsidRDefault="007A1DA9" w:rsidP="002B0C2F">
            <w:pPr>
              <w:pStyle w:val="TAL"/>
              <w:rPr>
                <w:lang w:eastAsia="ja-JP"/>
              </w:rPr>
            </w:pPr>
            <w:r w:rsidRPr="00CD7D70">
              <w:rPr>
                <w:lang w:eastAsia="ja-JP"/>
              </w:rPr>
              <w:t>FALSE</w:t>
            </w:r>
          </w:p>
        </w:tc>
      </w:tr>
      <w:tr w:rsidR="007A1DA9" w:rsidRPr="00CD7D70" w14:paraId="0E02549B" w14:textId="77777777" w:rsidTr="00CB0052">
        <w:trPr>
          <w:jc w:val="center"/>
        </w:trPr>
        <w:tc>
          <w:tcPr>
            <w:tcW w:w="5040" w:type="dxa"/>
            <w:tcBorders>
              <w:top w:val="nil"/>
            </w:tcBorders>
          </w:tcPr>
          <w:p w14:paraId="6398AFE8" w14:textId="77777777" w:rsidR="007A1DA9" w:rsidRPr="00CD7D70" w:rsidRDefault="007A1DA9" w:rsidP="002B0C2F">
            <w:pPr>
              <w:pStyle w:val="TAL"/>
              <w:rPr>
                <w:lang w:eastAsia="ja-JP"/>
              </w:rPr>
            </w:pPr>
            <w:r w:rsidRPr="00CD7D70">
              <w:rPr>
                <w:lang w:eastAsia="ja-JP"/>
              </w:rPr>
              <w:t xml:space="preserve">               - Additional assistance data request</w:t>
            </w:r>
          </w:p>
        </w:tc>
        <w:tc>
          <w:tcPr>
            <w:tcW w:w="3690" w:type="dxa"/>
            <w:tcBorders>
              <w:top w:val="nil"/>
            </w:tcBorders>
          </w:tcPr>
          <w:p w14:paraId="73A14C8B" w14:textId="77777777" w:rsidR="007A1DA9" w:rsidRPr="00CD7D70" w:rsidRDefault="007A1DA9" w:rsidP="002B0C2F">
            <w:pPr>
              <w:pStyle w:val="TAL"/>
              <w:rPr>
                <w:lang w:eastAsia="ja-JP"/>
              </w:rPr>
            </w:pPr>
            <w:r w:rsidRPr="00CD7D70">
              <w:rPr>
                <w:lang w:eastAsia="ja-JP"/>
              </w:rPr>
              <w:t>TRUE</w:t>
            </w:r>
          </w:p>
        </w:tc>
      </w:tr>
      <w:tr w:rsidR="007A1DA9" w:rsidRPr="00CD7D70" w14:paraId="7704CB0E" w14:textId="77777777" w:rsidTr="00CB0052">
        <w:trPr>
          <w:jc w:val="center"/>
        </w:trPr>
        <w:tc>
          <w:tcPr>
            <w:tcW w:w="5040" w:type="dxa"/>
            <w:tcBorders>
              <w:top w:val="nil"/>
            </w:tcBorders>
          </w:tcPr>
          <w:p w14:paraId="0A746533" w14:textId="77777777" w:rsidR="007A1DA9" w:rsidRPr="00CD7D70" w:rsidRDefault="007A1DA9" w:rsidP="002B0C2F">
            <w:pPr>
              <w:pStyle w:val="TAL"/>
              <w:rPr>
                <w:lang w:eastAsia="ja-JP"/>
              </w:rPr>
            </w:pPr>
            <w:r w:rsidRPr="00CD7D70">
              <w:rPr>
                <w:lang w:eastAsia="ja-JP"/>
              </w:rPr>
              <w:t xml:space="preserve">               - Environmental characterization </w:t>
            </w:r>
          </w:p>
        </w:tc>
        <w:tc>
          <w:tcPr>
            <w:tcW w:w="3690" w:type="dxa"/>
            <w:tcBorders>
              <w:top w:val="nil"/>
            </w:tcBorders>
          </w:tcPr>
          <w:p w14:paraId="2E5B136B" w14:textId="77777777" w:rsidR="007A1DA9" w:rsidRPr="00CD7D70" w:rsidRDefault="007A1DA9" w:rsidP="002B0C2F">
            <w:pPr>
              <w:pStyle w:val="TAL"/>
              <w:rPr>
                <w:lang w:eastAsia="ja-JP"/>
              </w:rPr>
            </w:pPr>
            <w:r w:rsidRPr="00CD7D70">
              <w:rPr>
                <w:lang w:eastAsia="ja-JP"/>
              </w:rPr>
              <w:t>Not present</w:t>
            </w:r>
          </w:p>
        </w:tc>
      </w:tr>
      <w:tr w:rsidR="007A1DA9" w:rsidRPr="00CD7D70" w14:paraId="6B3AFFCD" w14:textId="77777777" w:rsidTr="00CB0052">
        <w:trPr>
          <w:jc w:val="center"/>
        </w:trPr>
        <w:tc>
          <w:tcPr>
            <w:tcW w:w="5040" w:type="dxa"/>
            <w:tcBorders>
              <w:top w:val="nil"/>
            </w:tcBorders>
          </w:tcPr>
          <w:p w14:paraId="0DEEDA77" w14:textId="77777777" w:rsidR="007A1DA9" w:rsidRPr="00CD7D70" w:rsidRDefault="007A1DA9" w:rsidP="002B0C2F">
            <w:pPr>
              <w:pStyle w:val="TAL"/>
              <w:rPr>
                <w:lang w:eastAsia="ja-JP"/>
              </w:rPr>
            </w:pPr>
            <w:r w:rsidRPr="00CD7D70">
              <w:rPr>
                <w:lang w:eastAsia="ja-JP"/>
              </w:rPr>
              <w:t xml:space="preserve">          - Measurement validity</w:t>
            </w:r>
          </w:p>
        </w:tc>
        <w:tc>
          <w:tcPr>
            <w:tcW w:w="3690" w:type="dxa"/>
            <w:tcBorders>
              <w:top w:val="nil"/>
            </w:tcBorders>
          </w:tcPr>
          <w:p w14:paraId="1F3FBCCE" w14:textId="77777777" w:rsidR="007A1DA9" w:rsidRPr="00CD7D70" w:rsidRDefault="007A1DA9" w:rsidP="002B0C2F">
            <w:pPr>
              <w:pStyle w:val="TAL"/>
              <w:rPr>
                <w:lang w:eastAsia="ja-JP"/>
              </w:rPr>
            </w:pPr>
          </w:p>
        </w:tc>
      </w:tr>
      <w:tr w:rsidR="007A1DA9" w:rsidRPr="00CD7D70" w14:paraId="2A34FDAC" w14:textId="77777777" w:rsidTr="00CB0052">
        <w:trPr>
          <w:jc w:val="center"/>
        </w:trPr>
        <w:tc>
          <w:tcPr>
            <w:tcW w:w="5040" w:type="dxa"/>
            <w:tcBorders>
              <w:top w:val="nil"/>
            </w:tcBorders>
          </w:tcPr>
          <w:p w14:paraId="51745AED" w14:textId="77777777" w:rsidR="007A1DA9" w:rsidRPr="00CD7D70" w:rsidRDefault="007A1DA9" w:rsidP="002B0C2F">
            <w:pPr>
              <w:pStyle w:val="TAL"/>
              <w:rPr>
                <w:lang w:eastAsia="ja-JP"/>
              </w:rPr>
            </w:pPr>
            <w:r w:rsidRPr="00CD7D70">
              <w:rPr>
                <w:lang w:eastAsia="ja-JP"/>
              </w:rPr>
              <w:t xml:space="preserve">               - UE state</w:t>
            </w:r>
          </w:p>
        </w:tc>
        <w:tc>
          <w:tcPr>
            <w:tcW w:w="3690" w:type="dxa"/>
            <w:tcBorders>
              <w:top w:val="nil"/>
            </w:tcBorders>
          </w:tcPr>
          <w:p w14:paraId="77D10EE2" w14:textId="77777777" w:rsidR="007A1DA9" w:rsidRPr="00CD7D70" w:rsidRDefault="007A1DA9" w:rsidP="002B0C2F">
            <w:pPr>
              <w:pStyle w:val="TAL"/>
              <w:rPr>
                <w:lang w:eastAsia="ja-JP"/>
              </w:rPr>
            </w:pPr>
            <w:r w:rsidRPr="00CD7D70">
              <w:rPr>
                <w:lang w:eastAsia="ja-JP"/>
              </w:rPr>
              <w:t>All states</w:t>
            </w:r>
          </w:p>
        </w:tc>
      </w:tr>
      <w:tr w:rsidR="007A1DA9" w:rsidRPr="00CD7D70" w14:paraId="28A01A79" w14:textId="77777777" w:rsidTr="00CB0052">
        <w:trPr>
          <w:jc w:val="center"/>
        </w:trPr>
        <w:tc>
          <w:tcPr>
            <w:tcW w:w="5040" w:type="dxa"/>
            <w:tcBorders>
              <w:top w:val="nil"/>
            </w:tcBorders>
          </w:tcPr>
          <w:p w14:paraId="4DF475D7" w14:textId="77777777" w:rsidR="007A1DA9" w:rsidRPr="00CD7D70" w:rsidRDefault="007A1DA9" w:rsidP="002B0C2F">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3659A873" w14:textId="77777777" w:rsidR="007A1DA9" w:rsidRPr="00CD7D70" w:rsidRDefault="007A1DA9" w:rsidP="002B0C2F">
            <w:pPr>
              <w:pStyle w:val="TAL"/>
              <w:rPr>
                <w:lang w:eastAsia="ja-JP"/>
              </w:rPr>
            </w:pPr>
            <w:r w:rsidRPr="00CD7D70">
              <w:rPr>
                <w:lang w:eastAsia="ja-JP"/>
              </w:rPr>
              <w:t>Periodical reporting criteria</w:t>
            </w:r>
          </w:p>
        </w:tc>
      </w:tr>
      <w:tr w:rsidR="007A1DA9" w:rsidRPr="00CD7D70" w14:paraId="7F26172B" w14:textId="77777777" w:rsidTr="00CB0052">
        <w:trPr>
          <w:jc w:val="center"/>
        </w:trPr>
        <w:tc>
          <w:tcPr>
            <w:tcW w:w="5040" w:type="dxa"/>
            <w:tcBorders>
              <w:top w:val="nil"/>
            </w:tcBorders>
          </w:tcPr>
          <w:p w14:paraId="21244D81" w14:textId="77777777" w:rsidR="007A1DA9" w:rsidRPr="00CD7D70" w:rsidRDefault="007A1DA9" w:rsidP="002B0C2F">
            <w:pPr>
              <w:pStyle w:val="TAL"/>
              <w:rPr>
                <w:lang w:eastAsia="ja-JP"/>
              </w:rPr>
            </w:pPr>
            <w:r w:rsidRPr="00CD7D70">
              <w:rPr>
                <w:lang w:eastAsia="ja-JP"/>
              </w:rPr>
              <w:t xml:space="preserve">               - Amount of reporting</w:t>
            </w:r>
          </w:p>
        </w:tc>
        <w:tc>
          <w:tcPr>
            <w:tcW w:w="3690" w:type="dxa"/>
            <w:tcBorders>
              <w:top w:val="nil"/>
            </w:tcBorders>
          </w:tcPr>
          <w:p w14:paraId="08BE1486" w14:textId="77777777" w:rsidR="007A1DA9" w:rsidRPr="00CD7D70" w:rsidRDefault="007A1DA9" w:rsidP="002B0C2F">
            <w:pPr>
              <w:pStyle w:val="TAL"/>
              <w:rPr>
                <w:lang w:eastAsia="ja-JP"/>
              </w:rPr>
            </w:pPr>
            <w:r w:rsidRPr="00CD7D70">
              <w:rPr>
                <w:lang w:eastAsia="ja-JP"/>
              </w:rPr>
              <w:t>1</w:t>
            </w:r>
          </w:p>
        </w:tc>
      </w:tr>
      <w:tr w:rsidR="007A1DA9" w:rsidRPr="00CD7D70" w14:paraId="5537A622" w14:textId="77777777" w:rsidTr="00CB0052">
        <w:trPr>
          <w:jc w:val="center"/>
        </w:trPr>
        <w:tc>
          <w:tcPr>
            <w:tcW w:w="5040" w:type="dxa"/>
            <w:tcBorders>
              <w:top w:val="nil"/>
            </w:tcBorders>
          </w:tcPr>
          <w:p w14:paraId="7353B930" w14:textId="77777777" w:rsidR="007A1DA9" w:rsidRPr="00CD7D70" w:rsidRDefault="007A1DA9" w:rsidP="002B0C2F">
            <w:pPr>
              <w:pStyle w:val="TAL"/>
              <w:rPr>
                <w:lang w:eastAsia="ja-JP"/>
              </w:rPr>
            </w:pPr>
            <w:r w:rsidRPr="00CD7D70">
              <w:rPr>
                <w:lang w:eastAsia="ja-JP"/>
              </w:rPr>
              <w:t xml:space="preserve">               - Reporting interval</w:t>
            </w:r>
          </w:p>
        </w:tc>
        <w:tc>
          <w:tcPr>
            <w:tcW w:w="3690" w:type="dxa"/>
            <w:tcBorders>
              <w:top w:val="nil"/>
            </w:tcBorders>
          </w:tcPr>
          <w:p w14:paraId="6DF46E48" w14:textId="77777777" w:rsidR="007A1DA9" w:rsidRPr="00CD7D70" w:rsidRDefault="007A1DA9" w:rsidP="002B0C2F">
            <w:pPr>
              <w:pStyle w:val="TAL"/>
              <w:rPr>
                <w:lang w:eastAsia="ja-JP"/>
              </w:rPr>
            </w:pPr>
            <w:r w:rsidRPr="00CD7D70">
              <w:rPr>
                <w:lang w:eastAsia="ja-JP"/>
              </w:rPr>
              <w:t>64000</w:t>
            </w:r>
          </w:p>
        </w:tc>
      </w:tr>
      <w:tr w:rsidR="007A1DA9" w:rsidRPr="00CD7D70" w14:paraId="5650A052" w14:textId="77777777" w:rsidTr="00CB0052">
        <w:trPr>
          <w:jc w:val="center"/>
        </w:trPr>
        <w:tc>
          <w:tcPr>
            <w:tcW w:w="5040" w:type="dxa"/>
            <w:tcBorders>
              <w:top w:val="nil"/>
            </w:tcBorders>
          </w:tcPr>
          <w:p w14:paraId="52ED486F" w14:textId="77777777" w:rsidR="007A1DA9" w:rsidRPr="00CD7D70" w:rsidRDefault="007A1DA9" w:rsidP="002B0C2F">
            <w:pPr>
              <w:pStyle w:val="TAL"/>
              <w:rPr>
                <w:lang w:eastAsia="ja-JP"/>
              </w:rPr>
            </w:pPr>
            <w:r w:rsidRPr="00CD7D70">
              <w:rPr>
                <w:lang w:eastAsia="ja-JP"/>
              </w:rPr>
              <w:t xml:space="preserve">          - UE pos OTDOA assistance data for UE-assisted</w:t>
            </w:r>
          </w:p>
        </w:tc>
        <w:tc>
          <w:tcPr>
            <w:tcW w:w="3690" w:type="dxa"/>
            <w:tcBorders>
              <w:top w:val="nil"/>
            </w:tcBorders>
          </w:tcPr>
          <w:p w14:paraId="74009B3E" w14:textId="77777777" w:rsidR="007A1DA9" w:rsidRPr="00CD7D70" w:rsidRDefault="007A1DA9" w:rsidP="002B0C2F">
            <w:pPr>
              <w:pStyle w:val="TAL"/>
              <w:rPr>
                <w:lang w:eastAsia="ja-JP"/>
              </w:rPr>
            </w:pPr>
            <w:r w:rsidRPr="00CD7D70">
              <w:rPr>
                <w:lang w:eastAsia="ja-JP"/>
              </w:rPr>
              <w:t>Not present</w:t>
            </w:r>
          </w:p>
        </w:tc>
      </w:tr>
      <w:tr w:rsidR="007A1DA9" w:rsidRPr="00CD7D70" w14:paraId="7AA9881D" w14:textId="77777777" w:rsidTr="00CB0052">
        <w:trPr>
          <w:jc w:val="center"/>
        </w:trPr>
        <w:tc>
          <w:tcPr>
            <w:tcW w:w="5040" w:type="dxa"/>
            <w:tcBorders>
              <w:top w:val="nil"/>
            </w:tcBorders>
          </w:tcPr>
          <w:p w14:paraId="6E233AEF" w14:textId="77777777" w:rsidR="007A1DA9" w:rsidRPr="00CD7D70" w:rsidRDefault="007A1DA9" w:rsidP="002B0C2F">
            <w:pPr>
              <w:pStyle w:val="TAL"/>
              <w:rPr>
                <w:lang w:eastAsia="ja-JP"/>
              </w:rPr>
            </w:pPr>
            <w:r w:rsidRPr="00CD7D70">
              <w:rPr>
                <w:lang w:eastAsia="ja-JP"/>
              </w:rPr>
              <w:t xml:space="preserve">          - UE pos OTDOA assistance data for UE-based</w:t>
            </w:r>
          </w:p>
        </w:tc>
        <w:tc>
          <w:tcPr>
            <w:tcW w:w="3690" w:type="dxa"/>
            <w:tcBorders>
              <w:top w:val="nil"/>
            </w:tcBorders>
          </w:tcPr>
          <w:p w14:paraId="5898D829" w14:textId="77777777" w:rsidR="007A1DA9" w:rsidRPr="00CD7D70" w:rsidRDefault="007A1DA9" w:rsidP="002B0C2F">
            <w:pPr>
              <w:pStyle w:val="TAL"/>
              <w:rPr>
                <w:lang w:eastAsia="ja-JP"/>
              </w:rPr>
            </w:pPr>
            <w:r w:rsidRPr="00CD7D70">
              <w:rPr>
                <w:lang w:eastAsia="ja-JP"/>
              </w:rPr>
              <w:t>Not present</w:t>
            </w:r>
          </w:p>
        </w:tc>
      </w:tr>
      <w:tr w:rsidR="007A1DA9" w:rsidRPr="00CD7D70" w14:paraId="4A61DC0E" w14:textId="77777777" w:rsidTr="00CB0052">
        <w:trPr>
          <w:jc w:val="center"/>
        </w:trPr>
        <w:tc>
          <w:tcPr>
            <w:tcW w:w="5040" w:type="dxa"/>
            <w:tcBorders>
              <w:top w:val="nil"/>
            </w:tcBorders>
          </w:tcPr>
          <w:p w14:paraId="54D7BDF7" w14:textId="77777777" w:rsidR="007A1DA9" w:rsidRPr="00CD7D70" w:rsidRDefault="007A1DA9" w:rsidP="002B0C2F">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739F8944" w14:textId="77777777" w:rsidR="007A1DA9" w:rsidRPr="00CD7D70" w:rsidRDefault="007A1DA9" w:rsidP="002B0C2F">
            <w:pPr>
              <w:pStyle w:val="TAL"/>
              <w:rPr>
                <w:lang w:eastAsia="ja-JP"/>
              </w:rPr>
            </w:pPr>
            <w:r w:rsidRPr="00CD7D70">
              <w:rPr>
                <w:lang w:eastAsia="ja-JP"/>
              </w:rPr>
              <w:t>Set as specified for "Adequate assistance data for UE-assisted A-GPS" in 4.3.3</w:t>
            </w:r>
          </w:p>
        </w:tc>
      </w:tr>
      <w:tr w:rsidR="007A1DA9" w:rsidRPr="00CD7D70" w14:paraId="4B2106F5" w14:textId="77777777" w:rsidTr="00CB0052">
        <w:trPr>
          <w:jc w:val="center"/>
        </w:trPr>
        <w:tc>
          <w:tcPr>
            <w:tcW w:w="5040" w:type="dxa"/>
            <w:tcBorders>
              <w:top w:val="nil"/>
            </w:tcBorders>
          </w:tcPr>
          <w:p w14:paraId="2743E3B9" w14:textId="77777777" w:rsidR="007A1DA9" w:rsidRPr="00CD7D70" w:rsidRDefault="007A1DA9" w:rsidP="002B0C2F">
            <w:pPr>
              <w:pStyle w:val="TAL"/>
              <w:rPr>
                <w:b/>
                <w:lang w:eastAsia="ja-JP"/>
              </w:rPr>
            </w:pPr>
            <w:r w:rsidRPr="00CD7D70">
              <w:rPr>
                <w:b/>
                <w:lang w:eastAsia="ja-JP"/>
              </w:rPr>
              <w:t>Physical Channel Information Elements</w:t>
            </w:r>
          </w:p>
        </w:tc>
        <w:tc>
          <w:tcPr>
            <w:tcW w:w="3690" w:type="dxa"/>
            <w:tcBorders>
              <w:top w:val="nil"/>
            </w:tcBorders>
          </w:tcPr>
          <w:p w14:paraId="7283F37D" w14:textId="77777777" w:rsidR="007A1DA9" w:rsidRPr="00CD7D70" w:rsidRDefault="007A1DA9" w:rsidP="002B0C2F">
            <w:pPr>
              <w:pStyle w:val="TAL"/>
              <w:rPr>
                <w:lang w:eastAsia="ja-JP"/>
              </w:rPr>
            </w:pPr>
          </w:p>
        </w:tc>
      </w:tr>
      <w:tr w:rsidR="007A1DA9" w:rsidRPr="00CD7D70" w14:paraId="48D48651" w14:textId="77777777" w:rsidTr="00CB0052">
        <w:trPr>
          <w:jc w:val="center"/>
        </w:trPr>
        <w:tc>
          <w:tcPr>
            <w:tcW w:w="5040" w:type="dxa"/>
            <w:tcBorders>
              <w:top w:val="nil"/>
            </w:tcBorders>
          </w:tcPr>
          <w:p w14:paraId="4D14CB48" w14:textId="77777777" w:rsidR="007A1DA9" w:rsidRPr="00CD7D70" w:rsidRDefault="007A1DA9" w:rsidP="002B0C2F">
            <w:pPr>
              <w:pStyle w:val="TAL"/>
              <w:rPr>
                <w:lang w:eastAsia="ja-JP"/>
              </w:rPr>
            </w:pPr>
            <w:r w:rsidRPr="00CD7D70">
              <w:rPr>
                <w:lang w:eastAsia="ja-JP"/>
              </w:rPr>
              <w:t>DPCH compressed mode status info</w:t>
            </w:r>
          </w:p>
        </w:tc>
        <w:tc>
          <w:tcPr>
            <w:tcW w:w="3690" w:type="dxa"/>
            <w:tcBorders>
              <w:top w:val="nil"/>
            </w:tcBorders>
          </w:tcPr>
          <w:p w14:paraId="31C760AC" w14:textId="77777777" w:rsidR="007A1DA9" w:rsidRPr="00CD7D70" w:rsidRDefault="007A1DA9" w:rsidP="002B0C2F">
            <w:pPr>
              <w:pStyle w:val="TAL"/>
              <w:rPr>
                <w:lang w:eastAsia="ja-JP"/>
              </w:rPr>
            </w:pPr>
            <w:r w:rsidRPr="00CD7D70">
              <w:rPr>
                <w:lang w:eastAsia="ja-JP"/>
              </w:rPr>
              <w:t>Not present</w:t>
            </w:r>
          </w:p>
        </w:tc>
      </w:tr>
    </w:tbl>
    <w:p w14:paraId="1C31B77B" w14:textId="77777777" w:rsidR="007A1DA9" w:rsidRPr="00CD7D70" w:rsidRDefault="007A1DA9" w:rsidP="007A1DA9">
      <w:pPr>
        <w:rPr>
          <w:lang w:eastAsia="ja-JP"/>
        </w:rPr>
      </w:pPr>
    </w:p>
    <w:p w14:paraId="3A58AC4C" w14:textId="77777777" w:rsidR="007A1DA9" w:rsidRPr="00CD7D70" w:rsidRDefault="007A1DA9" w:rsidP="008D60AD">
      <w:pPr>
        <w:pStyle w:val="H6"/>
        <w:rPr>
          <w:lang w:eastAsia="ja-JP"/>
        </w:rPr>
      </w:pPr>
      <w:r w:rsidRPr="00CD7D70">
        <w:rPr>
          <w:lang w:eastAsia="ja-JP"/>
        </w:rPr>
        <w:t>MEASUREMENT REPORT (Step 15 (Option 1) or 15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3B29E6F" w14:textId="77777777" w:rsidTr="00CB0052">
        <w:trPr>
          <w:jc w:val="center"/>
        </w:trPr>
        <w:tc>
          <w:tcPr>
            <w:tcW w:w="5040" w:type="dxa"/>
            <w:tcBorders>
              <w:top w:val="single" w:sz="4" w:space="0" w:color="auto"/>
              <w:left w:val="single" w:sz="4" w:space="0" w:color="auto"/>
              <w:bottom w:val="single" w:sz="4" w:space="0" w:color="auto"/>
            </w:tcBorders>
          </w:tcPr>
          <w:p w14:paraId="76D6A571" w14:textId="77777777" w:rsidR="007A1DA9" w:rsidRPr="00CD7D70" w:rsidRDefault="007A1DA9" w:rsidP="002B0C2F">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2395C4FB" w14:textId="77777777" w:rsidR="007A1DA9" w:rsidRPr="00CD7D70" w:rsidRDefault="007A1DA9" w:rsidP="002B0C2F">
            <w:pPr>
              <w:pStyle w:val="TAH"/>
              <w:rPr>
                <w:lang w:eastAsia="ja-JP"/>
              </w:rPr>
            </w:pPr>
            <w:r w:rsidRPr="00CD7D70">
              <w:rPr>
                <w:lang w:eastAsia="ja-JP"/>
              </w:rPr>
              <w:t>Value/remark</w:t>
            </w:r>
          </w:p>
        </w:tc>
      </w:tr>
      <w:tr w:rsidR="007A1DA9" w:rsidRPr="00CD7D70" w14:paraId="5224A0A7" w14:textId="77777777" w:rsidTr="00CB0052">
        <w:trPr>
          <w:jc w:val="center"/>
        </w:trPr>
        <w:tc>
          <w:tcPr>
            <w:tcW w:w="5040" w:type="dxa"/>
            <w:tcBorders>
              <w:top w:val="nil"/>
            </w:tcBorders>
          </w:tcPr>
          <w:p w14:paraId="3674EC94" w14:textId="77777777" w:rsidR="007A1DA9" w:rsidRPr="00CD7D70" w:rsidRDefault="007A1DA9" w:rsidP="002B0C2F">
            <w:pPr>
              <w:pStyle w:val="TAL"/>
              <w:rPr>
                <w:b/>
                <w:lang w:eastAsia="ja-JP"/>
              </w:rPr>
            </w:pPr>
            <w:r w:rsidRPr="00CD7D70">
              <w:rPr>
                <w:b/>
                <w:lang w:eastAsia="ja-JP"/>
              </w:rPr>
              <w:t>Measurement Information Elements</w:t>
            </w:r>
          </w:p>
        </w:tc>
        <w:tc>
          <w:tcPr>
            <w:tcW w:w="3690" w:type="dxa"/>
            <w:tcBorders>
              <w:top w:val="nil"/>
            </w:tcBorders>
          </w:tcPr>
          <w:p w14:paraId="3EA4C4F4" w14:textId="77777777" w:rsidR="007A1DA9" w:rsidRPr="00CD7D70" w:rsidRDefault="007A1DA9" w:rsidP="002B0C2F">
            <w:pPr>
              <w:pStyle w:val="TAL"/>
              <w:rPr>
                <w:lang w:eastAsia="ja-JP"/>
              </w:rPr>
            </w:pPr>
          </w:p>
        </w:tc>
      </w:tr>
      <w:tr w:rsidR="007A1DA9" w:rsidRPr="00CD7D70" w14:paraId="4FBA81E2" w14:textId="77777777" w:rsidTr="00CB0052">
        <w:trPr>
          <w:jc w:val="center"/>
        </w:trPr>
        <w:tc>
          <w:tcPr>
            <w:tcW w:w="5040" w:type="dxa"/>
            <w:tcBorders>
              <w:top w:val="nil"/>
            </w:tcBorders>
          </w:tcPr>
          <w:p w14:paraId="6234029A" w14:textId="77777777" w:rsidR="007A1DA9" w:rsidRPr="00CD7D70" w:rsidRDefault="007A1DA9" w:rsidP="002B0C2F">
            <w:pPr>
              <w:pStyle w:val="TAL"/>
              <w:rPr>
                <w:lang w:eastAsia="ja-JP"/>
              </w:rPr>
            </w:pPr>
            <w:r w:rsidRPr="00CD7D70">
              <w:rPr>
                <w:lang w:eastAsia="ja-JP"/>
              </w:rPr>
              <w:t>Measurement Identity</w:t>
            </w:r>
          </w:p>
        </w:tc>
        <w:tc>
          <w:tcPr>
            <w:tcW w:w="3690" w:type="dxa"/>
            <w:tcBorders>
              <w:top w:val="nil"/>
            </w:tcBorders>
          </w:tcPr>
          <w:p w14:paraId="0054C948" w14:textId="77777777" w:rsidR="007A1DA9" w:rsidRPr="00CD7D70" w:rsidRDefault="007A1DA9" w:rsidP="002B0C2F">
            <w:pPr>
              <w:pStyle w:val="TAL"/>
              <w:rPr>
                <w:lang w:eastAsia="ja-JP"/>
              </w:rPr>
            </w:pPr>
            <w:r w:rsidRPr="00CD7D70">
              <w:rPr>
                <w:lang w:eastAsia="ja-JP"/>
              </w:rPr>
              <w:t>10</w:t>
            </w:r>
          </w:p>
        </w:tc>
      </w:tr>
      <w:tr w:rsidR="007A1DA9" w:rsidRPr="00CD7D70" w14:paraId="3F931DE8" w14:textId="77777777" w:rsidTr="00CB0052">
        <w:trPr>
          <w:jc w:val="center"/>
        </w:trPr>
        <w:tc>
          <w:tcPr>
            <w:tcW w:w="5040" w:type="dxa"/>
            <w:tcBorders>
              <w:top w:val="nil"/>
            </w:tcBorders>
          </w:tcPr>
          <w:p w14:paraId="411593D2" w14:textId="77777777" w:rsidR="007A1DA9" w:rsidRPr="00CD7D70" w:rsidRDefault="007A1DA9" w:rsidP="002B0C2F">
            <w:pPr>
              <w:pStyle w:val="TAL"/>
              <w:rPr>
                <w:lang w:eastAsia="ja-JP"/>
              </w:rPr>
            </w:pPr>
            <w:r w:rsidRPr="00CD7D70">
              <w:rPr>
                <w:lang w:eastAsia="ja-JP"/>
              </w:rPr>
              <w:t>Measured Results</w:t>
            </w:r>
          </w:p>
        </w:tc>
        <w:tc>
          <w:tcPr>
            <w:tcW w:w="3690" w:type="dxa"/>
            <w:tcBorders>
              <w:top w:val="nil"/>
            </w:tcBorders>
          </w:tcPr>
          <w:p w14:paraId="73D4A38C" w14:textId="77777777" w:rsidR="007A1DA9" w:rsidRPr="00CD7D70" w:rsidRDefault="007A1DA9" w:rsidP="002B0C2F">
            <w:pPr>
              <w:pStyle w:val="TAL"/>
              <w:rPr>
                <w:lang w:eastAsia="ja-JP"/>
              </w:rPr>
            </w:pPr>
          </w:p>
        </w:tc>
      </w:tr>
      <w:tr w:rsidR="007A1DA9" w:rsidRPr="00CD7D70" w14:paraId="7BB64325" w14:textId="77777777" w:rsidTr="00CB0052">
        <w:trPr>
          <w:jc w:val="center"/>
        </w:trPr>
        <w:tc>
          <w:tcPr>
            <w:tcW w:w="5040" w:type="dxa"/>
            <w:tcBorders>
              <w:top w:val="nil"/>
            </w:tcBorders>
          </w:tcPr>
          <w:p w14:paraId="09EF246D" w14:textId="77777777" w:rsidR="007A1DA9" w:rsidRPr="00CD7D70" w:rsidRDefault="007A1DA9" w:rsidP="002B0C2F">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36552697" w14:textId="77777777" w:rsidR="007A1DA9" w:rsidRPr="00CD7D70" w:rsidRDefault="007A1DA9" w:rsidP="002B0C2F">
            <w:pPr>
              <w:pStyle w:val="TAL"/>
              <w:rPr>
                <w:lang w:eastAsia="ja-JP"/>
              </w:rPr>
            </w:pPr>
          </w:p>
        </w:tc>
      </w:tr>
      <w:tr w:rsidR="007A1DA9" w:rsidRPr="00CD7D70" w14:paraId="782E8812" w14:textId="77777777" w:rsidTr="00CB0052">
        <w:trPr>
          <w:jc w:val="center"/>
        </w:trPr>
        <w:tc>
          <w:tcPr>
            <w:tcW w:w="5040" w:type="dxa"/>
            <w:tcBorders>
              <w:top w:val="nil"/>
            </w:tcBorders>
          </w:tcPr>
          <w:p w14:paraId="1A3AEFE9" w14:textId="77777777" w:rsidR="007A1DA9" w:rsidRPr="00CD7D70" w:rsidRDefault="007A1DA9" w:rsidP="002B0C2F">
            <w:pPr>
              <w:pStyle w:val="TAL"/>
              <w:rPr>
                <w:lang w:eastAsia="ja-JP"/>
              </w:rPr>
            </w:pPr>
            <w:r w:rsidRPr="00CD7D70">
              <w:rPr>
                <w:lang w:eastAsia="ja-JP"/>
              </w:rPr>
              <w:t xml:space="preserve">          - UE positioning measured results</w:t>
            </w:r>
          </w:p>
        </w:tc>
        <w:tc>
          <w:tcPr>
            <w:tcW w:w="3690" w:type="dxa"/>
            <w:tcBorders>
              <w:top w:val="nil"/>
            </w:tcBorders>
          </w:tcPr>
          <w:p w14:paraId="62126EB9" w14:textId="77777777" w:rsidR="007A1DA9" w:rsidRPr="00CD7D70" w:rsidRDefault="007A1DA9" w:rsidP="002B0C2F">
            <w:pPr>
              <w:pStyle w:val="TAL"/>
              <w:rPr>
                <w:lang w:eastAsia="ja-JP"/>
              </w:rPr>
            </w:pPr>
          </w:p>
        </w:tc>
      </w:tr>
      <w:tr w:rsidR="007A1DA9" w:rsidRPr="00CD7D70" w14:paraId="642E1611" w14:textId="77777777" w:rsidTr="00CB0052">
        <w:trPr>
          <w:jc w:val="center"/>
        </w:trPr>
        <w:tc>
          <w:tcPr>
            <w:tcW w:w="5040" w:type="dxa"/>
            <w:tcBorders>
              <w:top w:val="nil"/>
            </w:tcBorders>
          </w:tcPr>
          <w:p w14:paraId="2C2704B7" w14:textId="77777777" w:rsidR="007A1DA9" w:rsidRPr="00CD7D70" w:rsidRDefault="007A1DA9" w:rsidP="002B0C2F">
            <w:pPr>
              <w:pStyle w:val="TAL"/>
              <w:rPr>
                <w:lang w:eastAsia="ja-JP"/>
              </w:rPr>
            </w:pPr>
            <w:r w:rsidRPr="00CD7D70">
              <w:rPr>
                <w:lang w:eastAsia="ja-JP"/>
              </w:rPr>
              <w:t xml:space="preserve">               - UE positioning OTDOA measured results</w:t>
            </w:r>
          </w:p>
        </w:tc>
        <w:tc>
          <w:tcPr>
            <w:tcW w:w="3690" w:type="dxa"/>
            <w:tcBorders>
              <w:top w:val="nil"/>
            </w:tcBorders>
          </w:tcPr>
          <w:p w14:paraId="6FECA2CA" w14:textId="77777777" w:rsidR="007A1DA9" w:rsidRPr="00CD7D70" w:rsidRDefault="007A1DA9" w:rsidP="002B0C2F">
            <w:pPr>
              <w:pStyle w:val="TAL"/>
              <w:rPr>
                <w:lang w:eastAsia="ja-JP"/>
              </w:rPr>
            </w:pPr>
            <w:r w:rsidRPr="00CD7D70">
              <w:rPr>
                <w:lang w:eastAsia="ja-JP"/>
              </w:rPr>
              <w:t>Not present</w:t>
            </w:r>
          </w:p>
        </w:tc>
      </w:tr>
      <w:tr w:rsidR="007A1DA9" w:rsidRPr="00CD7D70" w14:paraId="41873FC7" w14:textId="77777777" w:rsidTr="00CB0052">
        <w:trPr>
          <w:jc w:val="center"/>
        </w:trPr>
        <w:tc>
          <w:tcPr>
            <w:tcW w:w="5040" w:type="dxa"/>
            <w:tcBorders>
              <w:top w:val="nil"/>
            </w:tcBorders>
          </w:tcPr>
          <w:p w14:paraId="57117F96" w14:textId="77777777" w:rsidR="007A1DA9" w:rsidRPr="00CD7D70" w:rsidRDefault="007A1DA9" w:rsidP="002B0C2F">
            <w:pPr>
              <w:pStyle w:val="TAL"/>
              <w:rPr>
                <w:lang w:eastAsia="ja-JP"/>
              </w:rPr>
            </w:pPr>
            <w:r w:rsidRPr="00CD7D70">
              <w:rPr>
                <w:lang w:eastAsia="ja-JP"/>
              </w:rPr>
              <w:t xml:space="preserve">               - UE positioning position estimate info</w:t>
            </w:r>
          </w:p>
        </w:tc>
        <w:tc>
          <w:tcPr>
            <w:tcW w:w="3690" w:type="dxa"/>
            <w:tcBorders>
              <w:top w:val="nil"/>
            </w:tcBorders>
          </w:tcPr>
          <w:p w14:paraId="55588F88" w14:textId="77777777" w:rsidR="007A1DA9" w:rsidRPr="00CD7D70" w:rsidRDefault="007A1DA9" w:rsidP="002B0C2F">
            <w:pPr>
              <w:pStyle w:val="TAL"/>
              <w:rPr>
                <w:lang w:eastAsia="ja-JP"/>
              </w:rPr>
            </w:pPr>
            <w:r w:rsidRPr="00CD7D70">
              <w:rPr>
                <w:lang w:eastAsia="ja-JP"/>
              </w:rPr>
              <w:t>Not present</w:t>
            </w:r>
          </w:p>
        </w:tc>
      </w:tr>
      <w:tr w:rsidR="007A1DA9" w:rsidRPr="00CD7D70" w14:paraId="4FA0AA5A" w14:textId="77777777" w:rsidTr="00CB0052">
        <w:trPr>
          <w:jc w:val="center"/>
        </w:trPr>
        <w:tc>
          <w:tcPr>
            <w:tcW w:w="5040" w:type="dxa"/>
            <w:tcBorders>
              <w:top w:val="nil"/>
            </w:tcBorders>
          </w:tcPr>
          <w:p w14:paraId="7CA69A4B" w14:textId="77777777" w:rsidR="007A1DA9" w:rsidRPr="00CD7D70" w:rsidRDefault="007A1DA9" w:rsidP="002B0C2F">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measured results</w:t>
            </w:r>
          </w:p>
        </w:tc>
        <w:tc>
          <w:tcPr>
            <w:tcW w:w="3690" w:type="dxa"/>
            <w:tcBorders>
              <w:top w:val="nil"/>
            </w:tcBorders>
          </w:tcPr>
          <w:p w14:paraId="1E7A29C2" w14:textId="77777777" w:rsidR="007A1DA9" w:rsidRPr="00CD7D70" w:rsidRDefault="007A1DA9" w:rsidP="002B0C2F">
            <w:pPr>
              <w:pStyle w:val="TAL"/>
              <w:rPr>
                <w:lang w:eastAsia="ja-JP"/>
              </w:rPr>
            </w:pPr>
            <w:r w:rsidRPr="00CD7D70">
              <w:rPr>
                <w:lang w:eastAsia="ja-JP"/>
              </w:rPr>
              <w:t xml:space="preserve">Present </w:t>
            </w:r>
          </w:p>
        </w:tc>
      </w:tr>
      <w:tr w:rsidR="007A1DA9" w:rsidRPr="00CD7D70" w14:paraId="2698B0BF" w14:textId="77777777" w:rsidTr="00CB0052">
        <w:trPr>
          <w:jc w:val="center"/>
        </w:trPr>
        <w:tc>
          <w:tcPr>
            <w:tcW w:w="5040" w:type="dxa"/>
            <w:tcBorders>
              <w:top w:val="nil"/>
            </w:tcBorders>
          </w:tcPr>
          <w:p w14:paraId="61B42558" w14:textId="77777777" w:rsidR="007A1DA9" w:rsidRPr="00CD7D70" w:rsidRDefault="007A1DA9" w:rsidP="002B0C2F">
            <w:pPr>
              <w:pStyle w:val="TAL"/>
              <w:rPr>
                <w:lang w:eastAsia="ja-JP"/>
              </w:rPr>
            </w:pPr>
            <w:r w:rsidRPr="00CD7D70">
              <w:rPr>
                <w:lang w:eastAsia="ja-JP"/>
              </w:rPr>
              <w:t xml:space="preserve">               - UE positioning error</w:t>
            </w:r>
          </w:p>
        </w:tc>
        <w:tc>
          <w:tcPr>
            <w:tcW w:w="3690" w:type="dxa"/>
            <w:tcBorders>
              <w:top w:val="nil"/>
            </w:tcBorders>
          </w:tcPr>
          <w:p w14:paraId="57099B53" w14:textId="77777777" w:rsidR="007A1DA9" w:rsidRPr="00CD7D70" w:rsidRDefault="007A1DA9" w:rsidP="002B0C2F">
            <w:pPr>
              <w:pStyle w:val="TAL"/>
              <w:rPr>
                <w:lang w:eastAsia="ja-JP"/>
              </w:rPr>
            </w:pPr>
            <w:r w:rsidRPr="00CD7D70">
              <w:rPr>
                <w:lang w:eastAsia="ja-JP"/>
              </w:rPr>
              <w:t>Not present</w:t>
            </w:r>
          </w:p>
        </w:tc>
      </w:tr>
      <w:tr w:rsidR="007A1DA9" w:rsidRPr="00CD7D70" w14:paraId="6587F8D6" w14:textId="77777777" w:rsidTr="00CB0052">
        <w:trPr>
          <w:jc w:val="center"/>
        </w:trPr>
        <w:tc>
          <w:tcPr>
            <w:tcW w:w="5040" w:type="dxa"/>
            <w:tcBorders>
              <w:top w:val="nil"/>
            </w:tcBorders>
          </w:tcPr>
          <w:p w14:paraId="4AC150F3" w14:textId="77777777" w:rsidR="007A1DA9" w:rsidRPr="00CD7D70" w:rsidRDefault="007A1DA9" w:rsidP="002B0C2F">
            <w:pPr>
              <w:pStyle w:val="TAL"/>
              <w:rPr>
                <w:lang w:eastAsia="ja-JP"/>
              </w:rPr>
            </w:pPr>
            <w:r w:rsidRPr="00CD7D70">
              <w:rPr>
                <w:lang w:eastAsia="ja-JP"/>
              </w:rPr>
              <w:t>Measured Results on RACH</w:t>
            </w:r>
          </w:p>
        </w:tc>
        <w:tc>
          <w:tcPr>
            <w:tcW w:w="3690" w:type="dxa"/>
            <w:tcBorders>
              <w:top w:val="nil"/>
            </w:tcBorders>
          </w:tcPr>
          <w:p w14:paraId="754B51A4" w14:textId="77777777" w:rsidR="007A1DA9" w:rsidRPr="00CD7D70" w:rsidRDefault="007A1DA9" w:rsidP="002B0C2F">
            <w:pPr>
              <w:pStyle w:val="TAL"/>
              <w:rPr>
                <w:lang w:eastAsia="ja-JP"/>
              </w:rPr>
            </w:pPr>
            <w:r w:rsidRPr="00CD7D70">
              <w:rPr>
                <w:lang w:eastAsia="ja-JP"/>
              </w:rPr>
              <w:t>Not present</w:t>
            </w:r>
          </w:p>
        </w:tc>
      </w:tr>
      <w:tr w:rsidR="007A1DA9" w:rsidRPr="00CD7D70" w14:paraId="27F6B3E8" w14:textId="77777777" w:rsidTr="00CB0052">
        <w:trPr>
          <w:jc w:val="center"/>
        </w:trPr>
        <w:tc>
          <w:tcPr>
            <w:tcW w:w="5040" w:type="dxa"/>
            <w:tcBorders>
              <w:top w:val="nil"/>
            </w:tcBorders>
          </w:tcPr>
          <w:p w14:paraId="2C62181D" w14:textId="77777777" w:rsidR="007A1DA9" w:rsidRPr="00CD7D70" w:rsidRDefault="007A1DA9" w:rsidP="002B0C2F">
            <w:pPr>
              <w:pStyle w:val="TAL"/>
              <w:rPr>
                <w:lang w:eastAsia="ja-JP"/>
              </w:rPr>
            </w:pPr>
            <w:r w:rsidRPr="00CD7D70">
              <w:rPr>
                <w:lang w:eastAsia="ja-JP"/>
              </w:rPr>
              <w:t>Additional Measured Results</w:t>
            </w:r>
          </w:p>
        </w:tc>
        <w:tc>
          <w:tcPr>
            <w:tcW w:w="3690" w:type="dxa"/>
            <w:tcBorders>
              <w:top w:val="nil"/>
            </w:tcBorders>
          </w:tcPr>
          <w:p w14:paraId="4A43D95D" w14:textId="77777777" w:rsidR="007A1DA9" w:rsidRPr="00CD7D70" w:rsidRDefault="007A1DA9" w:rsidP="002B0C2F">
            <w:pPr>
              <w:pStyle w:val="TAL"/>
              <w:rPr>
                <w:lang w:eastAsia="ja-JP"/>
              </w:rPr>
            </w:pPr>
            <w:r w:rsidRPr="00CD7D70">
              <w:rPr>
                <w:lang w:eastAsia="ja-JP"/>
              </w:rPr>
              <w:t>Not present</w:t>
            </w:r>
          </w:p>
        </w:tc>
      </w:tr>
      <w:tr w:rsidR="007A1DA9" w:rsidRPr="00CD7D70" w14:paraId="30744E50" w14:textId="77777777" w:rsidTr="00CB0052">
        <w:trPr>
          <w:jc w:val="center"/>
        </w:trPr>
        <w:tc>
          <w:tcPr>
            <w:tcW w:w="5040" w:type="dxa"/>
            <w:tcBorders>
              <w:top w:val="nil"/>
            </w:tcBorders>
          </w:tcPr>
          <w:p w14:paraId="3E608D12" w14:textId="77777777" w:rsidR="007A1DA9" w:rsidRPr="00CD7D70" w:rsidRDefault="007A1DA9" w:rsidP="002B0C2F">
            <w:pPr>
              <w:pStyle w:val="TAL"/>
              <w:rPr>
                <w:lang w:eastAsia="ja-JP"/>
              </w:rPr>
            </w:pPr>
            <w:r w:rsidRPr="00CD7D70">
              <w:rPr>
                <w:lang w:eastAsia="ja-JP"/>
              </w:rPr>
              <w:t>Event Results</w:t>
            </w:r>
          </w:p>
        </w:tc>
        <w:tc>
          <w:tcPr>
            <w:tcW w:w="3690" w:type="dxa"/>
            <w:tcBorders>
              <w:top w:val="nil"/>
            </w:tcBorders>
          </w:tcPr>
          <w:p w14:paraId="1910B173" w14:textId="77777777" w:rsidR="007A1DA9" w:rsidRPr="00CD7D70" w:rsidRDefault="007A1DA9" w:rsidP="002B0C2F">
            <w:pPr>
              <w:pStyle w:val="TAL"/>
              <w:rPr>
                <w:lang w:eastAsia="ja-JP"/>
              </w:rPr>
            </w:pPr>
            <w:r w:rsidRPr="00CD7D70">
              <w:rPr>
                <w:lang w:eastAsia="ja-JP"/>
              </w:rPr>
              <w:t>Not present</w:t>
            </w:r>
          </w:p>
        </w:tc>
      </w:tr>
    </w:tbl>
    <w:p w14:paraId="78ED1C1D" w14:textId="77777777" w:rsidR="007A1DA9" w:rsidRPr="00CD7D70" w:rsidRDefault="007A1DA9" w:rsidP="007A1DA9">
      <w:pPr>
        <w:rPr>
          <w:lang w:eastAsia="ja-JP"/>
        </w:rPr>
      </w:pPr>
    </w:p>
    <w:p w14:paraId="3B5C888F" w14:textId="77777777" w:rsidR="007A1DA9" w:rsidRPr="00CD7D70" w:rsidRDefault="007A1DA9" w:rsidP="008D60AD">
      <w:pPr>
        <w:pStyle w:val="H6"/>
        <w:rPr>
          <w:lang w:eastAsia="ja-JP"/>
        </w:rPr>
      </w:pPr>
      <w:r w:rsidRPr="00CD7D70">
        <w:rPr>
          <w:lang w:eastAsia="ja-JP"/>
        </w:rPr>
        <w:lastRenderedPageBreak/>
        <w:t>MEASUREMENT REPORT (Step 15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F37496B" w14:textId="77777777" w:rsidTr="00CB0052">
        <w:trPr>
          <w:jc w:val="center"/>
        </w:trPr>
        <w:tc>
          <w:tcPr>
            <w:tcW w:w="5040" w:type="dxa"/>
            <w:tcBorders>
              <w:top w:val="single" w:sz="4" w:space="0" w:color="auto"/>
              <w:left w:val="single" w:sz="4" w:space="0" w:color="auto"/>
              <w:bottom w:val="single" w:sz="4" w:space="0" w:color="auto"/>
            </w:tcBorders>
          </w:tcPr>
          <w:p w14:paraId="67EFB1E2" w14:textId="77777777" w:rsidR="007A1DA9" w:rsidRPr="00CD7D70" w:rsidRDefault="007A1DA9" w:rsidP="002B0C2F">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7188266E" w14:textId="77777777" w:rsidR="007A1DA9" w:rsidRPr="00CD7D70" w:rsidRDefault="007A1DA9" w:rsidP="002B0C2F">
            <w:pPr>
              <w:pStyle w:val="TAH"/>
              <w:rPr>
                <w:lang w:eastAsia="ja-JP"/>
              </w:rPr>
            </w:pPr>
            <w:r w:rsidRPr="00CD7D70">
              <w:rPr>
                <w:lang w:eastAsia="ja-JP"/>
              </w:rPr>
              <w:t>Value/remark</w:t>
            </w:r>
          </w:p>
        </w:tc>
      </w:tr>
      <w:tr w:rsidR="007A1DA9" w:rsidRPr="00CD7D70" w14:paraId="3A1BC649" w14:textId="77777777" w:rsidTr="00CB0052">
        <w:trPr>
          <w:jc w:val="center"/>
        </w:trPr>
        <w:tc>
          <w:tcPr>
            <w:tcW w:w="5040" w:type="dxa"/>
            <w:tcBorders>
              <w:top w:val="nil"/>
            </w:tcBorders>
          </w:tcPr>
          <w:p w14:paraId="5708404C" w14:textId="77777777" w:rsidR="007A1DA9" w:rsidRPr="00CD7D70" w:rsidRDefault="007A1DA9" w:rsidP="002B0C2F">
            <w:pPr>
              <w:pStyle w:val="TAL"/>
              <w:rPr>
                <w:b/>
                <w:lang w:eastAsia="ja-JP"/>
              </w:rPr>
            </w:pPr>
            <w:r w:rsidRPr="00CD7D70">
              <w:rPr>
                <w:b/>
                <w:lang w:eastAsia="ja-JP"/>
              </w:rPr>
              <w:t>Measurement Information Elements</w:t>
            </w:r>
          </w:p>
        </w:tc>
        <w:tc>
          <w:tcPr>
            <w:tcW w:w="3690" w:type="dxa"/>
            <w:tcBorders>
              <w:top w:val="nil"/>
            </w:tcBorders>
          </w:tcPr>
          <w:p w14:paraId="729786D0" w14:textId="77777777" w:rsidR="007A1DA9" w:rsidRPr="00CD7D70" w:rsidRDefault="007A1DA9" w:rsidP="002B0C2F">
            <w:pPr>
              <w:pStyle w:val="TAL"/>
              <w:rPr>
                <w:lang w:eastAsia="ja-JP"/>
              </w:rPr>
            </w:pPr>
          </w:p>
        </w:tc>
      </w:tr>
      <w:tr w:rsidR="007A1DA9" w:rsidRPr="00CD7D70" w14:paraId="7C2A9199" w14:textId="77777777" w:rsidTr="00CB0052">
        <w:trPr>
          <w:jc w:val="center"/>
        </w:trPr>
        <w:tc>
          <w:tcPr>
            <w:tcW w:w="5040" w:type="dxa"/>
            <w:tcBorders>
              <w:top w:val="nil"/>
            </w:tcBorders>
          </w:tcPr>
          <w:p w14:paraId="5692A793" w14:textId="77777777" w:rsidR="007A1DA9" w:rsidRPr="00CD7D70" w:rsidRDefault="007A1DA9" w:rsidP="002B0C2F">
            <w:pPr>
              <w:pStyle w:val="TAL"/>
              <w:rPr>
                <w:lang w:eastAsia="ja-JP"/>
              </w:rPr>
            </w:pPr>
            <w:r w:rsidRPr="00CD7D70">
              <w:rPr>
                <w:lang w:eastAsia="ja-JP"/>
              </w:rPr>
              <w:t>Measurement Identity</w:t>
            </w:r>
          </w:p>
        </w:tc>
        <w:tc>
          <w:tcPr>
            <w:tcW w:w="3690" w:type="dxa"/>
            <w:tcBorders>
              <w:top w:val="nil"/>
            </w:tcBorders>
          </w:tcPr>
          <w:p w14:paraId="53339010" w14:textId="77777777" w:rsidR="007A1DA9" w:rsidRPr="00CD7D70" w:rsidRDefault="007A1DA9" w:rsidP="002B0C2F">
            <w:pPr>
              <w:pStyle w:val="TAL"/>
              <w:rPr>
                <w:lang w:eastAsia="ja-JP"/>
              </w:rPr>
            </w:pPr>
            <w:r w:rsidRPr="00CD7D70">
              <w:rPr>
                <w:lang w:eastAsia="ja-JP"/>
              </w:rPr>
              <w:t>10</w:t>
            </w:r>
          </w:p>
        </w:tc>
      </w:tr>
      <w:tr w:rsidR="007A1DA9" w:rsidRPr="00CD7D70" w14:paraId="13A1A723" w14:textId="77777777" w:rsidTr="00CB0052">
        <w:trPr>
          <w:jc w:val="center"/>
        </w:trPr>
        <w:tc>
          <w:tcPr>
            <w:tcW w:w="5040" w:type="dxa"/>
            <w:tcBorders>
              <w:top w:val="nil"/>
            </w:tcBorders>
          </w:tcPr>
          <w:p w14:paraId="082087FB" w14:textId="77777777" w:rsidR="007A1DA9" w:rsidRPr="00CD7D70" w:rsidRDefault="007A1DA9" w:rsidP="002B0C2F">
            <w:pPr>
              <w:pStyle w:val="TAL"/>
              <w:rPr>
                <w:lang w:eastAsia="ja-JP"/>
              </w:rPr>
            </w:pPr>
            <w:r w:rsidRPr="00CD7D70">
              <w:rPr>
                <w:lang w:eastAsia="ja-JP"/>
              </w:rPr>
              <w:t>Measured Results</w:t>
            </w:r>
          </w:p>
        </w:tc>
        <w:tc>
          <w:tcPr>
            <w:tcW w:w="3690" w:type="dxa"/>
            <w:tcBorders>
              <w:top w:val="nil"/>
            </w:tcBorders>
          </w:tcPr>
          <w:p w14:paraId="630D6326" w14:textId="77777777" w:rsidR="007A1DA9" w:rsidRPr="00CD7D70" w:rsidRDefault="007A1DA9" w:rsidP="002B0C2F">
            <w:pPr>
              <w:pStyle w:val="TAL"/>
              <w:rPr>
                <w:lang w:eastAsia="ja-JP"/>
              </w:rPr>
            </w:pPr>
          </w:p>
        </w:tc>
      </w:tr>
      <w:tr w:rsidR="007A1DA9" w:rsidRPr="00CD7D70" w14:paraId="16914393" w14:textId="77777777" w:rsidTr="00CB0052">
        <w:trPr>
          <w:jc w:val="center"/>
        </w:trPr>
        <w:tc>
          <w:tcPr>
            <w:tcW w:w="5040" w:type="dxa"/>
            <w:tcBorders>
              <w:top w:val="nil"/>
            </w:tcBorders>
          </w:tcPr>
          <w:p w14:paraId="3B95A6A2" w14:textId="77777777" w:rsidR="007A1DA9" w:rsidRPr="00CD7D70" w:rsidRDefault="007A1DA9" w:rsidP="002B0C2F">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7726622D" w14:textId="77777777" w:rsidR="007A1DA9" w:rsidRPr="00CD7D70" w:rsidRDefault="007A1DA9" w:rsidP="002B0C2F">
            <w:pPr>
              <w:pStyle w:val="TAL"/>
              <w:rPr>
                <w:lang w:eastAsia="ja-JP"/>
              </w:rPr>
            </w:pPr>
          </w:p>
        </w:tc>
      </w:tr>
      <w:tr w:rsidR="007A1DA9" w:rsidRPr="00CD7D70" w14:paraId="3F37CF78" w14:textId="77777777" w:rsidTr="00CB0052">
        <w:trPr>
          <w:jc w:val="center"/>
        </w:trPr>
        <w:tc>
          <w:tcPr>
            <w:tcW w:w="5040" w:type="dxa"/>
            <w:tcBorders>
              <w:top w:val="nil"/>
            </w:tcBorders>
          </w:tcPr>
          <w:p w14:paraId="5DDA0F2E" w14:textId="77777777" w:rsidR="007A1DA9" w:rsidRPr="00CD7D70" w:rsidRDefault="007A1DA9" w:rsidP="002B0C2F">
            <w:pPr>
              <w:pStyle w:val="TAL"/>
              <w:rPr>
                <w:lang w:eastAsia="ja-JP"/>
              </w:rPr>
            </w:pPr>
            <w:r w:rsidRPr="00CD7D70">
              <w:rPr>
                <w:lang w:eastAsia="ja-JP"/>
              </w:rPr>
              <w:t xml:space="preserve">          - UE positioning measured results</w:t>
            </w:r>
          </w:p>
        </w:tc>
        <w:tc>
          <w:tcPr>
            <w:tcW w:w="3690" w:type="dxa"/>
            <w:tcBorders>
              <w:top w:val="nil"/>
            </w:tcBorders>
          </w:tcPr>
          <w:p w14:paraId="11853B12" w14:textId="77777777" w:rsidR="007A1DA9" w:rsidRPr="00CD7D70" w:rsidRDefault="007A1DA9" w:rsidP="002B0C2F">
            <w:pPr>
              <w:pStyle w:val="TAL"/>
              <w:rPr>
                <w:lang w:eastAsia="ja-JP"/>
              </w:rPr>
            </w:pPr>
          </w:p>
        </w:tc>
      </w:tr>
      <w:tr w:rsidR="007A1DA9" w:rsidRPr="00CD7D70" w14:paraId="7EEC55AC" w14:textId="77777777" w:rsidTr="00CB0052">
        <w:trPr>
          <w:jc w:val="center"/>
        </w:trPr>
        <w:tc>
          <w:tcPr>
            <w:tcW w:w="5040" w:type="dxa"/>
            <w:tcBorders>
              <w:top w:val="nil"/>
            </w:tcBorders>
          </w:tcPr>
          <w:p w14:paraId="5B1F15B2" w14:textId="77777777" w:rsidR="007A1DA9" w:rsidRPr="00CD7D70" w:rsidRDefault="007A1DA9" w:rsidP="002B0C2F">
            <w:pPr>
              <w:pStyle w:val="TAL"/>
              <w:rPr>
                <w:lang w:eastAsia="ja-JP"/>
              </w:rPr>
            </w:pPr>
            <w:r w:rsidRPr="00CD7D70">
              <w:rPr>
                <w:lang w:eastAsia="ja-JP"/>
              </w:rPr>
              <w:t xml:space="preserve">               - UE positioning OTDOA measured results</w:t>
            </w:r>
          </w:p>
        </w:tc>
        <w:tc>
          <w:tcPr>
            <w:tcW w:w="3690" w:type="dxa"/>
            <w:tcBorders>
              <w:top w:val="nil"/>
            </w:tcBorders>
          </w:tcPr>
          <w:p w14:paraId="5290251B" w14:textId="77777777" w:rsidR="007A1DA9" w:rsidRPr="00CD7D70" w:rsidRDefault="007A1DA9" w:rsidP="002B0C2F">
            <w:pPr>
              <w:pStyle w:val="TAL"/>
              <w:rPr>
                <w:lang w:eastAsia="ja-JP"/>
              </w:rPr>
            </w:pPr>
            <w:r w:rsidRPr="00CD7D70">
              <w:rPr>
                <w:lang w:eastAsia="ja-JP"/>
              </w:rPr>
              <w:t>Not present</w:t>
            </w:r>
          </w:p>
        </w:tc>
      </w:tr>
      <w:tr w:rsidR="007A1DA9" w:rsidRPr="00CD7D70" w14:paraId="7C716A13" w14:textId="77777777" w:rsidTr="00CB0052">
        <w:trPr>
          <w:jc w:val="center"/>
        </w:trPr>
        <w:tc>
          <w:tcPr>
            <w:tcW w:w="5040" w:type="dxa"/>
            <w:tcBorders>
              <w:top w:val="nil"/>
            </w:tcBorders>
          </w:tcPr>
          <w:p w14:paraId="4B9F91A8" w14:textId="77777777" w:rsidR="007A1DA9" w:rsidRPr="00CD7D70" w:rsidRDefault="007A1DA9" w:rsidP="002B0C2F">
            <w:pPr>
              <w:pStyle w:val="TAL"/>
              <w:rPr>
                <w:lang w:eastAsia="ja-JP"/>
              </w:rPr>
            </w:pPr>
            <w:r w:rsidRPr="00CD7D70">
              <w:rPr>
                <w:lang w:eastAsia="ja-JP"/>
              </w:rPr>
              <w:t xml:space="preserve">               - UE positioning position estimate info</w:t>
            </w:r>
          </w:p>
        </w:tc>
        <w:tc>
          <w:tcPr>
            <w:tcW w:w="3690" w:type="dxa"/>
            <w:tcBorders>
              <w:top w:val="nil"/>
            </w:tcBorders>
          </w:tcPr>
          <w:p w14:paraId="43A3C2B5" w14:textId="77777777" w:rsidR="007A1DA9" w:rsidRPr="00CD7D70" w:rsidRDefault="007A1DA9" w:rsidP="002B0C2F">
            <w:pPr>
              <w:pStyle w:val="TAL"/>
              <w:rPr>
                <w:lang w:eastAsia="ja-JP"/>
              </w:rPr>
            </w:pPr>
            <w:r w:rsidRPr="00CD7D70">
              <w:rPr>
                <w:lang w:eastAsia="ja-JP"/>
              </w:rPr>
              <w:t>Not present</w:t>
            </w:r>
          </w:p>
        </w:tc>
      </w:tr>
      <w:tr w:rsidR="007A1DA9" w:rsidRPr="00CD7D70" w14:paraId="2A2253B1" w14:textId="77777777" w:rsidTr="00CB0052">
        <w:trPr>
          <w:jc w:val="center"/>
        </w:trPr>
        <w:tc>
          <w:tcPr>
            <w:tcW w:w="5040" w:type="dxa"/>
            <w:tcBorders>
              <w:top w:val="nil"/>
            </w:tcBorders>
          </w:tcPr>
          <w:p w14:paraId="25FF5051" w14:textId="77777777" w:rsidR="007A1DA9" w:rsidRPr="00CD7D70" w:rsidRDefault="007A1DA9" w:rsidP="002B0C2F">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measured results</w:t>
            </w:r>
          </w:p>
        </w:tc>
        <w:tc>
          <w:tcPr>
            <w:tcW w:w="3690" w:type="dxa"/>
            <w:tcBorders>
              <w:top w:val="nil"/>
            </w:tcBorders>
          </w:tcPr>
          <w:p w14:paraId="4EB8FF2D" w14:textId="77777777" w:rsidR="007A1DA9" w:rsidRPr="00CD7D70" w:rsidRDefault="007A1DA9" w:rsidP="002B0C2F">
            <w:pPr>
              <w:pStyle w:val="TAL"/>
              <w:rPr>
                <w:lang w:eastAsia="ja-JP"/>
              </w:rPr>
            </w:pPr>
            <w:r w:rsidRPr="00CD7D70">
              <w:rPr>
                <w:lang w:eastAsia="ja-JP"/>
              </w:rPr>
              <w:t xml:space="preserve">Not present </w:t>
            </w:r>
          </w:p>
        </w:tc>
      </w:tr>
      <w:tr w:rsidR="007A1DA9" w:rsidRPr="00CD7D70" w14:paraId="262055D9" w14:textId="77777777" w:rsidTr="00CB0052">
        <w:trPr>
          <w:jc w:val="center"/>
        </w:trPr>
        <w:tc>
          <w:tcPr>
            <w:tcW w:w="5040" w:type="dxa"/>
            <w:tcBorders>
              <w:top w:val="nil"/>
            </w:tcBorders>
          </w:tcPr>
          <w:p w14:paraId="01F167D3" w14:textId="77777777" w:rsidR="007A1DA9" w:rsidRPr="00CD7D70" w:rsidRDefault="007A1DA9" w:rsidP="002B0C2F">
            <w:pPr>
              <w:pStyle w:val="TAL"/>
              <w:rPr>
                <w:lang w:eastAsia="ja-JP"/>
              </w:rPr>
            </w:pPr>
            <w:r w:rsidRPr="00CD7D70">
              <w:rPr>
                <w:lang w:eastAsia="ja-JP"/>
              </w:rPr>
              <w:t xml:space="preserve">               - UE positioning error</w:t>
            </w:r>
          </w:p>
        </w:tc>
        <w:tc>
          <w:tcPr>
            <w:tcW w:w="3690" w:type="dxa"/>
            <w:tcBorders>
              <w:top w:val="nil"/>
            </w:tcBorders>
          </w:tcPr>
          <w:p w14:paraId="2528B7CF" w14:textId="77777777" w:rsidR="007A1DA9" w:rsidRPr="00CD7D70" w:rsidRDefault="007A1DA9" w:rsidP="002B0C2F">
            <w:pPr>
              <w:pStyle w:val="TAL"/>
              <w:rPr>
                <w:lang w:eastAsia="ja-JP"/>
              </w:rPr>
            </w:pPr>
          </w:p>
        </w:tc>
      </w:tr>
      <w:tr w:rsidR="007A1DA9" w:rsidRPr="00CD7D70" w14:paraId="0F243EE1" w14:textId="77777777" w:rsidTr="00CB0052">
        <w:trPr>
          <w:jc w:val="center"/>
        </w:trPr>
        <w:tc>
          <w:tcPr>
            <w:tcW w:w="5040" w:type="dxa"/>
            <w:tcBorders>
              <w:top w:val="nil"/>
            </w:tcBorders>
          </w:tcPr>
          <w:p w14:paraId="418A218D" w14:textId="77777777" w:rsidR="007A1DA9" w:rsidRPr="00CD7D70" w:rsidRDefault="007A1DA9" w:rsidP="002B0C2F">
            <w:pPr>
              <w:pStyle w:val="TAL"/>
              <w:rPr>
                <w:lang w:eastAsia="ja-JP"/>
              </w:rPr>
            </w:pPr>
            <w:r w:rsidRPr="00CD7D70">
              <w:rPr>
                <w:lang w:eastAsia="ja-JP"/>
              </w:rPr>
              <w:t xml:space="preserve">                    - Error reason</w:t>
            </w:r>
          </w:p>
        </w:tc>
        <w:tc>
          <w:tcPr>
            <w:tcW w:w="3690" w:type="dxa"/>
            <w:tcBorders>
              <w:top w:val="nil"/>
            </w:tcBorders>
          </w:tcPr>
          <w:p w14:paraId="6B35EF25" w14:textId="77777777" w:rsidR="007A1DA9" w:rsidRPr="00CD7D70" w:rsidRDefault="007A1DA9" w:rsidP="002B0C2F">
            <w:pPr>
              <w:pStyle w:val="TAL"/>
              <w:rPr>
                <w:lang w:eastAsia="ja-JP"/>
              </w:rPr>
            </w:pPr>
            <w:r w:rsidRPr="00CD7D70">
              <w:rPr>
                <w:lang w:eastAsia="ja-JP"/>
              </w:rPr>
              <w:t>Assistance Data Missing</w:t>
            </w:r>
          </w:p>
        </w:tc>
      </w:tr>
      <w:tr w:rsidR="007A1DA9" w:rsidRPr="00CD7D70" w14:paraId="41B490E4" w14:textId="77777777" w:rsidTr="00CB0052">
        <w:trPr>
          <w:jc w:val="center"/>
        </w:trPr>
        <w:tc>
          <w:tcPr>
            <w:tcW w:w="5040" w:type="dxa"/>
            <w:tcBorders>
              <w:top w:val="nil"/>
            </w:tcBorders>
          </w:tcPr>
          <w:p w14:paraId="7C8CE885" w14:textId="77777777" w:rsidR="007A1DA9" w:rsidRPr="00CD7D70" w:rsidRDefault="007A1DA9" w:rsidP="002B0C2F">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additional assistance data request</w:t>
            </w:r>
          </w:p>
        </w:tc>
        <w:tc>
          <w:tcPr>
            <w:tcW w:w="3690" w:type="dxa"/>
            <w:tcBorders>
              <w:top w:val="nil"/>
            </w:tcBorders>
          </w:tcPr>
          <w:p w14:paraId="44C12BA7" w14:textId="77777777" w:rsidR="007A1DA9" w:rsidRPr="00CD7D70" w:rsidRDefault="007A1DA9" w:rsidP="002B0C2F">
            <w:pPr>
              <w:pStyle w:val="TAL"/>
              <w:rPr>
                <w:lang w:eastAsia="ja-JP"/>
              </w:rPr>
            </w:pPr>
          </w:p>
        </w:tc>
      </w:tr>
      <w:tr w:rsidR="007A1DA9" w:rsidRPr="00CD7D70" w14:paraId="4F9FF82E" w14:textId="77777777" w:rsidTr="00CB0052">
        <w:trPr>
          <w:jc w:val="center"/>
        </w:trPr>
        <w:tc>
          <w:tcPr>
            <w:tcW w:w="5040" w:type="dxa"/>
            <w:tcBorders>
              <w:top w:val="nil"/>
            </w:tcBorders>
          </w:tcPr>
          <w:p w14:paraId="472751E5" w14:textId="77777777" w:rsidR="007A1DA9" w:rsidRPr="00CD7D70" w:rsidRDefault="007A1DA9" w:rsidP="002B0C2F">
            <w:pPr>
              <w:pStyle w:val="TAL"/>
              <w:rPr>
                <w:lang w:eastAsia="ja-JP"/>
              </w:rPr>
            </w:pPr>
            <w:r w:rsidRPr="00CD7D70">
              <w:rPr>
                <w:lang w:eastAsia="ja-JP"/>
              </w:rPr>
              <w:t xml:space="preserve">                         - Almanac</w:t>
            </w:r>
          </w:p>
        </w:tc>
        <w:tc>
          <w:tcPr>
            <w:tcW w:w="3690" w:type="dxa"/>
            <w:tcBorders>
              <w:top w:val="nil"/>
            </w:tcBorders>
          </w:tcPr>
          <w:p w14:paraId="4A7D9A94" w14:textId="77777777" w:rsidR="007A1DA9" w:rsidRPr="00CD7D70" w:rsidRDefault="007A1DA9" w:rsidP="002B0C2F">
            <w:pPr>
              <w:pStyle w:val="TAL"/>
              <w:rPr>
                <w:lang w:eastAsia="ja-JP"/>
              </w:rPr>
            </w:pPr>
            <w:r w:rsidRPr="00CD7D70">
              <w:rPr>
                <w:lang w:eastAsia="ja-JP"/>
              </w:rPr>
              <w:t>Not checked</w:t>
            </w:r>
          </w:p>
        </w:tc>
      </w:tr>
      <w:tr w:rsidR="007A1DA9" w:rsidRPr="00CD7D70" w14:paraId="1F653FC7" w14:textId="77777777" w:rsidTr="00CB0052">
        <w:trPr>
          <w:jc w:val="center"/>
        </w:trPr>
        <w:tc>
          <w:tcPr>
            <w:tcW w:w="5040" w:type="dxa"/>
            <w:tcBorders>
              <w:top w:val="nil"/>
            </w:tcBorders>
          </w:tcPr>
          <w:p w14:paraId="4700E370" w14:textId="77777777" w:rsidR="007A1DA9" w:rsidRPr="00CD7D70" w:rsidRDefault="007A1DA9" w:rsidP="002B0C2F">
            <w:pPr>
              <w:pStyle w:val="TAL"/>
              <w:rPr>
                <w:lang w:eastAsia="ja-JP"/>
              </w:rPr>
            </w:pPr>
            <w:r w:rsidRPr="00CD7D70">
              <w:rPr>
                <w:lang w:eastAsia="ja-JP"/>
              </w:rPr>
              <w:t xml:space="preserve">                         - UTC model</w:t>
            </w:r>
          </w:p>
        </w:tc>
        <w:tc>
          <w:tcPr>
            <w:tcW w:w="3690" w:type="dxa"/>
            <w:tcBorders>
              <w:top w:val="nil"/>
            </w:tcBorders>
          </w:tcPr>
          <w:p w14:paraId="08221AA7" w14:textId="77777777" w:rsidR="007A1DA9" w:rsidRPr="00CD7D70" w:rsidRDefault="007A1DA9" w:rsidP="002B0C2F">
            <w:pPr>
              <w:pStyle w:val="TAL"/>
              <w:rPr>
                <w:lang w:eastAsia="ja-JP"/>
              </w:rPr>
            </w:pPr>
            <w:r w:rsidRPr="00CD7D70">
              <w:rPr>
                <w:lang w:eastAsia="ja-JP"/>
              </w:rPr>
              <w:t>Not checked</w:t>
            </w:r>
          </w:p>
        </w:tc>
      </w:tr>
      <w:tr w:rsidR="007A1DA9" w:rsidRPr="00CD7D70" w14:paraId="7C3D1572" w14:textId="77777777" w:rsidTr="00CB0052">
        <w:trPr>
          <w:jc w:val="center"/>
        </w:trPr>
        <w:tc>
          <w:tcPr>
            <w:tcW w:w="5040" w:type="dxa"/>
            <w:tcBorders>
              <w:top w:val="nil"/>
            </w:tcBorders>
          </w:tcPr>
          <w:p w14:paraId="0A4C773C" w14:textId="77777777" w:rsidR="007A1DA9" w:rsidRPr="00CD7D70" w:rsidRDefault="007A1DA9" w:rsidP="002B0C2F">
            <w:pPr>
              <w:pStyle w:val="TAL"/>
              <w:rPr>
                <w:lang w:eastAsia="ja-JP"/>
              </w:rPr>
            </w:pPr>
            <w:r w:rsidRPr="00CD7D70">
              <w:rPr>
                <w:lang w:eastAsia="ja-JP"/>
              </w:rPr>
              <w:t xml:space="preserve">                         - Ionospheric model</w:t>
            </w:r>
          </w:p>
        </w:tc>
        <w:tc>
          <w:tcPr>
            <w:tcW w:w="3690" w:type="dxa"/>
            <w:tcBorders>
              <w:top w:val="nil"/>
            </w:tcBorders>
          </w:tcPr>
          <w:p w14:paraId="3286E648" w14:textId="77777777" w:rsidR="007A1DA9" w:rsidRPr="00CD7D70" w:rsidRDefault="007A1DA9" w:rsidP="002B0C2F">
            <w:pPr>
              <w:pStyle w:val="TAL"/>
              <w:rPr>
                <w:lang w:eastAsia="ja-JP"/>
              </w:rPr>
            </w:pPr>
            <w:r w:rsidRPr="00CD7D70">
              <w:rPr>
                <w:lang w:eastAsia="ja-JP"/>
              </w:rPr>
              <w:t>Not checked</w:t>
            </w:r>
          </w:p>
        </w:tc>
      </w:tr>
      <w:tr w:rsidR="007A1DA9" w:rsidRPr="00CD7D70" w14:paraId="530AF032" w14:textId="77777777" w:rsidTr="00CB0052">
        <w:trPr>
          <w:jc w:val="center"/>
        </w:trPr>
        <w:tc>
          <w:tcPr>
            <w:tcW w:w="5040" w:type="dxa"/>
            <w:tcBorders>
              <w:top w:val="nil"/>
            </w:tcBorders>
          </w:tcPr>
          <w:p w14:paraId="4E6CA695" w14:textId="77777777" w:rsidR="007A1DA9" w:rsidRPr="00CD7D70" w:rsidRDefault="007A1DA9" w:rsidP="002B0C2F">
            <w:pPr>
              <w:pStyle w:val="TAL"/>
              <w:rPr>
                <w:lang w:eastAsia="ja-JP"/>
              </w:rPr>
            </w:pPr>
            <w:r w:rsidRPr="00CD7D70">
              <w:rPr>
                <w:lang w:eastAsia="ja-JP"/>
              </w:rPr>
              <w:t xml:space="preserve">                         - Navigation model</w:t>
            </w:r>
          </w:p>
        </w:tc>
        <w:tc>
          <w:tcPr>
            <w:tcW w:w="3690" w:type="dxa"/>
            <w:tcBorders>
              <w:top w:val="nil"/>
            </w:tcBorders>
          </w:tcPr>
          <w:p w14:paraId="393F78D2" w14:textId="77777777" w:rsidR="007A1DA9" w:rsidRPr="00CD7D70" w:rsidRDefault="007A1DA9" w:rsidP="002B0C2F">
            <w:pPr>
              <w:pStyle w:val="TAL"/>
              <w:rPr>
                <w:lang w:eastAsia="ja-JP"/>
              </w:rPr>
            </w:pPr>
            <w:r w:rsidRPr="00CD7D70">
              <w:rPr>
                <w:lang w:eastAsia="ja-JP"/>
              </w:rPr>
              <w:t>Not checked</w:t>
            </w:r>
          </w:p>
        </w:tc>
      </w:tr>
      <w:tr w:rsidR="007A1DA9" w:rsidRPr="00CD7D70" w14:paraId="0CA5F6AC" w14:textId="77777777" w:rsidTr="00CB0052">
        <w:trPr>
          <w:jc w:val="center"/>
        </w:trPr>
        <w:tc>
          <w:tcPr>
            <w:tcW w:w="5040" w:type="dxa"/>
            <w:tcBorders>
              <w:top w:val="nil"/>
            </w:tcBorders>
          </w:tcPr>
          <w:p w14:paraId="65AD9B2F" w14:textId="77777777" w:rsidR="007A1DA9" w:rsidRPr="00CD7D70" w:rsidRDefault="007A1DA9" w:rsidP="002B0C2F">
            <w:pPr>
              <w:pStyle w:val="TAL"/>
              <w:rPr>
                <w:lang w:eastAsia="ja-JP"/>
              </w:rPr>
            </w:pPr>
            <w:r w:rsidRPr="00CD7D70">
              <w:rPr>
                <w:lang w:eastAsia="ja-JP"/>
              </w:rPr>
              <w:t xml:space="preserve">                         - DGPS corrections</w:t>
            </w:r>
          </w:p>
        </w:tc>
        <w:tc>
          <w:tcPr>
            <w:tcW w:w="3690" w:type="dxa"/>
            <w:tcBorders>
              <w:top w:val="nil"/>
            </w:tcBorders>
          </w:tcPr>
          <w:p w14:paraId="50273EED" w14:textId="77777777" w:rsidR="007A1DA9" w:rsidRPr="00CD7D70" w:rsidRDefault="007A1DA9" w:rsidP="002B0C2F">
            <w:pPr>
              <w:pStyle w:val="TAL"/>
              <w:rPr>
                <w:lang w:eastAsia="ja-JP"/>
              </w:rPr>
            </w:pPr>
            <w:r w:rsidRPr="00CD7D70">
              <w:rPr>
                <w:lang w:eastAsia="ja-JP"/>
              </w:rPr>
              <w:t>Not checked</w:t>
            </w:r>
          </w:p>
        </w:tc>
      </w:tr>
      <w:tr w:rsidR="007A1DA9" w:rsidRPr="00CD7D70" w14:paraId="06D481FC" w14:textId="77777777" w:rsidTr="00CB0052">
        <w:trPr>
          <w:jc w:val="center"/>
        </w:trPr>
        <w:tc>
          <w:tcPr>
            <w:tcW w:w="5040" w:type="dxa"/>
            <w:tcBorders>
              <w:top w:val="nil"/>
            </w:tcBorders>
          </w:tcPr>
          <w:p w14:paraId="55F4DF87" w14:textId="77777777" w:rsidR="007A1DA9" w:rsidRPr="00CD7D70" w:rsidRDefault="007A1DA9" w:rsidP="002B0C2F">
            <w:pPr>
              <w:pStyle w:val="TAL"/>
              <w:rPr>
                <w:lang w:eastAsia="ja-JP"/>
              </w:rPr>
            </w:pPr>
            <w:r w:rsidRPr="00CD7D70">
              <w:rPr>
                <w:lang w:eastAsia="ja-JP"/>
              </w:rPr>
              <w:t xml:space="preserve">                         - Reference location</w:t>
            </w:r>
          </w:p>
        </w:tc>
        <w:tc>
          <w:tcPr>
            <w:tcW w:w="3690" w:type="dxa"/>
            <w:tcBorders>
              <w:top w:val="nil"/>
            </w:tcBorders>
          </w:tcPr>
          <w:p w14:paraId="2E301CFB" w14:textId="77777777" w:rsidR="007A1DA9" w:rsidRPr="00CD7D70" w:rsidRDefault="007A1DA9" w:rsidP="002B0C2F">
            <w:pPr>
              <w:pStyle w:val="TAL"/>
              <w:rPr>
                <w:lang w:eastAsia="ja-JP"/>
              </w:rPr>
            </w:pPr>
            <w:r w:rsidRPr="00CD7D70">
              <w:rPr>
                <w:lang w:eastAsia="ja-JP"/>
              </w:rPr>
              <w:t>Not checked</w:t>
            </w:r>
          </w:p>
        </w:tc>
      </w:tr>
      <w:tr w:rsidR="007A1DA9" w:rsidRPr="00CD7D70" w14:paraId="0F2CF14D" w14:textId="77777777" w:rsidTr="00CB0052">
        <w:trPr>
          <w:jc w:val="center"/>
        </w:trPr>
        <w:tc>
          <w:tcPr>
            <w:tcW w:w="5040" w:type="dxa"/>
            <w:tcBorders>
              <w:top w:val="nil"/>
            </w:tcBorders>
          </w:tcPr>
          <w:p w14:paraId="218B47E3" w14:textId="77777777" w:rsidR="007A1DA9" w:rsidRPr="00CD7D70" w:rsidRDefault="007A1DA9" w:rsidP="002B0C2F">
            <w:pPr>
              <w:pStyle w:val="TAL"/>
              <w:rPr>
                <w:lang w:eastAsia="ja-JP"/>
              </w:rPr>
            </w:pPr>
            <w:r w:rsidRPr="00CD7D70">
              <w:rPr>
                <w:lang w:eastAsia="ja-JP"/>
              </w:rPr>
              <w:t xml:space="preserve">                         - Reference time</w:t>
            </w:r>
          </w:p>
        </w:tc>
        <w:tc>
          <w:tcPr>
            <w:tcW w:w="3690" w:type="dxa"/>
            <w:tcBorders>
              <w:top w:val="nil"/>
            </w:tcBorders>
          </w:tcPr>
          <w:p w14:paraId="775190CD" w14:textId="77777777" w:rsidR="007A1DA9" w:rsidRPr="00CD7D70" w:rsidRDefault="007A1DA9" w:rsidP="002B0C2F">
            <w:pPr>
              <w:pStyle w:val="TAL"/>
              <w:rPr>
                <w:lang w:eastAsia="ja-JP"/>
              </w:rPr>
            </w:pPr>
            <w:r w:rsidRPr="00CD7D70">
              <w:rPr>
                <w:lang w:eastAsia="ja-JP"/>
              </w:rPr>
              <w:t>Not checked</w:t>
            </w:r>
          </w:p>
        </w:tc>
      </w:tr>
      <w:tr w:rsidR="007A1DA9" w:rsidRPr="00CD7D70" w14:paraId="7CB1399A" w14:textId="77777777" w:rsidTr="00CB0052">
        <w:trPr>
          <w:jc w:val="center"/>
        </w:trPr>
        <w:tc>
          <w:tcPr>
            <w:tcW w:w="5040" w:type="dxa"/>
            <w:tcBorders>
              <w:top w:val="nil"/>
            </w:tcBorders>
          </w:tcPr>
          <w:p w14:paraId="4A31CEF2" w14:textId="77777777" w:rsidR="007A1DA9" w:rsidRPr="00CD7D70" w:rsidRDefault="007A1DA9" w:rsidP="002B0C2F">
            <w:pPr>
              <w:pStyle w:val="TAL"/>
              <w:rPr>
                <w:lang w:eastAsia="ja-JP"/>
              </w:rPr>
            </w:pPr>
            <w:r w:rsidRPr="00CD7D70">
              <w:rPr>
                <w:lang w:eastAsia="ja-JP"/>
              </w:rPr>
              <w:t xml:space="preserve">                         - Acquisition assistance</w:t>
            </w:r>
          </w:p>
        </w:tc>
        <w:tc>
          <w:tcPr>
            <w:tcW w:w="3690" w:type="dxa"/>
            <w:tcBorders>
              <w:top w:val="nil"/>
            </w:tcBorders>
          </w:tcPr>
          <w:p w14:paraId="73DCE7B0" w14:textId="77777777" w:rsidR="007A1DA9" w:rsidRPr="00CD7D70" w:rsidRDefault="007A1DA9" w:rsidP="002B0C2F">
            <w:pPr>
              <w:pStyle w:val="TAL"/>
              <w:rPr>
                <w:lang w:eastAsia="ja-JP"/>
              </w:rPr>
            </w:pPr>
            <w:r w:rsidRPr="00CD7D70">
              <w:rPr>
                <w:lang w:eastAsia="ja-JP"/>
              </w:rPr>
              <w:t>Not checked</w:t>
            </w:r>
          </w:p>
        </w:tc>
      </w:tr>
      <w:tr w:rsidR="007A1DA9" w:rsidRPr="00CD7D70" w14:paraId="518BCD9E" w14:textId="77777777" w:rsidTr="00CB0052">
        <w:trPr>
          <w:jc w:val="center"/>
        </w:trPr>
        <w:tc>
          <w:tcPr>
            <w:tcW w:w="5040" w:type="dxa"/>
            <w:tcBorders>
              <w:top w:val="nil"/>
            </w:tcBorders>
          </w:tcPr>
          <w:p w14:paraId="35FBD417" w14:textId="77777777" w:rsidR="007A1DA9" w:rsidRPr="00CD7D70" w:rsidRDefault="007A1DA9" w:rsidP="002B0C2F">
            <w:pPr>
              <w:pStyle w:val="TAL"/>
              <w:rPr>
                <w:lang w:eastAsia="ja-JP"/>
              </w:rPr>
            </w:pPr>
            <w:r w:rsidRPr="00CD7D70">
              <w:rPr>
                <w:lang w:eastAsia="ja-JP"/>
              </w:rPr>
              <w:t xml:space="preserve">                         - Real-time integrity</w:t>
            </w:r>
          </w:p>
        </w:tc>
        <w:tc>
          <w:tcPr>
            <w:tcW w:w="3690" w:type="dxa"/>
            <w:tcBorders>
              <w:top w:val="nil"/>
            </w:tcBorders>
          </w:tcPr>
          <w:p w14:paraId="190435AC" w14:textId="77777777" w:rsidR="007A1DA9" w:rsidRPr="00CD7D70" w:rsidRDefault="007A1DA9" w:rsidP="002B0C2F">
            <w:pPr>
              <w:pStyle w:val="TAL"/>
              <w:rPr>
                <w:lang w:eastAsia="ja-JP"/>
              </w:rPr>
            </w:pPr>
            <w:r w:rsidRPr="00CD7D70">
              <w:rPr>
                <w:lang w:eastAsia="ja-JP"/>
              </w:rPr>
              <w:t>Not checked</w:t>
            </w:r>
          </w:p>
        </w:tc>
      </w:tr>
      <w:tr w:rsidR="007A1DA9" w:rsidRPr="00CD7D70" w14:paraId="6DF4150B" w14:textId="77777777" w:rsidTr="00CB0052">
        <w:trPr>
          <w:jc w:val="center"/>
        </w:trPr>
        <w:tc>
          <w:tcPr>
            <w:tcW w:w="5040" w:type="dxa"/>
            <w:tcBorders>
              <w:top w:val="nil"/>
            </w:tcBorders>
          </w:tcPr>
          <w:p w14:paraId="7B5C00D5" w14:textId="77777777" w:rsidR="007A1DA9" w:rsidRPr="00CD7D70" w:rsidRDefault="007A1DA9" w:rsidP="002B0C2F">
            <w:pPr>
              <w:pStyle w:val="TAL"/>
              <w:rPr>
                <w:lang w:eastAsia="ja-JP"/>
              </w:rPr>
            </w:pPr>
            <w:r w:rsidRPr="00CD7D70">
              <w:rPr>
                <w:lang w:eastAsia="ja-JP"/>
              </w:rPr>
              <w:t xml:space="preserve">                         - Navigation model additional data</w:t>
            </w:r>
          </w:p>
        </w:tc>
        <w:tc>
          <w:tcPr>
            <w:tcW w:w="3690" w:type="dxa"/>
            <w:tcBorders>
              <w:top w:val="nil"/>
            </w:tcBorders>
          </w:tcPr>
          <w:p w14:paraId="1398F4CD" w14:textId="77777777" w:rsidR="007A1DA9" w:rsidRPr="00CD7D70" w:rsidRDefault="007A1DA9" w:rsidP="002B0C2F">
            <w:pPr>
              <w:pStyle w:val="TAL"/>
              <w:rPr>
                <w:lang w:eastAsia="ja-JP"/>
              </w:rPr>
            </w:pPr>
            <w:r w:rsidRPr="00CD7D70">
              <w:rPr>
                <w:lang w:eastAsia="ja-JP"/>
              </w:rPr>
              <w:t>Not checked</w:t>
            </w:r>
          </w:p>
        </w:tc>
      </w:tr>
      <w:tr w:rsidR="007A1DA9" w:rsidRPr="00CD7D70" w14:paraId="11FB70E1" w14:textId="77777777" w:rsidTr="00CB0052">
        <w:trPr>
          <w:jc w:val="center"/>
        </w:trPr>
        <w:tc>
          <w:tcPr>
            <w:tcW w:w="5040" w:type="dxa"/>
            <w:tcBorders>
              <w:top w:val="nil"/>
            </w:tcBorders>
          </w:tcPr>
          <w:p w14:paraId="47D82628" w14:textId="77777777" w:rsidR="007A1DA9" w:rsidRPr="00CD7D70" w:rsidRDefault="007A1DA9" w:rsidP="002B0C2F">
            <w:pPr>
              <w:pStyle w:val="TAL"/>
              <w:rPr>
                <w:lang w:eastAsia="ja-JP"/>
              </w:rPr>
            </w:pPr>
            <w:r w:rsidRPr="00CD7D70">
              <w:rPr>
                <w:lang w:eastAsia="ja-JP"/>
              </w:rPr>
              <w:t>Measured Results on RACH</w:t>
            </w:r>
          </w:p>
        </w:tc>
        <w:tc>
          <w:tcPr>
            <w:tcW w:w="3690" w:type="dxa"/>
            <w:tcBorders>
              <w:top w:val="nil"/>
            </w:tcBorders>
          </w:tcPr>
          <w:p w14:paraId="4A3C9A62" w14:textId="77777777" w:rsidR="007A1DA9" w:rsidRPr="00CD7D70" w:rsidRDefault="007A1DA9" w:rsidP="002B0C2F">
            <w:pPr>
              <w:pStyle w:val="TAL"/>
              <w:rPr>
                <w:lang w:eastAsia="ja-JP"/>
              </w:rPr>
            </w:pPr>
            <w:r w:rsidRPr="00CD7D70">
              <w:rPr>
                <w:lang w:eastAsia="ja-JP"/>
              </w:rPr>
              <w:t>Not present</w:t>
            </w:r>
          </w:p>
        </w:tc>
      </w:tr>
      <w:tr w:rsidR="007A1DA9" w:rsidRPr="00CD7D70" w14:paraId="61A1C037" w14:textId="77777777" w:rsidTr="00CB0052">
        <w:trPr>
          <w:jc w:val="center"/>
        </w:trPr>
        <w:tc>
          <w:tcPr>
            <w:tcW w:w="5040" w:type="dxa"/>
            <w:tcBorders>
              <w:top w:val="nil"/>
            </w:tcBorders>
          </w:tcPr>
          <w:p w14:paraId="762621F4" w14:textId="77777777" w:rsidR="007A1DA9" w:rsidRPr="00CD7D70" w:rsidRDefault="007A1DA9" w:rsidP="002B0C2F">
            <w:pPr>
              <w:pStyle w:val="TAL"/>
              <w:rPr>
                <w:lang w:eastAsia="ja-JP"/>
              </w:rPr>
            </w:pPr>
            <w:r w:rsidRPr="00CD7D70">
              <w:rPr>
                <w:lang w:eastAsia="ja-JP"/>
              </w:rPr>
              <w:t>Additional Measured Results</w:t>
            </w:r>
          </w:p>
        </w:tc>
        <w:tc>
          <w:tcPr>
            <w:tcW w:w="3690" w:type="dxa"/>
            <w:tcBorders>
              <w:top w:val="nil"/>
            </w:tcBorders>
          </w:tcPr>
          <w:p w14:paraId="2FF19304" w14:textId="77777777" w:rsidR="007A1DA9" w:rsidRPr="00CD7D70" w:rsidRDefault="007A1DA9" w:rsidP="002B0C2F">
            <w:pPr>
              <w:pStyle w:val="TAL"/>
              <w:rPr>
                <w:lang w:eastAsia="ja-JP"/>
              </w:rPr>
            </w:pPr>
            <w:r w:rsidRPr="00CD7D70">
              <w:rPr>
                <w:lang w:eastAsia="ja-JP"/>
              </w:rPr>
              <w:t>Not present</w:t>
            </w:r>
          </w:p>
        </w:tc>
      </w:tr>
      <w:tr w:rsidR="007A1DA9" w:rsidRPr="00CD7D70" w14:paraId="24F51081" w14:textId="77777777" w:rsidTr="00CB0052">
        <w:trPr>
          <w:jc w:val="center"/>
        </w:trPr>
        <w:tc>
          <w:tcPr>
            <w:tcW w:w="5040" w:type="dxa"/>
            <w:tcBorders>
              <w:top w:val="nil"/>
            </w:tcBorders>
          </w:tcPr>
          <w:p w14:paraId="1557EDED" w14:textId="77777777" w:rsidR="007A1DA9" w:rsidRPr="00CD7D70" w:rsidRDefault="007A1DA9" w:rsidP="002B0C2F">
            <w:pPr>
              <w:pStyle w:val="TAL"/>
              <w:rPr>
                <w:lang w:eastAsia="ja-JP"/>
              </w:rPr>
            </w:pPr>
            <w:r w:rsidRPr="00CD7D70">
              <w:rPr>
                <w:lang w:eastAsia="ja-JP"/>
              </w:rPr>
              <w:t>Event Results</w:t>
            </w:r>
          </w:p>
        </w:tc>
        <w:tc>
          <w:tcPr>
            <w:tcW w:w="3690" w:type="dxa"/>
            <w:tcBorders>
              <w:top w:val="nil"/>
            </w:tcBorders>
          </w:tcPr>
          <w:p w14:paraId="694F5ECF" w14:textId="77777777" w:rsidR="007A1DA9" w:rsidRPr="00CD7D70" w:rsidRDefault="007A1DA9" w:rsidP="002B0C2F">
            <w:pPr>
              <w:pStyle w:val="TAL"/>
              <w:rPr>
                <w:lang w:eastAsia="ja-JP"/>
              </w:rPr>
            </w:pPr>
            <w:r w:rsidRPr="00CD7D70">
              <w:rPr>
                <w:lang w:eastAsia="ja-JP"/>
              </w:rPr>
              <w:t>Not present</w:t>
            </w:r>
          </w:p>
        </w:tc>
      </w:tr>
    </w:tbl>
    <w:p w14:paraId="6886EE84" w14:textId="77777777" w:rsidR="007A1DA9" w:rsidRPr="00CD7D70" w:rsidRDefault="007A1DA9" w:rsidP="007A1DA9">
      <w:pPr>
        <w:rPr>
          <w:lang w:eastAsia="ja-JP"/>
        </w:rPr>
      </w:pPr>
    </w:p>
    <w:p w14:paraId="1B792D00" w14:textId="77777777" w:rsidR="007A1DA9" w:rsidRPr="00CD7D70" w:rsidRDefault="007A1DA9" w:rsidP="00691063">
      <w:pPr>
        <w:pStyle w:val="H6"/>
      </w:pPr>
      <w:r w:rsidRPr="00CD7D70">
        <w:t>MEASUREMENT CONTROL (Step 15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FCEF3F3" w14:textId="77777777" w:rsidTr="00CB0052">
        <w:trPr>
          <w:jc w:val="center"/>
        </w:trPr>
        <w:tc>
          <w:tcPr>
            <w:tcW w:w="5040" w:type="dxa"/>
            <w:tcBorders>
              <w:top w:val="single" w:sz="4" w:space="0" w:color="auto"/>
              <w:left w:val="single" w:sz="4" w:space="0" w:color="auto"/>
              <w:bottom w:val="single" w:sz="4" w:space="0" w:color="auto"/>
            </w:tcBorders>
          </w:tcPr>
          <w:p w14:paraId="12C013D2" w14:textId="77777777" w:rsidR="007A1DA9" w:rsidRPr="00CD7D70" w:rsidRDefault="007A1DA9" w:rsidP="002B0C2F">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6DC52951" w14:textId="77777777" w:rsidR="007A1DA9" w:rsidRPr="00CD7D70" w:rsidRDefault="007A1DA9" w:rsidP="002B0C2F">
            <w:pPr>
              <w:pStyle w:val="TAH"/>
              <w:rPr>
                <w:lang w:eastAsia="ja-JP"/>
              </w:rPr>
            </w:pPr>
            <w:r w:rsidRPr="00CD7D70">
              <w:rPr>
                <w:lang w:eastAsia="ja-JP"/>
              </w:rPr>
              <w:t>Value/remark</w:t>
            </w:r>
          </w:p>
        </w:tc>
      </w:tr>
      <w:tr w:rsidR="007A1DA9" w:rsidRPr="00CD7D70" w14:paraId="5CA920AC" w14:textId="77777777" w:rsidTr="00CB0052">
        <w:trPr>
          <w:jc w:val="center"/>
        </w:trPr>
        <w:tc>
          <w:tcPr>
            <w:tcW w:w="5040" w:type="dxa"/>
            <w:tcBorders>
              <w:top w:val="nil"/>
            </w:tcBorders>
          </w:tcPr>
          <w:p w14:paraId="01717DEF" w14:textId="77777777" w:rsidR="007A1DA9" w:rsidRPr="00CD7D70" w:rsidRDefault="007A1DA9" w:rsidP="002B0C2F">
            <w:pPr>
              <w:pStyle w:val="TAL"/>
              <w:rPr>
                <w:b/>
                <w:lang w:eastAsia="ja-JP"/>
              </w:rPr>
            </w:pPr>
            <w:r w:rsidRPr="00CD7D70">
              <w:rPr>
                <w:b/>
                <w:lang w:eastAsia="ja-JP"/>
              </w:rPr>
              <w:t>Measurement Information Elements</w:t>
            </w:r>
          </w:p>
        </w:tc>
        <w:tc>
          <w:tcPr>
            <w:tcW w:w="3690" w:type="dxa"/>
            <w:tcBorders>
              <w:top w:val="nil"/>
            </w:tcBorders>
          </w:tcPr>
          <w:p w14:paraId="79F8E654" w14:textId="77777777" w:rsidR="007A1DA9" w:rsidRPr="00CD7D70" w:rsidRDefault="007A1DA9" w:rsidP="002B0C2F">
            <w:pPr>
              <w:pStyle w:val="TAL"/>
              <w:rPr>
                <w:lang w:eastAsia="ja-JP"/>
              </w:rPr>
            </w:pPr>
          </w:p>
        </w:tc>
      </w:tr>
      <w:tr w:rsidR="007A1DA9" w:rsidRPr="00CD7D70" w14:paraId="405BE54C" w14:textId="77777777" w:rsidTr="00CB0052">
        <w:trPr>
          <w:jc w:val="center"/>
        </w:trPr>
        <w:tc>
          <w:tcPr>
            <w:tcW w:w="5040" w:type="dxa"/>
            <w:tcBorders>
              <w:top w:val="nil"/>
            </w:tcBorders>
          </w:tcPr>
          <w:p w14:paraId="5F574B1D" w14:textId="77777777" w:rsidR="007A1DA9" w:rsidRPr="00CD7D70" w:rsidRDefault="007A1DA9" w:rsidP="002B0C2F">
            <w:pPr>
              <w:pStyle w:val="TAL"/>
              <w:rPr>
                <w:lang w:eastAsia="ja-JP"/>
              </w:rPr>
            </w:pPr>
            <w:r w:rsidRPr="00CD7D70">
              <w:rPr>
                <w:lang w:eastAsia="ja-JP"/>
              </w:rPr>
              <w:t>Measurement Identity</w:t>
            </w:r>
          </w:p>
        </w:tc>
        <w:tc>
          <w:tcPr>
            <w:tcW w:w="3690" w:type="dxa"/>
            <w:tcBorders>
              <w:top w:val="nil"/>
            </w:tcBorders>
          </w:tcPr>
          <w:p w14:paraId="32E96F34" w14:textId="77777777" w:rsidR="007A1DA9" w:rsidRPr="00CD7D70" w:rsidRDefault="007A1DA9" w:rsidP="002B0C2F">
            <w:pPr>
              <w:pStyle w:val="TAL"/>
              <w:rPr>
                <w:lang w:eastAsia="ja-JP"/>
              </w:rPr>
            </w:pPr>
            <w:r w:rsidRPr="00CD7D70">
              <w:rPr>
                <w:lang w:eastAsia="ja-JP"/>
              </w:rPr>
              <w:t>10</w:t>
            </w:r>
          </w:p>
        </w:tc>
      </w:tr>
      <w:tr w:rsidR="007A1DA9" w:rsidRPr="00CD7D70" w14:paraId="394F185F" w14:textId="77777777" w:rsidTr="00CB0052">
        <w:trPr>
          <w:jc w:val="center"/>
        </w:trPr>
        <w:tc>
          <w:tcPr>
            <w:tcW w:w="5040" w:type="dxa"/>
            <w:tcBorders>
              <w:top w:val="nil"/>
            </w:tcBorders>
          </w:tcPr>
          <w:p w14:paraId="2078726C" w14:textId="77777777" w:rsidR="007A1DA9" w:rsidRPr="00CD7D70" w:rsidRDefault="007A1DA9" w:rsidP="002B0C2F">
            <w:pPr>
              <w:pStyle w:val="TAL"/>
              <w:rPr>
                <w:lang w:eastAsia="ja-JP"/>
              </w:rPr>
            </w:pPr>
            <w:r w:rsidRPr="00CD7D70">
              <w:rPr>
                <w:lang w:eastAsia="ja-JP"/>
              </w:rPr>
              <w:t>Measurement Command</w:t>
            </w:r>
          </w:p>
        </w:tc>
        <w:tc>
          <w:tcPr>
            <w:tcW w:w="3690" w:type="dxa"/>
            <w:tcBorders>
              <w:top w:val="nil"/>
            </w:tcBorders>
          </w:tcPr>
          <w:p w14:paraId="47CA5C98" w14:textId="77777777" w:rsidR="007A1DA9" w:rsidRPr="00CD7D70" w:rsidRDefault="007A1DA9" w:rsidP="002B0C2F">
            <w:pPr>
              <w:pStyle w:val="TAL"/>
              <w:rPr>
                <w:lang w:eastAsia="ja-JP"/>
              </w:rPr>
            </w:pPr>
            <w:r w:rsidRPr="00CD7D70">
              <w:rPr>
                <w:lang w:eastAsia="ja-JP"/>
              </w:rPr>
              <w:t>Modify</w:t>
            </w:r>
          </w:p>
        </w:tc>
      </w:tr>
      <w:tr w:rsidR="007A1DA9" w:rsidRPr="00CD7D70" w14:paraId="204C8383" w14:textId="77777777" w:rsidTr="00CB0052">
        <w:trPr>
          <w:jc w:val="center"/>
        </w:trPr>
        <w:tc>
          <w:tcPr>
            <w:tcW w:w="5040" w:type="dxa"/>
            <w:tcBorders>
              <w:top w:val="nil"/>
            </w:tcBorders>
          </w:tcPr>
          <w:p w14:paraId="2A66D698" w14:textId="77777777" w:rsidR="007A1DA9" w:rsidRPr="00CD7D70" w:rsidRDefault="007A1DA9" w:rsidP="002B0C2F">
            <w:pPr>
              <w:pStyle w:val="TAL"/>
              <w:rPr>
                <w:lang w:eastAsia="ja-JP"/>
              </w:rPr>
            </w:pPr>
            <w:r w:rsidRPr="00CD7D70">
              <w:rPr>
                <w:lang w:eastAsia="ja-JP"/>
              </w:rPr>
              <w:t>Measurement Reporting Mode</w:t>
            </w:r>
          </w:p>
        </w:tc>
        <w:tc>
          <w:tcPr>
            <w:tcW w:w="3690" w:type="dxa"/>
            <w:tcBorders>
              <w:top w:val="nil"/>
            </w:tcBorders>
          </w:tcPr>
          <w:p w14:paraId="46435624" w14:textId="77777777" w:rsidR="007A1DA9" w:rsidRPr="00CD7D70" w:rsidRDefault="007A1DA9" w:rsidP="002B0C2F">
            <w:pPr>
              <w:pStyle w:val="TAL"/>
              <w:rPr>
                <w:lang w:eastAsia="ja-JP"/>
              </w:rPr>
            </w:pPr>
          </w:p>
        </w:tc>
      </w:tr>
      <w:tr w:rsidR="007A1DA9" w:rsidRPr="00CD7D70" w14:paraId="552FD608" w14:textId="77777777" w:rsidTr="00CB0052">
        <w:trPr>
          <w:jc w:val="center"/>
        </w:trPr>
        <w:tc>
          <w:tcPr>
            <w:tcW w:w="5040" w:type="dxa"/>
            <w:tcBorders>
              <w:top w:val="nil"/>
            </w:tcBorders>
          </w:tcPr>
          <w:p w14:paraId="325E09AA" w14:textId="77777777" w:rsidR="007A1DA9" w:rsidRPr="00CD7D70" w:rsidRDefault="007A1DA9" w:rsidP="002B0C2F">
            <w:pPr>
              <w:pStyle w:val="TAL"/>
              <w:rPr>
                <w:lang w:eastAsia="ja-JP"/>
              </w:rPr>
            </w:pPr>
            <w:r w:rsidRPr="00CD7D70">
              <w:rPr>
                <w:lang w:eastAsia="ja-JP"/>
              </w:rPr>
              <w:t xml:space="preserve">     - Measurement report transfer mode</w:t>
            </w:r>
          </w:p>
        </w:tc>
        <w:tc>
          <w:tcPr>
            <w:tcW w:w="3690" w:type="dxa"/>
            <w:tcBorders>
              <w:top w:val="nil"/>
            </w:tcBorders>
          </w:tcPr>
          <w:p w14:paraId="5CA586C3" w14:textId="77777777" w:rsidR="007A1DA9" w:rsidRPr="00CD7D70" w:rsidRDefault="007A1DA9" w:rsidP="002B0C2F">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720338C9" w14:textId="77777777" w:rsidTr="00CB0052">
        <w:trPr>
          <w:jc w:val="center"/>
        </w:trPr>
        <w:tc>
          <w:tcPr>
            <w:tcW w:w="5040" w:type="dxa"/>
            <w:tcBorders>
              <w:top w:val="nil"/>
            </w:tcBorders>
          </w:tcPr>
          <w:p w14:paraId="2732E007" w14:textId="77777777" w:rsidR="007A1DA9" w:rsidRPr="00CD7D70" w:rsidRDefault="007A1DA9" w:rsidP="002B0C2F">
            <w:pPr>
              <w:pStyle w:val="TAL"/>
              <w:rPr>
                <w:lang w:eastAsia="ja-JP"/>
              </w:rPr>
            </w:pPr>
            <w:r w:rsidRPr="00CD7D70">
              <w:rPr>
                <w:lang w:eastAsia="ja-JP"/>
              </w:rPr>
              <w:t xml:space="preserve">     - Periodical reporting / Event trigger reporting mode </w:t>
            </w:r>
          </w:p>
        </w:tc>
        <w:tc>
          <w:tcPr>
            <w:tcW w:w="3690" w:type="dxa"/>
            <w:tcBorders>
              <w:top w:val="nil"/>
            </w:tcBorders>
          </w:tcPr>
          <w:p w14:paraId="65C92E54" w14:textId="77777777" w:rsidR="007A1DA9" w:rsidRPr="00CD7D70" w:rsidRDefault="007A1DA9" w:rsidP="002B0C2F">
            <w:pPr>
              <w:pStyle w:val="TAL"/>
              <w:rPr>
                <w:lang w:eastAsia="ja-JP"/>
              </w:rPr>
            </w:pPr>
            <w:r w:rsidRPr="00CD7D70">
              <w:rPr>
                <w:lang w:eastAsia="ja-JP"/>
              </w:rPr>
              <w:t>Periodical reporting</w:t>
            </w:r>
          </w:p>
        </w:tc>
      </w:tr>
      <w:tr w:rsidR="007A1DA9" w:rsidRPr="00CD7D70" w14:paraId="128A2543" w14:textId="77777777" w:rsidTr="00CB0052">
        <w:trPr>
          <w:jc w:val="center"/>
        </w:trPr>
        <w:tc>
          <w:tcPr>
            <w:tcW w:w="5040" w:type="dxa"/>
            <w:tcBorders>
              <w:top w:val="nil"/>
            </w:tcBorders>
          </w:tcPr>
          <w:p w14:paraId="00A662EC" w14:textId="77777777" w:rsidR="007A1DA9" w:rsidRPr="00CD7D70" w:rsidRDefault="007A1DA9" w:rsidP="002B0C2F">
            <w:pPr>
              <w:pStyle w:val="TAL"/>
              <w:rPr>
                <w:lang w:eastAsia="ja-JP"/>
              </w:rPr>
            </w:pPr>
            <w:r w:rsidRPr="00CD7D70">
              <w:rPr>
                <w:lang w:eastAsia="ja-JP"/>
              </w:rPr>
              <w:t>Additional Measurements List</w:t>
            </w:r>
          </w:p>
        </w:tc>
        <w:tc>
          <w:tcPr>
            <w:tcW w:w="3690" w:type="dxa"/>
            <w:tcBorders>
              <w:top w:val="nil"/>
            </w:tcBorders>
          </w:tcPr>
          <w:p w14:paraId="0A2D9A6E" w14:textId="77777777" w:rsidR="007A1DA9" w:rsidRPr="00CD7D70" w:rsidRDefault="007A1DA9" w:rsidP="002B0C2F">
            <w:pPr>
              <w:pStyle w:val="TAL"/>
              <w:rPr>
                <w:lang w:eastAsia="ja-JP"/>
              </w:rPr>
            </w:pPr>
            <w:r w:rsidRPr="00CD7D70">
              <w:rPr>
                <w:lang w:eastAsia="ja-JP"/>
              </w:rPr>
              <w:t>Not present</w:t>
            </w:r>
          </w:p>
        </w:tc>
      </w:tr>
      <w:tr w:rsidR="007A1DA9" w:rsidRPr="00CD7D70" w14:paraId="33BBDB4F" w14:textId="77777777" w:rsidTr="00CB0052">
        <w:trPr>
          <w:jc w:val="center"/>
        </w:trPr>
        <w:tc>
          <w:tcPr>
            <w:tcW w:w="5040" w:type="dxa"/>
            <w:tcBorders>
              <w:top w:val="nil"/>
            </w:tcBorders>
          </w:tcPr>
          <w:p w14:paraId="58C43C44" w14:textId="77777777" w:rsidR="007A1DA9" w:rsidRPr="00CD7D70" w:rsidRDefault="007A1DA9" w:rsidP="002B0C2F">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7B48D261" w14:textId="77777777" w:rsidR="007A1DA9" w:rsidRPr="00CD7D70" w:rsidRDefault="007A1DA9" w:rsidP="002B0C2F">
            <w:pPr>
              <w:pStyle w:val="TAL"/>
              <w:rPr>
                <w:lang w:eastAsia="ja-JP"/>
              </w:rPr>
            </w:pPr>
            <w:r w:rsidRPr="00CD7D70">
              <w:rPr>
                <w:lang w:eastAsia="ja-JP"/>
              </w:rPr>
              <w:t>UE positioning measurement</w:t>
            </w:r>
          </w:p>
        </w:tc>
      </w:tr>
      <w:tr w:rsidR="007A1DA9" w:rsidRPr="00CD7D70" w14:paraId="02788A1A" w14:textId="77777777" w:rsidTr="00CB0052">
        <w:trPr>
          <w:jc w:val="center"/>
        </w:trPr>
        <w:tc>
          <w:tcPr>
            <w:tcW w:w="5040" w:type="dxa"/>
            <w:tcBorders>
              <w:top w:val="nil"/>
            </w:tcBorders>
          </w:tcPr>
          <w:p w14:paraId="48D93A25" w14:textId="77777777" w:rsidR="007A1DA9" w:rsidRPr="00CD7D70" w:rsidRDefault="007A1DA9" w:rsidP="002B0C2F">
            <w:pPr>
              <w:pStyle w:val="TAL"/>
              <w:rPr>
                <w:lang w:eastAsia="ja-JP"/>
              </w:rPr>
            </w:pPr>
            <w:r w:rsidRPr="00CD7D70">
              <w:rPr>
                <w:lang w:eastAsia="ja-JP"/>
              </w:rPr>
              <w:t xml:space="preserve">     - UE positioning measurement</w:t>
            </w:r>
          </w:p>
        </w:tc>
        <w:tc>
          <w:tcPr>
            <w:tcW w:w="3690" w:type="dxa"/>
            <w:tcBorders>
              <w:top w:val="nil"/>
            </w:tcBorders>
          </w:tcPr>
          <w:p w14:paraId="50986C1E" w14:textId="77777777" w:rsidR="007A1DA9" w:rsidRPr="00CD7D70" w:rsidRDefault="007A1DA9" w:rsidP="002B0C2F">
            <w:pPr>
              <w:pStyle w:val="TAL"/>
              <w:rPr>
                <w:lang w:eastAsia="ja-JP"/>
              </w:rPr>
            </w:pPr>
          </w:p>
        </w:tc>
      </w:tr>
      <w:tr w:rsidR="007A1DA9" w:rsidRPr="00CD7D70" w14:paraId="362E6581" w14:textId="77777777" w:rsidTr="00CB0052">
        <w:trPr>
          <w:jc w:val="center"/>
        </w:trPr>
        <w:tc>
          <w:tcPr>
            <w:tcW w:w="5040" w:type="dxa"/>
            <w:tcBorders>
              <w:top w:val="nil"/>
            </w:tcBorders>
          </w:tcPr>
          <w:p w14:paraId="6556BAB2" w14:textId="77777777" w:rsidR="007A1DA9" w:rsidRPr="00CD7D70" w:rsidRDefault="007A1DA9" w:rsidP="002B0C2F">
            <w:pPr>
              <w:pStyle w:val="TAL"/>
              <w:rPr>
                <w:lang w:eastAsia="ja-JP"/>
              </w:rPr>
            </w:pPr>
            <w:r w:rsidRPr="00CD7D70">
              <w:rPr>
                <w:lang w:eastAsia="ja-JP"/>
              </w:rPr>
              <w:t xml:space="preserve">          - UE positioning reporting quantity</w:t>
            </w:r>
          </w:p>
        </w:tc>
        <w:tc>
          <w:tcPr>
            <w:tcW w:w="3690" w:type="dxa"/>
            <w:tcBorders>
              <w:top w:val="nil"/>
            </w:tcBorders>
          </w:tcPr>
          <w:p w14:paraId="4B4521CC" w14:textId="77777777" w:rsidR="007A1DA9" w:rsidRPr="00CD7D70" w:rsidRDefault="007A1DA9" w:rsidP="002B0C2F">
            <w:pPr>
              <w:pStyle w:val="TAL"/>
              <w:rPr>
                <w:lang w:eastAsia="ja-JP"/>
              </w:rPr>
            </w:pPr>
          </w:p>
        </w:tc>
      </w:tr>
      <w:tr w:rsidR="007A1DA9" w:rsidRPr="00CD7D70" w14:paraId="73A5B704" w14:textId="77777777" w:rsidTr="00CB0052">
        <w:trPr>
          <w:jc w:val="center"/>
        </w:trPr>
        <w:tc>
          <w:tcPr>
            <w:tcW w:w="5040" w:type="dxa"/>
            <w:tcBorders>
              <w:top w:val="nil"/>
            </w:tcBorders>
          </w:tcPr>
          <w:p w14:paraId="2CF8C9E6" w14:textId="77777777" w:rsidR="007A1DA9" w:rsidRPr="00CD7D70" w:rsidRDefault="007A1DA9" w:rsidP="002B0C2F">
            <w:pPr>
              <w:pStyle w:val="TAL"/>
              <w:rPr>
                <w:lang w:eastAsia="ja-JP"/>
              </w:rPr>
            </w:pPr>
            <w:r w:rsidRPr="00CD7D70">
              <w:rPr>
                <w:lang w:eastAsia="ja-JP"/>
              </w:rPr>
              <w:t xml:space="preserve">               - Method type</w:t>
            </w:r>
          </w:p>
        </w:tc>
        <w:tc>
          <w:tcPr>
            <w:tcW w:w="3690" w:type="dxa"/>
            <w:tcBorders>
              <w:top w:val="nil"/>
            </w:tcBorders>
          </w:tcPr>
          <w:p w14:paraId="5F6653B2" w14:textId="77777777" w:rsidR="007A1DA9" w:rsidRPr="00CD7D70" w:rsidRDefault="007A1DA9" w:rsidP="002B0C2F">
            <w:pPr>
              <w:pStyle w:val="TAL"/>
              <w:rPr>
                <w:lang w:eastAsia="ja-JP"/>
              </w:rPr>
            </w:pPr>
            <w:r w:rsidRPr="00CD7D70">
              <w:rPr>
                <w:lang w:eastAsia="ja-JP"/>
              </w:rPr>
              <w:t>UE assisted</w:t>
            </w:r>
          </w:p>
        </w:tc>
      </w:tr>
      <w:tr w:rsidR="007A1DA9" w:rsidRPr="00CD7D70" w14:paraId="382810BE" w14:textId="77777777" w:rsidTr="00CB0052">
        <w:trPr>
          <w:jc w:val="center"/>
        </w:trPr>
        <w:tc>
          <w:tcPr>
            <w:tcW w:w="5040" w:type="dxa"/>
            <w:tcBorders>
              <w:top w:val="nil"/>
            </w:tcBorders>
          </w:tcPr>
          <w:p w14:paraId="376B0F1D" w14:textId="77777777" w:rsidR="007A1DA9" w:rsidRPr="00CD7D70" w:rsidRDefault="007A1DA9" w:rsidP="002B0C2F">
            <w:pPr>
              <w:pStyle w:val="TAL"/>
              <w:rPr>
                <w:lang w:eastAsia="ja-JP"/>
              </w:rPr>
            </w:pPr>
            <w:r w:rsidRPr="00CD7D70">
              <w:rPr>
                <w:lang w:eastAsia="ja-JP"/>
              </w:rPr>
              <w:t xml:space="preserve">               - Positioning methods</w:t>
            </w:r>
          </w:p>
        </w:tc>
        <w:tc>
          <w:tcPr>
            <w:tcW w:w="3690" w:type="dxa"/>
            <w:tcBorders>
              <w:top w:val="nil"/>
            </w:tcBorders>
          </w:tcPr>
          <w:p w14:paraId="212F8C5A" w14:textId="77777777" w:rsidR="007A1DA9" w:rsidRPr="00CD7D70" w:rsidRDefault="007A1DA9" w:rsidP="002B0C2F">
            <w:pPr>
              <w:pStyle w:val="TAL"/>
              <w:rPr>
                <w:lang w:eastAsia="ja-JP"/>
              </w:rPr>
            </w:pPr>
            <w:smartTag w:uri="urn:schemas-microsoft-com:office:smarttags" w:element="stockticker">
              <w:r w:rsidRPr="00CD7D70">
                <w:rPr>
                  <w:lang w:eastAsia="ja-JP"/>
                </w:rPr>
                <w:t>GPS</w:t>
              </w:r>
            </w:smartTag>
          </w:p>
        </w:tc>
      </w:tr>
      <w:tr w:rsidR="007A1DA9" w:rsidRPr="00CD7D70" w14:paraId="19EAF4FB" w14:textId="77777777" w:rsidTr="00CB0052">
        <w:trPr>
          <w:jc w:val="center"/>
        </w:trPr>
        <w:tc>
          <w:tcPr>
            <w:tcW w:w="5040" w:type="dxa"/>
            <w:tcBorders>
              <w:top w:val="nil"/>
            </w:tcBorders>
          </w:tcPr>
          <w:p w14:paraId="74171DC4" w14:textId="77777777" w:rsidR="007A1DA9" w:rsidRPr="00CD7D70" w:rsidRDefault="007A1DA9" w:rsidP="002B0C2F">
            <w:pPr>
              <w:pStyle w:val="TAL"/>
              <w:rPr>
                <w:lang w:eastAsia="ja-JP"/>
              </w:rPr>
            </w:pPr>
            <w:r w:rsidRPr="00CD7D70">
              <w:rPr>
                <w:lang w:eastAsia="ja-JP"/>
              </w:rPr>
              <w:t xml:space="preserve">               - Response time</w:t>
            </w:r>
          </w:p>
        </w:tc>
        <w:tc>
          <w:tcPr>
            <w:tcW w:w="3690" w:type="dxa"/>
            <w:tcBorders>
              <w:top w:val="nil"/>
            </w:tcBorders>
          </w:tcPr>
          <w:p w14:paraId="35DDD2C1" w14:textId="77777777" w:rsidR="007A1DA9" w:rsidRPr="00CD7D70" w:rsidRDefault="007A1DA9" w:rsidP="002B0C2F">
            <w:pPr>
              <w:pStyle w:val="TAL"/>
              <w:rPr>
                <w:lang w:eastAsia="ja-JP"/>
              </w:rPr>
            </w:pPr>
            <w:r w:rsidRPr="00CD7D70">
              <w:rPr>
                <w:lang w:eastAsia="ja-JP"/>
              </w:rPr>
              <w:t>128</w:t>
            </w:r>
          </w:p>
        </w:tc>
      </w:tr>
      <w:tr w:rsidR="007A1DA9" w:rsidRPr="00CD7D70" w14:paraId="6F06625E" w14:textId="77777777" w:rsidTr="00CB0052">
        <w:trPr>
          <w:jc w:val="center"/>
        </w:trPr>
        <w:tc>
          <w:tcPr>
            <w:tcW w:w="5040" w:type="dxa"/>
            <w:tcBorders>
              <w:top w:val="nil"/>
            </w:tcBorders>
          </w:tcPr>
          <w:p w14:paraId="65C503DE" w14:textId="77777777" w:rsidR="007A1DA9" w:rsidRPr="00CD7D70" w:rsidRDefault="007A1DA9" w:rsidP="002B0C2F">
            <w:pPr>
              <w:pStyle w:val="TAL"/>
              <w:rPr>
                <w:lang w:eastAsia="ja-JP"/>
              </w:rPr>
            </w:pPr>
            <w:r w:rsidRPr="00CD7D70">
              <w:rPr>
                <w:lang w:eastAsia="ja-JP"/>
              </w:rPr>
              <w:t xml:space="preserve">               - Horizontal accuracy</w:t>
            </w:r>
          </w:p>
        </w:tc>
        <w:tc>
          <w:tcPr>
            <w:tcW w:w="3690" w:type="dxa"/>
            <w:tcBorders>
              <w:top w:val="nil"/>
            </w:tcBorders>
          </w:tcPr>
          <w:p w14:paraId="52324ED0" w14:textId="77777777" w:rsidR="007A1DA9" w:rsidRPr="00CD7D70" w:rsidRDefault="007A1DA9" w:rsidP="002B0C2F">
            <w:pPr>
              <w:pStyle w:val="TAL"/>
              <w:rPr>
                <w:lang w:eastAsia="ja-JP"/>
              </w:rPr>
            </w:pPr>
            <w:r w:rsidRPr="00CD7D70">
              <w:rPr>
                <w:lang w:eastAsia="ja-JP"/>
              </w:rPr>
              <w:t>Set according to 4.2 (unequal to 0)</w:t>
            </w:r>
          </w:p>
        </w:tc>
      </w:tr>
      <w:tr w:rsidR="007A1DA9" w:rsidRPr="00CD7D70" w14:paraId="55567F57" w14:textId="77777777" w:rsidTr="00CB0052">
        <w:trPr>
          <w:jc w:val="center"/>
        </w:trPr>
        <w:tc>
          <w:tcPr>
            <w:tcW w:w="5040" w:type="dxa"/>
            <w:tcBorders>
              <w:top w:val="nil"/>
            </w:tcBorders>
          </w:tcPr>
          <w:p w14:paraId="62F8A410" w14:textId="77777777" w:rsidR="007A1DA9" w:rsidRPr="00CD7D70" w:rsidRDefault="007A1DA9" w:rsidP="002B0C2F">
            <w:pPr>
              <w:pStyle w:val="TAL"/>
              <w:rPr>
                <w:lang w:eastAsia="ja-JP"/>
              </w:rPr>
            </w:pPr>
            <w:r w:rsidRPr="00CD7D70">
              <w:rPr>
                <w:lang w:eastAsia="ja-JP"/>
              </w:rPr>
              <w:t xml:space="preserve">               - Vertical accuracy</w:t>
            </w:r>
          </w:p>
        </w:tc>
        <w:tc>
          <w:tcPr>
            <w:tcW w:w="3690" w:type="dxa"/>
            <w:tcBorders>
              <w:top w:val="nil"/>
            </w:tcBorders>
          </w:tcPr>
          <w:p w14:paraId="77BAD3A6" w14:textId="77777777" w:rsidR="007A1DA9" w:rsidRPr="00CD7D70" w:rsidRDefault="007A1DA9" w:rsidP="002B0C2F">
            <w:pPr>
              <w:pStyle w:val="TAL"/>
              <w:rPr>
                <w:lang w:eastAsia="ja-JP"/>
              </w:rPr>
            </w:pPr>
            <w:r w:rsidRPr="00CD7D70">
              <w:rPr>
                <w:lang w:eastAsia="ja-JP"/>
              </w:rPr>
              <w:t>Set according to 4.2 (unequal to 0)</w:t>
            </w:r>
          </w:p>
        </w:tc>
      </w:tr>
      <w:tr w:rsidR="007A1DA9" w:rsidRPr="00CD7D70" w14:paraId="57F01EF8" w14:textId="77777777" w:rsidTr="00CB0052">
        <w:trPr>
          <w:jc w:val="center"/>
        </w:trPr>
        <w:tc>
          <w:tcPr>
            <w:tcW w:w="5040" w:type="dxa"/>
            <w:tcBorders>
              <w:top w:val="nil"/>
            </w:tcBorders>
          </w:tcPr>
          <w:p w14:paraId="72600624" w14:textId="77777777" w:rsidR="007A1DA9" w:rsidRPr="00CD7D70" w:rsidRDefault="007A1DA9" w:rsidP="002B0C2F">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68D8959A" w14:textId="77777777" w:rsidR="007A1DA9" w:rsidRPr="00CD7D70" w:rsidRDefault="007A1DA9" w:rsidP="002B0C2F">
            <w:pPr>
              <w:pStyle w:val="TAL"/>
              <w:rPr>
                <w:lang w:eastAsia="ja-JP"/>
              </w:rPr>
            </w:pPr>
            <w:r w:rsidRPr="00CD7D70">
              <w:rPr>
                <w:lang w:eastAsia="ja-JP"/>
              </w:rPr>
              <w:t>FALSE</w:t>
            </w:r>
          </w:p>
        </w:tc>
      </w:tr>
      <w:tr w:rsidR="007A1DA9" w:rsidRPr="00CD7D70" w14:paraId="7D793952" w14:textId="77777777" w:rsidTr="00CB0052">
        <w:trPr>
          <w:jc w:val="center"/>
        </w:trPr>
        <w:tc>
          <w:tcPr>
            <w:tcW w:w="5040" w:type="dxa"/>
            <w:tcBorders>
              <w:top w:val="nil"/>
            </w:tcBorders>
          </w:tcPr>
          <w:p w14:paraId="31E0EAC2" w14:textId="77777777" w:rsidR="007A1DA9" w:rsidRPr="00CD7D70" w:rsidRDefault="007A1DA9" w:rsidP="002B0C2F">
            <w:pPr>
              <w:pStyle w:val="TAL"/>
              <w:rPr>
                <w:lang w:eastAsia="ja-JP"/>
              </w:rPr>
            </w:pPr>
            <w:r w:rsidRPr="00CD7D70">
              <w:rPr>
                <w:lang w:eastAsia="ja-JP"/>
              </w:rPr>
              <w:t xml:space="preserve">               - Multiple sets</w:t>
            </w:r>
          </w:p>
        </w:tc>
        <w:tc>
          <w:tcPr>
            <w:tcW w:w="3690" w:type="dxa"/>
            <w:tcBorders>
              <w:top w:val="nil"/>
            </w:tcBorders>
          </w:tcPr>
          <w:p w14:paraId="1C9AE613" w14:textId="77777777" w:rsidR="007A1DA9" w:rsidRPr="00CD7D70" w:rsidRDefault="007A1DA9" w:rsidP="002B0C2F">
            <w:pPr>
              <w:pStyle w:val="TAL"/>
              <w:rPr>
                <w:lang w:eastAsia="ja-JP"/>
              </w:rPr>
            </w:pPr>
            <w:r w:rsidRPr="00CD7D70">
              <w:rPr>
                <w:lang w:eastAsia="ja-JP"/>
              </w:rPr>
              <w:t>FALSE</w:t>
            </w:r>
          </w:p>
        </w:tc>
      </w:tr>
      <w:tr w:rsidR="007A1DA9" w:rsidRPr="00CD7D70" w14:paraId="0239CB1D" w14:textId="77777777" w:rsidTr="00CB0052">
        <w:trPr>
          <w:jc w:val="center"/>
        </w:trPr>
        <w:tc>
          <w:tcPr>
            <w:tcW w:w="5040" w:type="dxa"/>
            <w:tcBorders>
              <w:top w:val="nil"/>
            </w:tcBorders>
          </w:tcPr>
          <w:p w14:paraId="2E98F780" w14:textId="77777777" w:rsidR="007A1DA9" w:rsidRPr="00CD7D70" w:rsidRDefault="007A1DA9" w:rsidP="002B0C2F">
            <w:pPr>
              <w:pStyle w:val="TAL"/>
              <w:rPr>
                <w:lang w:eastAsia="ja-JP"/>
              </w:rPr>
            </w:pPr>
            <w:r w:rsidRPr="00CD7D70">
              <w:rPr>
                <w:lang w:eastAsia="ja-JP"/>
              </w:rPr>
              <w:t xml:space="preserve">               - Additional assistance data request</w:t>
            </w:r>
          </w:p>
        </w:tc>
        <w:tc>
          <w:tcPr>
            <w:tcW w:w="3690" w:type="dxa"/>
            <w:tcBorders>
              <w:top w:val="nil"/>
            </w:tcBorders>
          </w:tcPr>
          <w:p w14:paraId="3D5BB4F4" w14:textId="77777777" w:rsidR="007A1DA9" w:rsidRPr="00CD7D70" w:rsidRDefault="007A1DA9" w:rsidP="002B0C2F">
            <w:pPr>
              <w:pStyle w:val="TAL"/>
              <w:rPr>
                <w:lang w:eastAsia="ja-JP"/>
              </w:rPr>
            </w:pPr>
            <w:r w:rsidRPr="00CD7D70">
              <w:rPr>
                <w:lang w:eastAsia="ja-JP"/>
              </w:rPr>
              <w:t>FALSE</w:t>
            </w:r>
          </w:p>
        </w:tc>
      </w:tr>
      <w:tr w:rsidR="007A1DA9" w:rsidRPr="00CD7D70" w14:paraId="699559F4" w14:textId="77777777" w:rsidTr="00CB0052">
        <w:trPr>
          <w:jc w:val="center"/>
        </w:trPr>
        <w:tc>
          <w:tcPr>
            <w:tcW w:w="5040" w:type="dxa"/>
            <w:tcBorders>
              <w:top w:val="nil"/>
            </w:tcBorders>
          </w:tcPr>
          <w:p w14:paraId="7E31BC2C" w14:textId="77777777" w:rsidR="007A1DA9" w:rsidRPr="00CD7D70" w:rsidRDefault="007A1DA9" w:rsidP="002B0C2F">
            <w:pPr>
              <w:pStyle w:val="TAL"/>
              <w:rPr>
                <w:lang w:eastAsia="ja-JP"/>
              </w:rPr>
            </w:pPr>
            <w:r w:rsidRPr="00CD7D70">
              <w:rPr>
                <w:lang w:eastAsia="ja-JP"/>
              </w:rPr>
              <w:t xml:space="preserve">               - Environmental characterization </w:t>
            </w:r>
          </w:p>
        </w:tc>
        <w:tc>
          <w:tcPr>
            <w:tcW w:w="3690" w:type="dxa"/>
            <w:tcBorders>
              <w:top w:val="nil"/>
            </w:tcBorders>
          </w:tcPr>
          <w:p w14:paraId="550CDD5F" w14:textId="77777777" w:rsidR="007A1DA9" w:rsidRPr="00CD7D70" w:rsidRDefault="007A1DA9" w:rsidP="002B0C2F">
            <w:pPr>
              <w:pStyle w:val="TAL"/>
              <w:rPr>
                <w:lang w:eastAsia="ja-JP"/>
              </w:rPr>
            </w:pPr>
            <w:r w:rsidRPr="00CD7D70">
              <w:rPr>
                <w:lang w:eastAsia="ja-JP"/>
              </w:rPr>
              <w:t>Not present</w:t>
            </w:r>
          </w:p>
        </w:tc>
      </w:tr>
      <w:tr w:rsidR="007A1DA9" w:rsidRPr="00CD7D70" w14:paraId="7A4DD9C1" w14:textId="77777777" w:rsidTr="00CB0052">
        <w:trPr>
          <w:jc w:val="center"/>
        </w:trPr>
        <w:tc>
          <w:tcPr>
            <w:tcW w:w="5040" w:type="dxa"/>
            <w:tcBorders>
              <w:top w:val="nil"/>
            </w:tcBorders>
          </w:tcPr>
          <w:p w14:paraId="21A8DAAE" w14:textId="77777777" w:rsidR="007A1DA9" w:rsidRPr="00CD7D70" w:rsidRDefault="007A1DA9" w:rsidP="002B0C2F">
            <w:pPr>
              <w:pStyle w:val="TAL"/>
              <w:rPr>
                <w:lang w:eastAsia="ja-JP"/>
              </w:rPr>
            </w:pPr>
            <w:r w:rsidRPr="00CD7D70">
              <w:rPr>
                <w:lang w:eastAsia="ja-JP"/>
              </w:rPr>
              <w:t xml:space="preserve">          - Measurement validity</w:t>
            </w:r>
          </w:p>
        </w:tc>
        <w:tc>
          <w:tcPr>
            <w:tcW w:w="3690" w:type="dxa"/>
            <w:tcBorders>
              <w:top w:val="nil"/>
            </w:tcBorders>
          </w:tcPr>
          <w:p w14:paraId="65DA1468" w14:textId="77777777" w:rsidR="007A1DA9" w:rsidRPr="00CD7D70" w:rsidRDefault="007A1DA9" w:rsidP="002B0C2F">
            <w:pPr>
              <w:pStyle w:val="TAL"/>
              <w:rPr>
                <w:lang w:eastAsia="ja-JP"/>
              </w:rPr>
            </w:pPr>
          </w:p>
        </w:tc>
      </w:tr>
      <w:tr w:rsidR="007A1DA9" w:rsidRPr="00CD7D70" w14:paraId="7CD14CC8" w14:textId="77777777" w:rsidTr="00CB0052">
        <w:trPr>
          <w:jc w:val="center"/>
        </w:trPr>
        <w:tc>
          <w:tcPr>
            <w:tcW w:w="5040" w:type="dxa"/>
            <w:tcBorders>
              <w:top w:val="nil"/>
            </w:tcBorders>
          </w:tcPr>
          <w:p w14:paraId="17A7CA9C" w14:textId="77777777" w:rsidR="007A1DA9" w:rsidRPr="00CD7D70" w:rsidRDefault="007A1DA9" w:rsidP="002B0C2F">
            <w:pPr>
              <w:pStyle w:val="TAL"/>
              <w:rPr>
                <w:lang w:eastAsia="ja-JP"/>
              </w:rPr>
            </w:pPr>
            <w:r w:rsidRPr="00CD7D70">
              <w:rPr>
                <w:lang w:eastAsia="ja-JP"/>
              </w:rPr>
              <w:t xml:space="preserve">               - UE state</w:t>
            </w:r>
          </w:p>
        </w:tc>
        <w:tc>
          <w:tcPr>
            <w:tcW w:w="3690" w:type="dxa"/>
            <w:tcBorders>
              <w:top w:val="nil"/>
            </w:tcBorders>
          </w:tcPr>
          <w:p w14:paraId="1B148224" w14:textId="77777777" w:rsidR="007A1DA9" w:rsidRPr="00CD7D70" w:rsidRDefault="007A1DA9" w:rsidP="002B0C2F">
            <w:pPr>
              <w:pStyle w:val="TAL"/>
              <w:rPr>
                <w:lang w:eastAsia="ja-JP"/>
              </w:rPr>
            </w:pPr>
            <w:r w:rsidRPr="00CD7D70">
              <w:rPr>
                <w:lang w:eastAsia="ja-JP"/>
              </w:rPr>
              <w:t>All states</w:t>
            </w:r>
          </w:p>
        </w:tc>
      </w:tr>
      <w:tr w:rsidR="007A1DA9" w:rsidRPr="00CD7D70" w14:paraId="03DB88A3" w14:textId="77777777" w:rsidTr="00CB0052">
        <w:trPr>
          <w:jc w:val="center"/>
        </w:trPr>
        <w:tc>
          <w:tcPr>
            <w:tcW w:w="5040" w:type="dxa"/>
            <w:tcBorders>
              <w:top w:val="nil"/>
            </w:tcBorders>
          </w:tcPr>
          <w:p w14:paraId="047B8D38" w14:textId="77777777" w:rsidR="007A1DA9" w:rsidRPr="00CD7D70" w:rsidRDefault="007A1DA9" w:rsidP="002B0C2F">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12E55ADD" w14:textId="77777777" w:rsidR="007A1DA9" w:rsidRPr="00CD7D70" w:rsidRDefault="007A1DA9" w:rsidP="002B0C2F">
            <w:pPr>
              <w:pStyle w:val="TAL"/>
              <w:rPr>
                <w:lang w:eastAsia="ja-JP"/>
              </w:rPr>
            </w:pPr>
            <w:r w:rsidRPr="00CD7D70">
              <w:rPr>
                <w:lang w:eastAsia="ja-JP"/>
              </w:rPr>
              <w:t>Periodical reporting criteria</w:t>
            </w:r>
          </w:p>
        </w:tc>
      </w:tr>
      <w:tr w:rsidR="007A1DA9" w:rsidRPr="00CD7D70" w14:paraId="7C808396" w14:textId="77777777" w:rsidTr="00CB0052">
        <w:trPr>
          <w:jc w:val="center"/>
        </w:trPr>
        <w:tc>
          <w:tcPr>
            <w:tcW w:w="5040" w:type="dxa"/>
            <w:tcBorders>
              <w:top w:val="nil"/>
            </w:tcBorders>
          </w:tcPr>
          <w:p w14:paraId="1815791C" w14:textId="77777777" w:rsidR="007A1DA9" w:rsidRPr="00CD7D70" w:rsidRDefault="007A1DA9" w:rsidP="002B0C2F">
            <w:pPr>
              <w:pStyle w:val="TAL"/>
              <w:rPr>
                <w:lang w:eastAsia="ja-JP"/>
              </w:rPr>
            </w:pPr>
            <w:r w:rsidRPr="00CD7D70">
              <w:rPr>
                <w:lang w:eastAsia="ja-JP"/>
              </w:rPr>
              <w:t xml:space="preserve">               - Amount of reporting</w:t>
            </w:r>
          </w:p>
        </w:tc>
        <w:tc>
          <w:tcPr>
            <w:tcW w:w="3690" w:type="dxa"/>
            <w:tcBorders>
              <w:top w:val="nil"/>
            </w:tcBorders>
          </w:tcPr>
          <w:p w14:paraId="0AD3DAE0" w14:textId="77777777" w:rsidR="007A1DA9" w:rsidRPr="00CD7D70" w:rsidRDefault="007A1DA9" w:rsidP="002B0C2F">
            <w:pPr>
              <w:pStyle w:val="TAL"/>
              <w:rPr>
                <w:lang w:eastAsia="ja-JP"/>
              </w:rPr>
            </w:pPr>
            <w:r w:rsidRPr="00CD7D70">
              <w:rPr>
                <w:lang w:eastAsia="ja-JP"/>
              </w:rPr>
              <w:t>1</w:t>
            </w:r>
          </w:p>
        </w:tc>
      </w:tr>
      <w:tr w:rsidR="007A1DA9" w:rsidRPr="00CD7D70" w14:paraId="7FE52053" w14:textId="77777777" w:rsidTr="00CB0052">
        <w:trPr>
          <w:jc w:val="center"/>
        </w:trPr>
        <w:tc>
          <w:tcPr>
            <w:tcW w:w="5040" w:type="dxa"/>
            <w:tcBorders>
              <w:top w:val="nil"/>
            </w:tcBorders>
          </w:tcPr>
          <w:p w14:paraId="694504E1" w14:textId="77777777" w:rsidR="007A1DA9" w:rsidRPr="00CD7D70" w:rsidRDefault="007A1DA9" w:rsidP="002B0C2F">
            <w:pPr>
              <w:pStyle w:val="TAL"/>
              <w:rPr>
                <w:lang w:eastAsia="ja-JP"/>
              </w:rPr>
            </w:pPr>
            <w:r w:rsidRPr="00CD7D70">
              <w:rPr>
                <w:lang w:eastAsia="ja-JP"/>
              </w:rPr>
              <w:t xml:space="preserve">               - Reporting interval</w:t>
            </w:r>
          </w:p>
        </w:tc>
        <w:tc>
          <w:tcPr>
            <w:tcW w:w="3690" w:type="dxa"/>
            <w:tcBorders>
              <w:top w:val="nil"/>
            </w:tcBorders>
          </w:tcPr>
          <w:p w14:paraId="17D92174" w14:textId="77777777" w:rsidR="007A1DA9" w:rsidRPr="00CD7D70" w:rsidRDefault="007A1DA9" w:rsidP="002B0C2F">
            <w:pPr>
              <w:pStyle w:val="TAL"/>
              <w:rPr>
                <w:lang w:eastAsia="ja-JP"/>
              </w:rPr>
            </w:pPr>
            <w:r w:rsidRPr="00CD7D70">
              <w:rPr>
                <w:lang w:eastAsia="ja-JP"/>
              </w:rPr>
              <w:t>64000</w:t>
            </w:r>
          </w:p>
        </w:tc>
      </w:tr>
      <w:tr w:rsidR="007A1DA9" w:rsidRPr="00CD7D70" w14:paraId="67FC3DA9" w14:textId="77777777" w:rsidTr="00CB0052">
        <w:trPr>
          <w:jc w:val="center"/>
        </w:trPr>
        <w:tc>
          <w:tcPr>
            <w:tcW w:w="5040" w:type="dxa"/>
            <w:tcBorders>
              <w:top w:val="nil"/>
            </w:tcBorders>
          </w:tcPr>
          <w:p w14:paraId="14161168" w14:textId="77777777" w:rsidR="007A1DA9" w:rsidRPr="00CD7D70" w:rsidRDefault="007A1DA9" w:rsidP="002B0C2F">
            <w:pPr>
              <w:pStyle w:val="TAL"/>
              <w:rPr>
                <w:lang w:eastAsia="ja-JP"/>
              </w:rPr>
            </w:pPr>
            <w:r w:rsidRPr="00CD7D70">
              <w:rPr>
                <w:lang w:eastAsia="ja-JP"/>
              </w:rPr>
              <w:t xml:space="preserve">          - UE pos OTDOA assistance data for UE-assisted</w:t>
            </w:r>
          </w:p>
        </w:tc>
        <w:tc>
          <w:tcPr>
            <w:tcW w:w="3690" w:type="dxa"/>
            <w:tcBorders>
              <w:top w:val="nil"/>
            </w:tcBorders>
          </w:tcPr>
          <w:p w14:paraId="2DA682FF" w14:textId="77777777" w:rsidR="007A1DA9" w:rsidRPr="00CD7D70" w:rsidRDefault="007A1DA9" w:rsidP="002B0C2F">
            <w:pPr>
              <w:pStyle w:val="TAL"/>
              <w:rPr>
                <w:lang w:eastAsia="ja-JP"/>
              </w:rPr>
            </w:pPr>
            <w:r w:rsidRPr="00CD7D70">
              <w:rPr>
                <w:lang w:eastAsia="ja-JP"/>
              </w:rPr>
              <w:t>Not present</w:t>
            </w:r>
          </w:p>
        </w:tc>
      </w:tr>
      <w:tr w:rsidR="007A1DA9" w:rsidRPr="00CD7D70" w14:paraId="5EDE6D4F" w14:textId="77777777" w:rsidTr="00CB0052">
        <w:trPr>
          <w:jc w:val="center"/>
        </w:trPr>
        <w:tc>
          <w:tcPr>
            <w:tcW w:w="5040" w:type="dxa"/>
            <w:tcBorders>
              <w:top w:val="nil"/>
            </w:tcBorders>
          </w:tcPr>
          <w:p w14:paraId="52D6721B" w14:textId="77777777" w:rsidR="007A1DA9" w:rsidRPr="00CD7D70" w:rsidRDefault="007A1DA9" w:rsidP="002B0C2F">
            <w:pPr>
              <w:pStyle w:val="TAL"/>
              <w:rPr>
                <w:lang w:eastAsia="ja-JP"/>
              </w:rPr>
            </w:pPr>
            <w:r w:rsidRPr="00CD7D70">
              <w:rPr>
                <w:lang w:eastAsia="ja-JP"/>
              </w:rPr>
              <w:t xml:space="preserve">          - UE pos OTDOA assistance data for UE-based</w:t>
            </w:r>
          </w:p>
        </w:tc>
        <w:tc>
          <w:tcPr>
            <w:tcW w:w="3690" w:type="dxa"/>
            <w:tcBorders>
              <w:top w:val="nil"/>
            </w:tcBorders>
          </w:tcPr>
          <w:p w14:paraId="07E45D5D" w14:textId="77777777" w:rsidR="007A1DA9" w:rsidRPr="00CD7D70" w:rsidRDefault="007A1DA9" w:rsidP="002B0C2F">
            <w:pPr>
              <w:pStyle w:val="TAL"/>
              <w:rPr>
                <w:lang w:eastAsia="ja-JP"/>
              </w:rPr>
            </w:pPr>
            <w:r w:rsidRPr="00CD7D70">
              <w:rPr>
                <w:lang w:eastAsia="ja-JP"/>
              </w:rPr>
              <w:t>Not present</w:t>
            </w:r>
          </w:p>
        </w:tc>
      </w:tr>
      <w:tr w:rsidR="007A1DA9" w:rsidRPr="00CD7D70" w14:paraId="027F13C0" w14:textId="77777777" w:rsidTr="00CB0052">
        <w:trPr>
          <w:jc w:val="center"/>
        </w:trPr>
        <w:tc>
          <w:tcPr>
            <w:tcW w:w="5040" w:type="dxa"/>
            <w:tcBorders>
              <w:top w:val="nil"/>
            </w:tcBorders>
          </w:tcPr>
          <w:p w14:paraId="16145634" w14:textId="77777777" w:rsidR="007A1DA9" w:rsidRPr="00CD7D70" w:rsidRDefault="007A1DA9" w:rsidP="002B0C2F">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253BCEF3" w14:textId="77777777" w:rsidR="007A1DA9" w:rsidRPr="00CD7D70" w:rsidRDefault="007A1DA9" w:rsidP="002B0C2F">
            <w:pPr>
              <w:pStyle w:val="TAL"/>
              <w:rPr>
                <w:lang w:eastAsia="ja-JP"/>
              </w:rPr>
            </w:pPr>
            <w:r w:rsidRPr="00CD7D70">
              <w:rPr>
                <w:lang w:eastAsia="ja-JP"/>
              </w:rPr>
              <w:t>Set as specified in 4.3.5</w:t>
            </w:r>
          </w:p>
        </w:tc>
      </w:tr>
      <w:tr w:rsidR="007A1DA9" w:rsidRPr="00CD7D70" w14:paraId="0573A3F5" w14:textId="77777777" w:rsidTr="00CB0052">
        <w:trPr>
          <w:jc w:val="center"/>
        </w:trPr>
        <w:tc>
          <w:tcPr>
            <w:tcW w:w="5040" w:type="dxa"/>
            <w:tcBorders>
              <w:top w:val="nil"/>
            </w:tcBorders>
          </w:tcPr>
          <w:p w14:paraId="60256D90" w14:textId="77777777" w:rsidR="007A1DA9" w:rsidRPr="00CD7D70" w:rsidRDefault="007A1DA9" w:rsidP="002B0C2F">
            <w:pPr>
              <w:pStyle w:val="TAL"/>
              <w:rPr>
                <w:b/>
                <w:lang w:eastAsia="ja-JP"/>
              </w:rPr>
            </w:pPr>
            <w:r w:rsidRPr="00CD7D70">
              <w:rPr>
                <w:b/>
                <w:lang w:eastAsia="ja-JP"/>
              </w:rPr>
              <w:t>Physical Channel Information Elements</w:t>
            </w:r>
          </w:p>
        </w:tc>
        <w:tc>
          <w:tcPr>
            <w:tcW w:w="3690" w:type="dxa"/>
            <w:tcBorders>
              <w:top w:val="nil"/>
            </w:tcBorders>
          </w:tcPr>
          <w:p w14:paraId="16E90BBA" w14:textId="77777777" w:rsidR="007A1DA9" w:rsidRPr="00CD7D70" w:rsidRDefault="007A1DA9" w:rsidP="002B0C2F">
            <w:pPr>
              <w:pStyle w:val="TAL"/>
              <w:rPr>
                <w:lang w:eastAsia="ja-JP"/>
              </w:rPr>
            </w:pPr>
          </w:p>
        </w:tc>
      </w:tr>
      <w:tr w:rsidR="007A1DA9" w:rsidRPr="00CD7D70" w14:paraId="3FAB564C" w14:textId="77777777" w:rsidTr="00CB0052">
        <w:trPr>
          <w:jc w:val="center"/>
        </w:trPr>
        <w:tc>
          <w:tcPr>
            <w:tcW w:w="5040" w:type="dxa"/>
            <w:tcBorders>
              <w:top w:val="nil"/>
            </w:tcBorders>
          </w:tcPr>
          <w:p w14:paraId="4065A91F" w14:textId="77777777" w:rsidR="007A1DA9" w:rsidRPr="00CD7D70" w:rsidRDefault="007A1DA9" w:rsidP="002B0C2F">
            <w:pPr>
              <w:pStyle w:val="TAL"/>
              <w:rPr>
                <w:lang w:eastAsia="ja-JP"/>
              </w:rPr>
            </w:pPr>
            <w:r w:rsidRPr="00CD7D70">
              <w:rPr>
                <w:lang w:eastAsia="ja-JP"/>
              </w:rPr>
              <w:t>DPCH compressed mode status info</w:t>
            </w:r>
          </w:p>
        </w:tc>
        <w:tc>
          <w:tcPr>
            <w:tcW w:w="3690" w:type="dxa"/>
            <w:tcBorders>
              <w:top w:val="nil"/>
            </w:tcBorders>
          </w:tcPr>
          <w:p w14:paraId="1715F02B" w14:textId="77777777" w:rsidR="007A1DA9" w:rsidRPr="00CD7D70" w:rsidRDefault="007A1DA9" w:rsidP="002B0C2F">
            <w:pPr>
              <w:pStyle w:val="TAL"/>
              <w:rPr>
                <w:lang w:eastAsia="ja-JP"/>
              </w:rPr>
            </w:pPr>
            <w:r w:rsidRPr="00CD7D70">
              <w:rPr>
                <w:lang w:eastAsia="ja-JP"/>
              </w:rPr>
              <w:t>Not present</w:t>
            </w:r>
          </w:p>
        </w:tc>
      </w:tr>
    </w:tbl>
    <w:p w14:paraId="2B1A6FB0" w14:textId="77777777" w:rsidR="007A1DA9" w:rsidRPr="00CD7D70" w:rsidRDefault="007A1DA9" w:rsidP="007A1DA9">
      <w:pPr>
        <w:rPr>
          <w:lang w:eastAsia="ja-JP"/>
        </w:rPr>
      </w:pPr>
    </w:p>
    <w:p w14:paraId="303B70C1" w14:textId="77777777" w:rsidR="007A1DA9" w:rsidRPr="00CD7D70" w:rsidRDefault="007A1DA9" w:rsidP="00691063">
      <w:pPr>
        <w:pStyle w:val="H6"/>
      </w:pPr>
      <w:r w:rsidRPr="00CD7D70">
        <w:t>6.1.1.3.5</w:t>
      </w:r>
      <w:r w:rsidRPr="00CD7D70">
        <w:tab/>
        <w:t>Test requirements</w:t>
      </w:r>
    </w:p>
    <w:p w14:paraId="73617054" w14:textId="77777777" w:rsidR="007A1DA9" w:rsidRPr="00CD7D70" w:rsidRDefault="007A1DA9" w:rsidP="007A1DA9">
      <w:pPr>
        <w:rPr>
          <w:lang w:eastAsia="ja-JP"/>
        </w:rPr>
      </w:pPr>
      <w:r w:rsidRPr="00CD7D70">
        <w:rPr>
          <w:lang w:eastAsia="ja-JP"/>
        </w:rPr>
        <w:t>After step 12 the UE shall have through connected the DTCH in both directions.</w:t>
      </w:r>
    </w:p>
    <w:p w14:paraId="7C1F4D02" w14:textId="77777777" w:rsidR="007A1DA9" w:rsidRPr="00CD7D70" w:rsidRDefault="007A1DA9" w:rsidP="007A1DA9">
      <w:pPr>
        <w:rPr>
          <w:lang w:eastAsia="ja-JP"/>
        </w:rPr>
      </w:pPr>
      <w:r w:rsidRPr="00CD7D70">
        <w:rPr>
          <w:lang w:eastAsia="ja-JP"/>
        </w:rPr>
        <w:lastRenderedPageBreak/>
        <w:t xml:space="preserve">After step 14 the UE shall send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57DA47BA" w14:textId="77777777" w:rsidR="007A1DA9" w:rsidRPr="00CD7D70" w:rsidRDefault="007A1DA9" w:rsidP="00691063">
      <w:pPr>
        <w:pStyle w:val="Heading4"/>
      </w:pPr>
      <w:bookmarkStart w:id="622" w:name="_Toc27408729"/>
      <w:bookmarkStart w:id="623" w:name="_Toc51833090"/>
      <w:bookmarkStart w:id="624" w:name="_Toc59046326"/>
      <w:bookmarkStart w:id="625" w:name="_Toc68183072"/>
      <w:bookmarkStart w:id="626" w:name="_Toc75461990"/>
      <w:bookmarkStart w:id="627" w:name="_Toc83678837"/>
      <w:bookmarkStart w:id="628" w:name="_Toc106630112"/>
      <w:bookmarkStart w:id="629" w:name="_Toc114859356"/>
      <w:r w:rsidRPr="00CD7D70">
        <w:t>6.1.1.4</w:t>
      </w:r>
      <w:r w:rsidRPr="00CD7D70">
        <w:tab/>
        <w:t xml:space="preserve">LCS Network induced location request/ UE-Assisted </w:t>
      </w:r>
      <w:smartTag w:uri="urn:schemas-microsoft-com:office:smarttags" w:element="stockticker">
        <w:r w:rsidRPr="00CD7D70">
          <w:t>GPS</w:t>
        </w:r>
      </w:smartTag>
      <w:r w:rsidRPr="00CD7D70">
        <w:t>/ Emergency call/ Without USIM</w:t>
      </w:r>
      <w:bookmarkEnd w:id="622"/>
      <w:bookmarkEnd w:id="623"/>
      <w:bookmarkEnd w:id="624"/>
      <w:bookmarkEnd w:id="625"/>
      <w:bookmarkEnd w:id="626"/>
      <w:bookmarkEnd w:id="627"/>
      <w:bookmarkEnd w:id="628"/>
      <w:bookmarkEnd w:id="629"/>
    </w:p>
    <w:p w14:paraId="6BFE8A1A" w14:textId="77777777" w:rsidR="007A1DA9" w:rsidRPr="00CD7D70" w:rsidRDefault="007A1DA9" w:rsidP="00691063">
      <w:pPr>
        <w:pStyle w:val="H6"/>
      </w:pPr>
      <w:r w:rsidRPr="00CD7D70">
        <w:t>6.1.1.4.1</w:t>
      </w:r>
      <w:r w:rsidRPr="00CD7D70">
        <w:tab/>
        <w:t>Definition</w:t>
      </w:r>
    </w:p>
    <w:p w14:paraId="1F04F7FD" w14:textId="77777777" w:rsidR="007A1DA9" w:rsidRPr="00CD7D70" w:rsidRDefault="007A1DA9" w:rsidP="007A1DA9">
      <w:pPr>
        <w:rPr>
          <w:lang w:eastAsia="ja-JP"/>
        </w:rPr>
      </w:pPr>
      <w:r w:rsidRPr="00CD7D70">
        <w:rPr>
          <w:lang w:eastAsia="ja-JP"/>
        </w:rPr>
        <w:t>This test case applies to all UEs supporting UE-assisted A-</w:t>
      </w:r>
      <w:smartTag w:uri="urn:schemas-microsoft-com:office:smarttags" w:element="stockticker">
        <w:r w:rsidRPr="00CD7D70">
          <w:rPr>
            <w:lang w:eastAsia="ja-JP"/>
          </w:rPr>
          <w:t>GPS</w:t>
        </w:r>
      </w:smartTag>
      <w:r w:rsidRPr="00CD7D70">
        <w:rPr>
          <w:lang w:eastAsia="ja-JP"/>
        </w:rPr>
        <w:t xml:space="preserve"> Location Service capabilities.</w:t>
      </w:r>
    </w:p>
    <w:p w14:paraId="1CAA7828" w14:textId="77777777" w:rsidR="007A1DA9" w:rsidRPr="00CD7D70" w:rsidRDefault="007A1DA9" w:rsidP="00691063">
      <w:pPr>
        <w:pStyle w:val="H6"/>
      </w:pPr>
      <w:r w:rsidRPr="00CD7D70">
        <w:t>6.1.1.4.2</w:t>
      </w:r>
      <w:r w:rsidRPr="00CD7D70">
        <w:tab/>
        <w:t>Conformance requirements</w:t>
      </w:r>
    </w:p>
    <w:p w14:paraId="52D068CD" w14:textId="77777777" w:rsidR="007A1DA9" w:rsidRPr="00CD7D70" w:rsidRDefault="007A1DA9" w:rsidP="007A1DA9">
      <w:pPr>
        <w:ind w:left="568" w:hanging="284"/>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20516B3F" w14:textId="77777777" w:rsidR="007A1DA9" w:rsidRPr="00CD7D70" w:rsidRDefault="007A1DA9" w:rsidP="007A1DA9">
      <w:pPr>
        <w:ind w:left="568" w:hanging="284"/>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6E8C2381" w14:textId="77777777" w:rsidR="007A1DA9" w:rsidRPr="00CD7D70" w:rsidRDefault="007A1DA9" w:rsidP="007A1DA9">
      <w:pPr>
        <w:ind w:left="568"/>
        <w:rPr>
          <w:lang w:eastAsia="ja-JP"/>
        </w:rPr>
      </w:pPr>
      <w:r w:rsidRPr="00CD7D70">
        <w:rPr>
          <w:lang w:eastAsia="ja-JP"/>
        </w:rPr>
        <w:t>Normally, the UE will be identified by an IMSI or a TMSI. However, if none of these identifiers is available in the UE, then the UE shall use the IMEI for identification purposes.</w:t>
      </w:r>
    </w:p>
    <w:p w14:paraId="113B00FB" w14:textId="77777777" w:rsidR="007A1DA9" w:rsidRPr="00CD7D70" w:rsidRDefault="007A1DA9" w:rsidP="007A1DA9">
      <w:pPr>
        <w:ind w:left="568" w:hanging="284"/>
        <w:rPr>
          <w:lang w:eastAsia="ja-JP"/>
        </w:rPr>
      </w:pPr>
      <w:r w:rsidRPr="00CD7D70">
        <w:rPr>
          <w:lang w:eastAsia="ja-JP"/>
        </w:rPr>
        <w:t>2)</w:t>
      </w:r>
      <w:r w:rsidRPr="00CD7D70">
        <w:rPr>
          <w:lang w:eastAsia="ja-JP"/>
        </w:rPr>
        <w:tab/>
        <w:t>As a serving network option, emergency calls may be established without the network having to apply the security mode procedure as defined in TS 24.008.</w:t>
      </w:r>
    </w:p>
    <w:p w14:paraId="1FA14D11" w14:textId="77777777" w:rsidR="007A1DA9" w:rsidRPr="00CD7D70" w:rsidRDefault="007A1DA9" w:rsidP="007A1DA9">
      <w:pPr>
        <w:ind w:left="568"/>
        <w:rPr>
          <w:lang w:eastAsia="ja-JP"/>
        </w:rPr>
      </w:pPr>
      <w:r w:rsidRPr="00CD7D70">
        <w:rPr>
          <w:lang w:eastAsia="ja-JP"/>
        </w:rPr>
        <w:t>The following are the only cases where the "security procedure not applied" option may be used:</w:t>
      </w:r>
    </w:p>
    <w:p w14:paraId="0A163B47" w14:textId="77777777" w:rsidR="007A1DA9" w:rsidRPr="00CD7D70" w:rsidRDefault="007A1DA9" w:rsidP="007A1DA9">
      <w:pPr>
        <w:ind w:left="568" w:hanging="284"/>
        <w:rPr>
          <w:lang w:eastAsia="ja-JP"/>
        </w:rPr>
      </w:pPr>
      <w:r w:rsidRPr="00CD7D70">
        <w:rPr>
          <w:lang w:eastAsia="ja-JP"/>
        </w:rPr>
        <w:t>a)</w:t>
      </w:r>
      <w:r w:rsidRPr="00CD7D70">
        <w:rPr>
          <w:lang w:eastAsia="ja-JP"/>
        </w:rPr>
        <w:tab/>
        <w:t>Authentication is impossible because the USIM is absent.</w:t>
      </w:r>
    </w:p>
    <w:p w14:paraId="11ECCBD1" w14:textId="77777777" w:rsidR="007A1DA9" w:rsidRPr="00CD7D70" w:rsidRDefault="007A1DA9" w:rsidP="007A1DA9">
      <w:pPr>
        <w:ind w:left="568" w:hanging="284"/>
        <w:rPr>
          <w:lang w:eastAsia="ja-JP"/>
        </w:rPr>
      </w:pPr>
      <w:r w:rsidRPr="00CD7D70">
        <w:rPr>
          <w:lang w:eastAsia="ja-JP"/>
        </w:rPr>
        <w:t>3)</w:t>
      </w:r>
      <w:r w:rsidRPr="00CD7D70">
        <w:rPr>
          <w:lang w:eastAsia="ja-JP"/>
        </w:rPr>
        <w:tab/>
        <w:t>Having entered the "MM connection pending" state, upon MM connection establishment, the call control entity of the UE sends a setup message to its peer entity. This setup message is</w:t>
      </w:r>
    </w:p>
    <w:p w14:paraId="4453CD2B" w14:textId="77777777" w:rsidR="007A1DA9" w:rsidRPr="00CD7D70" w:rsidRDefault="007A1DA9" w:rsidP="007A1DA9">
      <w:pPr>
        <w:ind w:left="851" w:hanging="284"/>
        <w:rPr>
          <w:lang w:eastAsia="ja-JP"/>
        </w:rPr>
      </w:pPr>
      <w:r w:rsidRPr="00CD7D70">
        <w:rPr>
          <w:lang w:eastAsia="ja-JP"/>
        </w:rPr>
        <w:t>-</w:t>
      </w:r>
      <w:r w:rsidRPr="00CD7D70">
        <w:rPr>
          <w:lang w:eastAsia="ja-JP"/>
        </w:rPr>
        <w:tab/>
        <w:t>a SETUP message, if the call to be established is a basic call; and</w:t>
      </w:r>
    </w:p>
    <w:p w14:paraId="5DF2C5F5" w14:textId="77777777" w:rsidR="007A1DA9" w:rsidRPr="00CD7D70" w:rsidRDefault="007A1DA9" w:rsidP="007A1DA9">
      <w:pPr>
        <w:ind w:left="851" w:hanging="284"/>
        <w:rPr>
          <w:lang w:eastAsia="ja-JP"/>
        </w:rPr>
      </w:pPr>
      <w:r w:rsidRPr="00CD7D70">
        <w:rPr>
          <w:lang w:eastAsia="ja-JP"/>
        </w:rPr>
        <w:t>-</w:t>
      </w:r>
      <w:r w:rsidRPr="00CD7D70">
        <w:rPr>
          <w:lang w:eastAsia="ja-JP"/>
        </w:rPr>
        <w:tab/>
        <w:t>an EMERGENCY SETUP message, if the call to be established is an emergency call.</w:t>
      </w:r>
    </w:p>
    <w:p w14:paraId="45A131F4"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Measurement command" has the value "setup":</w:t>
      </w:r>
    </w:p>
    <w:p w14:paraId="54063156"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0C9F85F7" w14:textId="77777777" w:rsidR="007A1DA9" w:rsidRPr="00CD7D70" w:rsidDel="00072865" w:rsidRDefault="007A1DA9" w:rsidP="007A1DA9">
      <w:pPr>
        <w:ind w:firstLine="567"/>
        <w:rPr>
          <w:lang w:eastAsia="ja-JP"/>
        </w:rPr>
      </w:pPr>
      <w:r w:rsidRPr="00CD7D70">
        <w:rPr>
          <w:lang w:eastAsia="ja-JP"/>
        </w:rPr>
        <w:t>…</w:t>
      </w:r>
    </w:p>
    <w:p w14:paraId="5EE30069"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4593B860"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4F151ADC"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77B4378B" w14:textId="77777777" w:rsidR="007A1DA9" w:rsidRPr="00CD7D70" w:rsidRDefault="007A1DA9" w:rsidP="007A1DA9">
      <w:pPr>
        <w:ind w:firstLine="284"/>
        <w:rPr>
          <w:lang w:eastAsia="ja-JP"/>
        </w:rPr>
      </w:pPr>
      <w:r w:rsidRPr="00CD7D70">
        <w:rPr>
          <w:lang w:eastAsia="ja-JP"/>
        </w:rPr>
        <w:t>5)</w:t>
      </w:r>
      <w:r w:rsidRPr="00CD7D70">
        <w:rPr>
          <w:lang w:eastAsia="ja-JP"/>
        </w:rPr>
        <w:tab/>
        <w:t>The UE shall:</w:t>
      </w:r>
    </w:p>
    <w:p w14:paraId="57C3D697" w14:textId="77777777" w:rsidR="007A1DA9" w:rsidRPr="00CD7D70" w:rsidRDefault="007A1DA9" w:rsidP="007A1DA9">
      <w:pPr>
        <w:ind w:left="568" w:hanging="284"/>
        <w:rPr>
          <w:lang w:eastAsia="ja-JP"/>
        </w:rPr>
      </w:pPr>
      <w:r w:rsidRPr="00CD7D70">
        <w:rPr>
          <w:lang w:eastAsia="ja-JP"/>
        </w:rPr>
        <w:t>1&gt;</w:t>
      </w:r>
      <w:r w:rsidRPr="00CD7D70">
        <w:rPr>
          <w:lang w:eastAsia="ja-JP"/>
        </w:rPr>
        <w:tab/>
        <w:t>when a measurement report is triggered:</w:t>
      </w:r>
    </w:p>
    <w:p w14:paraId="0F0C4BE1"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65C7B53A"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39805EA4"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0CBB9AFD"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1435947C" w14:textId="77777777" w:rsidR="007A1DA9" w:rsidRPr="00CD7D70" w:rsidRDefault="007A1DA9" w:rsidP="007A1DA9">
      <w:pPr>
        <w:ind w:left="1418" w:hanging="284"/>
        <w:rPr>
          <w:lang w:eastAsia="ja-JP"/>
        </w:rPr>
      </w:pPr>
      <w:r w:rsidRPr="00CD7D70">
        <w:rPr>
          <w:lang w:eastAsia="ja-JP"/>
        </w:rPr>
        <w:lastRenderedPageBreak/>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668E11D7"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734F592B"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461CAE52"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5558689D"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3BB22D4C"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3D80836B"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063E6C4D"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23CD83F1"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1E4B7059"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4F21B7DC" w14:textId="77777777" w:rsidR="007A1DA9" w:rsidRPr="00CD7D70" w:rsidRDefault="007A1DA9" w:rsidP="008D60AD">
      <w:pPr>
        <w:pStyle w:val="H6"/>
        <w:rPr>
          <w:lang w:eastAsia="ja-JP"/>
        </w:rPr>
      </w:pPr>
      <w:r w:rsidRPr="00CD7D70">
        <w:rPr>
          <w:lang w:eastAsia="ja-JP"/>
        </w:rPr>
        <w:t>References</w:t>
      </w:r>
    </w:p>
    <w:p w14:paraId="5B974F3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08 clause 4.5.1.5, TS 22.101 clause 8.</w:t>
      </w:r>
    </w:p>
    <w:p w14:paraId="56C7823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33.102, clause 6.4.9.2.</w:t>
      </w:r>
    </w:p>
    <w:p w14:paraId="3EDC6F5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4.008, clause 5.2.1.</w:t>
      </w:r>
    </w:p>
    <w:p w14:paraId="29A96A1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4.1.3.</w:t>
      </w:r>
    </w:p>
    <w:p w14:paraId="6358321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1a.</w:t>
      </w:r>
    </w:p>
    <w:p w14:paraId="4985D972" w14:textId="77777777" w:rsidR="007A1DA9" w:rsidRPr="00CD7D70" w:rsidRDefault="007A1DA9" w:rsidP="00691063">
      <w:pPr>
        <w:pStyle w:val="H6"/>
      </w:pPr>
      <w:r w:rsidRPr="00CD7D70">
        <w:t>6.1.1.4.3</w:t>
      </w:r>
      <w:r w:rsidRPr="00CD7D70">
        <w:tab/>
        <w:t>Test Purpose</w:t>
      </w:r>
    </w:p>
    <w:p w14:paraId="2EF3BC63" w14:textId="77777777" w:rsidR="007A1DA9" w:rsidRPr="00CD7D70" w:rsidRDefault="007A1DA9" w:rsidP="007A1DA9">
      <w:pPr>
        <w:rPr>
          <w:lang w:eastAsia="ja-JP"/>
        </w:rPr>
      </w:pPr>
      <w:r w:rsidRPr="00CD7D70">
        <w:rPr>
          <w:lang w:eastAsia="ja-JP"/>
        </w:rPr>
        <w:t>To verify that when an emergency call is initiated by a UE with no USIM, and the network performs a network-induced location request using UE-assisted A-</w:t>
      </w:r>
      <w:smartTag w:uri="urn:schemas-microsoft-com:office:smarttags" w:element="stockticker">
        <w:r w:rsidRPr="00CD7D70">
          <w:rPr>
            <w:lang w:eastAsia="ja-JP"/>
          </w:rPr>
          <w:t>GPS</w:t>
        </w:r>
      </w:smartTag>
      <w:r w:rsidRPr="00CD7D70">
        <w:rPr>
          <w:lang w:eastAsia="ja-JP"/>
        </w:rPr>
        <w:t xml:space="preserve">, the UE responds with a Measurement Report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578EF0DD" w14:textId="77777777" w:rsidR="007A1DA9" w:rsidRPr="00CD7D70" w:rsidRDefault="007A1DA9" w:rsidP="00691063">
      <w:pPr>
        <w:pStyle w:val="H6"/>
      </w:pPr>
      <w:r w:rsidRPr="00CD7D70">
        <w:t>6.1.1.4.4</w:t>
      </w:r>
      <w:r w:rsidRPr="00CD7D70">
        <w:tab/>
        <w:t>Method of Test</w:t>
      </w:r>
    </w:p>
    <w:p w14:paraId="21BB326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2588F395"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11F55906"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0C64F002"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C31F04" w:rsidRPr="00CD7D70">
        <w:rPr>
          <w:lang w:eastAsia="ja-JP"/>
        </w:rPr>
        <w:t xml:space="preserve"> signal</w:t>
      </w:r>
      <w:r w:rsidRPr="00CD7D70">
        <w:rPr>
          <w:lang w:eastAsia="ja-JP"/>
        </w:rPr>
        <w:t>s: As specified in 4.2</w:t>
      </w:r>
    </w:p>
    <w:p w14:paraId="17583261"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2D9168D0"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no IMSI and no USIM inserted.</w:t>
      </w:r>
    </w:p>
    <w:p w14:paraId="3E6EC888" w14:textId="77777777" w:rsidR="007A1DA9" w:rsidRPr="00CD7D70" w:rsidRDefault="007A1DA9" w:rsidP="007A1DA9">
      <w:pPr>
        <w:pStyle w:val="H6"/>
        <w:rPr>
          <w:lang w:eastAsia="ja-JP"/>
        </w:rPr>
      </w:pPr>
      <w:r w:rsidRPr="00CD7D70">
        <w:rPr>
          <w:lang w:eastAsia="ja-JP"/>
        </w:rPr>
        <w:t>Related PICS/PIXIT Statements</w:t>
      </w:r>
    </w:p>
    <w:p w14:paraId="3B0FE27F" w14:textId="77777777" w:rsidR="007A1DA9" w:rsidRPr="00CD7D70" w:rsidRDefault="007A1DA9" w:rsidP="007A1DA9">
      <w:pPr>
        <w:ind w:left="568" w:hanging="284"/>
        <w:rPr>
          <w:lang w:eastAsia="ja-JP"/>
        </w:rPr>
      </w:pPr>
      <w:r w:rsidRPr="00CD7D70">
        <w:rPr>
          <w:lang w:eastAsia="ja-JP"/>
        </w:rPr>
        <w:t>-</w:t>
      </w:r>
      <w:r w:rsidRPr="00CD7D70">
        <w:rPr>
          <w:lang w:eastAsia="ja-JP"/>
        </w:rPr>
        <w:tab/>
        <w:t>Emergency speech call</w:t>
      </w:r>
      <w:r w:rsidRPr="00CD7D70">
        <w:rPr>
          <w:lang w:eastAsia="ja-JP"/>
        </w:rPr>
        <w:tab/>
      </w:r>
      <w:r w:rsidRPr="00CD7D70">
        <w:rPr>
          <w:lang w:eastAsia="ja-JP"/>
        </w:rPr>
        <w:tab/>
        <w:t>yes/no</w:t>
      </w:r>
    </w:p>
    <w:p w14:paraId="6B70FAD9"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6854596E" w14:textId="77777777" w:rsidR="007A1DA9" w:rsidRPr="00CD7D70" w:rsidRDefault="007A1DA9" w:rsidP="007A1DA9">
      <w:pPr>
        <w:pStyle w:val="H6"/>
        <w:rPr>
          <w:lang w:eastAsia="ja-JP"/>
        </w:rPr>
      </w:pPr>
      <w:r w:rsidRPr="00CD7D70">
        <w:rPr>
          <w:lang w:eastAsia="ja-JP"/>
        </w:rPr>
        <w:t>Test procedure</w:t>
      </w:r>
    </w:p>
    <w:p w14:paraId="06F7C1E2" w14:textId="77777777" w:rsidR="007A1DA9" w:rsidRPr="00CD7D70" w:rsidRDefault="007A1DA9" w:rsidP="007A1DA9">
      <w:pPr>
        <w:rPr>
          <w:lang w:eastAsia="ja-JP"/>
        </w:rPr>
      </w:pPr>
      <w:r w:rsidRPr="00CD7D70">
        <w:rPr>
          <w:lang w:eastAsia="ja-JP"/>
        </w:rPr>
        <w:t>The UE is made to initiate an emergency call. The call is established without authentication and security.</w:t>
      </w:r>
    </w:p>
    <w:p w14:paraId="69D5A44F" w14:textId="77777777" w:rsidR="007A1DA9" w:rsidRPr="00CD7D70" w:rsidRDefault="007A1DA9" w:rsidP="007A1DA9">
      <w:pPr>
        <w:rPr>
          <w:lang w:eastAsia="ja-JP"/>
        </w:rPr>
      </w:pPr>
      <w:r w:rsidRPr="00CD7D70">
        <w:rPr>
          <w:lang w:eastAsia="ja-JP"/>
        </w:rPr>
        <w:lastRenderedPageBreak/>
        <w:t>After the call has been through-connected in both directions, 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40D6728" w14:textId="77777777" w:rsidR="007A1DA9" w:rsidRPr="00CD7D70" w:rsidRDefault="007A1DA9" w:rsidP="007A1DA9">
      <w:pPr>
        <w:rPr>
          <w:lang w:eastAsia="ja-JP"/>
        </w:rPr>
      </w:pPr>
      <w:r w:rsidRPr="00CD7D70">
        <w:rPr>
          <w:lang w:eastAsia="ja-JP"/>
        </w:rPr>
        <w:t xml:space="preserve">The UE sends a MEASUREMENT REPORT message includ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513B380E" w14:textId="77777777" w:rsidR="007A1DA9" w:rsidRPr="00CD7D70" w:rsidRDefault="007A1DA9" w:rsidP="007A1DA9">
      <w:pPr>
        <w:rPr>
          <w:lang w:eastAsia="ja-JP"/>
        </w:rPr>
      </w:pPr>
      <w:r w:rsidRPr="00CD7D70">
        <w:rPr>
          <w:lang w:eastAsia="ja-JP"/>
        </w:rPr>
        <w:t>Finally the SS clears the call.</w:t>
      </w:r>
    </w:p>
    <w:p w14:paraId="67E258B6" w14:textId="77777777" w:rsidR="007A1DA9" w:rsidRPr="00CD7D70" w:rsidRDefault="007A1DA9" w:rsidP="007A1DA9">
      <w:pPr>
        <w:pStyle w:val="H6"/>
        <w:rPr>
          <w:lang w:eastAsia="ja-JP"/>
        </w:rPr>
      </w:pPr>
      <w:r w:rsidRPr="00CD7D70">
        <w:rPr>
          <w:lang w:eastAsia="ja-JP"/>
        </w:rPr>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4ABDDF17"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1721FF9" w14:textId="77777777" w:rsidR="007A1DA9" w:rsidRPr="00CD7D70" w:rsidRDefault="007A1DA9" w:rsidP="0050061A">
            <w:pPr>
              <w:pStyle w:val="TAH"/>
              <w:rPr>
                <w:rFonts w:eastAsia="?? ??"/>
                <w:lang w:eastAsia="ja-JP"/>
              </w:rPr>
            </w:pPr>
            <w:r w:rsidRPr="00CD7D70">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24175D7" w14:textId="77777777" w:rsidR="007A1DA9" w:rsidRPr="00CD7D70" w:rsidRDefault="007A1DA9" w:rsidP="0050061A">
            <w:pPr>
              <w:pStyle w:val="TAH"/>
              <w:rPr>
                <w:lang w:eastAsia="ja-JP"/>
              </w:rPr>
            </w:pPr>
            <w:r w:rsidRPr="00CD7D70">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64527F9C" w14:textId="77777777" w:rsidR="007A1DA9" w:rsidRPr="00CD7D70" w:rsidRDefault="007A1DA9" w:rsidP="0050061A">
            <w:pPr>
              <w:pStyle w:val="TAH"/>
              <w:rPr>
                <w:rFonts w:eastAsia="?? ??"/>
                <w:lang w:eastAsia="ja-JP"/>
              </w:rPr>
            </w:pPr>
            <w:r w:rsidRPr="00CD7D70">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4BF680F4" w14:textId="77777777" w:rsidR="007A1DA9" w:rsidRPr="00CD7D70" w:rsidRDefault="007A1DA9" w:rsidP="0050061A">
            <w:pPr>
              <w:pStyle w:val="TAH"/>
              <w:rPr>
                <w:rFonts w:eastAsia="?? ??"/>
                <w:lang w:eastAsia="ja-JP"/>
              </w:rPr>
            </w:pPr>
            <w:r w:rsidRPr="00CD7D70">
              <w:rPr>
                <w:rFonts w:eastAsia="?? ??"/>
                <w:lang w:eastAsia="ja-JP"/>
              </w:rPr>
              <w:t>Comments</w:t>
            </w:r>
          </w:p>
        </w:tc>
      </w:tr>
      <w:tr w:rsidR="007A1DA9" w:rsidRPr="00CD7D70" w14:paraId="0BC416FC" w14:textId="77777777" w:rsidTr="00CB0052">
        <w:trPr>
          <w:cantSplit/>
          <w:jc w:val="center"/>
        </w:trPr>
        <w:tc>
          <w:tcPr>
            <w:tcW w:w="679" w:type="dxa"/>
            <w:vMerge/>
            <w:tcBorders>
              <w:left w:val="single" w:sz="6" w:space="0" w:color="auto"/>
              <w:bottom w:val="single" w:sz="4" w:space="0" w:color="auto"/>
              <w:right w:val="single" w:sz="6" w:space="0" w:color="auto"/>
            </w:tcBorders>
          </w:tcPr>
          <w:p w14:paraId="71245603" w14:textId="77777777" w:rsidR="007A1DA9" w:rsidRPr="00CD7D70" w:rsidRDefault="007A1DA9" w:rsidP="0050061A">
            <w:pPr>
              <w:pStyle w:val="TAH"/>
              <w:rPr>
                <w:lang w:eastAsia="ja-JP"/>
              </w:rPr>
            </w:pPr>
          </w:p>
        </w:tc>
        <w:tc>
          <w:tcPr>
            <w:tcW w:w="506" w:type="dxa"/>
            <w:tcBorders>
              <w:top w:val="single" w:sz="6" w:space="0" w:color="auto"/>
              <w:left w:val="single" w:sz="6" w:space="0" w:color="auto"/>
              <w:bottom w:val="single" w:sz="4" w:space="0" w:color="auto"/>
              <w:right w:val="single" w:sz="6" w:space="0" w:color="auto"/>
            </w:tcBorders>
          </w:tcPr>
          <w:p w14:paraId="1A049712" w14:textId="77777777" w:rsidR="007A1DA9" w:rsidRPr="00CD7D70" w:rsidRDefault="007A1DA9" w:rsidP="0050061A">
            <w:pPr>
              <w:pStyle w:val="TAH"/>
              <w:rPr>
                <w:rFonts w:eastAsia="?? ??"/>
                <w:lang w:eastAsia="ja-JP"/>
              </w:rPr>
            </w:pPr>
            <w:r w:rsidRPr="00CD7D70">
              <w:rPr>
                <w:rFonts w:eastAsia="?? ??"/>
                <w:lang w:eastAsia="ja-JP"/>
              </w:rPr>
              <w:t>UE</w:t>
            </w:r>
          </w:p>
        </w:tc>
        <w:tc>
          <w:tcPr>
            <w:tcW w:w="568" w:type="dxa"/>
            <w:tcBorders>
              <w:top w:val="single" w:sz="6" w:space="0" w:color="auto"/>
              <w:left w:val="single" w:sz="6" w:space="0" w:color="auto"/>
              <w:bottom w:val="single" w:sz="4" w:space="0" w:color="auto"/>
              <w:right w:val="single" w:sz="6" w:space="0" w:color="auto"/>
            </w:tcBorders>
          </w:tcPr>
          <w:p w14:paraId="3D244942" w14:textId="77777777" w:rsidR="007A1DA9" w:rsidRPr="00CD7D70" w:rsidRDefault="007A1DA9" w:rsidP="0050061A">
            <w:pPr>
              <w:pStyle w:val="TAH"/>
              <w:rPr>
                <w:rFonts w:eastAsia="?? ??"/>
                <w:lang w:eastAsia="ja-JP"/>
              </w:rPr>
            </w:pPr>
            <w:r w:rsidRPr="00CD7D70">
              <w:rPr>
                <w:rFonts w:eastAsia="?? ??"/>
                <w:lang w:eastAsia="ja-JP"/>
              </w:rPr>
              <w:t>SS</w:t>
            </w:r>
          </w:p>
        </w:tc>
        <w:tc>
          <w:tcPr>
            <w:tcW w:w="3686" w:type="dxa"/>
            <w:vMerge/>
            <w:tcBorders>
              <w:left w:val="single" w:sz="6" w:space="0" w:color="auto"/>
              <w:bottom w:val="single" w:sz="4" w:space="0" w:color="auto"/>
              <w:right w:val="single" w:sz="6" w:space="0" w:color="auto"/>
            </w:tcBorders>
          </w:tcPr>
          <w:p w14:paraId="341B39E6" w14:textId="77777777" w:rsidR="007A1DA9" w:rsidRPr="00CD7D70" w:rsidRDefault="007A1DA9" w:rsidP="0050061A">
            <w:pPr>
              <w:pStyle w:val="TAH"/>
              <w:rPr>
                <w:lang w:eastAsia="ja-JP"/>
              </w:rPr>
            </w:pPr>
          </w:p>
        </w:tc>
        <w:tc>
          <w:tcPr>
            <w:tcW w:w="4111" w:type="dxa"/>
            <w:vMerge/>
            <w:tcBorders>
              <w:left w:val="single" w:sz="6" w:space="0" w:color="auto"/>
              <w:bottom w:val="single" w:sz="4" w:space="0" w:color="auto"/>
              <w:right w:val="single" w:sz="6" w:space="0" w:color="auto"/>
            </w:tcBorders>
          </w:tcPr>
          <w:p w14:paraId="13890CFE" w14:textId="77777777" w:rsidR="007A1DA9" w:rsidRPr="00CD7D70" w:rsidRDefault="007A1DA9" w:rsidP="0050061A">
            <w:pPr>
              <w:pStyle w:val="TAH"/>
              <w:rPr>
                <w:lang w:eastAsia="ja-JP"/>
              </w:rPr>
            </w:pPr>
          </w:p>
        </w:tc>
      </w:tr>
      <w:tr w:rsidR="007A1DA9" w:rsidRPr="00CD7D70" w14:paraId="0701C5D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B2898D" w14:textId="77777777" w:rsidR="007A1DA9" w:rsidRPr="00CD7D70" w:rsidRDefault="007A1DA9" w:rsidP="0050061A">
            <w:pPr>
              <w:pStyle w:val="TAC"/>
              <w:rPr>
                <w:rFonts w:eastAsia="?? ??"/>
                <w:lang w:eastAsia="ja-JP"/>
              </w:rPr>
            </w:pPr>
            <w:r w:rsidRPr="00CD7D70">
              <w:rPr>
                <w:rFonts w:eastAsia="?? ??"/>
                <w:lang w:eastAsia="ja-JP"/>
              </w:rPr>
              <w:t>1</w:t>
            </w:r>
          </w:p>
        </w:tc>
        <w:tc>
          <w:tcPr>
            <w:tcW w:w="1074" w:type="dxa"/>
            <w:gridSpan w:val="2"/>
            <w:tcBorders>
              <w:top w:val="single" w:sz="4" w:space="0" w:color="auto"/>
              <w:left w:val="single" w:sz="4" w:space="0" w:color="auto"/>
              <w:bottom w:val="single" w:sz="4" w:space="0" w:color="auto"/>
              <w:right w:val="single" w:sz="4" w:space="0" w:color="auto"/>
            </w:tcBorders>
          </w:tcPr>
          <w:p w14:paraId="6853D56A" w14:textId="77777777" w:rsidR="007A1DA9" w:rsidRPr="00CD7D70" w:rsidRDefault="007A1DA9" w:rsidP="0050061A">
            <w:pPr>
              <w:pStyle w:val="TAC"/>
              <w:rPr>
                <w:rFonts w:eastAsia="?? ??"/>
                <w:lang w:eastAsia="ja-JP"/>
              </w:rPr>
            </w:pPr>
            <w:r w:rsidRPr="00CD7D70">
              <w:rPr>
                <w:rFonts w:eastAsia="?? ??"/>
                <w:lang w:eastAsia="ja-JP"/>
              </w:rPr>
              <w:t>UE</w:t>
            </w:r>
          </w:p>
        </w:tc>
        <w:tc>
          <w:tcPr>
            <w:tcW w:w="3686" w:type="dxa"/>
            <w:tcBorders>
              <w:top w:val="single" w:sz="4" w:space="0" w:color="auto"/>
              <w:left w:val="single" w:sz="4" w:space="0" w:color="auto"/>
              <w:bottom w:val="single" w:sz="4" w:space="0" w:color="auto"/>
              <w:right w:val="single" w:sz="4" w:space="0" w:color="auto"/>
            </w:tcBorders>
          </w:tcPr>
          <w:p w14:paraId="732F32A0" w14:textId="77777777" w:rsidR="007A1DA9" w:rsidRPr="00CD7D70"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74B60C46" w14:textId="77777777" w:rsidR="007A1DA9" w:rsidRPr="00CD7D70" w:rsidRDefault="007A1DA9" w:rsidP="0050061A">
            <w:pPr>
              <w:pStyle w:val="TAL"/>
              <w:rPr>
                <w:lang w:eastAsia="ja-JP"/>
              </w:rPr>
            </w:pPr>
            <w:r w:rsidRPr="00CD7D70">
              <w:rPr>
                <w:lang w:eastAsia="ja-JP"/>
              </w:rPr>
              <w:t>The "emergency number" is entered. One of the following emergency numbers shall be used: 000, 08, 112, 110, 118, 119, 911 or 999.</w:t>
            </w:r>
          </w:p>
        </w:tc>
      </w:tr>
      <w:tr w:rsidR="007A1DA9" w:rsidRPr="00CD7D70" w14:paraId="5FFF03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A100FBD" w14:textId="77777777" w:rsidR="007A1DA9" w:rsidRPr="00CD7D70" w:rsidRDefault="007A1DA9" w:rsidP="0050061A">
            <w:pPr>
              <w:pStyle w:val="TAC"/>
              <w:rPr>
                <w:rFonts w:eastAsia="?? ??"/>
                <w:lang w:eastAsia="ja-JP"/>
              </w:rPr>
            </w:pPr>
            <w:r w:rsidRPr="00CD7D70">
              <w:rPr>
                <w:rFonts w:eastAsia="?? ??"/>
                <w:lang w:eastAsia="ja-JP"/>
              </w:rPr>
              <w:t>2</w:t>
            </w:r>
          </w:p>
        </w:tc>
        <w:tc>
          <w:tcPr>
            <w:tcW w:w="1074" w:type="dxa"/>
            <w:gridSpan w:val="2"/>
            <w:tcBorders>
              <w:top w:val="single" w:sz="4" w:space="0" w:color="auto"/>
              <w:left w:val="single" w:sz="4" w:space="0" w:color="auto"/>
              <w:bottom w:val="single" w:sz="4" w:space="0" w:color="auto"/>
              <w:right w:val="single" w:sz="4" w:space="0" w:color="auto"/>
            </w:tcBorders>
          </w:tcPr>
          <w:p w14:paraId="0538B3CF"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B56C01F" w14:textId="77777777" w:rsidR="007A1DA9" w:rsidRPr="00CD7D70"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7A1560BE" w14:textId="77777777" w:rsidR="0050061A" w:rsidRPr="00CD7D70" w:rsidRDefault="007A1DA9" w:rsidP="0050061A">
            <w:pPr>
              <w:pStyle w:val="TAL"/>
              <w:rPr>
                <w:lang w:eastAsia="ja-JP"/>
              </w:rPr>
            </w:pPr>
            <w:r w:rsidRPr="00CD7D70">
              <w:rPr>
                <w:lang w:eastAsia="ja-JP"/>
              </w:rPr>
              <w:t xml:space="preserve">UE establishes </w:t>
            </w:r>
            <w:smartTag w:uri="urn:schemas-microsoft-com:office:smarttags" w:element="stockticker">
              <w:r w:rsidRPr="00CD7D70">
                <w:rPr>
                  <w:lang w:eastAsia="ja-JP"/>
                </w:rPr>
                <w:t>RRC</w:t>
              </w:r>
            </w:smartTag>
            <w:r w:rsidRPr="00CD7D70">
              <w:rPr>
                <w:lang w:eastAsia="ja-JP"/>
              </w:rPr>
              <w:t xml:space="preserve"> procedure for emergency call.</w:t>
            </w:r>
            <w:r w:rsidR="0050061A" w:rsidRPr="00CD7D70">
              <w:rPr>
                <w:lang w:eastAsia="ja-JP"/>
              </w:rPr>
              <w:t xml:space="preserve"> </w:t>
            </w:r>
            <w:r w:rsidRPr="00CD7D70">
              <w:rPr>
                <w:lang w:eastAsia="ja-JP"/>
              </w:rPr>
              <w:t>Establishment cause: Emergency Call</w:t>
            </w:r>
          </w:p>
          <w:p w14:paraId="212D400D" w14:textId="77777777" w:rsidR="007A1DA9" w:rsidRPr="00CD7D70" w:rsidRDefault="007A1DA9" w:rsidP="0050061A">
            <w:pPr>
              <w:pStyle w:val="TAL"/>
              <w:rPr>
                <w:lang w:eastAsia="ja-JP"/>
              </w:rPr>
            </w:pPr>
            <w:r w:rsidRPr="00CD7D70">
              <w:rPr>
                <w:lang w:eastAsia="ja-JP"/>
              </w:rPr>
              <w:t>SS checks that the UE capability includes A-</w:t>
            </w:r>
            <w:smartTag w:uri="urn:schemas-microsoft-com:office:smarttags" w:element="stockticker">
              <w:r w:rsidRPr="00CD7D70">
                <w:rPr>
                  <w:lang w:eastAsia="ja-JP"/>
                </w:rPr>
                <w:t>GPS</w:t>
              </w:r>
            </w:smartTag>
            <w:r w:rsidRPr="00CD7D70">
              <w:rPr>
                <w:lang w:eastAsia="ja-JP"/>
              </w:rPr>
              <w:t xml:space="preserve"> UE-assisted positioning measurement.</w:t>
            </w:r>
          </w:p>
        </w:tc>
      </w:tr>
      <w:tr w:rsidR="007A1DA9" w:rsidRPr="00CD7D70" w14:paraId="120BEDF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2D5205" w14:textId="77777777" w:rsidR="007A1DA9" w:rsidRPr="00CD7D70" w:rsidRDefault="007A1DA9" w:rsidP="0050061A">
            <w:pPr>
              <w:pStyle w:val="TAC"/>
              <w:rPr>
                <w:rFonts w:eastAsia="?? ??"/>
                <w:lang w:eastAsia="ja-JP"/>
              </w:rPr>
            </w:pPr>
            <w:r w:rsidRPr="00CD7D70">
              <w:rPr>
                <w:rFonts w:eastAsia="?? ??"/>
                <w:lang w:eastAsia="ja-JP"/>
              </w:rPr>
              <w:t>3</w:t>
            </w:r>
          </w:p>
        </w:tc>
        <w:tc>
          <w:tcPr>
            <w:tcW w:w="1074" w:type="dxa"/>
            <w:gridSpan w:val="2"/>
            <w:tcBorders>
              <w:top w:val="single" w:sz="4" w:space="0" w:color="auto"/>
              <w:left w:val="single" w:sz="4" w:space="0" w:color="auto"/>
              <w:bottom w:val="single" w:sz="4" w:space="0" w:color="auto"/>
              <w:right w:val="single" w:sz="4" w:space="0" w:color="auto"/>
            </w:tcBorders>
          </w:tcPr>
          <w:p w14:paraId="46B06F7E"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9B22144" w14:textId="77777777" w:rsidR="007A1DA9" w:rsidRPr="00CD7D70" w:rsidRDefault="007A1DA9" w:rsidP="0050061A">
            <w:pPr>
              <w:pStyle w:val="TAL"/>
              <w:rPr>
                <w:lang w:eastAsia="ja-JP"/>
              </w:rPr>
            </w:pPr>
            <w:r w:rsidRPr="00CD7D70">
              <w:rPr>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1B32E81" w14:textId="77777777" w:rsidR="007A1DA9" w:rsidRPr="00CD7D70" w:rsidRDefault="007A1DA9" w:rsidP="0050061A">
            <w:pPr>
              <w:pStyle w:val="TAL"/>
              <w:rPr>
                <w:lang w:eastAsia="ja-JP"/>
              </w:rPr>
            </w:pPr>
            <w:r w:rsidRPr="00CD7D70">
              <w:rPr>
                <w:lang w:eastAsia="ja-JP"/>
              </w:rPr>
              <w:t xml:space="preserve">The CM service type IE indicates "emergency call establishment". The mobile identity IE specifies the IMEI of the UE. The cipher key sequence number IE indicates "no key is available". </w:t>
            </w:r>
          </w:p>
        </w:tc>
      </w:tr>
      <w:tr w:rsidR="007A1DA9" w:rsidRPr="00CD7D70" w14:paraId="7479B1E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EB60F06" w14:textId="77777777" w:rsidR="007A1DA9" w:rsidRPr="00CD7D70" w:rsidRDefault="007A1DA9" w:rsidP="0050061A">
            <w:pPr>
              <w:pStyle w:val="TAC"/>
              <w:rPr>
                <w:rFonts w:eastAsia="?? ??"/>
                <w:lang w:eastAsia="ja-JP"/>
              </w:rPr>
            </w:pPr>
            <w:r w:rsidRPr="00CD7D70">
              <w:rPr>
                <w:rFonts w:eastAsia="?? ??"/>
                <w:lang w:eastAsia="ja-JP"/>
              </w:rPr>
              <w:t>4</w:t>
            </w:r>
          </w:p>
        </w:tc>
        <w:tc>
          <w:tcPr>
            <w:tcW w:w="1074" w:type="dxa"/>
            <w:gridSpan w:val="2"/>
            <w:tcBorders>
              <w:top w:val="single" w:sz="4" w:space="0" w:color="auto"/>
              <w:left w:val="single" w:sz="4" w:space="0" w:color="auto"/>
              <w:bottom w:val="single" w:sz="4" w:space="0" w:color="auto"/>
              <w:right w:val="single" w:sz="4" w:space="0" w:color="auto"/>
            </w:tcBorders>
          </w:tcPr>
          <w:p w14:paraId="596B4CA5"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4682C56" w14:textId="77777777" w:rsidR="007A1DA9" w:rsidRPr="00CD7D70" w:rsidRDefault="007A1DA9" w:rsidP="0050061A">
            <w:pPr>
              <w:pStyle w:val="TAL"/>
              <w:rPr>
                <w:lang w:eastAsia="ja-JP"/>
              </w:rPr>
            </w:pPr>
            <w:r w:rsidRPr="00CD7D70">
              <w:rPr>
                <w:lang w:eastAsia="ja-JP"/>
              </w:rPr>
              <w:t>CM SERVICE ACCEPT</w:t>
            </w:r>
          </w:p>
        </w:tc>
        <w:tc>
          <w:tcPr>
            <w:tcW w:w="4111" w:type="dxa"/>
            <w:tcBorders>
              <w:top w:val="single" w:sz="4" w:space="0" w:color="auto"/>
              <w:left w:val="single" w:sz="4" w:space="0" w:color="auto"/>
              <w:bottom w:val="single" w:sz="4" w:space="0" w:color="auto"/>
              <w:right w:val="single" w:sz="4" w:space="0" w:color="auto"/>
            </w:tcBorders>
          </w:tcPr>
          <w:p w14:paraId="2B79A347" w14:textId="77777777" w:rsidR="007A1DA9" w:rsidRPr="00CD7D70" w:rsidRDefault="007A1DA9" w:rsidP="0050061A">
            <w:pPr>
              <w:pStyle w:val="TAL"/>
              <w:rPr>
                <w:lang w:eastAsia="ja-JP"/>
              </w:rPr>
            </w:pPr>
          </w:p>
        </w:tc>
      </w:tr>
      <w:tr w:rsidR="007A1DA9" w:rsidRPr="00CD7D70" w14:paraId="4148C8A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BAC012D" w14:textId="77777777" w:rsidR="007A1DA9" w:rsidRPr="00CD7D70" w:rsidRDefault="007A1DA9" w:rsidP="0050061A">
            <w:pPr>
              <w:pStyle w:val="TAC"/>
              <w:rPr>
                <w:rFonts w:eastAsia="?? ??"/>
                <w:lang w:eastAsia="ja-JP"/>
              </w:rPr>
            </w:pPr>
            <w:r w:rsidRPr="00CD7D70">
              <w:rPr>
                <w:rFonts w:eastAsia="?? ??"/>
                <w:lang w:eastAsia="ja-JP"/>
              </w:rPr>
              <w:t>5</w:t>
            </w:r>
          </w:p>
        </w:tc>
        <w:tc>
          <w:tcPr>
            <w:tcW w:w="1074" w:type="dxa"/>
            <w:gridSpan w:val="2"/>
            <w:tcBorders>
              <w:top w:val="single" w:sz="4" w:space="0" w:color="auto"/>
              <w:left w:val="single" w:sz="4" w:space="0" w:color="auto"/>
              <w:bottom w:val="single" w:sz="4" w:space="0" w:color="auto"/>
              <w:right w:val="single" w:sz="4" w:space="0" w:color="auto"/>
            </w:tcBorders>
          </w:tcPr>
          <w:p w14:paraId="10B61629"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47CCB48" w14:textId="77777777" w:rsidR="007A1DA9" w:rsidRPr="00CD7D70" w:rsidRDefault="007A1DA9" w:rsidP="0050061A">
            <w:pPr>
              <w:pStyle w:val="TAL"/>
              <w:rPr>
                <w:lang w:eastAsia="ja-JP"/>
              </w:rPr>
            </w:pPr>
            <w:r w:rsidRPr="00CD7D70">
              <w:rPr>
                <w:lang w:eastAsia="ja-JP"/>
              </w:rPr>
              <w:t>EMERGENCY SETUP</w:t>
            </w:r>
          </w:p>
        </w:tc>
        <w:tc>
          <w:tcPr>
            <w:tcW w:w="4111" w:type="dxa"/>
            <w:tcBorders>
              <w:top w:val="single" w:sz="4" w:space="0" w:color="auto"/>
              <w:left w:val="single" w:sz="4" w:space="0" w:color="auto"/>
              <w:bottom w:val="single" w:sz="4" w:space="0" w:color="auto"/>
              <w:right w:val="single" w:sz="4" w:space="0" w:color="auto"/>
            </w:tcBorders>
          </w:tcPr>
          <w:p w14:paraId="328F5F53" w14:textId="77777777" w:rsidR="007A1DA9" w:rsidRPr="00CD7D70" w:rsidRDefault="007A1DA9" w:rsidP="0050061A">
            <w:pPr>
              <w:pStyle w:val="TAL"/>
              <w:rPr>
                <w:lang w:eastAsia="ja-JP"/>
              </w:rPr>
            </w:pPr>
            <w:r w:rsidRPr="00CD7D70">
              <w:rPr>
                <w:lang w:eastAsia="ja-JP"/>
              </w:rPr>
              <w:t xml:space="preserve">If the Bearer capability IE is not included the default UMTS </w:t>
            </w:r>
            <w:smartTag w:uri="urn:schemas-microsoft-com:office:smarttags" w:element="stockticker">
              <w:r w:rsidRPr="00CD7D70">
                <w:rPr>
                  <w:lang w:eastAsia="ja-JP"/>
                </w:rPr>
                <w:t>AMR</w:t>
              </w:r>
            </w:smartTag>
            <w:r w:rsidRPr="00CD7D70">
              <w:rPr>
                <w:lang w:eastAsia="ja-JP"/>
              </w:rPr>
              <w:t xml:space="preserve"> speech version shall be assumed.</w:t>
            </w:r>
          </w:p>
        </w:tc>
      </w:tr>
      <w:tr w:rsidR="007A1DA9" w:rsidRPr="00CD7D70" w14:paraId="2FC51B9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464573" w14:textId="77777777" w:rsidR="007A1DA9" w:rsidRPr="00CD7D70" w:rsidRDefault="007A1DA9" w:rsidP="0050061A">
            <w:pPr>
              <w:pStyle w:val="TAC"/>
              <w:rPr>
                <w:rFonts w:eastAsia="?? ??"/>
                <w:lang w:eastAsia="ja-JP"/>
              </w:rPr>
            </w:pPr>
            <w:r w:rsidRPr="00CD7D70">
              <w:rPr>
                <w:rFonts w:eastAsia="?? ??"/>
                <w:lang w:eastAsia="ja-JP"/>
              </w:rPr>
              <w:t>6</w:t>
            </w:r>
          </w:p>
        </w:tc>
        <w:tc>
          <w:tcPr>
            <w:tcW w:w="1074" w:type="dxa"/>
            <w:gridSpan w:val="2"/>
            <w:tcBorders>
              <w:top w:val="single" w:sz="4" w:space="0" w:color="auto"/>
              <w:left w:val="single" w:sz="4" w:space="0" w:color="auto"/>
              <w:bottom w:val="single" w:sz="4" w:space="0" w:color="auto"/>
              <w:right w:val="single" w:sz="4" w:space="0" w:color="auto"/>
            </w:tcBorders>
          </w:tcPr>
          <w:p w14:paraId="42E308A5"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ACF80CE" w14:textId="77777777" w:rsidR="007A1DA9" w:rsidRPr="00CD7D70" w:rsidRDefault="007A1DA9" w:rsidP="0050061A">
            <w:pPr>
              <w:pStyle w:val="TAL"/>
              <w:rPr>
                <w:lang w:eastAsia="ja-JP"/>
              </w:rPr>
            </w:pPr>
            <w:r w:rsidRPr="00CD7D70">
              <w:rPr>
                <w:lang w:eastAsia="ja-JP"/>
              </w:rPr>
              <w:t>CALL PROCEEDING</w:t>
            </w:r>
          </w:p>
        </w:tc>
        <w:tc>
          <w:tcPr>
            <w:tcW w:w="4111" w:type="dxa"/>
            <w:tcBorders>
              <w:top w:val="single" w:sz="4" w:space="0" w:color="auto"/>
              <w:left w:val="single" w:sz="4" w:space="0" w:color="auto"/>
              <w:bottom w:val="single" w:sz="4" w:space="0" w:color="auto"/>
              <w:right w:val="single" w:sz="4" w:space="0" w:color="auto"/>
            </w:tcBorders>
          </w:tcPr>
          <w:p w14:paraId="258D10AA" w14:textId="77777777" w:rsidR="007A1DA9" w:rsidRPr="00CD7D70" w:rsidRDefault="007A1DA9" w:rsidP="0050061A">
            <w:pPr>
              <w:pStyle w:val="TAL"/>
              <w:rPr>
                <w:lang w:eastAsia="ja-JP"/>
              </w:rPr>
            </w:pPr>
          </w:p>
        </w:tc>
      </w:tr>
      <w:tr w:rsidR="007A1DA9" w:rsidRPr="00CD7D70" w14:paraId="25424EA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BFE418" w14:textId="77777777" w:rsidR="007A1DA9" w:rsidRPr="00CD7D70" w:rsidRDefault="007A1DA9" w:rsidP="0050061A">
            <w:pPr>
              <w:pStyle w:val="TAC"/>
              <w:rPr>
                <w:rFonts w:eastAsia="?? ??"/>
                <w:lang w:eastAsia="ja-JP"/>
              </w:rPr>
            </w:pPr>
            <w:r w:rsidRPr="00CD7D70">
              <w:rPr>
                <w:rFonts w:eastAsia="?? ??"/>
                <w:lang w:eastAsia="ja-JP"/>
              </w:rPr>
              <w:t>7</w:t>
            </w:r>
          </w:p>
        </w:tc>
        <w:tc>
          <w:tcPr>
            <w:tcW w:w="1074" w:type="dxa"/>
            <w:gridSpan w:val="2"/>
            <w:tcBorders>
              <w:top w:val="single" w:sz="4" w:space="0" w:color="auto"/>
              <w:left w:val="single" w:sz="4" w:space="0" w:color="auto"/>
              <w:bottom w:val="single" w:sz="4" w:space="0" w:color="auto"/>
              <w:right w:val="single" w:sz="4" w:space="0" w:color="auto"/>
            </w:tcBorders>
          </w:tcPr>
          <w:p w14:paraId="579E32B3"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B0BEFE4" w14:textId="77777777" w:rsidR="007A1DA9" w:rsidRPr="00CD7D70" w:rsidRDefault="007A1DA9" w:rsidP="0050061A">
            <w:pPr>
              <w:pStyle w:val="TAL"/>
              <w:rPr>
                <w:lang w:eastAsia="ja-JP"/>
              </w:rPr>
            </w:pPr>
            <w:r w:rsidRPr="00CD7D70">
              <w:rPr>
                <w:lang w:eastAsia="ja-JP"/>
              </w:rPr>
              <w:t>ALERTING</w:t>
            </w:r>
          </w:p>
        </w:tc>
        <w:tc>
          <w:tcPr>
            <w:tcW w:w="4111" w:type="dxa"/>
            <w:tcBorders>
              <w:top w:val="single" w:sz="4" w:space="0" w:color="auto"/>
              <w:left w:val="single" w:sz="4" w:space="0" w:color="auto"/>
              <w:bottom w:val="single" w:sz="4" w:space="0" w:color="auto"/>
              <w:right w:val="single" w:sz="4" w:space="0" w:color="auto"/>
            </w:tcBorders>
          </w:tcPr>
          <w:p w14:paraId="43FEE920" w14:textId="77777777" w:rsidR="007A1DA9" w:rsidRPr="00CD7D70" w:rsidRDefault="007A1DA9" w:rsidP="0050061A">
            <w:pPr>
              <w:pStyle w:val="TAL"/>
              <w:rPr>
                <w:lang w:eastAsia="ja-JP"/>
              </w:rPr>
            </w:pPr>
          </w:p>
        </w:tc>
      </w:tr>
      <w:tr w:rsidR="007A1DA9" w:rsidRPr="00CD7D70" w14:paraId="22F155D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BD081A8" w14:textId="77777777" w:rsidR="007A1DA9" w:rsidRPr="00CD7D70" w:rsidRDefault="007A1DA9" w:rsidP="0050061A">
            <w:pPr>
              <w:pStyle w:val="TAC"/>
              <w:rPr>
                <w:rFonts w:eastAsia="?? ??"/>
                <w:lang w:eastAsia="ja-JP"/>
              </w:rPr>
            </w:pPr>
            <w:r w:rsidRPr="00CD7D70">
              <w:rPr>
                <w:rFonts w:eastAsia="?? ??"/>
                <w:lang w:eastAsia="ja-JP"/>
              </w:rPr>
              <w:t>8</w:t>
            </w:r>
          </w:p>
        </w:tc>
        <w:tc>
          <w:tcPr>
            <w:tcW w:w="1074" w:type="dxa"/>
            <w:gridSpan w:val="2"/>
            <w:tcBorders>
              <w:top w:val="single" w:sz="4" w:space="0" w:color="auto"/>
              <w:left w:val="single" w:sz="4" w:space="0" w:color="auto"/>
              <w:bottom w:val="single" w:sz="4" w:space="0" w:color="auto"/>
              <w:right w:val="single" w:sz="4" w:space="0" w:color="auto"/>
            </w:tcBorders>
          </w:tcPr>
          <w:p w14:paraId="090B0930"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76C335C" w14:textId="77777777" w:rsidR="007A1DA9" w:rsidRPr="00CD7D70"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5CFAF762" w14:textId="77777777" w:rsidR="007A1DA9" w:rsidRPr="00CD7D70" w:rsidRDefault="007A1DA9" w:rsidP="0050061A">
            <w:pPr>
              <w:pStyle w:val="TAL"/>
              <w:rPr>
                <w:lang w:eastAsia="ja-JP"/>
              </w:rPr>
            </w:pPr>
            <w:r w:rsidRPr="00CD7D70">
              <w:rPr>
                <w:lang w:eastAsia="ja-JP"/>
              </w:rPr>
              <w:t>SS sets up the radio bearer with the rate indicated by the EMERGENCY SETUP message.</w:t>
            </w:r>
          </w:p>
        </w:tc>
      </w:tr>
      <w:tr w:rsidR="007A1DA9" w:rsidRPr="00CD7D70" w14:paraId="3775EFE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F7656B9" w14:textId="77777777" w:rsidR="007A1DA9" w:rsidRPr="00CD7D70" w:rsidRDefault="007A1DA9" w:rsidP="0050061A">
            <w:pPr>
              <w:pStyle w:val="TAC"/>
              <w:rPr>
                <w:rFonts w:eastAsia="?? ??"/>
                <w:lang w:eastAsia="ja-JP"/>
              </w:rPr>
            </w:pPr>
            <w:r w:rsidRPr="00CD7D70">
              <w:rPr>
                <w:rFonts w:eastAsia="?? ??"/>
                <w:lang w:eastAsia="ja-JP"/>
              </w:rPr>
              <w:t>9</w:t>
            </w:r>
          </w:p>
        </w:tc>
        <w:tc>
          <w:tcPr>
            <w:tcW w:w="1074" w:type="dxa"/>
            <w:gridSpan w:val="2"/>
            <w:tcBorders>
              <w:top w:val="single" w:sz="4" w:space="0" w:color="auto"/>
              <w:left w:val="single" w:sz="4" w:space="0" w:color="auto"/>
              <w:bottom w:val="single" w:sz="4" w:space="0" w:color="auto"/>
              <w:right w:val="single" w:sz="4" w:space="0" w:color="auto"/>
            </w:tcBorders>
          </w:tcPr>
          <w:p w14:paraId="19E9AD3C"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4A788DA" w14:textId="77777777" w:rsidR="007A1DA9" w:rsidRPr="00CD7D70" w:rsidRDefault="007A1DA9" w:rsidP="0050061A">
            <w:pPr>
              <w:pStyle w:val="TAL"/>
              <w:rPr>
                <w:lang w:eastAsia="ja-JP"/>
              </w:rPr>
            </w:pPr>
            <w:r w:rsidRPr="00CD7D70">
              <w:rPr>
                <w:lang w:eastAsia="ja-JP"/>
              </w:rPr>
              <w:t>CONNECT</w:t>
            </w:r>
          </w:p>
        </w:tc>
        <w:tc>
          <w:tcPr>
            <w:tcW w:w="4111" w:type="dxa"/>
            <w:tcBorders>
              <w:top w:val="single" w:sz="4" w:space="0" w:color="auto"/>
              <w:left w:val="single" w:sz="4" w:space="0" w:color="auto"/>
              <w:bottom w:val="single" w:sz="4" w:space="0" w:color="auto"/>
              <w:right w:val="single" w:sz="4" w:space="0" w:color="auto"/>
            </w:tcBorders>
          </w:tcPr>
          <w:p w14:paraId="1A39D390" w14:textId="77777777" w:rsidR="007A1DA9" w:rsidRPr="00CD7D70" w:rsidRDefault="007A1DA9" w:rsidP="0050061A">
            <w:pPr>
              <w:pStyle w:val="TAL"/>
              <w:rPr>
                <w:lang w:eastAsia="ja-JP"/>
              </w:rPr>
            </w:pPr>
          </w:p>
        </w:tc>
      </w:tr>
      <w:tr w:rsidR="007A1DA9" w:rsidRPr="00CD7D70" w14:paraId="2630499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281AB1D" w14:textId="77777777" w:rsidR="007A1DA9" w:rsidRPr="00CD7D70" w:rsidRDefault="007A1DA9" w:rsidP="0050061A">
            <w:pPr>
              <w:pStyle w:val="TAC"/>
              <w:rPr>
                <w:rFonts w:eastAsia="?? ??"/>
                <w:lang w:eastAsia="ja-JP"/>
              </w:rPr>
            </w:pPr>
            <w:r w:rsidRPr="00CD7D70">
              <w:rPr>
                <w:rFonts w:eastAsia="?? ??"/>
                <w:lang w:eastAsia="ja-JP"/>
              </w:rPr>
              <w:t>10</w:t>
            </w:r>
          </w:p>
        </w:tc>
        <w:tc>
          <w:tcPr>
            <w:tcW w:w="1074" w:type="dxa"/>
            <w:gridSpan w:val="2"/>
            <w:tcBorders>
              <w:top w:val="single" w:sz="4" w:space="0" w:color="auto"/>
              <w:left w:val="single" w:sz="4" w:space="0" w:color="auto"/>
              <w:bottom w:val="single" w:sz="4" w:space="0" w:color="auto"/>
              <w:right w:val="single" w:sz="4" w:space="0" w:color="auto"/>
            </w:tcBorders>
          </w:tcPr>
          <w:p w14:paraId="038E5FD7"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7FF6897" w14:textId="77777777" w:rsidR="007A1DA9" w:rsidRPr="00CD7D70" w:rsidRDefault="007A1DA9" w:rsidP="0050061A">
            <w:pPr>
              <w:pStyle w:val="TAL"/>
              <w:rPr>
                <w:lang w:eastAsia="ja-JP"/>
              </w:rPr>
            </w:pPr>
            <w:r w:rsidRPr="00CD7D70">
              <w:rPr>
                <w:lang w:eastAsia="ja-JP"/>
              </w:rPr>
              <w:t>CONNECT ACKNOWLEDGE</w:t>
            </w:r>
          </w:p>
        </w:tc>
        <w:tc>
          <w:tcPr>
            <w:tcW w:w="4111" w:type="dxa"/>
            <w:tcBorders>
              <w:top w:val="single" w:sz="4" w:space="0" w:color="auto"/>
              <w:left w:val="single" w:sz="4" w:space="0" w:color="auto"/>
              <w:bottom w:val="single" w:sz="4" w:space="0" w:color="auto"/>
              <w:right w:val="single" w:sz="4" w:space="0" w:color="auto"/>
            </w:tcBorders>
          </w:tcPr>
          <w:p w14:paraId="6C5C2625" w14:textId="77777777" w:rsidR="007A1DA9" w:rsidRPr="00CD7D70" w:rsidRDefault="007A1DA9" w:rsidP="0050061A">
            <w:pPr>
              <w:pStyle w:val="TAL"/>
              <w:rPr>
                <w:lang w:eastAsia="ja-JP"/>
              </w:rPr>
            </w:pPr>
          </w:p>
        </w:tc>
      </w:tr>
      <w:tr w:rsidR="007A1DA9" w:rsidRPr="00CD7D70" w14:paraId="0E41E80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84BC5E" w14:textId="77777777" w:rsidR="007A1DA9" w:rsidRPr="00CD7D70" w:rsidRDefault="007A1DA9" w:rsidP="0050061A">
            <w:pPr>
              <w:pStyle w:val="TAC"/>
              <w:rPr>
                <w:rFonts w:eastAsia="?? ??"/>
                <w:lang w:eastAsia="ja-JP"/>
              </w:rPr>
            </w:pPr>
            <w:r w:rsidRPr="00CD7D70">
              <w:rPr>
                <w:rFonts w:eastAsia="?? ??"/>
                <w:lang w:eastAsia="ja-JP"/>
              </w:rPr>
              <w:t>11</w:t>
            </w:r>
          </w:p>
        </w:tc>
        <w:tc>
          <w:tcPr>
            <w:tcW w:w="1074" w:type="dxa"/>
            <w:gridSpan w:val="2"/>
            <w:tcBorders>
              <w:top w:val="single" w:sz="4" w:space="0" w:color="auto"/>
              <w:left w:val="single" w:sz="4" w:space="0" w:color="auto"/>
              <w:bottom w:val="single" w:sz="4" w:space="0" w:color="auto"/>
              <w:right w:val="single" w:sz="4" w:space="0" w:color="auto"/>
            </w:tcBorders>
          </w:tcPr>
          <w:p w14:paraId="703B1BB1" w14:textId="77777777" w:rsidR="007A1DA9" w:rsidRPr="00CD7D70" w:rsidRDefault="007A1DA9" w:rsidP="0050061A">
            <w:pPr>
              <w:pStyle w:val="TAC"/>
              <w:rPr>
                <w:rFonts w:eastAsia="?? ??"/>
                <w:lang w:eastAsia="ja-JP"/>
              </w:rPr>
            </w:pPr>
            <w:r w:rsidRPr="00CD7D70">
              <w:rPr>
                <w:rFonts w:eastAsia="?? ??"/>
                <w:lang w:eastAsia="ja-JP"/>
              </w:rPr>
              <w:t>UE</w:t>
            </w:r>
          </w:p>
        </w:tc>
        <w:tc>
          <w:tcPr>
            <w:tcW w:w="3686" w:type="dxa"/>
            <w:tcBorders>
              <w:top w:val="single" w:sz="4" w:space="0" w:color="auto"/>
              <w:left w:val="single" w:sz="4" w:space="0" w:color="auto"/>
              <w:bottom w:val="single" w:sz="4" w:space="0" w:color="auto"/>
              <w:right w:val="single" w:sz="4" w:space="0" w:color="auto"/>
            </w:tcBorders>
          </w:tcPr>
          <w:p w14:paraId="26A24253" w14:textId="77777777" w:rsidR="007A1DA9" w:rsidRPr="00CD7D70"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39D728B8" w14:textId="77777777" w:rsidR="007A1DA9" w:rsidRPr="00CD7D70" w:rsidRDefault="007A1DA9" w:rsidP="0050061A">
            <w:pPr>
              <w:pStyle w:val="TAL"/>
              <w:rPr>
                <w:lang w:eastAsia="ja-JP"/>
              </w:rPr>
            </w:pPr>
            <w:r w:rsidRPr="00CD7D70">
              <w:rPr>
                <w:lang w:eastAsia="ja-JP"/>
              </w:rPr>
              <w:t>The DTCH is through connected in both directions.</w:t>
            </w:r>
          </w:p>
        </w:tc>
      </w:tr>
      <w:tr w:rsidR="007A1DA9" w:rsidRPr="00CD7D70" w14:paraId="728BD3D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16EE51B" w14:textId="77777777" w:rsidR="007A1DA9" w:rsidRPr="00CD7D70" w:rsidRDefault="007A1DA9" w:rsidP="0050061A">
            <w:pPr>
              <w:pStyle w:val="TAC"/>
              <w:rPr>
                <w:rFonts w:eastAsia="?? ??"/>
                <w:lang w:eastAsia="ja-JP"/>
              </w:rPr>
            </w:pPr>
            <w:r w:rsidRPr="00CD7D70">
              <w:rPr>
                <w:rFonts w:eastAsia="?? ??"/>
                <w:lang w:eastAsia="ja-JP"/>
              </w:rPr>
              <w:t>12</w:t>
            </w:r>
          </w:p>
        </w:tc>
        <w:tc>
          <w:tcPr>
            <w:tcW w:w="1074" w:type="dxa"/>
            <w:gridSpan w:val="2"/>
            <w:tcBorders>
              <w:top w:val="single" w:sz="4" w:space="0" w:color="auto"/>
              <w:left w:val="single" w:sz="4" w:space="0" w:color="auto"/>
              <w:bottom w:val="single" w:sz="4" w:space="0" w:color="auto"/>
              <w:right w:val="single" w:sz="4" w:space="0" w:color="auto"/>
            </w:tcBorders>
          </w:tcPr>
          <w:p w14:paraId="6657F5C1"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77BC8C0" w14:textId="77777777" w:rsidR="007A1DA9" w:rsidRPr="00CD7D70" w:rsidRDefault="007A1DA9" w:rsidP="0050061A">
            <w:pPr>
              <w:pStyle w:val="TAL"/>
              <w:rPr>
                <w:lang w:eastAsia="ja-JP"/>
              </w:rPr>
            </w:pPr>
            <w:r w:rsidRPr="00CD7D70">
              <w:rPr>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2D14D35" w14:textId="77777777" w:rsidR="007A1DA9" w:rsidRPr="00CD7D70" w:rsidRDefault="007A1DA9" w:rsidP="0050061A">
            <w:pPr>
              <w:pStyle w:val="TAL"/>
              <w:rPr>
                <w:lang w:eastAsia="ja-JP"/>
              </w:rPr>
            </w:pPr>
            <w:r w:rsidRPr="00CD7D70">
              <w:rPr>
                <w:lang w:eastAsia="ja-JP"/>
              </w:rPr>
              <w:t>Assistance data as specified in subclause 4.3.3.</w:t>
            </w:r>
          </w:p>
        </w:tc>
      </w:tr>
      <w:tr w:rsidR="007A1DA9" w:rsidRPr="00CD7D70" w14:paraId="3F3B6B7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94A433B" w14:textId="77777777" w:rsidR="007A1DA9" w:rsidRPr="00CD7D70" w:rsidRDefault="007A1DA9" w:rsidP="0050061A">
            <w:pPr>
              <w:pStyle w:val="TAC"/>
              <w:rPr>
                <w:rFonts w:eastAsia="?? ??"/>
                <w:lang w:eastAsia="ja-JP"/>
              </w:rPr>
            </w:pPr>
            <w:r w:rsidRPr="00CD7D70">
              <w:rPr>
                <w:rFonts w:eastAsia="?? ??"/>
                <w:lang w:eastAsia="ja-JP"/>
              </w:rPr>
              <w:t>13</w:t>
            </w:r>
          </w:p>
        </w:tc>
        <w:tc>
          <w:tcPr>
            <w:tcW w:w="1074" w:type="dxa"/>
            <w:gridSpan w:val="2"/>
            <w:tcBorders>
              <w:top w:val="single" w:sz="4" w:space="0" w:color="auto"/>
              <w:left w:val="single" w:sz="4" w:space="0" w:color="auto"/>
              <w:bottom w:val="single" w:sz="4" w:space="0" w:color="auto"/>
              <w:right w:val="single" w:sz="4" w:space="0" w:color="auto"/>
            </w:tcBorders>
          </w:tcPr>
          <w:p w14:paraId="310218C2"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87C9ABA" w14:textId="77777777" w:rsidR="007A1DA9" w:rsidRPr="00CD7D70" w:rsidRDefault="007A1DA9" w:rsidP="0050061A">
            <w:pPr>
              <w:pStyle w:val="TAL"/>
              <w:rPr>
                <w:lang w:eastAsia="ja-JP"/>
              </w:rPr>
            </w:pPr>
            <w:r w:rsidRPr="00CD7D70">
              <w:rPr>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1F4899A7" w14:textId="77777777" w:rsidR="007A1DA9" w:rsidRPr="00CD7D70" w:rsidRDefault="007A1DA9" w:rsidP="0050061A">
            <w:pPr>
              <w:pStyle w:val="TAL"/>
              <w:rPr>
                <w:lang w:eastAsia="ja-JP"/>
              </w:rPr>
            </w:pPr>
            <w:r w:rsidRPr="00CD7D70">
              <w:rPr>
                <w:lang w:eastAsia="ja-JP"/>
              </w:rPr>
              <w:t xml:space="preserve">UE reports the IE "UE positioning </w:t>
            </w:r>
            <w:smartTag w:uri="urn:schemas-microsoft-com:office:smarttags" w:element="stockticker">
              <w:r w:rsidRPr="00CD7D70">
                <w:rPr>
                  <w:lang w:eastAsia="ja-JP"/>
                </w:rPr>
                <w:t>GPS</w:t>
              </w:r>
            </w:smartTag>
            <w:r w:rsidRPr="00CD7D70">
              <w:rPr>
                <w:lang w:eastAsia="ja-JP"/>
              </w:rPr>
              <w:t xml:space="preserve"> measured results" (Option 1) or requests additional assistance data (Option 2).</w:t>
            </w:r>
          </w:p>
        </w:tc>
      </w:tr>
      <w:tr w:rsidR="007A1DA9" w:rsidRPr="00CD7D70" w14:paraId="0C8830E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5969F3A" w14:textId="77777777" w:rsidR="007A1DA9" w:rsidRPr="00CD7D70" w:rsidRDefault="007A1DA9" w:rsidP="0050061A">
            <w:pPr>
              <w:pStyle w:val="TAC"/>
              <w:rPr>
                <w:rFonts w:eastAsia="?? ??"/>
                <w:lang w:eastAsia="ja-JP"/>
              </w:rPr>
            </w:pPr>
            <w:r w:rsidRPr="00CD7D70">
              <w:rPr>
                <w:rFonts w:eastAsia="?? ??"/>
                <w:lang w:eastAsia="ja-JP"/>
              </w:rPr>
              <w:t>13a</w:t>
            </w:r>
          </w:p>
        </w:tc>
        <w:tc>
          <w:tcPr>
            <w:tcW w:w="1074" w:type="dxa"/>
            <w:gridSpan w:val="2"/>
            <w:tcBorders>
              <w:top w:val="single" w:sz="4" w:space="0" w:color="auto"/>
              <w:left w:val="single" w:sz="4" w:space="0" w:color="auto"/>
              <w:bottom w:val="single" w:sz="4" w:space="0" w:color="auto"/>
              <w:right w:val="single" w:sz="4" w:space="0" w:color="auto"/>
            </w:tcBorders>
          </w:tcPr>
          <w:p w14:paraId="5E675C98"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E581BF8" w14:textId="77777777" w:rsidR="007A1DA9" w:rsidRPr="00CD7D70" w:rsidRDefault="007A1DA9" w:rsidP="0050061A">
            <w:pPr>
              <w:pStyle w:val="TAL"/>
              <w:rPr>
                <w:lang w:eastAsia="ja-JP"/>
              </w:rPr>
            </w:pPr>
            <w:r w:rsidRPr="00CD7D70">
              <w:rPr>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5535D062" w14:textId="77777777" w:rsidR="007A1DA9" w:rsidRPr="00CD7D70" w:rsidRDefault="007A1DA9" w:rsidP="0050061A">
            <w:pPr>
              <w:pStyle w:val="TAL"/>
              <w:rPr>
                <w:lang w:eastAsia="ja-JP"/>
              </w:rPr>
            </w:pPr>
            <w:r w:rsidRPr="00CD7D70">
              <w:rPr>
                <w:lang w:eastAsia="ja-JP"/>
              </w:rPr>
              <w:t>If UE requested additional assistance data in step 13, SS provides the requested data in one or more MEASUREMENT CONTROL messages as specified in subclause 4.3.5.</w:t>
            </w:r>
          </w:p>
        </w:tc>
      </w:tr>
      <w:tr w:rsidR="007A1DA9" w:rsidRPr="00CD7D70" w14:paraId="6AE04C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C88D3E" w14:textId="77777777" w:rsidR="007A1DA9" w:rsidRPr="00CD7D70" w:rsidRDefault="007A1DA9" w:rsidP="0050061A">
            <w:pPr>
              <w:pStyle w:val="TAC"/>
              <w:rPr>
                <w:rFonts w:eastAsia="?? ??"/>
                <w:lang w:eastAsia="ja-JP"/>
              </w:rPr>
            </w:pPr>
            <w:r w:rsidRPr="00CD7D70">
              <w:rPr>
                <w:rFonts w:eastAsia="?? ??"/>
                <w:lang w:eastAsia="ja-JP"/>
              </w:rPr>
              <w:t>13b</w:t>
            </w:r>
          </w:p>
        </w:tc>
        <w:tc>
          <w:tcPr>
            <w:tcW w:w="1074" w:type="dxa"/>
            <w:gridSpan w:val="2"/>
            <w:tcBorders>
              <w:top w:val="single" w:sz="4" w:space="0" w:color="auto"/>
              <w:left w:val="single" w:sz="4" w:space="0" w:color="auto"/>
              <w:bottom w:val="single" w:sz="4" w:space="0" w:color="auto"/>
              <w:right w:val="single" w:sz="4" w:space="0" w:color="auto"/>
            </w:tcBorders>
          </w:tcPr>
          <w:p w14:paraId="2BDF6B60" w14:textId="77777777" w:rsidR="007A1DA9" w:rsidRPr="00CD7D70" w:rsidRDefault="007A1DA9" w:rsidP="0050061A">
            <w:pPr>
              <w:pStyle w:val="TAC"/>
              <w:rPr>
                <w:rFonts w:eastAsia="?? ??"/>
                <w:lang w:eastAsia="ja-JP"/>
              </w:rPr>
            </w:pPr>
            <w:r w:rsidRPr="00CD7D70">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5271246" w14:textId="77777777" w:rsidR="007A1DA9" w:rsidRPr="00CD7D70" w:rsidRDefault="007A1DA9" w:rsidP="0050061A">
            <w:pPr>
              <w:pStyle w:val="TAL"/>
              <w:rPr>
                <w:lang w:eastAsia="ja-JP"/>
              </w:rPr>
            </w:pPr>
            <w:r w:rsidRPr="00CD7D70">
              <w:rPr>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36F4DD73" w14:textId="77777777" w:rsidR="007A1DA9" w:rsidRPr="00CD7D70" w:rsidRDefault="007A1DA9" w:rsidP="0050061A">
            <w:pPr>
              <w:pStyle w:val="TAL"/>
              <w:rPr>
                <w:lang w:eastAsia="ja-JP"/>
              </w:rPr>
            </w:pPr>
            <w:r w:rsidRPr="00CD7D70">
              <w:rPr>
                <w:lang w:eastAsia="ja-JP"/>
              </w:rPr>
              <w:t xml:space="preserve">If UE requested additional assistance data in step 13, this message contains the IE "UE positioning </w:t>
            </w:r>
            <w:smartTag w:uri="urn:schemas-microsoft-com:office:smarttags" w:element="stockticker">
              <w:r w:rsidRPr="00CD7D70">
                <w:rPr>
                  <w:lang w:eastAsia="ja-JP"/>
                </w:rPr>
                <w:t>GPS</w:t>
              </w:r>
            </w:smartTag>
            <w:r w:rsidRPr="00CD7D70">
              <w:rPr>
                <w:lang w:eastAsia="ja-JP"/>
              </w:rPr>
              <w:t xml:space="preserve"> measured results".</w:t>
            </w:r>
          </w:p>
        </w:tc>
      </w:tr>
      <w:tr w:rsidR="007A1DA9" w:rsidRPr="00CD7D70" w14:paraId="071A30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9DD44A0" w14:textId="77777777" w:rsidR="007A1DA9" w:rsidRPr="00CD7D70" w:rsidRDefault="007A1DA9" w:rsidP="0050061A">
            <w:pPr>
              <w:pStyle w:val="TAC"/>
              <w:rPr>
                <w:rFonts w:eastAsia="?? ??"/>
                <w:lang w:eastAsia="ja-JP"/>
              </w:rPr>
            </w:pPr>
            <w:r w:rsidRPr="00CD7D70">
              <w:rPr>
                <w:rFonts w:eastAsia="?? ??"/>
                <w:lang w:eastAsia="ja-JP"/>
              </w:rPr>
              <w:t>14</w:t>
            </w:r>
          </w:p>
        </w:tc>
        <w:tc>
          <w:tcPr>
            <w:tcW w:w="1074" w:type="dxa"/>
            <w:gridSpan w:val="2"/>
            <w:tcBorders>
              <w:top w:val="single" w:sz="4" w:space="0" w:color="auto"/>
              <w:left w:val="single" w:sz="4" w:space="0" w:color="auto"/>
              <w:bottom w:val="single" w:sz="4" w:space="0" w:color="auto"/>
              <w:right w:val="single" w:sz="4" w:space="0" w:color="auto"/>
            </w:tcBorders>
          </w:tcPr>
          <w:p w14:paraId="789E8FC1" w14:textId="77777777" w:rsidR="007A1DA9" w:rsidRPr="00CD7D70" w:rsidRDefault="007A1DA9" w:rsidP="0050061A">
            <w:pPr>
              <w:pStyle w:val="TAC"/>
              <w:rPr>
                <w:rFonts w:eastAsia="?? ??"/>
                <w:lang w:eastAsia="ja-JP"/>
              </w:rPr>
            </w:pPr>
            <w:r w:rsidRPr="00CD7D70">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75FDD2F3" w14:textId="77777777" w:rsidR="007A1DA9" w:rsidRPr="00CD7D70" w:rsidRDefault="007A1DA9" w:rsidP="0050061A">
            <w:pPr>
              <w:pStyle w:val="TAL"/>
              <w:rPr>
                <w:rFonts w:eastAsia="?? ??"/>
                <w:lang w:eastAsia="ja-JP"/>
              </w:rPr>
            </w:pPr>
            <w:r w:rsidRPr="00CD7D70">
              <w:rPr>
                <w:lang w:eastAsia="ja-JP"/>
              </w:rPr>
              <w:t>DISCONNECT</w:t>
            </w:r>
          </w:p>
        </w:tc>
        <w:tc>
          <w:tcPr>
            <w:tcW w:w="4111" w:type="dxa"/>
            <w:tcBorders>
              <w:top w:val="single" w:sz="4" w:space="0" w:color="auto"/>
              <w:left w:val="single" w:sz="4" w:space="0" w:color="auto"/>
              <w:bottom w:val="single" w:sz="4" w:space="0" w:color="auto"/>
              <w:right w:val="single" w:sz="4" w:space="0" w:color="auto"/>
            </w:tcBorders>
          </w:tcPr>
          <w:p w14:paraId="2592AD97" w14:textId="77777777" w:rsidR="007A1DA9" w:rsidRPr="00CD7D70" w:rsidRDefault="007A1DA9" w:rsidP="0050061A">
            <w:pPr>
              <w:pStyle w:val="TAL"/>
              <w:rPr>
                <w:lang w:eastAsia="ja-JP"/>
              </w:rPr>
            </w:pPr>
            <w:r w:rsidRPr="00CD7D70">
              <w:rPr>
                <w:lang w:eastAsia="ja-JP"/>
              </w:rPr>
              <w:t>SS disconnects the call and associated radio bearer.</w:t>
            </w:r>
          </w:p>
        </w:tc>
      </w:tr>
    </w:tbl>
    <w:p w14:paraId="12BCE261" w14:textId="77777777" w:rsidR="007A1DA9" w:rsidRPr="00CD7D70" w:rsidRDefault="007A1DA9" w:rsidP="007A1DA9">
      <w:pPr>
        <w:rPr>
          <w:lang w:eastAsia="ja-JP"/>
        </w:rPr>
      </w:pPr>
    </w:p>
    <w:p w14:paraId="7345713C" w14:textId="77777777" w:rsidR="007A1DA9" w:rsidRPr="00CD7D70" w:rsidRDefault="007A1DA9" w:rsidP="007A1DA9">
      <w:pPr>
        <w:pStyle w:val="H6"/>
        <w:rPr>
          <w:lang w:eastAsia="ja-JP"/>
        </w:rPr>
      </w:pPr>
      <w:r w:rsidRPr="00CD7D70">
        <w:rPr>
          <w:lang w:eastAsia="ja-JP"/>
        </w:rPr>
        <w:lastRenderedPageBreak/>
        <w:t>Specific Message Contents</w:t>
      </w:r>
    </w:p>
    <w:p w14:paraId="4A160E5F" w14:textId="77777777" w:rsidR="007A1DA9" w:rsidRPr="00CD7D70" w:rsidRDefault="007A1DA9" w:rsidP="008D60AD">
      <w:pPr>
        <w:pStyle w:val="H6"/>
        <w:rPr>
          <w:lang w:eastAsia="ja-JP"/>
        </w:rPr>
      </w:pPr>
      <w:r w:rsidRPr="00CD7D70">
        <w:rPr>
          <w:lang w:eastAsia="ja-JP"/>
        </w:rPr>
        <w:t>MEASUREMENT CONTROL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269D8BBA" w14:textId="77777777" w:rsidTr="00CB0052">
        <w:trPr>
          <w:jc w:val="center"/>
        </w:trPr>
        <w:tc>
          <w:tcPr>
            <w:tcW w:w="5040" w:type="dxa"/>
            <w:tcBorders>
              <w:top w:val="single" w:sz="4" w:space="0" w:color="auto"/>
              <w:left w:val="single" w:sz="4" w:space="0" w:color="auto"/>
              <w:bottom w:val="single" w:sz="4" w:space="0" w:color="auto"/>
            </w:tcBorders>
          </w:tcPr>
          <w:p w14:paraId="4B322ADA" w14:textId="77777777" w:rsidR="007A1DA9" w:rsidRPr="00CD7D70" w:rsidRDefault="007A1DA9" w:rsidP="0050061A">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5EA2CCF4" w14:textId="77777777" w:rsidR="007A1DA9" w:rsidRPr="00CD7D70" w:rsidRDefault="007A1DA9" w:rsidP="0050061A">
            <w:pPr>
              <w:pStyle w:val="TAH"/>
              <w:rPr>
                <w:lang w:eastAsia="ja-JP"/>
              </w:rPr>
            </w:pPr>
            <w:r w:rsidRPr="00CD7D70">
              <w:rPr>
                <w:lang w:eastAsia="ja-JP"/>
              </w:rPr>
              <w:t>Value/remark</w:t>
            </w:r>
          </w:p>
        </w:tc>
      </w:tr>
      <w:tr w:rsidR="007A1DA9" w:rsidRPr="00CD7D70" w14:paraId="2A8FE233" w14:textId="77777777" w:rsidTr="00CB0052">
        <w:trPr>
          <w:jc w:val="center"/>
        </w:trPr>
        <w:tc>
          <w:tcPr>
            <w:tcW w:w="5040" w:type="dxa"/>
            <w:tcBorders>
              <w:top w:val="nil"/>
            </w:tcBorders>
          </w:tcPr>
          <w:p w14:paraId="0506254E" w14:textId="77777777" w:rsidR="007A1DA9" w:rsidRPr="00CD7D70" w:rsidRDefault="007A1DA9" w:rsidP="0050061A">
            <w:pPr>
              <w:pStyle w:val="TAL"/>
              <w:rPr>
                <w:b/>
                <w:lang w:eastAsia="ja-JP"/>
              </w:rPr>
            </w:pPr>
            <w:r w:rsidRPr="00CD7D70">
              <w:rPr>
                <w:b/>
                <w:lang w:eastAsia="ja-JP"/>
              </w:rPr>
              <w:t>Measurement Information Elements</w:t>
            </w:r>
          </w:p>
        </w:tc>
        <w:tc>
          <w:tcPr>
            <w:tcW w:w="3690" w:type="dxa"/>
            <w:tcBorders>
              <w:top w:val="nil"/>
            </w:tcBorders>
          </w:tcPr>
          <w:p w14:paraId="57D1E6CB" w14:textId="77777777" w:rsidR="007A1DA9" w:rsidRPr="00CD7D70" w:rsidRDefault="007A1DA9" w:rsidP="0050061A">
            <w:pPr>
              <w:pStyle w:val="TAL"/>
              <w:rPr>
                <w:lang w:eastAsia="ja-JP"/>
              </w:rPr>
            </w:pPr>
          </w:p>
        </w:tc>
      </w:tr>
      <w:tr w:rsidR="007A1DA9" w:rsidRPr="00CD7D70" w14:paraId="780CA511" w14:textId="77777777" w:rsidTr="00CB0052">
        <w:trPr>
          <w:jc w:val="center"/>
        </w:trPr>
        <w:tc>
          <w:tcPr>
            <w:tcW w:w="5040" w:type="dxa"/>
            <w:tcBorders>
              <w:top w:val="nil"/>
            </w:tcBorders>
          </w:tcPr>
          <w:p w14:paraId="6CE579F1" w14:textId="77777777" w:rsidR="007A1DA9" w:rsidRPr="00CD7D70" w:rsidRDefault="007A1DA9" w:rsidP="0050061A">
            <w:pPr>
              <w:pStyle w:val="TAL"/>
              <w:rPr>
                <w:lang w:eastAsia="ja-JP"/>
              </w:rPr>
            </w:pPr>
            <w:r w:rsidRPr="00CD7D70">
              <w:rPr>
                <w:lang w:eastAsia="ja-JP"/>
              </w:rPr>
              <w:t>Measurement Identity</w:t>
            </w:r>
          </w:p>
        </w:tc>
        <w:tc>
          <w:tcPr>
            <w:tcW w:w="3690" w:type="dxa"/>
            <w:tcBorders>
              <w:top w:val="nil"/>
            </w:tcBorders>
          </w:tcPr>
          <w:p w14:paraId="3A841454" w14:textId="77777777" w:rsidR="007A1DA9" w:rsidRPr="00CD7D70" w:rsidRDefault="007A1DA9" w:rsidP="0050061A">
            <w:pPr>
              <w:pStyle w:val="TAL"/>
              <w:rPr>
                <w:lang w:eastAsia="ja-JP"/>
              </w:rPr>
            </w:pPr>
            <w:r w:rsidRPr="00CD7D70">
              <w:rPr>
                <w:lang w:eastAsia="ja-JP"/>
              </w:rPr>
              <w:t>10</w:t>
            </w:r>
          </w:p>
        </w:tc>
      </w:tr>
      <w:tr w:rsidR="007A1DA9" w:rsidRPr="00CD7D70" w14:paraId="658AAFC1" w14:textId="77777777" w:rsidTr="00CB0052">
        <w:trPr>
          <w:jc w:val="center"/>
        </w:trPr>
        <w:tc>
          <w:tcPr>
            <w:tcW w:w="5040" w:type="dxa"/>
            <w:tcBorders>
              <w:top w:val="nil"/>
            </w:tcBorders>
          </w:tcPr>
          <w:p w14:paraId="1825731E" w14:textId="77777777" w:rsidR="007A1DA9" w:rsidRPr="00CD7D70" w:rsidRDefault="007A1DA9" w:rsidP="0050061A">
            <w:pPr>
              <w:pStyle w:val="TAL"/>
              <w:rPr>
                <w:lang w:eastAsia="ja-JP"/>
              </w:rPr>
            </w:pPr>
            <w:r w:rsidRPr="00CD7D70">
              <w:rPr>
                <w:lang w:eastAsia="ja-JP"/>
              </w:rPr>
              <w:t>Measurement Command</w:t>
            </w:r>
          </w:p>
        </w:tc>
        <w:tc>
          <w:tcPr>
            <w:tcW w:w="3690" w:type="dxa"/>
            <w:tcBorders>
              <w:top w:val="nil"/>
            </w:tcBorders>
          </w:tcPr>
          <w:p w14:paraId="6FBDF5C6" w14:textId="77777777" w:rsidR="007A1DA9" w:rsidRPr="00CD7D70" w:rsidRDefault="007A1DA9" w:rsidP="0050061A">
            <w:pPr>
              <w:pStyle w:val="TAL"/>
              <w:rPr>
                <w:lang w:eastAsia="ja-JP"/>
              </w:rPr>
            </w:pPr>
            <w:r w:rsidRPr="00CD7D70">
              <w:rPr>
                <w:lang w:eastAsia="ja-JP"/>
              </w:rPr>
              <w:t>Setup</w:t>
            </w:r>
          </w:p>
        </w:tc>
      </w:tr>
      <w:tr w:rsidR="007A1DA9" w:rsidRPr="00CD7D70" w14:paraId="4426F824" w14:textId="77777777" w:rsidTr="00CB0052">
        <w:trPr>
          <w:jc w:val="center"/>
        </w:trPr>
        <w:tc>
          <w:tcPr>
            <w:tcW w:w="5040" w:type="dxa"/>
            <w:tcBorders>
              <w:top w:val="nil"/>
            </w:tcBorders>
          </w:tcPr>
          <w:p w14:paraId="14855EA6" w14:textId="77777777" w:rsidR="007A1DA9" w:rsidRPr="00CD7D70" w:rsidRDefault="007A1DA9" w:rsidP="0050061A">
            <w:pPr>
              <w:pStyle w:val="TAL"/>
              <w:rPr>
                <w:lang w:eastAsia="ja-JP"/>
              </w:rPr>
            </w:pPr>
            <w:r w:rsidRPr="00CD7D70">
              <w:rPr>
                <w:lang w:eastAsia="ja-JP"/>
              </w:rPr>
              <w:t>Measurement Reporting Mode</w:t>
            </w:r>
          </w:p>
        </w:tc>
        <w:tc>
          <w:tcPr>
            <w:tcW w:w="3690" w:type="dxa"/>
            <w:tcBorders>
              <w:top w:val="nil"/>
            </w:tcBorders>
          </w:tcPr>
          <w:p w14:paraId="5B8CD07B" w14:textId="77777777" w:rsidR="007A1DA9" w:rsidRPr="00CD7D70" w:rsidRDefault="007A1DA9" w:rsidP="0050061A">
            <w:pPr>
              <w:pStyle w:val="TAL"/>
              <w:rPr>
                <w:lang w:eastAsia="ja-JP"/>
              </w:rPr>
            </w:pPr>
          </w:p>
        </w:tc>
      </w:tr>
      <w:tr w:rsidR="007A1DA9" w:rsidRPr="00CD7D70" w14:paraId="32565BC9" w14:textId="77777777" w:rsidTr="00CB0052">
        <w:trPr>
          <w:jc w:val="center"/>
        </w:trPr>
        <w:tc>
          <w:tcPr>
            <w:tcW w:w="5040" w:type="dxa"/>
            <w:tcBorders>
              <w:top w:val="nil"/>
            </w:tcBorders>
          </w:tcPr>
          <w:p w14:paraId="260A67C7" w14:textId="77777777" w:rsidR="007A1DA9" w:rsidRPr="00CD7D70" w:rsidRDefault="007A1DA9" w:rsidP="0050061A">
            <w:pPr>
              <w:pStyle w:val="TAL"/>
              <w:rPr>
                <w:lang w:eastAsia="ja-JP"/>
              </w:rPr>
            </w:pPr>
            <w:r w:rsidRPr="00CD7D70">
              <w:rPr>
                <w:lang w:eastAsia="ja-JP"/>
              </w:rPr>
              <w:t xml:space="preserve">     - Measurement report transfer mode</w:t>
            </w:r>
          </w:p>
        </w:tc>
        <w:tc>
          <w:tcPr>
            <w:tcW w:w="3690" w:type="dxa"/>
            <w:tcBorders>
              <w:top w:val="nil"/>
            </w:tcBorders>
          </w:tcPr>
          <w:p w14:paraId="783C09F1" w14:textId="77777777" w:rsidR="007A1DA9" w:rsidRPr="00CD7D70" w:rsidRDefault="007A1DA9" w:rsidP="0050061A">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69EAA24B" w14:textId="77777777" w:rsidTr="00CB0052">
        <w:trPr>
          <w:jc w:val="center"/>
        </w:trPr>
        <w:tc>
          <w:tcPr>
            <w:tcW w:w="5040" w:type="dxa"/>
            <w:tcBorders>
              <w:top w:val="nil"/>
            </w:tcBorders>
          </w:tcPr>
          <w:p w14:paraId="360C03F7" w14:textId="77777777" w:rsidR="007A1DA9" w:rsidRPr="00CD7D70" w:rsidRDefault="007A1DA9" w:rsidP="0050061A">
            <w:pPr>
              <w:pStyle w:val="TAL"/>
              <w:rPr>
                <w:lang w:eastAsia="ja-JP"/>
              </w:rPr>
            </w:pPr>
            <w:r w:rsidRPr="00CD7D70">
              <w:rPr>
                <w:lang w:eastAsia="ja-JP"/>
              </w:rPr>
              <w:t xml:space="preserve">     - Periodical reporting / Event trigger reporting mode </w:t>
            </w:r>
          </w:p>
        </w:tc>
        <w:tc>
          <w:tcPr>
            <w:tcW w:w="3690" w:type="dxa"/>
            <w:tcBorders>
              <w:top w:val="nil"/>
            </w:tcBorders>
          </w:tcPr>
          <w:p w14:paraId="0600DB53" w14:textId="77777777" w:rsidR="007A1DA9" w:rsidRPr="00CD7D70" w:rsidRDefault="007A1DA9" w:rsidP="0050061A">
            <w:pPr>
              <w:pStyle w:val="TAL"/>
              <w:rPr>
                <w:lang w:eastAsia="ja-JP"/>
              </w:rPr>
            </w:pPr>
            <w:r w:rsidRPr="00CD7D70">
              <w:rPr>
                <w:lang w:eastAsia="ja-JP"/>
              </w:rPr>
              <w:t>Periodical reporting</w:t>
            </w:r>
          </w:p>
        </w:tc>
      </w:tr>
      <w:tr w:rsidR="007A1DA9" w:rsidRPr="00CD7D70" w14:paraId="3B07348B" w14:textId="77777777" w:rsidTr="00CB0052">
        <w:trPr>
          <w:jc w:val="center"/>
        </w:trPr>
        <w:tc>
          <w:tcPr>
            <w:tcW w:w="5040" w:type="dxa"/>
            <w:tcBorders>
              <w:top w:val="nil"/>
            </w:tcBorders>
          </w:tcPr>
          <w:p w14:paraId="6960F85A" w14:textId="77777777" w:rsidR="007A1DA9" w:rsidRPr="00CD7D70" w:rsidRDefault="007A1DA9" w:rsidP="0050061A">
            <w:pPr>
              <w:pStyle w:val="TAL"/>
              <w:rPr>
                <w:lang w:eastAsia="ja-JP"/>
              </w:rPr>
            </w:pPr>
            <w:r w:rsidRPr="00CD7D70">
              <w:rPr>
                <w:lang w:eastAsia="ja-JP"/>
              </w:rPr>
              <w:t>Additional Measurements List</w:t>
            </w:r>
          </w:p>
        </w:tc>
        <w:tc>
          <w:tcPr>
            <w:tcW w:w="3690" w:type="dxa"/>
            <w:tcBorders>
              <w:top w:val="nil"/>
            </w:tcBorders>
          </w:tcPr>
          <w:p w14:paraId="48247E1F" w14:textId="77777777" w:rsidR="007A1DA9" w:rsidRPr="00CD7D70" w:rsidRDefault="007A1DA9" w:rsidP="0050061A">
            <w:pPr>
              <w:pStyle w:val="TAL"/>
              <w:rPr>
                <w:lang w:eastAsia="ja-JP"/>
              </w:rPr>
            </w:pPr>
            <w:r w:rsidRPr="00CD7D70">
              <w:rPr>
                <w:lang w:eastAsia="ja-JP"/>
              </w:rPr>
              <w:t>Not present</w:t>
            </w:r>
          </w:p>
        </w:tc>
      </w:tr>
      <w:tr w:rsidR="007A1DA9" w:rsidRPr="00CD7D70" w14:paraId="7EDAA84B" w14:textId="77777777" w:rsidTr="00CB0052">
        <w:trPr>
          <w:jc w:val="center"/>
        </w:trPr>
        <w:tc>
          <w:tcPr>
            <w:tcW w:w="5040" w:type="dxa"/>
            <w:tcBorders>
              <w:top w:val="nil"/>
            </w:tcBorders>
          </w:tcPr>
          <w:p w14:paraId="1E7784B3" w14:textId="77777777" w:rsidR="007A1DA9" w:rsidRPr="00CD7D70" w:rsidRDefault="007A1DA9" w:rsidP="0050061A">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6A2A9673" w14:textId="77777777" w:rsidR="007A1DA9" w:rsidRPr="00CD7D70" w:rsidRDefault="007A1DA9" w:rsidP="0050061A">
            <w:pPr>
              <w:pStyle w:val="TAL"/>
              <w:rPr>
                <w:lang w:eastAsia="ja-JP"/>
              </w:rPr>
            </w:pPr>
            <w:r w:rsidRPr="00CD7D70">
              <w:rPr>
                <w:lang w:eastAsia="ja-JP"/>
              </w:rPr>
              <w:t>UE positioning measurement</w:t>
            </w:r>
          </w:p>
        </w:tc>
      </w:tr>
      <w:tr w:rsidR="007A1DA9" w:rsidRPr="00CD7D70" w14:paraId="354BC564" w14:textId="77777777" w:rsidTr="00CB0052">
        <w:trPr>
          <w:jc w:val="center"/>
        </w:trPr>
        <w:tc>
          <w:tcPr>
            <w:tcW w:w="5040" w:type="dxa"/>
            <w:tcBorders>
              <w:top w:val="nil"/>
            </w:tcBorders>
          </w:tcPr>
          <w:p w14:paraId="25774261" w14:textId="77777777" w:rsidR="007A1DA9" w:rsidRPr="00CD7D70" w:rsidRDefault="007A1DA9" w:rsidP="0050061A">
            <w:pPr>
              <w:pStyle w:val="TAL"/>
              <w:rPr>
                <w:lang w:eastAsia="ja-JP"/>
              </w:rPr>
            </w:pPr>
            <w:r w:rsidRPr="00CD7D70">
              <w:rPr>
                <w:lang w:eastAsia="ja-JP"/>
              </w:rPr>
              <w:t xml:space="preserve">     - UE positioning measurement</w:t>
            </w:r>
          </w:p>
        </w:tc>
        <w:tc>
          <w:tcPr>
            <w:tcW w:w="3690" w:type="dxa"/>
            <w:tcBorders>
              <w:top w:val="nil"/>
            </w:tcBorders>
          </w:tcPr>
          <w:p w14:paraId="6B3A43E6" w14:textId="77777777" w:rsidR="007A1DA9" w:rsidRPr="00CD7D70" w:rsidRDefault="007A1DA9" w:rsidP="0050061A">
            <w:pPr>
              <w:pStyle w:val="TAL"/>
              <w:rPr>
                <w:lang w:eastAsia="ja-JP"/>
              </w:rPr>
            </w:pPr>
          </w:p>
        </w:tc>
      </w:tr>
      <w:tr w:rsidR="007A1DA9" w:rsidRPr="00CD7D70" w14:paraId="5C5F7FD3" w14:textId="77777777" w:rsidTr="00CB0052">
        <w:trPr>
          <w:jc w:val="center"/>
        </w:trPr>
        <w:tc>
          <w:tcPr>
            <w:tcW w:w="5040" w:type="dxa"/>
            <w:tcBorders>
              <w:top w:val="nil"/>
            </w:tcBorders>
          </w:tcPr>
          <w:p w14:paraId="36E06A77" w14:textId="77777777" w:rsidR="007A1DA9" w:rsidRPr="00CD7D70" w:rsidRDefault="007A1DA9" w:rsidP="0050061A">
            <w:pPr>
              <w:pStyle w:val="TAL"/>
              <w:rPr>
                <w:lang w:eastAsia="ja-JP"/>
              </w:rPr>
            </w:pPr>
            <w:r w:rsidRPr="00CD7D70">
              <w:rPr>
                <w:lang w:eastAsia="ja-JP"/>
              </w:rPr>
              <w:t xml:space="preserve">          - UE positioning reporting quantity</w:t>
            </w:r>
          </w:p>
        </w:tc>
        <w:tc>
          <w:tcPr>
            <w:tcW w:w="3690" w:type="dxa"/>
            <w:tcBorders>
              <w:top w:val="nil"/>
            </w:tcBorders>
          </w:tcPr>
          <w:p w14:paraId="5A61289A" w14:textId="77777777" w:rsidR="007A1DA9" w:rsidRPr="00CD7D70" w:rsidRDefault="007A1DA9" w:rsidP="0050061A">
            <w:pPr>
              <w:pStyle w:val="TAL"/>
              <w:rPr>
                <w:lang w:eastAsia="ja-JP"/>
              </w:rPr>
            </w:pPr>
          </w:p>
        </w:tc>
      </w:tr>
      <w:tr w:rsidR="007A1DA9" w:rsidRPr="00CD7D70" w14:paraId="72AC8BB2" w14:textId="77777777" w:rsidTr="00CB0052">
        <w:trPr>
          <w:jc w:val="center"/>
        </w:trPr>
        <w:tc>
          <w:tcPr>
            <w:tcW w:w="5040" w:type="dxa"/>
            <w:tcBorders>
              <w:top w:val="nil"/>
            </w:tcBorders>
          </w:tcPr>
          <w:p w14:paraId="56B7A05C" w14:textId="77777777" w:rsidR="007A1DA9" w:rsidRPr="00CD7D70" w:rsidRDefault="007A1DA9" w:rsidP="0050061A">
            <w:pPr>
              <w:pStyle w:val="TAL"/>
              <w:rPr>
                <w:lang w:eastAsia="ja-JP"/>
              </w:rPr>
            </w:pPr>
            <w:r w:rsidRPr="00CD7D70">
              <w:rPr>
                <w:lang w:eastAsia="ja-JP"/>
              </w:rPr>
              <w:t xml:space="preserve">               - Method type</w:t>
            </w:r>
          </w:p>
        </w:tc>
        <w:tc>
          <w:tcPr>
            <w:tcW w:w="3690" w:type="dxa"/>
            <w:tcBorders>
              <w:top w:val="nil"/>
            </w:tcBorders>
          </w:tcPr>
          <w:p w14:paraId="5D8FDA0A" w14:textId="77777777" w:rsidR="007A1DA9" w:rsidRPr="00CD7D70" w:rsidRDefault="007A1DA9" w:rsidP="0050061A">
            <w:pPr>
              <w:pStyle w:val="TAL"/>
              <w:rPr>
                <w:lang w:eastAsia="ja-JP"/>
              </w:rPr>
            </w:pPr>
            <w:r w:rsidRPr="00CD7D70">
              <w:rPr>
                <w:lang w:eastAsia="ja-JP"/>
              </w:rPr>
              <w:t>UE assisted</w:t>
            </w:r>
          </w:p>
        </w:tc>
      </w:tr>
      <w:tr w:rsidR="007A1DA9" w:rsidRPr="00CD7D70" w14:paraId="0B254D72" w14:textId="77777777" w:rsidTr="00CB0052">
        <w:trPr>
          <w:jc w:val="center"/>
        </w:trPr>
        <w:tc>
          <w:tcPr>
            <w:tcW w:w="5040" w:type="dxa"/>
            <w:tcBorders>
              <w:top w:val="nil"/>
            </w:tcBorders>
          </w:tcPr>
          <w:p w14:paraId="6078123D" w14:textId="77777777" w:rsidR="007A1DA9" w:rsidRPr="00CD7D70" w:rsidRDefault="007A1DA9" w:rsidP="0050061A">
            <w:pPr>
              <w:pStyle w:val="TAL"/>
              <w:rPr>
                <w:lang w:eastAsia="ja-JP"/>
              </w:rPr>
            </w:pPr>
            <w:r w:rsidRPr="00CD7D70">
              <w:rPr>
                <w:lang w:eastAsia="ja-JP"/>
              </w:rPr>
              <w:t xml:space="preserve">               - Positioning methods</w:t>
            </w:r>
          </w:p>
        </w:tc>
        <w:tc>
          <w:tcPr>
            <w:tcW w:w="3690" w:type="dxa"/>
            <w:tcBorders>
              <w:top w:val="nil"/>
            </w:tcBorders>
          </w:tcPr>
          <w:p w14:paraId="7960A19F" w14:textId="77777777" w:rsidR="007A1DA9" w:rsidRPr="00CD7D70" w:rsidRDefault="007A1DA9" w:rsidP="0050061A">
            <w:pPr>
              <w:pStyle w:val="TAL"/>
              <w:rPr>
                <w:lang w:eastAsia="ja-JP"/>
              </w:rPr>
            </w:pPr>
            <w:smartTag w:uri="urn:schemas-microsoft-com:office:smarttags" w:element="stockticker">
              <w:r w:rsidRPr="00CD7D70">
                <w:rPr>
                  <w:lang w:eastAsia="ja-JP"/>
                </w:rPr>
                <w:t>GPS</w:t>
              </w:r>
            </w:smartTag>
          </w:p>
        </w:tc>
      </w:tr>
      <w:tr w:rsidR="007A1DA9" w:rsidRPr="00CD7D70" w14:paraId="69BB0EE4" w14:textId="77777777" w:rsidTr="00CB0052">
        <w:trPr>
          <w:jc w:val="center"/>
        </w:trPr>
        <w:tc>
          <w:tcPr>
            <w:tcW w:w="5040" w:type="dxa"/>
            <w:tcBorders>
              <w:top w:val="nil"/>
            </w:tcBorders>
          </w:tcPr>
          <w:p w14:paraId="3118CB7B" w14:textId="77777777" w:rsidR="007A1DA9" w:rsidRPr="00CD7D70" w:rsidRDefault="007A1DA9" w:rsidP="0050061A">
            <w:pPr>
              <w:pStyle w:val="TAL"/>
              <w:rPr>
                <w:lang w:eastAsia="ja-JP"/>
              </w:rPr>
            </w:pPr>
            <w:r w:rsidRPr="00CD7D70">
              <w:rPr>
                <w:lang w:eastAsia="ja-JP"/>
              </w:rPr>
              <w:t xml:space="preserve">               - Response time</w:t>
            </w:r>
          </w:p>
        </w:tc>
        <w:tc>
          <w:tcPr>
            <w:tcW w:w="3690" w:type="dxa"/>
            <w:tcBorders>
              <w:top w:val="nil"/>
            </w:tcBorders>
          </w:tcPr>
          <w:p w14:paraId="1F4308F3" w14:textId="77777777" w:rsidR="007A1DA9" w:rsidRPr="00CD7D70" w:rsidRDefault="007A1DA9" w:rsidP="0050061A">
            <w:pPr>
              <w:pStyle w:val="TAL"/>
              <w:rPr>
                <w:lang w:eastAsia="ja-JP"/>
              </w:rPr>
            </w:pPr>
            <w:r w:rsidRPr="00CD7D70">
              <w:rPr>
                <w:lang w:eastAsia="ja-JP"/>
              </w:rPr>
              <w:t>128</w:t>
            </w:r>
          </w:p>
        </w:tc>
      </w:tr>
      <w:tr w:rsidR="007A1DA9" w:rsidRPr="00CD7D70" w14:paraId="5FC4591B" w14:textId="77777777" w:rsidTr="00CB0052">
        <w:trPr>
          <w:jc w:val="center"/>
        </w:trPr>
        <w:tc>
          <w:tcPr>
            <w:tcW w:w="5040" w:type="dxa"/>
            <w:tcBorders>
              <w:top w:val="nil"/>
            </w:tcBorders>
          </w:tcPr>
          <w:p w14:paraId="48373F02" w14:textId="77777777" w:rsidR="007A1DA9" w:rsidRPr="00CD7D70" w:rsidRDefault="007A1DA9" w:rsidP="0050061A">
            <w:pPr>
              <w:pStyle w:val="TAL"/>
              <w:rPr>
                <w:lang w:eastAsia="ja-JP"/>
              </w:rPr>
            </w:pPr>
            <w:r w:rsidRPr="00CD7D70">
              <w:rPr>
                <w:lang w:eastAsia="ja-JP"/>
              </w:rPr>
              <w:t xml:space="preserve">               - Horizontal accuracy</w:t>
            </w:r>
          </w:p>
        </w:tc>
        <w:tc>
          <w:tcPr>
            <w:tcW w:w="3690" w:type="dxa"/>
            <w:tcBorders>
              <w:top w:val="nil"/>
            </w:tcBorders>
          </w:tcPr>
          <w:p w14:paraId="0A790513" w14:textId="77777777" w:rsidR="007A1DA9" w:rsidRPr="00CD7D70" w:rsidRDefault="007A1DA9" w:rsidP="0050061A">
            <w:pPr>
              <w:pStyle w:val="TAL"/>
              <w:rPr>
                <w:lang w:eastAsia="ja-JP"/>
              </w:rPr>
            </w:pPr>
            <w:r w:rsidRPr="00CD7D70">
              <w:rPr>
                <w:lang w:eastAsia="ja-JP"/>
              </w:rPr>
              <w:t>127</w:t>
            </w:r>
          </w:p>
        </w:tc>
      </w:tr>
      <w:tr w:rsidR="007A1DA9" w:rsidRPr="00CD7D70" w14:paraId="64EBFAEF" w14:textId="77777777" w:rsidTr="00CB0052">
        <w:trPr>
          <w:jc w:val="center"/>
        </w:trPr>
        <w:tc>
          <w:tcPr>
            <w:tcW w:w="5040" w:type="dxa"/>
            <w:tcBorders>
              <w:top w:val="nil"/>
            </w:tcBorders>
          </w:tcPr>
          <w:p w14:paraId="0A9B4B49" w14:textId="77777777" w:rsidR="007A1DA9" w:rsidRPr="00CD7D70" w:rsidRDefault="007A1DA9" w:rsidP="0050061A">
            <w:pPr>
              <w:pStyle w:val="TAL"/>
              <w:rPr>
                <w:lang w:eastAsia="ja-JP"/>
              </w:rPr>
            </w:pPr>
            <w:r w:rsidRPr="00CD7D70">
              <w:rPr>
                <w:lang w:eastAsia="ja-JP"/>
              </w:rPr>
              <w:t xml:space="preserve">               - Vertical accuracy</w:t>
            </w:r>
          </w:p>
        </w:tc>
        <w:tc>
          <w:tcPr>
            <w:tcW w:w="3690" w:type="dxa"/>
            <w:tcBorders>
              <w:top w:val="nil"/>
            </w:tcBorders>
          </w:tcPr>
          <w:p w14:paraId="02A3E745" w14:textId="77777777" w:rsidR="007A1DA9" w:rsidRPr="00CD7D70" w:rsidRDefault="007A1DA9" w:rsidP="0050061A">
            <w:pPr>
              <w:pStyle w:val="TAL"/>
              <w:rPr>
                <w:lang w:eastAsia="ja-JP"/>
              </w:rPr>
            </w:pPr>
            <w:r w:rsidRPr="00CD7D70">
              <w:rPr>
                <w:lang w:eastAsia="ja-JP"/>
              </w:rPr>
              <w:t>127</w:t>
            </w:r>
          </w:p>
        </w:tc>
      </w:tr>
      <w:tr w:rsidR="007A1DA9" w:rsidRPr="00CD7D70" w14:paraId="7D17A635" w14:textId="77777777" w:rsidTr="00CB0052">
        <w:trPr>
          <w:jc w:val="center"/>
        </w:trPr>
        <w:tc>
          <w:tcPr>
            <w:tcW w:w="5040" w:type="dxa"/>
            <w:tcBorders>
              <w:top w:val="nil"/>
            </w:tcBorders>
          </w:tcPr>
          <w:p w14:paraId="4C069DDC" w14:textId="77777777" w:rsidR="007A1DA9" w:rsidRPr="00CD7D70" w:rsidRDefault="007A1DA9" w:rsidP="0050061A">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34E2D524" w14:textId="77777777" w:rsidR="007A1DA9" w:rsidRPr="00CD7D70" w:rsidRDefault="007A1DA9" w:rsidP="0050061A">
            <w:pPr>
              <w:pStyle w:val="TAL"/>
              <w:rPr>
                <w:lang w:eastAsia="ja-JP"/>
              </w:rPr>
            </w:pPr>
            <w:r w:rsidRPr="00CD7D70">
              <w:rPr>
                <w:lang w:eastAsia="ja-JP"/>
              </w:rPr>
              <w:t>FALSE</w:t>
            </w:r>
          </w:p>
        </w:tc>
      </w:tr>
      <w:tr w:rsidR="007A1DA9" w:rsidRPr="00CD7D70" w14:paraId="245403F7" w14:textId="77777777" w:rsidTr="00CB0052">
        <w:trPr>
          <w:jc w:val="center"/>
        </w:trPr>
        <w:tc>
          <w:tcPr>
            <w:tcW w:w="5040" w:type="dxa"/>
            <w:tcBorders>
              <w:top w:val="nil"/>
            </w:tcBorders>
          </w:tcPr>
          <w:p w14:paraId="0F50412F" w14:textId="77777777" w:rsidR="007A1DA9" w:rsidRPr="00CD7D70" w:rsidRDefault="007A1DA9" w:rsidP="0050061A">
            <w:pPr>
              <w:pStyle w:val="TAL"/>
              <w:rPr>
                <w:lang w:eastAsia="ja-JP"/>
              </w:rPr>
            </w:pPr>
            <w:r w:rsidRPr="00CD7D70">
              <w:rPr>
                <w:lang w:eastAsia="ja-JP"/>
              </w:rPr>
              <w:t xml:space="preserve">               - Multiple sets</w:t>
            </w:r>
          </w:p>
        </w:tc>
        <w:tc>
          <w:tcPr>
            <w:tcW w:w="3690" w:type="dxa"/>
            <w:tcBorders>
              <w:top w:val="nil"/>
            </w:tcBorders>
          </w:tcPr>
          <w:p w14:paraId="14E15A5B" w14:textId="77777777" w:rsidR="007A1DA9" w:rsidRPr="00CD7D70" w:rsidRDefault="007A1DA9" w:rsidP="0050061A">
            <w:pPr>
              <w:pStyle w:val="TAL"/>
              <w:rPr>
                <w:lang w:eastAsia="ja-JP"/>
              </w:rPr>
            </w:pPr>
            <w:r w:rsidRPr="00CD7D70">
              <w:rPr>
                <w:lang w:eastAsia="ja-JP"/>
              </w:rPr>
              <w:t>FALSE</w:t>
            </w:r>
          </w:p>
        </w:tc>
      </w:tr>
      <w:tr w:rsidR="007A1DA9" w:rsidRPr="00CD7D70" w14:paraId="5E3851E8" w14:textId="77777777" w:rsidTr="00CB0052">
        <w:trPr>
          <w:jc w:val="center"/>
        </w:trPr>
        <w:tc>
          <w:tcPr>
            <w:tcW w:w="5040" w:type="dxa"/>
            <w:tcBorders>
              <w:top w:val="nil"/>
            </w:tcBorders>
          </w:tcPr>
          <w:p w14:paraId="4628E955" w14:textId="77777777" w:rsidR="007A1DA9" w:rsidRPr="00CD7D70" w:rsidRDefault="007A1DA9" w:rsidP="0050061A">
            <w:pPr>
              <w:pStyle w:val="TAL"/>
              <w:rPr>
                <w:lang w:eastAsia="ja-JP"/>
              </w:rPr>
            </w:pPr>
            <w:r w:rsidRPr="00CD7D70">
              <w:rPr>
                <w:lang w:eastAsia="ja-JP"/>
              </w:rPr>
              <w:t xml:space="preserve">               - Additional assistance data request</w:t>
            </w:r>
          </w:p>
        </w:tc>
        <w:tc>
          <w:tcPr>
            <w:tcW w:w="3690" w:type="dxa"/>
            <w:tcBorders>
              <w:top w:val="nil"/>
            </w:tcBorders>
          </w:tcPr>
          <w:p w14:paraId="2A8C2A1D" w14:textId="77777777" w:rsidR="007A1DA9" w:rsidRPr="00CD7D70" w:rsidRDefault="007A1DA9" w:rsidP="0050061A">
            <w:pPr>
              <w:pStyle w:val="TAL"/>
              <w:rPr>
                <w:lang w:eastAsia="ja-JP"/>
              </w:rPr>
            </w:pPr>
            <w:r w:rsidRPr="00CD7D70">
              <w:rPr>
                <w:lang w:eastAsia="ja-JP"/>
              </w:rPr>
              <w:t>TRUE</w:t>
            </w:r>
          </w:p>
        </w:tc>
      </w:tr>
      <w:tr w:rsidR="007A1DA9" w:rsidRPr="00CD7D70" w14:paraId="46326434" w14:textId="77777777" w:rsidTr="00CB0052">
        <w:trPr>
          <w:jc w:val="center"/>
        </w:trPr>
        <w:tc>
          <w:tcPr>
            <w:tcW w:w="5040" w:type="dxa"/>
            <w:tcBorders>
              <w:top w:val="nil"/>
            </w:tcBorders>
          </w:tcPr>
          <w:p w14:paraId="31AB140A" w14:textId="77777777" w:rsidR="007A1DA9" w:rsidRPr="00CD7D70" w:rsidRDefault="007A1DA9" w:rsidP="0050061A">
            <w:pPr>
              <w:pStyle w:val="TAL"/>
              <w:rPr>
                <w:lang w:eastAsia="ja-JP"/>
              </w:rPr>
            </w:pPr>
            <w:r w:rsidRPr="00CD7D70">
              <w:rPr>
                <w:lang w:eastAsia="ja-JP"/>
              </w:rPr>
              <w:t xml:space="preserve">               - Environmental characterization </w:t>
            </w:r>
          </w:p>
        </w:tc>
        <w:tc>
          <w:tcPr>
            <w:tcW w:w="3690" w:type="dxa"/>
            <w:tcBorders>
              <w:top w:val="nil"/>
            </w:tcBorders>
          </w:tcPr>
          <w:p w14:paraId="0B2C868C" w14:textId="77777777" w:rsidR="007A1DA9" w:rsidRPr="00CD7D70" w:rsidRDefault="007A1DA9" w:rsidP="0050061A">
            <w:pPr>
              <w:pStyle w:val="TAL"/>
              <w:rPr>
                <w:lang w:eastAsia="ja-JP"/>
              </w:rPr>
            </w:pPr>
            <w:r w:rsidRPr="00CD7D70">
              <w:rPr>
                <w:lang w:eastAsia="ja-JP"/>
              </w:rPr>
              <w:t>Not present</w:t>
            </w:r>
          </w:p>
        </w:tc>
      </w:tr>
      <w:tr w:rsidR="007A1DA9" w:rsidRPr="00CD7D70" w14:paraId="0A7B1E93" w14:textId="77777777" w:rsidTr="00CB0052">
        <w:trPr>
          <w:jc w:val="center"/>
        </w:trPr>
        <w:tc>
          <w:tcPr>
            <w:tcW w:w="5040" w:type="dxa"/>
            <w:tcBorders>
              <w:top w:val="nil"/>
            </w:tcBorders>
          </w:tcPr>
          <w:p w14:paraId="163AF356" w14:textId="77777777" w:rsidR="007A1DA9" w:rsidRPr="00CD7D70" w:rsidRDefault="007A1DA9" w:rsidP="0050061A">
            <w:pPr>
              <w:pStyle w:val="TAL"/>
              <w:rPr>
                <w:lang w:eastAsia="ja-JP"/>
              </w:rPr>
            </w:pPr>
            <w:r w:rsidRPr="00CD7D70">
              <w:rPr>
                <w:lang w:eastAsia="ja-JP"/>
              </w:rPr>
              <w:t xml:space="preserve">          - Measurement validity</w:t>
            </w:r>
          </w:p>
        </w:tc>
        <w:tc>
          <w:tcPr>
            <w:tcW w:w="3690" w:type="dxa"/>
            <w:tcBorders>
              <w:top w:val="nil"/>
            </w:tcBorders>
          </w:tcPr>
          <w:p w14:paraId="6E95F8EA" w14:textId="77777777" w:rsidR="007A1DA9" w:rsidRPr="00CD7D70" w:rsidRDefault="007A1DA9" w:rsidP="0050061A">
            <w:pPr>
              <w:pStyle w:val="TAL"/>
              <w:rPr>
                <w:lang w:eastAsia="ja-JP"/>
              </w:rPr>
            </w:pPr>
          </w:p>
        </w:tc>
      </w:tr>
      <w:tr w:rsidR="007A1DA9" w:rsidRPr="00CD7D70" w14:paraId="5C3B26C0" w14:textId="77777777" w:rsidTr="00CB0052">
        <w:trPr>
          <w:jc w:val="center"/>
        </w:trPr>
        <w:tc>
          <w:tcPr>
            <w:tcW w:w="5040" w:type="dxa"/>
            <w:tcBorders>
              <w:top w:val="nil"/>
            </w:tcBorders>
          </w:tcPr>
          <w:p w14:paraId="3050A0BB" w14:textId="77777777" w:rsidR="007A1DA9" w:rsidRPr="00CD7D70" w:rsidRDefault="007A1DA9" w:rsidP="0050061A">
            <w:pPr>
              <w:pStyle w:val="TAL"/>
              <w:rPr>
                <w:lang w:eastAsia="ja-JP"/>
              </w:rPr>
            </w:pPr>
            <w:r w:rsidRPr="00CD7D70">
              <w:rPr>
                <w:lang w:eastAsia="ja-JP"/>
              </w:rPr>
              <w:t xml:space="preserve">               - UE state</w:t>
            </w:r>
          </w:p>
        </w:tc>
        <w:tc>
          <w:tcPr>
            <w:tcW w:w="3690" w:type="dxa"/>
            <w:tcBorders>
              <w:top w:val="nil"/>
            </w:tcBorders>
          </w:tcPr>
          <w:p w14:paraId="2032E9AC" w14:textId="77777777" w:rsidR="007A1DA9" w:rsidRPr="00CD7D70" w:rsidRDefault="007A1DA9" w:rsidP="0050061A">
            <w:pPr>
              <w:pStyle w:val="TAL"/>
              <w:rPr>
                <w:lang w:eastAsia="ja-JP"/>
              </w:rPr>
            </w:pPr>
            <w:r w:rsidRPr="00CD7D70">
              <w:rPr>
                <w:lang w:eastAsia="ja-JP"/>
              </w:rPr>
              <w:t>All states</w:t>
            </w:r>
          </w:p>
        </w:tc>
      </w:tr>
      <w:tr w:rsidR="007A1DA9" w:rsidRPr="00CD7D70" w14:paraId="37479B7E" w14:textId="77777777" w:rsidTr="00CB0052">
        <w:trPr>
          <w:jc w:val="center"/>
        </w:trPr>
        <w:tc>
          <w:tcPr>
            <w:tcW w:w="5040" w:type="dxa"/>
            <w:tcBorders>
              <w:top w:val="nil"/>
            </w:tcBorders>
          </w:tcPr>
          <w:p w14:paraId="644A8796" w14:textId="77777777" w:rsidR="007A1DA9" w:rsidRPr="00CD7D70" w:rsidRDefault="007A1DA9" w:rsidP="0050061A">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1A407EA7" w14:textId="77777777" w:rsidR="007A1DA9" w:rsidRPr="00CD7D70" w:rsidRDefault="007A1DA9" w:rsidP="0050061A">
            <w:pPr>
              <w:pStyle w:val="TAL"/>
              <w:rPr>
                <w:lang w:eastAsia="ja-JP"/>
              </w:rPr>
            </w:pPr>
            <w:r w:rsidRPr="00CD7D70">
              <w:rPr>
                <w:lang w:eastAsia="ja-JP"/>
              </w:rPr>
              <w:t>Periodical reporting criteria</w:t>
            </w:r>
          </w:p>
        </w:tc>
      </w:tr>
      <w:tr w:rsidR="007A1DA9" w:rsidRPr="00CD7D70" w14:paraId="54FCFE55" w14:textId="77777777" w:rsidTr="00CB0052">
        <w:trPr>
          <w:jc w:val="center"/>
        </w:trPr>
        <w:tc>
          <w:tcPr>
            <w:tcW w:w="5040" w:type="dxa"/>
            <w:tcBorders>
              <w:top w:val="nil"/>
            </w:tcBorders>
          </w:tcPr>
          <w:p w14:paraId="51250DE9" w14:textId="77777777" w:rsidR="007A1DA9" w:rsidRPr="00CD7D70" w:rsidRDefault="007A1DA9" w:rsidP="0050061A">
            <w:pPr>
              <w:pStyle w:val="TAL"/>
              <w:rPr>
                <w:lang w:eastAsia="ja-JP"/>
              </w:rPr>
            </w:pPr>
            <w:r w:rsidRPr="00CD7D70">
              <w:rPr>
                <w:lang w:eastAsia="ja-JP"/>
              </w:rPr>
              <w:t xml:space="preserve">               - Amount of reporting</w:t>
            </w:r>
          </w:p>
        </w:tc>
        <w:tc>
          <w:tcPr>
            <w:tcW w:w="3690" w:type="dxa"/>
            <w:tcBorders>
              <w:top w:val="nil"/>
            </w:tcBorders>
          </w:tcPr>
          <w:p w14:paraId="15937505" w14:textId="77777777" w:rsidR="007A1DA9" w:rsidRPr="00CD7D70" w:rsidRDefault="007A1DA9" w:rsidP="0050061A">
            <w:pPr>
              <w:pStyle w:val="TAL"/>
              <w:rPr>
                <w:lang w:eastAsia="ja-JP"/>
              </w:rPr>
            </w:pPr>
            <w:r w:rsidRPr="00CD7D70">
              <w:rPr>
                <w:lang w:eastAsia="ja-JP"/>
              </w:rPr>
              <w:t>1</w:t>
            </w:r>
          </w:p>
        </w:tc>
      </w:tr>
      <w:tr w:rsidR="007A1DA9" w:rsidRPr="00CD7D70" w14:paraId="35BB943D" w14:textId="77777777" w:rsidTr="00CB0052">
        <w:trPr>
          <w:jc w:val="center"/>
        </w:trPr>
        <w:tc>
          <w:tcPr>
            <w:tcW w:w="5040" w:type="dxa"/>
            <w:tcBorders>
              <w:top w:val="nil"/>
            </w:tcBorders>
          </w:tcPr>
          <w:p w14:paraId="08B5E198" w14:textId="77777777" w:rsidR="007A1DA9" w:rsidRPr="00CD7D70" w:rsidRDefault="007A1DA9" w:rsidP="0050061A">
            <w:pPr>
              <w:pStyle w:val="TAL"/>
              <w:rPr>
                <w:lang w:eastAsia="ja-JP"/>
              </w:rPr>
            </w:pPr>
            <w:r w:rsidRPr="00CD7D70">
              <w:rPr>
                <w:lang w:eastAsia="ja-JP"/>
              </w:rPr>
              <w:t xml:space="preserve">               - Reporting interval</w:t>
            </w:r>
          </w:p>
        </w:tc>
        <w:tc>
          <w:tcPr>
            <w:tcW w:w="3690" w:type="dxa"/>
            <w:tcBorders>
              <w:top w:val="nil"/>
            </w:tcBorders>
          </w:tcPr>
          <w:p w14:paraId="449C281C" w14:textId="77777777" w:rsidR="007A1DA9" w:rsidRPr="00CD7D70" w:rsidRDefault="007A1DA9" w:rsidP="0050061A">
            <w:pPr>
              <w:pStyle w:val="TAL"/>
              <w:rPr>
                <w:lang w:eastAsia="ja-JP"/>
              </w:rPr>
            </w:pPr>
            <w:r w:rsidRPr="00CD7D70">
              <w:rPr>
                <w:lang w:eastAsia="ja-JP"/>
              </w:rPr>
              <w:t>64000</w:t>
            </w:r>
          </w:p>
        </w:tc>
      </w:tr>
      <w:tr w:rsidR="007A1DA9" w:rsidRPr="00CD7D70" w14:paraId="1AD76845" w14:textId="77777777" w:rsidTr="00CB0052">
        <w:trPr>
          <w:jc w:val="center"/>
        </w:trPr>
        <w:tc>
          <w:tcPr>
            <w:tcW w:w="5040" w:type="dxa"/>
            <w:tcBorders>
              <w:top w:val="nil"/>
            </w:tcBorders>
          </w:tcPr>
          <w:p w14:paraId="7832A85F" w14:textId="77777777" w:rsidR="007A1DA9" w:rsidRPr="00CD7D70" w:rsidRDefault="007A1DA9" w:rsidP="0050061A">
            <w:pPr>
              <w:pStyle w:val="TAL"/>
              <w:rPr>
                <w:lang w:eastAsia="ja-JP"/>
              </w:rPr>
            </w:pPr>
            <w:r w:rsidRPr="00CD7D70">
              <w:rPr>
                <w:lang w:eastAsia="ja-JP"/>
              </w:rPr>
              <w:t xml:space="preserve">          - UE pos OTDOA assistance data for UE-assisted</w:t>
            </w:r>
          </w:p>
        </w:tc>
        <w:tc>
          <w:tcPr>
            <w:tcW w:w="3690" w:type="dxa"/>
            <w:tcBorders>
              <w:top w:val="nil"/>
            </w:tcBorders>
          </w:tcPr>
          <w:p w14:paraId="4A7237E7" w14:textId="77777777" w:rsidR="007A1DA9" w:rsidRPr="00CD7D70" w:rsidRDefault="007A1DA9" w:rsidP="0050061A">
            <w:pPr>
              <w:pStyle w:val="TAL"/>
              <w:rPr>
                <w:lang w:eastAsia="ja-JP"/>
              </w:rPr>
            </w:pPr>
            <w:r w:rsidRPr="00CD7D70">
              <w:rPr>
                <w:lang w:eastAsia="ja-JP"/>
              </w:rPr>
              <w:t>Not present</w:t>
            </w:r>
          </w:p>
        </w:tc>
      </w:tr>
      <w:tr w:rsidR="007A1DA9" w:rsidRPr="00CD7D70" w14:paraId="0E342D01" w14:textId="77777777" w:rsidTr="00CB0052">
        <w:trPr>
          <w:jc w:val="center"/>
        </w:trPr>
        <w:tc>
          <w:tcPr>
            <w:tcW w:w="5040" w:type="dxa"/>
            <w:tcBorders>
              <w:top w:val="nil"/>
            </w:tcBorders>
          </w:tcPr>
          <w:p w14:paraId="54C7E041" w14:textId="77777777" w:rsidR="007A1DA9" w:rsidRPr="00CD7D70" w:rsidRDefault="007A1DA9" w:rsidP="0050061A">
            <w:pPr>
              <w:pStyle w:val="TAL"/>
              <w:rPr>
                <w:lang w:eastAsia="ja-JP"/>
              </w:rPr>
            </w:pPr>
            <w:r w:rsidRPr="00CD7D70">
              <w:rPr>
                <w:lang w:eastAsia="ja-JP"/>
              </w:rPr>
              <w:t xml:space="preserve">          - UE pos OTDOA assistance data for UE-based</w:t>
            </w:r>
          </w:p>
        </w:tc>
        <w:tc>
          <w:tcPr>
            <w:tcW w:w="3690" w:type="dxa"/>
            <w:tcBorders>
              <w:top w:val="nil"/>
            </w:tcBorders>
          </w:tcPr>
          <w:p w14:paraId="12F2F881" w14:textId="77777777" w:rsidR="007A1DA9" w:rsidRPr="00CD7D70" w:rsidRDefault="007A1DA9" w:rsidP="0050061A">
            <w:pPr>
              <w:pStyle w:val="TAL"/>
              <w:rPr>
                <w:lang w:eastAsia="ja-JP"/>
              </w:rPr>
            </w:pPr>
            <w:r w:rsidRPr="00CD7D70">
              <w:rPr>
                <w:lang w:eastAsia="ja-JP"/>
              </w:rPr>
              <w:t>Not present</w:t>
            </w:r>
          </w:p>
        </w:tc>
      </w:tr>
      <w:tr w:rsidR="007A1DA9" w:rsidRPr="00CD7D70" w14:paraId="3F8BC792" w14:textId="77777777" w:rsidTr="00CB0052">
        <w:trPr>
          <w:jc w:val="center"/>
        </w:trPr>
        <w:tc>
          <w:tcPr>
            <w:tcW w:w="5040" w:type="dxa"/>
            <w:tcBorders>
              <w:top w:val="nil"/>
            </w:tcBorders>
          </w:tcPr>
          <w:p w14:paraId="02AF456D" w14:textId="77777777" w:rsidR="007A1DA9" w:rsidRPr="00CD7D70" w:rsidRDefault="007A1DA9" w:rsidP="0050061A">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190713B5" w14:textId="77777777" w:rsidR="007A1DA9" w:rsidRPr="00CD7D70" w:rsidRDefault="007A1DA9" w:rsidP="0050061A">
            <w:pPr>
              <w:pStyle w:val="TAL"/>
              <w:rPr>
                <w:lang w:eastAsia="ja-JP"/>
              </w:rPr>
            </w:pPr>
            <w:r w:rsidRPr="00CD7D70">
              <w:rPr>
                <w:lang w:eastAsia="ja-JP"/>
              </w:rPr>
              <w:t>Set as specified for "Adequate assistance data for UE-assisted A-GPS" in subclause 4.3.3</w:t>
            </w:r>
          </w:p>
        </w:tc>
      </w:tr>
      <w:tr w:rsidR="007A1DA9" w:rsidRPr="00CD7D70" w14:paraId="0987B76F" w14:textId="77777777" w:rsidTr="00CB0052">
        <w:trPr>
          <w:jc w:val="center"/>
        </w:trPr>
        <w:tc>
          <w:tcPr>
            <w:tcW w:w="5040" w:type="dxa"/>
            <w:tcBorders>
              <w:top w:val="nil"/>
            </w:tcBorders>
          </w:tcPr>
          <w:p w14:paraId="7073FB16" w14:textId="77777777" w:rsidR="007A1DA9" w:rsidRPr="00CD7D70" w:rsidRDefault="007A1DA9" w:rsidP="0050061A">
            <w:pPr>
              <w:pStyle w:val="TAL"/>
              <w:rPr>
                <w:b/>
                <w:lang w:eastAsia="ja-JP"/>
              </w:rPr>
            </w:pPr>
            <w:r w:rsidRPr="00CD7D70">
              <w:rPr>
                <w:b/>
                <w:lang w:eastAsia="ja-JP"/>
              </w:rPr>
              <w:t>Physical Channel Information Elements</w:t>
            </w:r>
          </w:p>
        </w:tc>
        <w:tc>
          <w:tcPr>
            <w:tcW w:w="3690" w:type="dxa"/>
            <w:tcBorders>
              <w:top w:val="nil"/>
            </w:tcBorders>
          </w:tcPr>
          <w:p w14:paraId="2C746D09" w14:textId="77777777" w:rsidR="007A1DA9" w:rsidRPr="00CD7D70" w:rsidRDefault="007A1DA9" w:rsidP="0050061A">
            <w:pPr>
              <w:pStyle w:val="TAL"/>
              <w:rPr>
                <w:lang w:eastAsia="ja-JP"/>
              </w:rPr>
            </w:pPr>
          </w:p>
        </w:tc>
      </w:tr>
      <w:tr w:rsidR="007A1DA9" w:rsidRPr="00CD7D70" w14:paraId="1A17A030" w14:textId="77777777" w:rsidTr="00CB0052">
        <w:trPr>
          <w:jc w:val="center"/>
        </w:trPr>
        <w:tc>
          <w:tcPr>
            <w:tcW w:w="5040" w:type="dxa"/>
            <w:tcBorders>
              <w:top w:val="nil"/>
            </w:tcBorders>
          </w:tcPr>
          <w:p w14:paraId="3694C38A" w14:textId="77777777" w:rsidR="007A1DA9" w:rsidRPr="00CD7D70" w:rsidRDefault="007A1DA9" w:rsidP="0050061A">
            <w:pPr>
              <w:pStyle w:val="TAL"/>
              <w:rPr>
                <w:lang w:eastAsia="ja-JP"/>
              </w:rPr>
            </w:pPr>
            <w:r w:rsidRPr="00CD7D70">
              <w:rPr>
                <w:lang w:eastAsia="ja-JP"/>
              </w:rPr>
              <w:t>DPCH compressed mode status info</w:t>
            </w:r>
          </w:p>
        </w:tc>
        <w:tc>
          <w:tcPr>
            <w:tcW w:w="3690" w:type="dxa"/>
            <w:tcBorders>
              <w:top w:val="nil"/>
            </w:tcBorders>
          </w:tcPr>
          <w:p w14:paraId="041E510A" w14:textId="77777777" w:rsidR="007A1DA9" w:rsidRPr="00CD7D70" w:rsidRDefault="007A1DA9" w:rsidP="0050061A">
            <w:pPr>
              <w:pStyle w:val="TAL"/>
              <w:rPr>
                <w:lang w:eastAsia="ja-JP"/>
              </w:rPr>
            </w:pPr>
            <w:r w:rsidRPr="00CD7D70">
              <w:rPr>
                <w:lang w:eastAsia="ja-JP"/>
              </w:rPr>
              <w:t>Not present</w:t>
            </w:r>
          </w:p>
        </w:tc>
      </w:tr>
    </w:tbl>
    <w:p w14:paraId="176903B8" w14:textId="77777777" w:rsidR="007A1DA9" w:rsidRPr="00CD7D70" w:rsidRDefault="007A1DA9" w:rsidP="007A1DA9">
      <w:pPr>
        <w:rPr>
          <w:lang w:eastAsia="ja-JP"/>
        </w:rPr>
      </w:pPr>
    </w:p>
    <w:p w14:paraId="32C058C0" w14:textId="77777777" w:rsidR="007A1DA9" w:rsidRPr="00CD7D70" w:rsidRDefault="007A1DA9" w:rsidP="008D60AD">
      <w:pPr>
        <w:pStyle w:val="H6"/>
        <w:rPr>
          <w:lang w:eastAsia="ja-JP"/>
        </w:rPr>
      </w:pPr>
      <w:r w:rsidRPr="00CD7D70">
        <w:rPr>
          <w:lang w:eastAsia="ja-JP"/>
        </w:rPr>
        <w:t>MEASUREMENT REPORT (Step 13 (Option 1) or 13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63E01D6" w14:textId="77777777" w:rsidTr="00CB0052">
        <w:trPr>
          <w:jc w:val="center"/>
        </w:trPr>
        <w:tc>
          <w:tcPr>
            <w:tcW w:w="5040" w:type="dxa"/>
            <w:tcBorders>
              <w:top w:val="single" w:sz="4" w:space="0" w:color="auto"/>
              <w:left w:val="single" w:sz="4" w:space="0" w:color="auto"/>
              <w:bottom w:val="single" w:sz="4" w:space="0" w:color="auto"/>
            </w:tcBorders>
          </w:tcPr>
          <w:p w14:paraId="18198C5A" w14:textId="77777777" w:rsidR="007A1DA9" w:rsidRPr="00CD7D70" w:rsidRDefault="007A1DA9" w:rsidP="0050061A">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272A20EE" w14:textId="77777777" w:rsidR="007A1DA9" w:rsidRPr="00CD7D70" w:rsidRDefault="007A1DA9" w:rsidP="0050061A">
            <w:pPr>
              <w:pStyle w:val="TAH"/>
              <w:rPr>
                <w:lang w:eastAsia="ja-JP"/>
              </w:rPr>
            </w:pPr>
            <w:r w:rsidRPr="00CD7D70">
              <w:rPr>
                <w:lang w:eastAsia="ja-JP"/>
              </w:rPr>
              <w:t>Value/remark</w:t>
            </w:r>
          </w:p>
        </w:tc>
      </w:tr>
      <w:tr w:rsidR="007A1DA9" w:rsidRPr="00CD7D70" w14:paraId="6C16FBD4" w14:textId="77777777" w:rsidTr="00CB0052">
        <w:trPr>
          <w:jc w:val="center"/>
        </w:trPr>
        <w:tc>
          <w:tcPr>
            <w:tcW w:w="5040" w:type="dxa"/>
            <w:tcBorders>
              <w:top w:val="nil"/>
            </w:tcBorders>
          </w:tcPr>
          <w:p w14:paraId="63D92B22" w14:textId="77777777" w:rsidR="007A1DA9" w:rsidRPr="00CD7D70" w:rsidRDefault="007A1DA9" w:rsidP="0050061A">
            <w:pPr>
              <w:pStyle w:val="TAL"/>
              <w:rPr>
                <w:b/>
                <w:lang w:eastAsia="ja-JP"/>
              </w:rPr>
            </w:pPr>
            <w:r w:rsidRPr="00CD7D70">
              <w:rPr>
                <w:b/>
                <w:lang w:eastAsia="ja-JP"/>
              </w:rPr>
              <w:t>Measurement Information Elements</w:t>
            </w:r>
          </w:p>
        </w:tc>
        <w:tc>
          <w:tcPr>
            <w:tcW w:w="3690" w:type="dxa"/>
            <w:tcBorders>
              <w:top w:val="nil"/>
            </w:tcBorders>
          </w:tcPr>
          <w:p w14:paraId="1D58A0A1" w14:textId="77777777" w:rsidR="007A1DA9" w:rsidRPr="00CD7D70" w:rsidRDefault="007A1DA9" w:rsidP="0050061A">
            <w:pPr>
              <w:pStyle w:val="TAL"/>
              <w:rPr>
                <w:lang w:eastAsia="ja-JP"/>
              </w:rPr>
            </w:pPr>
          </w:p>
        </w:tc>
      </w:tr>
      <w:tr w:rsidR="007A1DA9" w:rsidRPr="00CD7D70" w14:paraId="641DBC95" w14:textId="77777777" w:rsidTr="00CB0052">
        <w:trPr>
          <w:jc w:val="center"/>
        </w:trPr>
        <w:tc>
          <w:tcPr>
            <w:tcW w:w="5040" w:type="dxa"/>
            <w:tcBorders>
              <w:top w:val="nil"/>
            </w:tcBorders>
          </w:tcPr>
          <w:p w14:paraId="48C7EED3" w14:textId="77777777" w:rsidR="007A1DA9" w:rsidRPr="00CD7D70" w:rsidRDefault="007A1DA9" w:rsidP="0050061A">
            <w:pPr>
              <w:pStyle w:val="TAL"/>
              <w:rPr>
                <w:lang w:eastAsia="ja-JP"/>
              </w:rPr>
            </w:pPr>
            <w:r w:rsidRPr="00CD7D70">
              <w:rPr>
                <w:lang w:eastAsia="ja-JP"/>
              </w:rPr>
              <w:t>Measurement Identity</w:t>
            </w:r>
          </w:p>
        </w:tc>
        <w:tc>
          <w:tcPr>
            <w:tcW w:w="3690" w:type="dxa"/>
            <w:tcBorders>
              <w:top w:val="nil"/>
            </w:tcBorders>
          </w:tcPr>
          <w:p w14:paraId="3921E367" w14:textId="77777777" w:rsidR="007A1DA9" w:rsidRPr="00CD7D70" w:rsidRDefault="007A1DA9" w:rsidP="0050061A">
            <w:pPr>
              <w:pStyle w:val="TAL"/>
              <w:rPr>
                <w:lang w:eastAsia="ja-JP"/>
              </w:rPr>
            </w:pPr>
            <w:r w:rsidRPr="00CD7D70">
              <w:rPr>
                <w:lang w:eastAsia="ja-JP"/>
              </w:rPr>
              <w:t>10</w:t>
            </w:r>
          </w:p>
        </w:tc>
      </w:tr>
      <w:tr w:rsidR="007A1DA9" w:rsidRPr="00CD7D70" w14:paraId="75C032F3" w14:textId="77777777" w:rsidTr="00CB0052">
        <w:trPr>
          <w:jc w:val="center"/>
        </w:trPr>
        <w:tc>
          <w:tcPr>
            <w:tcW w:w="5040" w:type="dxa"/>
            <w:tcBorders>
              <w:top w:val="nil"/>
            </w:tcBorders>
          </w:tcPr>
          <w:p w14:paraId="63D89BFC" w14:textId="77777777" w:rsidR="007A1DA9" w:rsidRPr="00CD7D70" w:rsidRDefault="007A1DA9" w:rsidP="0050061A">
            <w:pPr>
              <w:pStyle w:val="TAL"/>
              <w:rPr>
                <w:lang w:eastAsia="ja-JP"/>
              </w:rPr>
            </w:pPr>
            <w:r w:rsidRPr="00CD7D70">
              <w:rPr>
                <w:lang w:eastAsia="ja-JP"/>
              </w:rPr>
              <w:t>Measured Results</w:t>
            </w:r>
          </w:p>
        </w:tc>
        <w:tc>
          <w:tcPr>
            <w:tcW w:w="3690" w:type="dxa"/>
            <w:tcBorders>
              <w:top w:val="nil"/>
            </w:tcBorders>
          </w:tcPr>
          <w:p w14:paraId="07E4F60E" w14:textId="77777777" w:rsidR="007A1DA9" w:rsidRPr="00CD7D70" w:rsidRDefault="007A1DA9" w:rsidP="0050061A">
            <w:pPr>
              <w:pStyle w:val="TAL"/>
              <w:rPr>
                <w:lang w:eastAsia="ja-JP"/>
              </w:rPr>
            </w:pPr>
          </w:p>
        </w:tc>
      </w:tr>
      <w:tr w:rsidR="007A1DA9" w:rsidRPr="00CD7D70" w14:paraId="0A4766DE" w14:textId="77777777" w:rsidTr="00CB0052">
        <w:trPr>
          <w:jc w:val="center"/>
        </w:trPr>
        <w:tc>
          <w:tcPr>
            <w:tcW w:w="5040" w:type="dxa"/>
            <w:tcBorders>
              <w:top w:val="nil"/>
            </w:tcBorders>
          </w:tcPr>
          <w:p w14:paraId="696F997F" w14:textId="77777777" w:rsidR="007A1DA9" w:rsidRPr="00CD7D70" w:rsidRDefault="007A1DA9" w:rsidP="0050061A">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79609BD6" w14:textId="77777777" w:rsidR="007A1DA9" w:rsidRPr="00CD7D70" w:rsidRDefault="007A1DA9" w:rsidP="0050061A">
            <w:pPr>
              <w:pStyle w:val="TAL"/>
              <w:rPr>
                <w:lang w:eastAsia="ja-JP"/>
              </w:rPr>
            </w:pPr>
            <w:r w:rsidRPr="00CD7D70">
              <w:rPr>
                <w:lang w:eastAsia="ja-JP"/>
              </w:rPr>
              <w:t>UE positioning measured results</w:t>
            </w:r>
          </w:p>
        </w:tc>
      </w:tr>
      <w:tr w:rsidR="007A1DA9" w:rsidRPr="00CD7D70" w14:paraId="6DDEC446" w14:textId="77777777" w:rsidTr="00CB0052">
        <w:trPr>
          <w:jc w:val="center"/>
        </w:trPr>
        <w:tc>
          <w:tcPr>
            <w:tcW w:w="5040" w:type="dxa"/>
            <w:tcBorders>
              <w:top w:val="nil"/>
            </w:tcBorders>
          </w:tcPr>
          <w:p w14:paraId="70420B84" w14:textId="77777777" w:rsidR="007A1DA9" w:rsidRPr="00CD7D70" w:rsidRDefault="007A1DA9" w:rsidP="0050061A">
            <w:pPr>
              <w:pStyle w:val="TAL"/>
              <w:rPr>
                <w:lang w:eastAsia="ja-JP"/>
              </w:rPr>
            </w:pPr>
            <w:r w:rsidRPr="00CD7D70">
              <w:rPr>
                <w:lang w:eastAsia="ja-JP"/>
              </w:rPr>
              <w:t xml:space="preserve">          - UE positioning measured results</w:t>
            </w:r>
          </w:p>
        </w:tc>
        <w:tc>
          <w:tcPr>
            <w:tcW w:w="3690" w:type="dxa"/>
            <w:tcBorders>
              <w:top w:val="nil"/>
            </w:tcBorders>
          </w:tcPr>
          <w:p w14:paraId="30C0C1FD" w14:textId="77777777" w:rsidR="007A1DA9" w:rsidRPr="00CD7D70" w:rsidRDefault="007A1DA9" w:rsidP="0050061A">
            <w:pPr>
              <w:pStyle w:val="TAL"/>
              <w:rPr>
                <w:lang w:eastAsia="ja-JP"/>
              </w:rPr>
            </w:pPr>
          </w:p>
        </w:tc>
      </w:tr>
      <w:tr w:rsidR="007A1DA9" w:rsidRPr="00CD7D70" w14:paraId="741C520A" w14:textId="77777777" w:rsidTr="00CB0052">
        <w:trPr>
          <w:jc w:val="center"/>
        </w:trPr>
        <w:tc>
          <w:tcPr>
            <w:tcW w:w="5040" w:type="dxa"/>
            <w:tcBorders>
              <w:top w:val="nil"/>
            </w:tcBorders>
          </w:tcPr>
          <w:p w14:paraId="161CA892" w14:textId="77777777" w:rsidR="007A1DA9" w:rsidRPr="00CD7D70" w:rsidRDefault="007A1DA9" w:rsidP="0050061A">
            <w:pPr>
              <w:pStyle w:val="TAL"/>
              <w:rPr>
                <w:lang w:eastAsia="ja-JP"/>
              </w:rPr>
            </w:pPr>
            <w:r w:rsidRPr="00CD7D70">
              <w:rPr>
                <w:lang w:eastAsia="ja-JP"/>
              </w:rPr>
              <w:t xml:space="preserve">               - UE positioning OTDOA measured results</w:t>
            </w:r>
          </w:p>
        </w:tc>
        <w:tc>
          <w:tcPr>
            <w:tcW w:w="3690" w:type="dxa"/>
            <w:tcBorders>
              <w:top w:val="nil"/>
            </w:tcBorders>
          </w:tcPr>
          <w:p w14:paraId="647B9552" w14:textId="77777777" w:rsidR="007A1DA9" w:rsidRPr="00CD7D70" w:rsidRDefault="007A1DA9" w:rsidP="0050061A">
            <w:pPr>
              <w:pStyle w:val="TAL"/>
              <w:rPr>
                <w:lang w:eastAsia="ja-JP"/>
              </w:rPr>
            </w:pPr>
            <w:r w:rsidRPr="00CD7D70">
              <w:rPr>
                <w:lang w:eastAsia="ja-JP"/>
              </w:rPr>
              <w:t>Not present</w:t>
            </w:r>
          </w:p>
        </w:tc>
      </w:tr>
      <w:tr w:rsidR="007A1DA9" w:rsidRPr="00CD7D70" w14:paraId="1B6A4EFD" w14:textId="77777777" w:rsidTr="00CB0052">
        <w:trPr>
          <w:jc w:val="center"/>
        </w:trPr>
        <w:tc>
          <w:tcPr>
            <w:tcW w:w="5040" w:type="dxa"/>
            <w:tcBorders>
              <w:top w:val="nil"/>
            </w:tcBorders>
          </w:tcPr>
          <w:p w14:paraId="7D842F02" w14:textId="77777777" w:rsidR="007A1DA9" w:rsidRPr="00CD7D70" w:rsidRDefault="007A1DA9" w:rsidP="0050061A">
            <w:pPr>
              <w:pStyle w:val="TAL"/>
              <w:rPr>
                <w:lang w:eastAsia="ja-JP"/>
              </w:rPr>
            </w:pPr>
            <w:r w:rsidRPr="00CD7D70">
              <w:rPr>
                <w:lang w:eastAsia="ja-JP"/>
              </w:rPr>
              <w:t xml:space="preserve">               - UE positioning position estimate info</w:t>
            </w:r>
          </w:p>
        </w:tc>
        <w:tc>
          <w:tcPr>
            <w:tcW w:w="3690" w:type="dxa"/>
            <w:tcBorders>
              <w:top w:val="nil"/>
            </w:tcBorders>
          </w:tcPr>
          <w:p w14:paraId="530C56C9" w14:textId="77777777" w:rsidR="007A1DA9" w:rsidRPr="00CD7D70" w:rsidRDefault="007A1DA9" w:rsidP="0050061A">
            <w:pPr>
              <w:pStyle w:val="TAL"/>
              <w:rPr>
                <w:lang w:eastAsia="ja-JP"/>
              </w:rPr>
            </w:pPr>
            <w:r w:rsidRPr="00CD7D70">
              <w:rPr>
                <w:lang w:eastAsia="ja-JP"/>
              </w:rPr>
              <w:t>Not present</w:t>
            </w:r>
          </w:p>
        </w:tc>
      </w:tr>
      <w:tr w:rsidR="007A1DA9" w:rsidRPr="00CD7D70" w14:paraId="076D0F31" w14:textId="77777777" w:rsidTr="00CB0052">
        <w:trPr>
          <w:jc w:val="center"/>
        </w:trPr>
        <w:tc>
          <w:tcPr>
            <w:tcW w:w="5040" w:type="dxa"/>
            <w:tcBorders>
              <w:top w:val="nil"/>
            </w:tcBorders>
          </w:tcPr>
          <w:p w14:paraId="5864FDF3" w14:textId="77777777" w:rsidR="007A1DA9" w:rsidRPr="00CD7D70" w:rsidRDefault="007A1DA9" w:rsidP="0050061A">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measured results</w:t>
            </w:r>
          </w:p>
        </w:tc>
        <w:tc>
          <w:tcPr>
            <w:tcW w:w="3690" w:type="dxa"/>
            <w:tcBorders>
              <w:top w:val="nil"/>
            </w:tcBorders>
          </w:tcPr>
          <w:p w14:paraId="356F3C67" w14:textId="77777777" w:rsidR="007A1DA9" w:rsidRPr="00CD7D70" w:rsidRDefault="007A1DA9" w:rsidP="0050061A">
            <w:pPr>
              <w:pStyle w:val="TAL"/>
              <w:rPr>
                <w:lang w:eastAsia="ja-JP"/>
              </w:rPr>
            </w:pPr>
            <w:r w:rsidRPr="00CD7D70">
              <w:rPr>
                <w:lang w:eastAsia="ja-JP"/>
              </w:rPr>
              <w:t xml:space="preserve">Present </w:t>
            </w:r>
          </w:p>
        </w:tc>
      </w:tr>
      <w:tr w:rsidR="007A1DA9" w:rsidRPr="00CD7D70" w14:paraId="462AD577" w14:textId="77777777" w:rsidTr="00CB0052">
        <w:trPr>
          <w:jc w:val="center"/>
        </w:trPr>
        <w:tc>
          <w:tcPr>
            <w:tcW w:w="5040" w:type="dxa"/>
            <w:tcBorders>
              <w:top w:val="nil"/>
            </w:tcBorders>
          </w:tcPr>
          <w:p w14:paraId="7DEC811F" w14:textId="77777777" w:rsidR="007A1DA9" w:rsidRPr="00CD7D70" w:rsidRDefault="007A1DA9" w:rsidP="0050061A">
            <w:pPr>
              <w:pStyle w:val="TAL"/>
              <w:rPr>
                <w:lang w:eastAsia="ja-JP"/>
              </w:rPr>
            </w:pPr>
            <w:r w:rsidRPr="00CD7D70">
              <w:rPr>
                <w:lang w:eastAsia="ja-JP"/>
              </w:rPr>
              <w:t xml:space="preserve">               - UE positioning error</w:t>
            </w:r>
          </w:p>
        </w:tc>
        <w:tc>
          <w:tcPr>
            <w:tcW w:w="3690" w:type="dxa"/>
            <w:tcBorders>
              <w:top w:val="nil"/>
            </w:tcBorders>
          </w:tcPr>
          <w:p w14:paraId="7522768C" w14:textId="77777777" w:rsidR="007A1DA9" w:rsidRPr="00CD7D70" w:rsidRDefault="007A1DA9" w:rsidP="0050061A">
            <w:pPr>
              <w:pStyle w:val="TAL"/>
              <w:rPr>
                <w:lang w:eastAsia="ja-JP"/>
              </w:rPr>
            </w:pPr>
            <w:r w:rsidRPr="00CD7D70">
              <w:rPr>
                <w:lang w:eastAsia="ja-JP"/>
              </w:rPr>
              <w:t>Not present</w:t>
            </w:r>
          </w:p>
        </w:tc>
      </w:tr>
      <w:tr w:rsidR="007A1DA9" w:rsidRPr="00CD7D70" w14:paraId="26BF5939" w14:textId="77777777" w:rsidTr="00CB0052">
        <w:trPr>
          <w:jc w:val="center"/>
        </w:trPr>
        <w:tc>
          <w:tcPr>
            <w:tcW w:w="5040" w:type="dxa"/>
            <w:tcBorders>
              <w:top w:val="nil"/>
            </w:tcBorders>
          </w:tcPr>
          <w:p w14:paraId="744C12C4" w14:textId="77777777" w:rsidR="007A1DA9" w:rsidRPr="00CD7D70" w:rsidRDefault="007A1DA9" w:rsidP="0050061A">
            <w:pPr>
              <w:pStyle w:val="TAL"/>
              <w:rPr>
                <w:lang w:eastAsia="ja-JP"/>
              </w:rPr>
            </w:pPr>
            <w:r w:rsidRPr="00CD7D70">
              <w:rPr>
                <w:lang w:eastAsia="ja-JP"/>
              </w:rPr>
              <w:t>Measured Results on RACH</w:t>
            </w:r>
          </w:p>
        </w:tc>
        <w:tc>
          <w:tcPr>
            <w:tcW w:w="3690" w:type="dxa"/>
            <w:tcBorders>
              <w:top w:val="nil"/>
            </w:tcBorders>
          </w:tcPr>
          <w:p w14:paraId="2578CF8F" w14:textId="77777777" w:rsidR="007A1DA9" w:rsidRPr="00CD7D70" w:rsidRDefault="007A1DA9" w:rsidP="0050061A">
            <w:pPr>
              <w:pStyle w:val="TAL"/>
              <w:rPr>
                <w:lang w:eastAsia="ja-JP"/>
              </w:rPr>
            </w:pPr>
            <w:r w:rsidRPr="00CD7D70">
              <w:rPr>
                <w:lang w:eastAsia="ja-JP"/>
              </w:rPr>
              <w:t>Not present</w:t>
            </w:r>
          </w:p>
        </w:tc>
      </w:tr>
      <w:tr w:rsidR="007A1DA9" w:rsidRPr="00CD7D70" w14:paraId="16CA16B5" w14:textId="77777777" w:rsidTr="00CB0052">
        <w:trPr>
          <w:jc w:val="center"/>
        </w:trPr>
        <w:tc>
          <w:tcPr>
            <w:tcW w:w="5040" w:type="dxa"/>
            <w:tcBorders>
              <w:top w:val="nil"/>
            </w:tcBorders>
          </w:tcPr>
          <w:p w14:paraId="15CEA2FF" w14:textId="77777777" w:rsidR="007A1DA9" w:rsidRPr="00CD7D70" w:rsidRDefault="007A1DA9" w:rsidP="0050061A">
            <w:pPr>
              <w:pStyle w:val="TAL"/>
              <w:rPr>
                <w:lang w:eastAsia="ja-JP"/>
              </w:rPr>
            </w:pPr>
            <w:r w:rsidRPr="00CD7D70">
              <w:rPr>
                <w:lang w:eastAsia="ja-JP"/>
              </w:rPr>
              <w:t>Additional Measured Results</w:t>
            </w:r>
          </w:p>
        </w:tc>
        <w:tc>
          <w:tcPr>
            <w:tcW w:w="3690" w:type="dxa"/>
            <w:tcBorders>
              <w:top w:val="nil"/>
            </w:tcBorders>
          </w:tcPr>
          <w:p w14:paraId="334FC876" w14:textId="77777777" w:rsidR="007A1DA9" w:rsidRPr="00CD7D70" w:rsidRDefault="007A1DA9" w:rsidP="0050061A">
            <w:pPr>
              <w:pStyle w:val="TAL"/>
              <w:rPr>
                <w:lang w:eastAsia="ja-JP"/>
              </w:rPr>
            </w:pPr>
            <w:r w:rsidRPr="00CD7D70">
              <w:rPr>
                <w:lang w:eastAsia="ja-JP"/>
              </w:rPr>
              <w:t>Not present</w:t>
            </w:r>
          </w:p>
        </w:tc>
      </w:tr>
      <w:tr w:rsidR="007A1DA9" w:rsidRPr="00CD7D70" w14:paraId="66EBE0C6" w14:textId="77777777" w:rsidTr="00CB0052">
        <w:trPr>
          <w:jc w:val="center"/>
        </w:trPr>
        <w:tc>
          <w:tcPr>
            <w:tcW w:w="5040" w:type="dxa"/>
            <w:tcBorders>
              <w:top w:val="nil"/>
            </w:tcBorders>
          </w:tcPr>
          <w:p w14:paraId="61D5EE4D" w14:textId="77777777" w:rsidR="007A1DA9" w:rsidRPr="00CD7D70" w:rsidRDefault="007A1DA9" w:rsidP="0050061A">
            <w:pPr>
              <w:pStyle w:val="TAL"/>
              <w:rPr>
                <w:lang w:eastAsia="ja-JP"/>
              </w:rPr>
            </w:pPr>
            <w:r w:rsidRPr="00CD7D70">
              <w:rPr>
                <w:lang w:eastAsia="ja-JP"/>
              </w:rPr>
              <w:t>Event Results</w:t>
            </w:r>
          </w:p>
        </w:tc>
        <w:tc>
          <w:tcPr>
            <w:tcW w:w="3690" w:type="dxa"/>
            <w:tcBorders>
              <w:top w:val="nil"/>
            </w:tcBorders>
          </w:tcPr>
          <w:p w14:paraId="6723E3ED" w14:textId="77777777" w:rsidR="007A1DA9" w:rsidRPr="00CD7D70" w:rsidRDefault="007A1DA9" w:rsidP="0050061A">
            <w:pPr>
              <w:pStyle w:val="TAL"/>
              <w:rPr>
                <w:lang w:eastAsia="ja-JP"/>
              </w:rPr>
            </w:pPr>
            <w:r w:rsidRPr="00CD7D70">
              <w:rPr>
                <w:lang w:eastAsia="ja-JP"/>
              </w:rPr>
              <w:t>Not present</w:t>
            </w:r>
          </w:p>
        </w:tc>
      </w:tr>
    </w:tbl>
    <w:p w14:paraId="021AF86E" w14:textId="77777777" w:rsidR="007A1DA9" w:rsidRPr="00CD7D70" w:rsidRDefault="007A1DA9" w:rsidP="007A1DA9">
      <w:pPr>
        <w:rPr>
          <w:lang w:eastAsia="ja-JP"/>
        </w:rPr>
      </w:pPr>
    </w:p>
    <w:p w14:paraId="5FB94809" w14:textId="77777777" w:rsidR="007A1DA9" w:rsidRPr="00CD7D70" w:rsidRDefault="007A1DA9" w:rsidP="008D60AD">
      <w:pPr>
        <w:pStyle w:val="H6"/>
        <w:rPr>
          <w:lang w:eastAsia="ja-JP"/>
        </w:rPr>
      </w:pPr>
      <w:r w:rsidRPr="00CD7D70">
        <w:rPr>
          <w:lang w:eastAsia="ja-JP"/>
        </w:rPr>
        <w:lastRenderedPageBreak/>
        <w:t>MEASUREMENT REPORT (Step 13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3C01AB5" w14:textId="77777777" w:rsidTr="00CB0052">
        <w:trPr>
          <w:jc w:val="center"/>
        </w:trPr>
        <w:tc>
          <w:tcPr>
            <w:tcW w:w="5040" w:type="dxa"/>
            <w:tcBorders>
              <w:top w:val="single" w:sz="4" w:space="0" w:color="auto"/>
              <w:left w:val="single" w:sz="4" w:space="0" w:color="auto"/>
              <w:bottom w:val="single" w:sz="4" w:space="0" w:color="auto"/>
            </w:tcBorders>
          </w:tcPr>
          <w:p w14:paraId="620D6453" w14:textId="77777777" w:rsidR="007A1DA9" w:rsidRPr="00CD7D70" w:rsidRDefault="007A1DA9" w:rsidP="0050061A">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36CEB9F1" w14:textId="77777777" w:rsidR="007A1DA9" w:rsidRPr="00CD7D70" w:rsidRDefault="007A1DA9" w:rsidP="0050061A">
            <w:pPr>
              <w:pStyle w:val="TAH"/>
              <w:rPr>
                <w:lang w:eastAsia="ja-JP"/>
              </w:rPr>
            </w:pPr>
            <w:r w:rsidRPr="00CD7D70">
              <w:rPr>
                <w:lang w:eastAsia="ja-JP"/>
              </w:rPr>
              <w:t>Value/remark</w:t>
            </w:r>
          </w:p>
        </w:tc>
      </w:tr>
      <w:tr w:rsidR="007A1DA9" w:rsidRPr="00CD7D70" w14:paraId="37AE49C7" w14:textId="77777777" w:rsidTr="00CB0052">
        <w:trPr>
          <w:jc w:val="center"/>
        </w:trPr>
        <w:tc>
          <w:tcPr>
            <w:tcW w:w="5040" w:type="dxa"/>
            <w:tcBorders>
              <w:top w:val="nil"/>
            </w:tcBorders>
          </w:tcPr>
          <w:p w14:paraId="6BCD6885" w14:textId="77777777" w:rsidR="007A1DA9" w:rsidRPr="00CD7D70" w:rsidRDefault="007A1DA9" w:rsidP="0050061A">
            <w:pPr>
              <w:pStyle w:val="TAL"/>
              <w:rPr>
                <w:b/>
                <w:lang w:eastAsia="ja-JP"/>
              </w:rPr>
            </w:pPr>
            <w:r w:rsidRPr="00CD7D70">
              <w:rPr>
                <w:b/>
                <w:lang w:eastAsia="ja-JP"/>
              </w:rPr>
              <w:t>Measurement Information Elements</w:t>
            </w:r>
          </w:p>
        </w:tc>
        <w:tc>
          <w:tcPr>
            <w:tcW w:w="3690" w:type="dxa"/>
            <w:tcBorders>
              <w:top w:val="nil"/>
            </w:tcBorders>
          </w:tcPr>
          <w:p w14:paraId="422F9D31" w14:textId="77777777" w:rsidR="007A1DA9" w:rsidRPr="00CD7D70" w:rsidRDefault="007A1DA9" w:rsidP="0050061A">
            <w:pPr>
              <w:pStyle w:val="TAL"/>
              <w:rPr>
                <w:lang w:eastAsia="ja-JP"/>
              </w:rPr>
            </w:pPr>
          </w:p>
        </w:tc>
      </w:tr>
      <w:tr w:rsidR="007A1DA9" w:rsidRPr="00CD7D70" w14:paraId="29C7C9C4" w14:textId="77777777" w:rsidTr="00CB0052">
        <w:trPr>
          <w:jc w:val="center"/>
        </w:trPr>
        <w:tc>
          <w:tcPr>
            <w:tcW w:w="5040" w:type="dxa"/>
            <w:tcBorders>
              <w:top w:val="nil"/>
            </w:tcBorders>
          </w:tcPr>
          <w:p w14:paraId="34511D21" w14:textId="77777777" w:rsidR="007A1DA9" w:rsidRPr="00CD7D70" w:rsidRDefault="007A1DA9" w:rsidP="0050061A">
            <w:pPr>
              <w:pStyle w:val="TAL"/>
              <w:rPr>
                <w:lang w:eastAsia="ja-JP"/>
              </w:rPr>
            </w:pPr>
            <w:r w:rsidRPr="00CD7D70">
              <w:rPr>
                <w:lang w:eastAsia="ja-JP"/>
              </w:rPr>
              <w:t>Measurement Identity</w:t>
            </w:r>
          </w:p>
        </w:tc>
        <w:tc>
          <w:tcPr>
            <w:tcW w:w="3690" w:type="dxa"/>
            <w:tcBorders>
              <w:top w:val="nil"/>
            </w:tcBorders>
          </w:tcPr>
          <w:p w14:paraId="26D7398E" w14:textId="77777777" w:rsidR="007A1DA9" w:rsidRPr="00CD7D70" w:rsidRDefault="007A1DA9" w:rsidP="0050061A">
            <w:pPr>
              <w:pStyle w:val="TAL"/>
              <w:rPr>
                <w:lang w:eastAsia="ja-JP"/>
              </w:rPr>
            </w:pPr>
            <w:r w:rsidRPr="00CD7D70">
              <w:rPr>
                <w:lang w:eastAsia="ja-JP"/>
              </w:rPr>
              <w:t>10</w:t>
            </w:r>
          </w:p>
        </w:tc>
      </w:tr>
      <w:tr w:rsidR="007A1DA9" w:rsidRPr="00CD7D70" w14:paraId="710FA175" w14:textId="77777777" w:rsidTr="00CB0052">
        <w:trPr>
          <w:jc w:val="center"/>
        </w:trPr>
        <w:tc>
          <w:tcPr>
            <w:tcW w:w="5040" w:type="dxa"/>
            <w:tcBorders>
              <w:top w:val="nil"/>
            </w:tcBorders>
          </w:tcPr>
          <w:p w14:paraId="70941B1F" w14:textId="77777777" w:rsidR="007A1DA9" w:rsidRPr="00CD7D70" w:rsidRDefault="007A1DA9" w:rsidP="0050061A">
            <w:pPr>
              <w:pStyle w:val="TAL"/>
              <w:rPr>
                <w:lang w:eastAsia="ja-JP"/>
              </w:rPr>
            </w:pPr>
            <w:r w:rsidRPr="00CD7D70">
              <w:rPr>
                <w:lang w:eastAsia="ja-JP"/>
              </w:rPr>
              <w:t>Measured Results</w:t>
            </w:r>
          </w:p>
        </w:tc>
        <w:tc>
          <w:tcPr>
            <w:tcW w:w="3690" w:type="dxa"/>
            <w:tcBorders>
              <w:top w:val="nil"/>
            </w:tcBorders>
          </w:tcPr>
          <w:p w14:paraId="7CE179EE" w14:textId="77777777" w:rsidR="007A1DA9" w:rsidRPr="00CD7D70" w:rsidRDefault="007A1DA9" w:rsidP="0050061A">
            <w:pPr>
              <w:pStyle w:val="TAL"/>
              <w:rPr>
                <w:lang w:eastAsia="ja-JP"/>
              </w:rPr>
            </w:pPr>
          </w:p>
        </w:tc>
      </w:tr>
      <w:tr w:rsidR="007A1DA9" w:rsidRPr="00CD7D70" w14:paraId="0EC6F8A0" w14:textId="77777777" w:rsidTr="00CB0052">
        <w:trPr>
          <w:jc w:val="center"/>
        </w:trPr>
        <w:tc>
          <w:tcPr>
            <w:tcW w:w="5040" w:type="dxa"/>
            <w:tcBorders>
              <w:top w:val="nil"/>
            </w:tcBorders>
          </w:tcPr>
          <w:p w14:paraId="7FB20B66" w14:textId="77777777" w:rsidR="007A1DA9" w:rsidRPr="00CD7D70" w:rsidRDefault="007A1DA9" w:rsidP="0050061A">
            <w:pPr>
              <w:pStyle w:val="TAL"/>
              <w:rPr>
                <w:lang w:eastAsia="ja-JP"/>
              </w:rPr>
            </w:pPr>
            <w:r w:rsidRPr="00CD7D70">
              <w:rPr>
                <w:lang w:eastAsia="ja-JP"/>
              </w:rPr>
              <w:t xml:space="preserve">     - CHOICE </w:t>
            </w:r>
            <w:r w:rsidRPr="00CD7D70">
              <w:rPr>
                <w:i/>
                <w:lang w:eastAsia="ja-JP"/>
              </w:rPr>
              <w:t>Measurement</w:t>
            </w:r>
          </w:p>
        </w:tc>
        <w:tc>
          <w:tcPr>
            <w:tcW w:w="3690" w:type="dxa"/>
            <w:tcBorders>
              <w:top w:val="nil"/>
            </w:tcBorders>
          </w:tcPr>
          <w:p w14:paraId="6C6C38AB" w14:textId="77777777" w:rsidR="007A1DA9" w:rsidRPr="00CD7D70" w:rsidRDefault="007A1DA9" w:rsidP="0050061A">
            <w:pPr>
              <w:pStyle w:val="TAL"/>
              <w:rPr>
                <w:lang w:eastAsia="ja-JP"/>
              </w:rPr>
            </w:pPr>
          </w:p>
        </w:tc>
      </w:tr>
      <w:tr w:rsidR="007A1DA9" w:rsidRPr="00CD7D70" w14:paraId="1DF197ED" w14:textId="77777777" w:rsidTr="00CB0052">
        <w:trPr>
          <w:jc w:val="center"/>
        </w:trPr>
        <w:tc>
          <w:tcPr>
            <w:tcW w:w="5040" w:type="dxa"/>
            <w:tcBorders>
              <w:top w:val="nil"/>
            </w:tcBorders>
          </w:tcPr>
          <w:p w14:paraId="023CD963" w14:textId="77777777" w:rsidR="007A1DA9" w:rsidRPr="00CD7D70" w:rsidRDefault="007A1DA9" w:rsidP="0050061A">
            <w:pPr>
              <w:pStyle w:val="TAL"/>
              <w:rPr>
                <w:lang w:eastAsia="ja-JP"/>
              </w:rPr>
            </w:pPr>
            <w:r w:rsidRPr="00CD7D70">
              <w:rPr>
                <w:lang w:eastAsia="ja-JP"/>
              </w:rPr>
              <w:t xml:space="preserve">          - UE positioning measured results</w:t>
            </w:r>
          </w:p>
        </w:tc>
        <w:tc>
          <w:tcPr>
            <w:tcW w:w="3690" w:type="dxa"/>
            <w:tcBorders>
              <w:top w:val="nil"/>
            </w:tcBorders>
          </w:tcPr>
          <w:p w14:paraId="736C5479" w14:textId="77777777" w:rsidR="007A1DA9" w:rsidRPr="00CD7D70" w:rsidRDefault="007A1DA9" w:rsidP="0050061A">
            <w:pPr>
              <w:pStyle w:val="TAL"/>
              <w:rPr>
                <w:lang w:eastAsia="ja-JP"/>
              </w:rPr>
            </w:pPr>
          </w:p>
        </w:tc>
      </w:tr>
      <w:tr w:rsidR="007A1DA9" w:rsidRPr="00CD7D70" w14:paraId="614DF84F" w14:textId="77777777" w:rsidTr="00CB0052">
        <w:trPr>
          <w:jc w:val="center"/>
        </w:trPr>
        <w:tc>
          <w:tcPr>
            <w:tcW w:w="5040" w:type="dxa"/>
            <w:tcBorders>
              <w:top w:val="nil"/>
            </w:tcBorders>
          </w:tcPr>
          <w:p w14:paraId="585E3424" w14:textId="77777777" w:rsidR="007A1DA9" w:rsidRPr="00CD7D70" w:rsidRDefault="007A1DA9" w:rsidP="0050061A">
            <w:pPr>
              <w:pStyle w:val="TAL"/>
              <w:rPr>
                <w:lang w:eastAsia="ja-JP"/>
              </w:rPr>
            </w:pPr>
            <w:r w:rsidRPr="00CD7D70">
              <w:rPr>
                <w:lang w:eastAsia="ja-JP"/>
              </w:rPr>
              <w:t xml:space="preserve">               - UE positioning OTDOA measured results</w:t>
            </w:r>
          </w:p>
        </w:tc>
        <w:tc>
          <w:tcPr>
            <w:tcW w:w="3690" w:type="dxa"/>
            <w:tcBorders>
              <w:top w:val="nil"/>
            </w:tcBorders>
          </w:tcPr>
          <w:p w14:paraId="31032923" w14:textId="77777777" w:rsidR="007A1DA9" w:rsidRPr="00CD7D70" w:rsidRDefault="007A1DA9" w:rsidP="0050061A">
            <w:pPr>
              <w:pStyle w:val="TAL"/>
              <w:rPr>
                <w:lang w:eastAsia="ja-JP"/>
              </w:rPr>
            </w:pPr>
            <w:r w:rsidRPr="00CD7D70">
              <w:rPr>
                <w:lang w:eastAsia="ja-JP"/>
              </w:rPr>
              <w:t>Not present</w:t>
            </w:r>
          </w:p>
        </w:tc>
      </w:tr>
      <w:tr w:rsidR="007A1DA9" w:rsidRPr="00CD7D70" w14:paraId="67F6312E" w14:textId="77777777" w:rsidTr="00CB0052">
        <w:trPr>
          <w:jc w:val="center"/>
        </w:trPr>
        <w:tc>
          <w:tcPr>
            <w:tcW w:w="5040" w:type="dxa"/>
            <w:tcBorders>
              <w:top w:val="nil"/>
            </w:tcBorders>
          </w:tcPr>
          <w:p w14:paraId="073BCB50" w14:textId="77777777" w:rsidR="007A1DA9" w:rsidRPr="00CD7D70" w:rsidRDefault="007A1DA9" w:rsidP="0050061A">
            <w:pPr>
              <w:pStyle w:val="TAL"/>
              <w:rPr>
                <w:lang w:eastAsia="ja-JP"/>
              </w:rPr>
            </w:pPr>
            <w:r w:rsidRPr="00CD7D70">
              <w:rPr>
                <w:lang w:eastAsia="ja-JP"/>
              </w:rPr>
              <w:t xml:space="preserve">               - UE positioning position estimate info</w:t>
            </w:r>
          </w:p>
        </w:tc>
        <w:tc>
          <w:tcPr>
            <w:tcW w:w="3690" w:type="dxa"/>
            <w:tcBorders>
              <w:top w:val="nil"/>
            </w:tcBorders>
          </w:tcPr>
          <w:p w14:paraId="1BF38306" w14:textId="77777777" w:rsidR="007A1DA9" w:rsidRPr="00CD7D70" w:rsidRDefault="007A1DA9" w:rsidP="0050061A">
            <w:pPr>
              <w:pStyle w:val="TAL"/>
              <w:rPr>
                <w:lang w:eastAsia="ja-JP"/>
              </w:rPr>
            </w:pPr>
            <w:r w:rsidRPr="00CD7D70">
              <w:rPr>
                <w:lang w:eastAsia="ja-JP"/>
              </w:rPr>
              <w:t>Not present</w:t>
            </w:r>
          </w:p>
        </w:tc>
      </w:tr>
      <w:tr w:rsidR="007A1DA9" w:rsidRPr="00CD7D70" w14:paraId="458DA04D" w14:textId="77777777" w:rsidTr="00CB0052">
        <w:trPr>
          <w:jc w:val="center"/>
        </w:trPr>
        <w:tc>
          <w:tcPr>
            <w:tcW w:w="5040" w:type="dxa"/>
            <w:tcBorders>
              <w:top w:val="nil"/>
            </w:tcBorders>
          </w:tcPr>
          <w:p w14:paraId="6AC98DCC" w14:textId="77777777" w:rsidR="007A1DA9" w:rsidRPr="00CD7D70" w:rsidRDefault="007A1DA9" w:rsidP="0050061A">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measured results</w:t>
            </w:r>
          </w:p>
        </w:tc>
        <w:tc>
          <w:tcPr>
            <w:tcW w:w="3690" w:type="dxa"/>
            <w:tcBorders>
              <w:top w:val="nil"/>
            </w:tcBorders>
          </w:tcPr>
          <w:p w14:paraId="5151AE04" w14:textId="77777777" w:rsidR="007A1DA9" w:rsidRPr="00CD7D70" w:rsidRDefault="007A1DA9" w:rsidP="0050061A">
            <w:pPr>
              <w:pStyle w:val="TAL"/>
              <w:rPr>
                <w:lang w:eastAsia="ja-JP"/>
              </w:rPr>
            </w:pPr>
            <w:r w:rsidRPr="00CD7D70">
              <w:rPr>
                <w:lang w:eastAsia="ja-JP"/>
              </w:rPr>
              <w:t xml:space="preserve">Not present </w:t>
            </w:r>
          </w:p>
        </w:tc>
      </w:tr>
      <w:tr w:rsidR="007A1DA9" w:rsidRPr="00CD7D70" w14:paraId="5F3F89BB" w14:textId="77777777" w:rsidTr="00CB0052">
        <w:trPr>
          <w:jc w:val="center"/>
        </w:trPr>
        <w:tc>
          <w:tcPr>
            <w:tcW w:w="5040" w:type="dxa"/>
            <w:tcBorders>
              <w:top w:val="nil"/>
            </w:tcBorders>
          </w:tcPr>
          <w:p w14:paraId="654B836F" w14:textId="77777777" w:rsidR="007A1DA9" w:rsidRPr="00CD7D70" w:rsidRDefault="007A1DA9" w:rsidP="0050061A">
            <w:pPr>
              <w:pStyle w:val="TAL"/>
              <w:rPr>
                <w:lang w:eastAsia="ja-JP"/>
              </w:rPr>
            </w:pPr>
            <w:r w:rsidRPr="00CD7D70">
              <w:rPr>
                <w:lang w:eastAsia="ja-JP"/>
              </w:rPr>
              <w:t xml:space="preserve">               - UE positioning error</w:t>
            </w:r>
          </w:p>
        </w:tc>
        <w:tc>
          <w:tcPr>
            <w:tcW w:w="3690" w:type="dxa"/>
            <w:tcBorders>
              <w:top w:val="nil"/>
            </w:tcBorders>
          </w:tcPr>
          <w:p w14:paraId="1CFE34E2" w14:textId="77777777" w:rsidR="007A1DA9" w:rsidRPr="00CD7D70" w:rsidRDefault="007A1DA9" w:rsidP="0050061A">
            <w:pPr>
              <w:pStyle w:val="TAL"/>
              <w:rPr>
                <w:lang w:eastAsia="ja-JP"/>
              </w:rPr>
            </w:pPr>
          </w:p>
        </w:tc>
      </w:tr>
      <w:tr w:rsidR="007A1DA9" w:rsidRPr="00CD7D70" w14:paraId="16726E0A" w14:textId="77777777" w:rsidTr="00CB0052">
        <w:trPr>
          <w:jc w:val="center"/>
        </w:trPr>
        <w:tc>
          <w:tcPr>
            <w:tcW w:w="5040" w:type="dxa"/>
            <w:tcBorders>
              <w:top w:val="nil"/>
            </w:tcBorders>
          </w:tcPr>
          <w:p w14:paraId="2393BDA7" w14:textId="77777777" w:rsidR="007A1DA9" w:rsidRPr="00CD7D70" w:rsidRDefault="007A1DA9" w:rsidP="0050061A">
            <w:pPr>
              <w:pStyle w:val="TAL"/>
              <w:rPr>
                <w:lang w:eastAsia="ja-JP"/>
              </w:rPr>
            </w:pPr>
            <w:r w:rsidRPr="00CD7D70">
              <w:rPr>
                <w:lang w:eastAsia="ja-JP"/>
              </w:rPr>
              <w:t xml:space="preserve">                    - Error reason</w:t>
            </w:r>
          </w:p>
        </w:tc>
        <w:tc>
          <w:tcPr>
            <w:tcW w:w="3690" w:type="dxa"/>
            <w:tcBorders>
              <w:top w:val="nil"/>
            </w:tcBorders>
          </w:tcPr>
          <w:p w14:paraId="75DF66AA" w14:textId="77777777" w:rsidR="007A1DA9" w:rsidRPr="00CD7D70" w:rsidRDefault="007A1DA9" w:rsidP="0050061A">
            <w:pPr>
              <w:pStyle w:val="TAL"/>
              <w:rPr>
                <w:lang w:eastAsia="ja-JP"/>
              </w:rPr>
            </w:pPr>
            <w:r w:rsidRPr="00CD7D70">
              <w:rPr>
                <w:lang w:eastAsia="ja-JP"/>
              </w:rPr>
              <w:t>Assistance Data Missing</w:t>
            </w:r>
          </w:p>
        </w:tc>
      </w:tr>
      <w:tr w:rsidR="007A1DA9" w:rsidRPr="00CD7D70" w14:paraId="51861723" w14:textId="77777777" w:rsidTr="00CB0052">
        <w:trPr>
          <w:jc w:val="center"/>
        </w:trPr>
        <w:tc>
          <w:tcPr>
            <w:tcW w:w="5040" w:type="dxa"/>
            <w:tcBorders>
              <w:top w:val="nil"/>
            </w:tcBorders>
          </w:tcPr>
          <w:p w14:paraId="3EF426DC" w14:textId="77777777" w:rsidR="007A1DA9" w:rsidRPr="00CD7D70" w:rsidRDefault="007A1DA9" w:rsidP="0050061A">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additional assistance data request</w:t>
            </w:r>
          </w:p>
        </w:tc>
        <w:tc>
          <w:tcPr>
            <w:tcW w:w="3690" w:type="dxa"/>
            <w:tcBorders>
              <w:top w:val="nil"/>
            </w:tcBorders>
          </w:tcPr>
          <w:p w14:paraId="3783ACB9" w14:textId="77777777" w:rsidR="007A1DA9" w:rsidRPr="00CD7D70" w:rsidRDefault="007A1DA9" w:rsidP="0050061A">
            <w:pPr>
              <w:pStyle w:val="TAL"/>
              <w:rPr>
                <w:lang w:eastAsia="ja-JP"/>
              </w:rPr>
            </w:pPr>
          </w:p>
        </w:tc>
      </w:tr>
      <w:tr w:rsidR="007A1DA9" w:rsidRPr="00CD7D70" w14:paraId="04A2BCBD" w14:textId="77777777" w:rsidTr="00CB0052">
        <w:trPr>
          <w:jc w:val="center"/>
        </w:trPr>
        <w:tc>
          <w:tcPr>
            <w:tcW w:w="5040" w:type="dxa"/>
            <w:tcBorders>
              <w:top w:val="nil"/>
            </w:tcBorders>
          </w:tcPr>
          <w:p w14:paraId="20328311" w14:textId="77777777" w:rsidR="007A1DA9" w:rsidRPr="00CD7D70" w:rsidRDefault="007A1DA9" w:rsidP="0050061A">
            <w:pPr>
              <w:pStyle w:val="TAL"/>
              <w:rPr>
                <w:lang w:eastAsia="ja-JP"/>
              </w:rPr>
            </w:pPr>
            <w:r w:rsidRPr="00CD7D70">
              <w:rPr>
                <w:lang w:eastAsia="ja-JP"/>
              </w:rPr>
              <w:t xml:space="preserve">                         - Almanac</w:t>
            </w:r>
          </w:p>
        </w:tc>
        <w:tc>
          <w:tcPr>
            <w:tcW w:w="3690" w:type="dxa"/>
            <w:tcBorders>
              <w:top w:val="nil"/>
            </w:tcBorders>
          </w:tcPr>
          <w:p w14:paraId="4CDAE57D" w14:textId="77777777" w:rsidR="007A1DA9" w:rsidRPr="00CD7D70" w:rsidRDefault="007A1DA9" w:rsidP="0050061A">
            <w:pPr>
              <w:pStyle w:val="TAL"/>
              <w:rPr>
                <w:lang w:eastAsia="ja-JP"/>
              </w:rPr>
            </w:pPr>
            <w:r w:rsidRPr="00CD7D70">
              <w:rPr>
                <w:lang w:eastAsia="ja-JP"/>
              </w:rPr>
              <w:t>Not checked</w:t>
            </w:r>
          </w:p>
        </w:tc>
      </w:tr>
      <w:tr w:rsidR="007A1DA9" w:rsidRPr="00CD7D70" w14:paraId="5C21513F" w14:textId="77777777" w:rsidTr="00CB0052">
        <w:trPr>
          <w:jc w:val="center"/>
        </w:trPr>
        <w:tc>
          <w:tcPr>
            <w:tcW w:w="5040" w:type="dxa"/>
            <w:tcBorders>
              <w:top w:val="nil"/>
            </w:tcBorders>
          </w:tcPr>
          <w:p w14:paraId="722F4758" w14:textId="77777777" w:rsidR="007A1DA9" w:rsidRPr="00CD7D70" w:rsidRDefault="007A1DA9" w:rsidP="0050061A">
            <w:pPr>
              <w:pStyle w:val="TAL"/>
              <w:rPr>
                <w:lang w:eastAsia="ja-JP"/>
              </w:rPr>
            </w:pPr>
            <w:r w:rsidRPr="00CD7D70">
              <w:rPr>
                <w:lang w:eastAsia="ja-JP"/>
              </w:rPr>
              <w:t xml:space="preserve">                         - UTC model</w:t>
            </w:r>
          </w:p>
        </w:tc>
        <w:tc>
          <w:tcPr>
            <w:tcW w:w="3690" w:type="dxa"/>
            <w:tcBorders>
              <w:top w:val="nil"/>
            </w:tcBorders>
          </w:tcPr>
          <w:p w14:paraId="1AD0ED03" w14:textId="77777777" w:rsidR="007A1DA9" w:rsidRPr="00CD7D70" w:rsidRDefault="007A1DA9" w:rsidP="0050061A">
            <w:pPr>
              <w:pStyle w:val="TAL"/>
              <w:rPr>
                <w:lang w:eastAsia="ja-JP"/>
              </w:rPr>
            </w:pPr>
            <w:r w:rsidRPr="00CD7D70">
              <w:rPr>
                <w:lang w:eastAsia="ja-JP"/>
              </w:rPr>
              <w:t>Not checked</w:t>
            </w:r>
          </w:p>
        </w:tc>
      </w:tr>
      <w:tr w:rsidR="007A1DA9" w:rsidRPr="00CD7D70" w14:paraId="5759B149" w14:textId="77777777" w:rsidTr="00CB0052">
        <w:trPr>
          <w:jc w:val="center"/>
        </w:trPr>
        <w:tc>
          <w:tcPr>
            <w:tcW w:w="5040" w:type="dxa"/>
            <w:tcBorders>
              <w:top w:val="nil"/>
            </w:tcBorders>
          </w:tcPr>
          <w:p w14:paraId="0536D0D5" w14:textId="77777777" w:rsidR="007A1DA9" w:rsidRPr="00CD7D70" w:rsidRDefault="007A1DA9" w:rsidP="0050061A">
            <w:pPr>
              <w:pStyle w:val="TAL"/>
              <w:rPr>
                <w:lang w:eastAsia="ja-JP"/>
              </w:rPr>
            </w:pPr>
            <w:r w:rsidRPr="00CD7D70">
              <w:rPr>
                <w:lang w:eastAsia="ja-JP"/>
              </w:rPr>
              <w:t xml:space="preserve">                         - Ionospheric model</w:t>
            </w:r>
          </w:p>
        </w:tc>
        <w:tc>
          <w:tcPr>
            <w:tcW w:w="3690" w:type="dxa"/>
            <w:tcBorders>
              <w:top w:val="nil"/>
            </w:tcBorders>
          </w:tcPr>
          <w:p w14:paraId="22F620EC" w14:textId="77777777" w:rsidR="007A1DA9" w:rsidRPr="00CD7D70" w:rsidRDefault="007A1DA9" w:rsidP="0050061A">
            <w:pPr>
              <w:pStyle w:val="TAL"/>
              <w:rPr>
                <w:lang w:eastAsia="ja-JP"/>
              </w:rPr>
            </w:pPr>
            <w:r w:rsidRPr="00CD7D70">
              <w:rPr>
                <w:lang w:eastAsia="ja-JP"/>
              </w:rPr>
              <w:t>Not checked</w:t>
            </w:r>
          </w:p>
        </w:tc>
      </w:tr>
      <w:tr w:rsidR="007A1DA9" w:rsidRPr="00CD7D70" w14:paraId="382E31DC" w14:textId="77777777" w:rsidTr="00CB0052">
        <w:trPr>
          <w:jc w:val="center"/>
        </w:trPr>
        <w:tc>
          <w:tcPr>
            <w:tcW w:w="5040" w:type="dxa"/>
            <w:tcBorders>
              <w:top w:val="nil"/>
            </w:tcBorders>
          </w:tcPr>
          <w:p w14:paraId="26F31629" w14:textId="77777777" w:rsidR="007A1DA9" w:rsidRPr="00CD7D70" w:rsidRDefault="007A1DA9" w:rsidP="0050061A">
            <w:pPr>
              <w:pStyle w:val="TAL"/>
              <w:rPr>
                <w:lang w:eastAsia="ja-JP"/>
              </w:rPr>
            </w:pPr>
            <w:r w:rsidRPr="00CD7D70">
              <w:rPr>
                <w:lang w:eastAsia="ja-JP"/>
              </w:rPr>
              <w:t xml:space="preserve">                         - Navigation model</w:t>
            </w:r>
          </w:p>
        </w:tc>
        <w:tc>
          <w:tcPr>
            <w:tcW w:w="3690" w:type="dxa"/>
            <w:tcBorders>
              <w:top w:val="nil"/>
            </w:tcBorders>
          </w:tcPr>
          <w:p w14:paraId="56A5F829" w14:textId="77777777" w:rsidR="007A1DA9" w:rsidRPr="00CD7D70" w:rsidRDefault="007A1DA9" w:rsidP="0050061A">
            <w:pPr>
              <w:pStyle w:val="TAL"/>
              <w:rPr>
                <w:lang w:eastAsia="ja-JP"/>
              </w:rPr>
            </w:pPr>
            <w:r w:rsidRPr="00CD7D70">
              <w:rPr>
                <w:lang w:eastAsia="ja-JP"/>
              </w:rPr>
              <w:t>Not checked</w:t>
            </w:r>
          </w:p>
        </w:tc>
      </w:tr>
      <w:tr w:rsidR="007A1DA9" w:rsidRPr="00CD7D70" w14:paraId="27B3F6AD" w14:textId="77777777" w:rsidTr="00CB0052">
        <w:trPr>
          <w:jc w:val="center"/>
        </w:trPr>
        <w:tc>
          <w:tcPr>
            <w:tcW w:w="5040" w:type="dxa"/>
            <w:tcBorders>
              <w:top w:val="nil"/>
            </w:tcBorders>
          </w:tcPr>
          <w:p w14:paraId="5F3B8D27" w14:textId="77777777" w:rsidR="007A1DA9" w:rsidRPr="00CD7D70" w:rsidRDefault="007A1DA9" w:rsidP="0050061A">
            <w:pPr>
              <w:pStyle w:val="TAL"/>
              <w:rPr>
                <w:lang w:eastAsia="ja-JP"/>
              </w:rPr>
            </w:pPr>
            <w:r w:rsidRPr="00CD7D70">
              <w:rPr>
                <w:lang w:eastAsia="ja-JP"/>
              </w:rPr>
              <w:t xml:space="preserve">                         - DGPS corrections</w:t>
            </w:r>
          </w:p>
        </w:tc>
        <w:tc>
          <w:tcPr>
            <w:tcW w:w="3690" w:type="dxa"/>
            <w:tcBorders>
              <w:top w:val="nil"/>
            </w:tcBorders>
          </w:tcPr>
          <w:p w14:paraId="0AA2EEE8" w14:textId="77777777" w:rsidR="007A1DA9" w:rsidRPr="00CD7D70" w:rsidRDefault="007A1DA9" w:rsidP="0050061A">
            <w:pPr>
              <w:pStyle w:val="TAL"/>
              <w:rPr>
                <w:lang w:eastAsia="ja-JP"/>
              </w:rPr>
            </w:pPr>
            <w:r w:rsidRPr="00CD7D70">
              <w:rPr>
                <w:lang w:eastAsia="ja-JP"/>
              </w:rPr>
              <w:t>Not checked</w:t>
            </w:r>
          </w:p>
        </w:tc>
      </w:tr>
      <w:tr w:rsidR="007A1DA9" w:rsidRPr="00CD7D70" w14:paraId="45CFB885" w14:textId="77777777" w:rsidTr="00CB0052">
        <w:trPr>
          <w:jc w:val="center"/>
        </w:trPr>
        <w:tc>
          <w:tcPr>
            <w:tcW w:w="5040" w:type="dxa"/>
            <w:tcBorders>
              <w:top w:val="nil"/>
            </w:tcBorders>
          </w:tcPr>
          <w:p w14:paraId="3E0B0DC2" w14:textId="77777777" w:rsidR="007A1DA9" w:rsidRPr="00CD7D70" w:rsidRDefault="007A1DA9" w:rsidP="0050061A">
            <w:pPr>
              <w:pStyle w:val="TAL"/>
              <w:rPr>
                <w:lang w:eastAsia="ja-JP"/>
              </w:rPr>
            </w:pPr>
            <w:r w:rsidRPr="00CD7D70">
              <w:rPr>
                <w:lang w:eastAsia="ja-JP"/>
              </w:rPr>
              <w:t xml:space="preserve">                         - Reference location</w:t>
            </w:r>
          </w:p>
        </w:tc>
        <w:tc>
          <w:tcPr>
            <w:tcW w:w="3690" w:type="dxa"/>
            <w:tcBorders>
              <w:top w:val="nil"/>
            </w:tcBorders>
          </w:tcPr>
          <w:p w14:paraId="491BAD2F" w14:textId="77777777" w:rsidR="007A1DA9" w:rsidRPr="00CD7D70" w:rsidRDefault="007A1DA9" w:rsidP="0050061A">
            <w:pPr>
              <w:pStyle w:val="TAL"/>
              <w:rPr>
                <w:lang w:eastAsia="ja-JP"/>
              </w:rPr>
            </w:pPr>
            <w:r w:rsidRPr="00CD7D70">
              <w:rPr>
                <w:lang w:eastAsia="ja-JP"/>
              </w:rPr>
              <w:t>Not checked</w:t>
            </w:r>
          </w:p>
        </w:tc>
      </w:tr>
      <w:tr w:rsidR="007A1DA9" w:rsidRPr="00CD7D70" w14:paraId="12023293" w14:textId="77777777" w:rsidTr="00CB0052">
        <w:trPr>
          <w:jc w:val="center"/>
        </w:trPr>
        <w:tc>
          <w:tcPr>
            <w:tcW w:w="5040" w:type="dxa"/>
            <w:tcBorders>
              <w:top w:val="nil"/>
            </w:tcBorders>
          </w:tcPr>
          <w:p w14:paraId="4CE694FE" w14:textId="77777777" w:rsidR="007A1DA9" w:rsidRPr="00CD7D70" w:rsidRDefault="007A1DA9" w:rsidP="0050061A">
            <w:pPr>
              <w:pStyle w:val="TAL"/>
              <w:rPr>
                <w:lang w:eastAsia="ja-JP"/>
              </w:rPr>
            </w:pPr>
            <w:r w:rsidRPr="00CD7D70">
              <w:rPr>
                <w:lang w:eastAsia="ja-JP"/>
              </w:rPr>
              <w:t xml:space="preserve">                         - Reference time</w:t>
            </w:r>
          </w:p>
        </w:tc>
        <w:tc>
          <w:tcPr>
            <w:tcW w:w="3690" w:type="dxa"/>
            <w:tcBorders>
              <w:top w:val="nil"/>
            </w:tcBorders>
          </w:tcPr>
          <w:p w14:paraId="44EEA379" w14:textId="77777777" w:rsidR="007A1DA9" w:rsidRPr="00CD7D70" w:rsidRDefault="007A1DA9" w:rsidP="0050061A">
            <w:pPr>
              <w:pStyle w:val="TAL"/>
              <w:rPr>
                <w:lang w:eastAsia="ja-JP"/>
              </w:rPr>
            </w:pPr>
            <w:r w:rsidRPr="00CD7D70">
              <w:rPr>
                <w:lang w:eastAsia="ja-JP"/>
              </w:rPr>
              <w:t>Not checked</w:t>
            </w:r>
          </w:p>
        </w:tc>
      </w:tr>
      <w:tr w:rsidR="007A1DA9" w:rsidRPr="00CD7D70" w14:paraId="4C26A920" w14:textId="77777777" w:rsidTr="00CB0052">
        <w:trPr>
          <w:jc w:val="center"/>
        </w:trPr>
        <w:tc>
          <w:tcPr>
            <w:tcW w:w="5040" w:type="dxa"/>
            <w:tcBorders>
              <w:top w:val="nil"/>
            </w:tcBorders>
          </w:tcPr>
          <w:p w14:paraId="795AEE2B" w14:textId="77777777" w:rsidR="007A1DA9" w:rsidRPr="00CD7D70" w:rsidRDefault="007A1DA9" w:rsidP="0050061A">
            <w:pPr>
              <w:pStyle w:val="TAL"/>
              <w:rPr>
                <w:lang w:eastAsia="ja-JP"/>
              </w:rPr>
            </w:pPr>
            <w:r w:rsidRPr="00CD7D70">
              <w:rPr>
                <w:lang w:eastAsia="ja-JP"/>
              </w:rPr>
              <w:t xml:space="preserve">                         - Acquisition assistance</w:t>
            </w:r>
          </w:p>
        </w:tc>
        <w:tc>
          <w:tcPr>
            <w:tcW w:w="3690" w:type="dxa"/>
            <w:tcBorders>
              <w:top w:val="nil"/>
            </w:tcBorders>
          </w:tcPr>
          <w:p w14:paraId="306FCD60" w14:textId="77777777" w:rsidR="007A1DA9" w:rsidRPr="00CD7D70" w:rsidRDefault="007A1DA9" w:rsidP="0050061A">
            <w:pPr>
              <w:pStyle w:val="TAL"/>
              <w:rPr>
                <w:lang w:eastAsia="ja-JP"/>
              </w:rPr>
            </w:pPr>
            <w:r w:rsidRPr="00CD7D70">
              <w:rPr>
                <w:lang w:eastAsia="ja-JP"/>
              </w:rPr>
              <w:t>Not checked</w:t>
            </w:r>
          </w:p>
        </w:tc>
      </w:tr>
      <w:tr w:rsidR="007A1DA9" w:rsidRPr="00CD7D70" w14:paraId="40A61E1D" w14:textId="77777777" w:rsidTr="00CB0052">
        <w:trPr>
          <w:jc w:val="center"/>
        </w:trPr>
        <w:tc>
          <w:tcPr>
            <w:tcW w:w="5040" w:type="dxa"/>
            <w:tcBorders>
              <w:top w:val="nil"/>
            </w:tcBorders>
          </w:tcPr>
          <w:p w14:paraId="023314E2" w14:textId="77777777" w:rsidR="007A1DA9" w:rsidRPr="00CD7D70" w:rsidRDefault="007A1DA9" w:rsidP="0050061A">
            <w:pPr>
              <w:pStyle w:val="TAL"/>
              <w:rPr>
                <w:lang w:eastAsia="ja-JP"/>
              </w:rPr>
            </w:pPr>
            <w:r w:rsidRPr="00CD7D70">
              <w:rPr>
                <w:lang w:eastAsia="ja-JP"/>
              </w:rPr>
              <w:t xml:space="preserve">                         - Real-time integrity</w:t>
            </w:r>
          </w:p>
        </w:tc>
        <w:tc>
          <w:tcPr>
            <w:tcW w:w="3690" w:type="dxa"/>
            <w:tcBorders>
              <w:top w:val="nil"/>
            </w:tcBorders>
          </w:tcPr>
          <w:p w14:paraId="7CB4D6EC" w14:textId="77777777" w:rsidR="007A1DA9" w:rsidRPr="00CD7D70" w:rsidRDefault="007A1DA9" w:rsidP="0050061A">
            <w:pPr>
              <w:pStyle w:val="TAL"/>
              <w:rPr>
                <w:lang w:eastAsia="ja-JP"/>
              </w:rPr>
            </w:pPr>
            <w:r w:rsidRPr="00CD7D70">
              <w:rPr>
                <w:lang w:eastAsia="ja-JP"/>
              </w:rPr>
              <w:t>Not checked</w:t>
            </w:r>
          </w:p>
        </w:tc>
      </w:tr>
      <w:tr w:rsidR="007A1DA9" w:rsidRPr="00CD7D70" w14:paraId="326BC37E" w14:textId="77777777" w:rsidTr="00CB0052">
        <w:trPr>
          <w:jc w:val="center"/>
        </w:trPr>
        <w:tc>
          <w:tcPr>
            <w:tcW w:w="5040" w:type="dxa"/>
            <w:tcBorders>
              <w:top w:val="nil"/>
            </w:tcBorders>
          </w:tcPr>
          <w:p w14:paraId="3FDE0B30" w14:textId="77777777" w:rsidR="007A1DA9" w:rsidRPr="00CD7D70" w:rsidRDefault="007A1DA9" w:rsidP="0050061A">
            <w:pPr>
              <w:pStyle w:val="TAL"/>
              <w:rPr>
                <w:lang w:eastAsia="ja-JP"/>
              </w:rPr>
            </w:pPr>
            <w:r w:rsidRPr="00CD7D70">
              <w:rPr>
                <w:lang w:eastAsia="ja-JP"/>
              </w:rPr>
              <w:t xml:space="preserve">                         - Navigation model additional data</w:t>
            </w:r>
          </w:p>
        </w:tc>
        <w:tc>
          <w:tcPr>
            <w:tcW w:w="3690" w:type="dxa"/>
            <w:tcBorders>
              <w:top w:val="nil"/>
            </w:tcBorders>
          </w:tcPr>
          <w:p w14:paraId="4460034F" w14:textId="77777777" w:rsidR="007A1DA9" w:rsidRPr="00CD7D70" w:rsidRDefault="007A1DA9" w:rsidP="0050061A">
            <w:pPr>
              <w:pStyle w:val="TAL"/>
              <w:rPr>
                <w:lang w:eastAsia="ja-JP"/>
              </w:rPr>
            </w:pPr>
            <w:r w:rsidRPr="00CD7D70">
              <w:rPr>
                <w:lang w:eastAsia="ja-JP"/>
              </w:rPr>
              <w:t>Not checked</w:t>
            </w:r>
          </w:p>
        </w:tc>
      </w:tr>
      <w:tr w:rsidR="007A1DA9" w:rsidRPr="00CD7D70" w14:paraId="42D1066C" w14:textId="77777777" w:rsidTr="00CB0052">
        <w:trPr>
          <w:jc w:val="center"/>
        </w:trPr>
        <w:tc>
          <w:tcPr>
            <w:tcW w:w="5040" w:type="dxa"/>
            <w:tcBorders>
              <w:top w:val="nil"/>
            </w:tcBorders>
          </w:tcPr>
          <w:p w14:paraId="6B3791C9" w14:textId="77777777" w:rsidR="007A1DA9" w:rsidRPr="00CD7D70" w:rsidRDefault="007A1DA9" w:rsidP="0050061A">
            <w:pPr>
              <w:pStyle w:val="TAL"/>
              <w:rPr>
                <w:lang w:eastAsia="ja-JP"/>
              </w:rPr>
            </w:pPr>
            <w:r w:rsidRPr="00CD7D70">
              <w:rPr>
                <w:lang w:eastAsia="ja-JP"/>
              </w:rPr>
              <w:t>Measured Results on RACH</w:t>
            </w:r>
          </w:p>
        </w:tc>
        <w:tc>
          <w:tcPr>
            <w:tcW w:w="3690" w:type="dxa"/>
            <w:tcBorders>
              <w:top w:val="nil"/>
            </w:tcBorders>
          </w:tcPr>
          <w:p w14:paraId="4DE0C421" w14:textId="77777777" w:rsidR="007A1DA9" w:rsidRPr="00CD7D70" w:rsidRDefault="007A1DA9" w:rsidP="0050061A">
            <w:pPr>
              <w:pStyle w:val="TAL"/>
              <w:rPr>
                <w:lang w:eastAsia="ja-JP"/>
              </w:rPr>
            </w:pPr>
            <w:r w:rsidRPr="00CD7D70">
              <w:rPr>
                <w:lang w:eastAsia="ja-JP"/>
              </w:rPr>
              <w:t>Not present</w:t>
            </w:r>
          </w:p>
        </w:tc>
      </w:tr>
      <w:tr w:rsidR="007A1DA9" w:rsidRPr="00CD7D70" w14:paraId="5A176C95" w14:textId="77777777" w:rsidTr="00CB0052">
        <w:trPr>
          <w:jc w:val="center"/>
        </w:trPr>
        <w:tc>
          <w:tcPr>
            <w:tcW w:w="5040" w:type="dxa"/>
            <w:tcBorders>
              <w:top w:val="nil"/>
            </w:tcBorders>
          </w:tcPr>
          <w:p w14:paraId="67F02E4E" w14:textId="77777777" w:rsidR="007A1DA9" w:rsidRPr="00CD7D70" w:rsidRDefault="007A1DA9" w:rsidP="0050061A">
            <w:pPr>
              <w:pStyle w:val="TAL"/>
              <w:rPr>
                <w:lang w:eastAsia="ja-JP"/>
              </w:rPr>
            </w:pPr>
            <w:r w:rsidRPr="00CD7D70">
              <w:rPr>
                <w:lang w:eastAsia="ja-JP"/>
              </w:rPr>
              <w:t>Additional Measured Results</w:t>
            </w:r>
          </w:p>
        </w:tc>
        <w:tc>
          <w:tcPr>
            <w:tcW w:w="3690" w:type="dxa"/>
            <w:tcBorders>
              <w:top w:val="nil"/>
            </w:tcBorders>
          </w:tcPr>
          <w:p w14:paraId="042D54B6" w14:textId="77777777" w:rsidR="007A1DA9" w:rsidRPr="00CD7D70" w:rsidRDefault="007A1DA9" w:rsidP="0050061A">
            <w:pPr>
              <w:pStyle w:val="TAL"/>
              <w:rPr>
                <w:lang w:eastAsia="ja-JP"/>
              </w:rPr>
            </w:pPr>
            <w:r w:rsidRPr="00CD7D70">
              <w:rPr>
                <w:lang w:eastAsia="ja-JP"/>
              </w:rPr>
              <w:t>Not present</w:t>
            </w:r>
          </w:p>
        </w:tc>
      </w:tr>
      <w:tr w:rsidR="007A1DA9" w:rsidRPr="00CD7D70" w14:paraId="2A5E518B" w14:textId="77777777" w:rsidTr="00CB0052">
        <w:trPr>
          <w:jc w:val="center"/>
        </w:trPr>
        <w:tc>
          <w:tcPr>
            <w:tcW w:w="5040" w:type="dxa"/>
            <w:tcBorders>
              <w:top w:val="nil"/>
            </w:tcBorders>
          </w:tcPr>
          <w:p w14:paraId="4FAD7F3F" w14:textId="77777777" w:rsidR="007A1DA9" w:rsidRPr="00CD7D70" w:rsidRDefault="007A1DA9" w:rsidP="0050061A">
            <w:pPr>
              <w:pStyle w:val="TAL"/>
              <w:rPr>
                <w:lang w:eastAsia="ja-JP"/>
              </w:rPr>
            </w:pPr>
            <w:r w:rsidRPr="00CD7D70">
              <w:rPr>
                <w:lang w:eastAsia="ja-JP"/>
              </w:rPr>
              <w:t>Event Results</w:t>
            </w:r>
          </w:p>
        </w:tc>
        <w:tc>
          <w:tcPr>
            <w:tcW w:w="3690" w:type="dxa"/>
            <w:tcBorders>
              <w:top w:val="nil"/>
            </w:tcBorders>
          </w:tcPr>
          <w:p w14:paraId="4DF77C09" w14:textId="77777777" w:rsidR="007A1DA9" w:rsidRPr="00CD7D70" w:rsidRDefault="007A1DA9" w:rsidP="0050061A">
            <w:pPr>
              <w:pStyle w:val="TAL"/>
              <w:rPr>
                <w:lang w:eastAsia="ja-JP"/>
              </w:rPr>
            </w:pPr>
            <w:r w:rsidRPr="00CD7D70">
              <w:rPr>
                <w:lang w:eastAsia="ja-JP"/>
              </w:rPr>
              <w:t>Not present</w:t>
            </w:r>
          </w:p>
        </w:tc>
      </w:tr>
    </w:tbl>
    <w:p w14:paraId="7F6B0707" w14:textId="77777777" w:rsidR="007A1DA9" w:rsidRPr="00CD7D70" w:rsidRDefault="007A1DA9" w:rsidP="007A1DA9">
      <w:pPr>
        <w:rPr>
          <w:lang w:eastAsia="ja-JP"/>
        </w:rPr>
      </w:pPr>
    </w:p>
    <w:p w14:paraId="47F986F6" w14:textId="77777777" w:rsidR="007A1DA9" w:rsidRPr="00CD7D70" w:rsidRDefault="007A1DA9" w:rsidP="008D60AD">
      <w:pPr>
        <w:pStyle w:val="H6"/>
        <w:rPr>
          <w:lang w:eastAsia="ja-JP"/>
        </w:rPr>
      </w:pPr>
      <w:r w:rsidRPr="00CD7D70">
        <w:rPr>
          <w:lang w:eastAsia="ja-JP"/>
        </w:rPr>
        <w:t>MEASUREMENT CONTROL (Step 13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E87A6CD" w14:textId="77777777" w:rsidTr="00CB0052">
        <w:trPr>
          <w:jc w:val="center"/>
        </w:trPr>
        <w:tc>
          <w:tcPr>
            <w:tcW w:w="5040" w:type="dxa"/>
            <w:tcBorders>
              <w:top w:val="single" w:sz="4" w:space="0" w:color="auto"/>
              <w:left w:val="single" w:sz="4" w:space="0" w:color="auto"/>
              <w:bottom w:val="single" w:sz="4" w:space="0" w:color="auto"/>
            </w:tcBorders>
          </w:tcPr>
          <w:p w14:paraId="4ABB691A" w14:textId="77777777" w:rsidR="007A1DA9" w:rsidRPr="00CD7D70" w:rsidRDefault="007A1DA9" w:rsidP="0050061A">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12BBED34" w14:textId="77777777" w:rsidR="007A1DA9" w:rsidRPr="00CD7D70" w:rsidRDefault="007A1DA9" w:rsidP="0050061A">
            <w:pPr>
              <w:pStyle w:val="TAH"/>
              <w:rPr>
                <w:lang w:eastAsia="ja-JP"/>
              </w:rPr>
            </w:pPr>
            <w:r w:rsidRPr="00CD7D70">
              <w:rPr>
                <w:lang w:eastAsia="ja-JP"/>
              </w:rPr>
              <w:t>Value/remark</w:t>
            </w:r>
          </w:p>
        </w:tc>
      </w:tr>
      <w:tr w:rsidR="007A1DA9" w:rsidRPr="00CD7D70" w14:paraId="1EF72A35" w14:textId="77777777" w:rsidTr="00CB0052">
        <w:trPr>
          <w:jc w:val="center"/>
        </w:trPr>
        <w:tc>
          <w:tcPr>
            <w:tcW w:w="5040" w:type="dxa"/>
            <w:tcBorders>
              <w:top w:val="nil"/>
            </w:tcBorders>
          </w:tcPr>
          <w:p w14:paraId="4516E82E" w14:textId="77777777" w:rsidR="007A1DA9" w:rsidRPr="00CD7D70" w:rsidRDefault="007A1DA9" w:rsidP="0050061A">
            <w:pPr>
              <w:pStyle w:val="TAL"/>
              <w:rPr>
                <w:b/>
                <w:lang w:eastAsia="ja-JP"/>
              </w:rPr>
            </w:pPr>
            <w:r w:rsidRPr="00CD7D70">
              <w:rPr>
                <w:b/>
                <w:lang w:eastAsia="ja-JP"/>
              </w:rPr>
              <w:t>Measurement Information Elements</w:t>
            </w:r>
          </w:p>
        </w:tc>
        <w:tc>
          <w:tcPr>
            <w:tcW w:w="3690" w:type="dxa"/>
            <w:tcBorders>
              <w:top w:val="nil"/>
            </w:tcBorders>
          </w:tcPr>
          <w:p w14:paraId="1AD60128" w14:textId="77777777" w:rsidR="007A1DA9" w:rsidRPr="00CD7D70" w:rsidRDefault="007A1DA9" w:rsidP="0050061A">
            <w:pPr>
              <w:pStyle w:val="TAL"/>
              <w:rPr>
                <w:lang w:eastAsia="ja-JP"/>
              </w:rPr>
            </w:pPr>
          </w:p>
        </w:tc>
      </w:tr>
      <w:tr w:rsidR="007A1DA9" w:rsidRPr="00CD7D70" w14:paraId="1895D03F" w14:textId="77777777" w:rsidTr="00CB0052">
        <w:trPr>
          <w:jc w:val="center"/>
        </w:trPr>
        <w:tc>
          <w:tcPr>
            <w:tcW w:w="5040" w:type="dxa"/>
            <w:tcBorders>
              <w:top w:val="nil"/>
            </w:tcBorders>
          </w:tcPr>
          <w:p w14:paraId="0B1B0275" w14:textId="77777777" w:rsidR="007A1DA9" w:rsidRPr="00CD7D70" w:rsidRDefault="007A1DA9" w:rsidP="0050061A">
            <w:pPr>
              <w:pStyle w:val="TAL"/>
              <w:rPr>
                <w:lang w:eastAsia="ja-JP"/>
              </w:rPr>
            </w:pPr>
            <w:r w:rsidRPr="00CD7D70">
              <w:rPr>
                <w:lang w:eastAsia="ja-JP"/>
              </w:rPr>
              <w:t>Measurement Identity</w:t>
            </w:r>
          </w:p>
        </w:tc>
        <w:tc>
          <w:tcPr>
            <w:tcW w:w="3690" w:type="dxa"/>
            <w:tcBorders>
              <w:top w:val="nil"/>
            </w:tcBorders>
          </w:tcPr>
          <w:p w14:paraId="2639F5C2" w14:textId="77777777" w:rsidR="007A1DA9" w:rsidRPr="00CD7D70" w:rsidRDefault="007A1DA9" w:rsidP="0050061A">
            <w:pPr>
              <w:pStyle w:val="TAL"/>
              <w:rPr>
                <w:lang w:eastAsia="ja-JP"/>
              </w:rPr>
            </w:pPr>
            <w:r w:rsidRPr="00CD7D70">
              <w:rPr>
                <w:lang w:eastAsia="ja-JP"/>
              </w:rPr>
              <w:t>10</w:t>
            </w:r>
          </w:p>
        </w:tc>
      </w:tr>
      <w:tr w:rsidR="007A1DA9" w:rsidRPr="00CD7D70" w14:paraId="589B9782" w14:textId="77777777" w:rsidTr="00CB0052">
        <w:trPr>
          <w:jc w:val="center"/>
        </w:trPr>
        <w:tc>
          <w:tcPr>
            <w:tcW w:w="5040" w:type="dxa"/>
            <w:tcBorders>
              <w:top w:val="nil"/>
            </w:tcBorders>
          </w:tcPr>
          <w:p w14:paraId="4662C047" w14:textId="77777777" w:rsidR="007A1DA9" w:rsidRPr="00CD7D70" w:rsidRDefault="007A1DA9" w:rsidP="0050061A">
            <w:pPr>
              <w:pStyle w:val="TAL"/>
              <w:rPr>
                <w:lang w:eastAsia="ja-JP"/>
              </w:rPr>
            </w:pPr>
            <w:r w:rsidRPr="00CD7D70">
              <w:rPr>
                <w:lang w:eastAsia="ja-JP"/>
              </w:rPr>
              <w:t>Measurement Command</w:t>
            </w:r>
          </w:p>
        </w:tc>
        <w:tc>
          <w:tcPr>
            <w:tcW w:w="3690" w:type="dxa"/>
            <w:tcBorders>
              <w:top w:val="nil"/>
            </w:tcBorders>
          </w:tcPr>
          <w:p w14:paraId="557730E5" w14:textId="77777777" w:rsidR="007A1DA9" w:rsidRPr="00CD7D70" w:rsidRDefault="007A1DA9" w:rsidP="0050061A">
            <w:pPr>
              <w:pStyle w:val="TAL"/>
              <w:rPr>
                <w:lang w:eastAsia="ja-JP"/>
              </w:rPr>
            </w:pPr>
            <w:r w:rsidRPr="00CD7D70">
              <w:rPr>
                <w:lang w:eastAsia="ja-JP"/>
              </w:rPr>
              <w:t>Modify</w:t>
            </w:r>
          </w:p>
        </w:tc>
      </w:tr>
      <w:tr w:rsidR="007A1DA9" w:rsidRPr="00CD7D70" w14:paraId="2EEAC93A" w14:textId="77777777" w:rsidTr="00CB0052">
        <w:trPr>
          <w:jc w:val="center"/>
        </w:trPr>
        <w:tc>
          <w:tcPr>
            <w:tcW w:w="5040" w:type="dxa"/>
            <w:tcBorders>
              <w:top w:val="nil"/>
            </w:tcBorders>
          </w:tcPr>
          <w:p w14:paraId="641039A8" w14:textId="77777777" w:rsidR="007A1DA9" w:rsidRPr="00CD7D70" w:rsidRDefault="007A1DA9" w:rsidP="0050061A">
            <w:pPr>
              <w:pStyle w:val="TAL"/>
              <w:rPr>
                <w:lang w:eastAsia="ja-JP"/>
              </w:rPr>
            </w:pPr>
            <w:r w:rsidRPr="00CD7D70">
              <w:rPr>
                <w:lang w:eastAsia="ja-JP"/>
              </w:rPr>
              <w:t>Measurement Reporting Mode</w:t>
            </w:r>
          </w:p>
        </w:tc>
        <w:tc>
          <w:tcPr>
            <w:tcW w:w="3690" w:type="dxa"/>
            <w:tcBorders>
              <w:top w:val="nil"/>
            </w:tcBorders>
          </w:tcPr>
          <w:p w14:paraId="5D80BD4B" w14:textId="77777777" w:rsidR="007A1DA9" w:rsidRPr="00CD7D70" w:rsidRDefault="007A1DA9" w:rsidP="0050061A">
            <w:pPr>
              <w:pStyle w:val="TAL"/>
              <w:rPr>
                <w:lang w:eastAsia="ja-JP"/>
              </w:rPr>
            </w:pPr>
          </w:p>
        </w:tc>
      </w:tr>
      <w:tr w:rsidR="007A1DA9" w:rsidRPr="00CD7D70" w14:paraId="135464C6" w14:textId="77777777" w:rsidTr="00CB0052">
        <w:trPr>
          <w:jc w:val="center"/>
        </w:trPr>
        <w:tc>
          <w:tcPr>
            <w:tcW w:w="5040" w:type="dxa"/>
            <w:tcBorders>
              <w:top w:val="nil"/>
            </w:tcBorders>
          </w:tcPr>
          <w:p w14:paraId="00368DE4" w14:textId="77777777" w:rsidR="007A1DA9" w:rsidRPr="00CD7D70" w:rsidRDefault="007A1DA9" w:rsidP="0050061A">
            <w:pPr>
              <w:pStyle w:val="TAL"/>
              <w:rPr>
                <w:lang w:eastAsia="ja-JP"/>
              </w:rPr>
            </w:pPr>
            <w:r w:rsidRPr="00CD7D70">
              <w:rPr>
                <w:lang w:eastAsia="ja-JP"/>
              </w:rPr>
              <w:t xml:space="preserve">     - Measurement report transfer mode</w:t>
            </w:r>
          </w:p>
        </w:tc>
        <w:tc>
          <w:tcPr>
            <w:tcW w:w="3690" w:type="dxa"/>
            <w:tcBorders>
              <w:top w:val="nil"/>
            </w:tcBorders>
          </w:tcPr>
          <w:p w14:paraId="47EE12CF" w14:textId="77777777" w:rsidR="007A1DA9" w:rsidRPr="00CD7D70" w:rsidRDefault="007A1DA9" w:rsidP="0050061A">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2CF2A83F" w14:textId="77777777" w:rsidTr="00CB0052">
        <w:trPr>
          <w:jc w:val="center"/>
        </w:trPr>
        <w:tc>
          <w:tcPr>
            <w:tcW w:w="5040" w:type="dxa"/>
            <w:tcBorders>
              <w:top w:val="nil"/>
            </w:tcBorders>
          </w:tcPr>
          <w:p w14:paraId="27AAAC10" w14:textId="77777777" w:rsidR="007A1DA9" w:rsidRPr="00CD7D70" w:rsidRDefault="007A1DA9" w:rsidP="0050061A">
            <w:pPr>
              <w:pStyle w:val="TAL"/>
              <w:rPr>
                <w:lang w:eastAsia="ja-JP"/>
              </w:rPr>
            </w:pPr>
            <w:r w:rsidRPr="00CD7D70">
              <w:rPr>
                <w:lang w:eastAsia="ja-JP"/>
              </w:rPr>
              <w:t xml:space="preserve">     - Periodical reporting / Event trigger reporting mode </w:t>
            </w:r>
          </w:p>
        </w:tc>
        <w:tc>
          <w:tcPr>
            <w:tcW w:w="3690" w:type="dxa"/>
            <w:tcBorders>
              <w:top w:val="nil"/>
            </w:tcBorders>
          </w:tcPr>
          <w:p w14:paraId="5997BB20" w14:textId="77777777" w:rsidR="007A1DA9" w:rsidRPr="00CD7D70" w:rsidRDefault="007A1DA9" w:rsidP="0050061A">
            <w:pPr>
              <w:pStyle w:val="TAL"/>
              <w:rPr>
                <w:lang w:eastAsia="ja-JP"/>
              </w:rPr>
            </w:pPr>
            <w:r w:rsidRPr="00CD7D70">
              <w:rPr>
                <w:lang w:eastAsia="ja-JP"/>
              </w:rPr>
              <w:t>Periodical reporting</w:t>
            </w:r>
          </w:p>
        </w:tc>
      </w:tr>
      <w:tr w:rsidR="007A1DA9" w:rsidRPr="00CD7D70" w14:paraId="13AECF88" w14:textId="77777777" w:rsidTr="00CB0052">
        <w:trPr>
          <w:jc w:val="center"/>
        </w:trPr>
        <w:tc>
          <w:tcPr>
            <w:tcW w:w="5040" w:type="dxa"/>
            <w:tcBorders>
              <w:top w:val="nil"/>
            </w:tcBorders>
          </w:tcPr>
          <w:p w14:paraId="742D48C2" w14:textId="77777777" w:rsidR="007A1DA9" w:rsidRPr="00CD7D70" w:rsidRDefault="007A1DA9" w:rsidP="0050061A">
            <w:pPr>
              <w:pStyle w:val="TAL"/>
              <w:rPr>
                <w:lang w:eastAsia="ja-JP"/>
              </w:rPr>
            </w:pPr>
            <w:r w:rsidRPr="00CD7D70">
              <w:rPr>
                <w:lang w:eastAsia="ja-JP"/>
              </w:rPr>
              <w:t>Additional Measurements List</w:t>
            </w:r>
          </w:p>
        </w:tc>
        <w:tc>
          <w:tcPr>
            <w:tcW w:w="3690" w:type="dxa"/>
            <w:tcBorders>
              <w:top w:val="nil"/>
            </w:tcBorders>
          </w:tcPr>
          <w:p w14:paraId="084D2C72" w14:textId="77777777" w:rsidR="007A1DA9" w:rsidRPr="00CD7D70" w:rsidRDefault="007A1DA9" w:rsidP="0050061A">
            <w:pPr>
              <w:pStyle w:val="TAL"/>
              <w:rPr>
                <w:lang w:eastAsia="ja-JP"/>
              </w:rPr>
            </w:pPr>
            <w:r w:rsidRPr="00CD7D70">
              <w:rPr>
                <w:lang w:eastAsia="ja-JP"/>
              </w:rPr>
              <w:t>Not present</w:t>
            </w:r>
          </w:p>
        </w:tc>
      </w:tr>
      <w:tr w:rsidR="007A1DA9" w:rsidRPr="00CD7D70" w14:paraId="0EA9B0D9" w14:textId="77777777" w:rsidTr="00CB0052">
        <w:trPr>
          <w:jc w:val="center"/>
        </w:trPr>
        <w:tc>
          <w:tcPr>
            <w:tcW w:w="5040" w:type="dxa"/>
            <w:tcBorders>
              <w:top w:val="nil"/>
            </w:tcBorders>
          </w:tcPr>
          <w:p w14:paraId="345C5E23" w14:textId="77777777" w:rsidR="007A1DA9" w:rsidRPr="00CD7D70" w:rsidRDefault="007A1DA9" w:rsidP="0050061A">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5694345D" w14:textId="77777777" w:rsidR="007A1DA9" w:rsidRPr="00CD7D70" w:rsidRDefault="007A1DA9" w:rsidP="0050061A">
            <w:pPr>
              <w:pStyle w:val="TAL"/>
              <w:rPr>
                <w:lang w:eastAsia="ja-JP"/>
              </w:rPr>
            </w:pPr>
            <w:r w:rsidRPr="00CD7D70">
              <w:rPr>
                <w:lang w:eastAsia="ja-JP"/>
              </w:rPr>
              <w:t>UE positioning measurement</w:t>
            </w:r>
          </w:p>
        </w:tc>
      </w:tr>
      <w:tr w:rsidR="007A1DA9" w:rsidRPr="00CD7D70" w14:paraId="57D41871" w14:textId="77777777" w:rsidTr="00CB0052">
        <w:trPr>
          <w:jc w:val="center"/>
        </w:trPr>
        <w:tc>
          <w:tcPr>
            <w:tcW w:w="5040" w:type="dxa"/>
            <w:tcBorders>
              <w:top w:val="nil"/>
            </w:tcBorders>
          </w:tcPr>
          <w:p w14:paraId="1EF23F3D" w14:textId="77777777" w:rsidR="007A1DA9" w:rsidRPr="00CD7D70" w:rsidRDefault="007A1DA9" w:rsidP="0050061A">
            <w:pPr>
              <w:pStyle w:val="TAL"/>
              <w:rPr>
                <w:lang w:eastAsia="ja-JP"/>
              </w:rPr>
            </w:pPr>
            <w:r w:rsidRPr="00CD7D70">
              <w:rPr>
                <w:lang w:eastAsia="ja-JP"/>
              </w:rPr>
              <w:t xml:space="preserve">     - UE positioning measurement</w:t>
            </w:r>
          </w:p>
        </w:tc>
        <w:tc>
          <w:tcPr>
            <w:tcW w:w="3690" w:type="dxa"/>
            <w:tcBorders>
              <w:top w:val="nil"/>
            </w:tcBorders>
          </w:tcPr>
          <w:p w14:paraId="4E70C8CC" w14:textId="77777777" w:rsidR="007A1DA9" w:rsidRPr="00CD7D70" w:rsidRDefault="007A1DA9" w:rsidP="0050061A">
            <w:pPr>
              <w:pStyle w:val="TAL"/>
              <w:rPr>
                <w:lang w:eastAsia="ja-JP"/>
              </w:rPr>
            </w:pPr>
          </w:p>
        </w:tc>
      </w:tr>
      <w:tr w:rsidR="007A1DA9" w:rsidRPr="00CD7D70" w14:paraId="58134396" w14:textId="77777777" w:rsidTr="00CB0052">
        <w:trPr>
          <w:jc w:val="center"/>
        </w:trPr>
        <w:tc>
          <w:tcPr>
            <w:tcW w:w="5040" w:type="dxa"/>
            <w:tcBorders>
              <w:top w:val="nil"/>
            </w:tcBorders>
          </w:tcPr>
          <w:p w14:paraId="7EBA9B30" w14:textId="77777777" w:rsidR="007A1DA9" w:rsidRPr="00CD7D70" w:rsidRDefault="007A1DA9" w:rsidP="0050061A">
            <w:pPr>
              <w:pStyle w:val="TAL"/>
              <w:rPr>
                <w:lang w:eastAsia="ja-JP"/>
              </w:rPr>
            </w:pPr>
            <w:r w:rsidRPr="00CD7D70">
              <w:rPr>
                <w:lang w:eastAsia="ja-JP"/>
              </w:rPr>
              <w:t xml:space="preserve">          - UE positioning reporting quantity</w:t>
            </w:r>
          </w:p>
        </w:tc>
        <w:tc>
          <w:tcPr>
            <w:tcW w:w="3690" w:type="dxa"/>
            <w:tcBorders>
              <w:top w:val="nil"/>
            </w:tcBorders>
          </w:tcPr>
          <w:p w14:paraId="57E06F1B" w14:textId="77777777" w:rsidR="007A1DA9" w:rsidRPr="00CD7D70" w:rsidRDefault="007A1DA9" w:rsidP="0050061A">
            <w:pPr>
              <w:pStyle w:val="TAL"/>
              <w:rPr>
                <w:lang w:eastAsia="ja-JP"/>
              </w:rPr>
            </w:pPr>
          </w:p>
        </w:tc>
      </w:tr>
      <w:tr w:rsidR="007A1DA9" w:rsidRPr="00CD7D70" w14:paraId="6D26C485" w14:textId="77777777" w:rsidTr="00CB0052">
        <w:trPr>
          <w:jc w:val="center"/>
        </w:trPr>
        <w:tc>
          <w:tcPr>
            <w:tcW w:w="5040" w:type="dxa"/>
            <w:tcBorders>
              <w:top w:val="nil"/>
            </w:tcBorders>
          </w:tcPr>
          <w:p w14:paraId="7614B718" w14:textId="77777777" w:rsidR="007A1DA9" w:rsidRPr="00CD7D70" w:rsidRDefault="007A1DA9" w:rsidP="0050061A">
            <w:pPr>
              <w:pStyle w:val="TAL"/>
              <w:rPr>
                <w:lang w:eastAsia="ja-JP"/>
              </w:rPr>
            </w:pPr>
            <w:r w:rsidRPr="00CD7D70">
              <w:rPr>
                <w:lang w:eastAsia="ja-JP"/>
              </w:rPr>
              <w:t xml:space="preserve">               - Method type</w:t>
            </w:r>
          </w:p>
        </w:tc>
        <w:tc>
          <w:tcPr>
            <w:tcW w:w="3690" w:type="dxa"/>
            <w:tcBorders>
              <w:top w:val="nil"/>
            </w:tcBorders>
          </w:tcPr>
          <w:p w14:paraId="13C0F940" w14:textId="77777777" w:rsidR="007A1DA9" w:rsidRPr="00CD7D70" w:rsidRDefault="007A1DA9" w:rsidP="0050061A">
            <w:pPr>
              <w:pStyle w:val="TAL"/>
              <w:rPr>
                <w:lang w:eastAsia="ja-JP"/>
              </w:rPr>
            </w:pPr>
            <w:r w:rsidRPr="00CD7D70">
              <w:rPr>
                <w:lang w:eastAsia="ja-JP"/>
              </w:rPr>
              <w:t>UE assisted</w:t>
            </w:r>
          </w:p>
        </w:tc>
      </w:tr>
      <w:tr w:rsidR="007A1DA9" w:rsidRPr="00CD7D70" w14:paraId="4F2016F4" w14:textId="77777777" w:rsidTr="00CB0052">
        <w:trPr>
          <w:jc w:val="center"/>
        </w:trPr>
        <w:tc>
          <w:tcPr>
            <w:tcW w:w="5040" w:type="dxa"/>
            <w:tcBorders>
              <w:top w:val="nil"/>
            </w:tcBorders>
          </w:tcPr>
          <w:p w14:paraId="034E0BF8" w14:textId="77777777" w:rsidR="007A1DA9" w:rsidRPr="00CD7D70" w:rsidRDefault="007A1DA9" w:rsidP="0050061A">
            <w:pPr>
              <w:pStyle w:val="TAL"/>
              <w:rPr>
                <w:lang w:eastAsia="ja-JP"/>
              </w:rPr>
            </w:pPr>
            <w:r w:rsidRPr="00CD7D70">
              <w:rPr>
                <w:lang w:eastAsia="ja-JP"/>
              </w:rPr>
              <w:t xml:space="preserve">               - Positioning methods</w:t>
            </w:r>
          </w:p>
        </w:tc>
        <w:tc>
          <w:tcPr>
            <w:tcW w:w="3690" w:type="dxa"/>
            <w:tcBorders>
              <w:top w:val="nil"/>
            </w:tcBorders>
          </w:tcPr>
          <w:p w14:paraId="642DE110" w14:textId="77777777" w:rsidR="007A1DA9" w:rsidRPr="00CD7D70" w:rsidRDefault="007A1DA9" w:rsidP="0050061A">
            <w:pPr>
              <w:pStyle w:val="TAL"/>
              <w:rPr>
                <w:lang w:eastAsia="ja-JP"/>
              </w:rPr>
            </w:pPr>
            <w:smartTag w:uri="urn:schemas-microsoft-com:office:smarttags" w:element="stockticker">
              <w:r w:rsidRPr="00CD7D70">
                <w:rPr>
                  <w:lang w:eastAsia="ja-JP"/>
                </w:rPr>
                <w:t>GPS</w:t>
              </w:r>
            </w:smartTag>
          </w:p>
        </w:tc>
      </w:tr>
      <w:tr w:rsidR="007A1DA9" w:rsidRPr="00CD7D70" w14:paraId="34E79678" w14:textId="77777777" w:rsidTr="00CB0052">
        <w:trPr>
          <w:jc w:val="center"/>
        </w:trPr>
        <w:tc>
          <w:tcPr>
            <w:tcW w:w="5040" w:type="dxa"/>
            <w:tcBorders>
              <w:top w:val="nil"/>
            </w:tcBorders>
          </w:tcPr>
          <w:p w14:paraId="1D1D6DF4" w14:textId="77777777" w:rsidR="007A1DA9" w:rsidRPr="00CD7D70" w:rsidRDefault="007A1DA9" w:rsidP="0050061A">
            <w:pPr>
              <w:pStyle w:val="TAL"/>
              <w:rPr>
                <w:lang w:eastAsia="ja-JP"/>
              </w:rPr>
            </w:pPr>
            <w:r w:rsidRPr="00CD7D70">
              <w:rPr>
                <w:lang w:eastAsia="ja-JP"/>
              </w:rPr>
              <w:t xml:space="preserve">               - Response time</w:t>
            </w:r>
          </w:p>
        </w:tc>
        <w:tc>
          <w:tcPr>
            <w:tcW w:w="3690" w:type="dxa"/>
            <w:tcBorders>
              <w:top w:val="nil"/>
            </w:tcBorders>
          </w:tcPr>
          <w:p w14:paraId="0D0FDEEB" w14:textId="77777777" w:rsidR="007A1DA9" w:rsidRPr="00CD7D70" w:rsidRDefault="007A1DA9" w:rsidP="0050061A">
            <w:pPr>
              <w:pStyle w:val="TAL"/>
              <w:rPr>
                <w:lang w:eastAsia="ja-JP"/>
              </w:rPr>
            </w:pPr>
            <w:r w:rsidRPr="00CD7D70">
              <w:rPr>
                <w:lang w:eastAsia="ja-JP"/>
              </w:rPr>
              <w:t>128</w:t>
            </w:r>
          </w:p>
        </w:tc>
      </w:tr>
      <w:tr w:rsidR="007A1DA9" w:rsidRPr="00CD7D70" w14:paraId="4E13170C" w14:textId="77777777" w:rsidTr="00CB0052">
        <w:trPr>
          <w:jc w:val="center"/>
        </w:trPr>
        <w:tc>
          <w:tcPr>
            <w:tcW w:w="5040" w:type="dxa"/>
            <w:tcBorders>
              <w:top w:val="nil"/>
            </w:tcBorders>
          </w:tcPr>
          <w:p w14:paraId="33843CCE" w14:textId="77777777" w:rsidR="007A1DA9" w:rsidRPr="00CD7D70" w:rsidRDefault="007A1DA9" w:rsidP="0050061A">
            <w:pPr>
              <w:pStyle w:val="TAL"/>
              <w:rPr>
                <w:lang w:eastAsia="ja-JP"/>
              </w:rPr>
            </w:pPr>
            <w:r w:rsidRPr="00CD7D70">
              <w:rPr>
                <w:lang w:eastAsia="ja-JP"/>
              </w:rPr>
              <w:t xml:space="preserve">               - Horizontal accuracy</w:t>
            </w:r>
          </w:p>
        </w:tc>
        <w:tc>
          <w:tcPr>
            <w:tcW w:w="3690" w:type="dxa"/>
            <w:tcBorders>
              <w:top w:val="nil"/>
            </w:tcBorders>
          </w:tcPr>
          <w:p w14:paraId="731D820D" w14:textId="77777777" w:rsidR="007A1DA9" w:rsidRPr="00CD7D70" w:rsidRDefault="007A1DA9" w:rsidP="0050061A">
            <w:pPr>
              <w:pStyle w:val="TAL"/>
              <w:rPr>
                <w:lang w:eastAsia="ja-JP"/>
              </w:rPr>
            </w:pPr>
            <w:r w:rsidRPr="00CD7D70">
              <w:rPr>
                <w:lang w:eastAsia="ja-JP"/>
              </w:rPr>
              <w:t>Set according to 4.2 (unequal to 0)</w:t>
            </w:r>
          </w:p>
        </w:tc>
      </w:tr>
      <w:tr w:rsidR="007A1DA9" w:rsidRPr="00CD7D70" w14:paraId="263832EA" w14:textId="77777777" w:rsidTr="00CB0052">
        <w:trPr>
          <w:jc w:val="center"/>
        </w:trPr>
        <w:tc>
          <w:tcPr>
            <w:tcW w:w="5040" w:type="dxa"/>
            <w:tcBorders>
              <w:top w:val="nil"/>
            </w:tcBorders>
          </w:tcPr>
          <w:p w14:paraId="4D67F79B" w14:textId="77777777" w:rsidR="007A1DA9" w:rsidRPr="00CD7D70" w:rsidRDefault="007A1DA9" w:rsidP="0050061A">
            <w:pPr>
              <w:pStyle w:val="TAL"/>
              <w:rPr>
                <w:lang w:eastAsia="ja-JP"/>
              </w:rPr>
            </w:pPr>
            <w:r w:rsidRPr="00CD7D70">
              <w:rPr>
                <w:lang w:eastAsia="ja-JP"/>
              </w:rPr>
              <w:t xml:space="preserve">               - Vertical accuracy</w:t>
            </w:r>
          </w:p>
        </w:tc>
        <w:tc>
          <w:tcPr>
            <w:tcW w:w="3690" w:type="dxa"/>
            <w:tcBorders>
              <w:top w:val="nil"/>
            </w:tcBorders>
          </w:tcPr>
          <w:p w14:paraId="2892E3C1" w14:textId="77777777" w:rsidR="007A1DA9" w:rsidRPr="00CD7D70" w:rsidRDefault="007A1DA9" w:rsidP="0050061A">
            <w:pPr>
              <w:pStyle w:val="TAL"/>
              <w:rPr>
                <w:lang w:eastAsia="ja-JP"/>
              </w:rPr>
            </w:pPr>
            <w:r w:rsidRPr="00CD7D70">
              <w:rPr>
                <w:lang w:eastAsia="ja-JP"/>
              </w:rPr>
              <w:t>Set according to 4.2 (unequal to 0)</w:t>
            </w:r>
          </w:p>
        </w:tc>
      </w:tr>
      <w:tr w:rsidR="007A1DA9" w:rsidRPr="00CD7D70" w14:paraId="780F1131" w14:textId="77777777" w:rsidTr="00CB0052">
        <w:trPr>
          <w:jc w:val="center"/>
        </w:trPr>
        <w:tc>
          <w:tcPr>
            <w:tcW w:w="5040" w:type="dxa"/>
            <w:tcBorders>
              <w:top w:val="nil"/>
            </w:tcBorders>
          </w:tcPr>
          <w:p w14:paraId="5505FFA4" w14:textId="77777777" w:rsidR="007A1DA9" w:rsidRPr="00CD7D70" w:rsidRDefault="007A1DA9" w:rsidP="0050061A">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622D1F1A" w14:textId="77777777" w:rsidR="007A1DA9" w:rsidRPr="00CD7D70" w:rsidRDefault="007A1DA9" w:rsidP="0050061A">
            <w:pPr>
              <w:pStyle w:val="TAL"/>
              <w:rPr>
                <w:lang w:eastAsia="ja-JP"/>
              </w:rPr>
            </w:pPr>
            <w:r w:rsidRPr="00CD7D70">
              <w:rPr>
                <w:lang w:eastAsia="ja-JP"/>
              </w:rPr>
              <w:t>FALSE</w:t>
            </w:r>
          </w:p>
        </w:tc>
      </w:tr>
      <w:tr w:rsidR="007A1DA9" w:rsidRPr="00CD7D70" w14:paraId="46C18752" w14:textId="77777777" w:rsidTr="00CB0052">
        <w:trPr>
          <w:jc w:val="center"/>
        </w:trPr>
        <w:tc>
          <w:tcPr>
            <w:tcW w:w="5040" w:type="dxa"/>
            <w:tcBorders>
              <w:top w:val="nil"/>
            </w:tcBorders>
          </w:tcPr>
          <w:p w14:paraId="75138274" w14:textId="77777777" w:rsidR="007A1DA9" w:rsidRPr="00CD7D70" w:rsidRDefault="007A1DA9" w:rsidP="0050061A">
            <w:pPr>
              <w:pStyle w:val="TAL"/>
              <w:rPr>
                <w:lang w:eastAsia="ja-JP"/>
              </w:rPr>
            </w:pPr>
            <w:r w:rsidRPr="00CD7D70">
              <w:rPr>
                <w:lang w:eastAsia="ja-JP"/>
              </w:rPr>
              <w:t xml:space="preserve">               - Multiple sets</w:t>
            </w:r>
          </w:p>
        </w:tc>
        <w:tc>
          <w:tcPr>
            <w:tcW w:w="3690" w:type="dxa"/>
            <w:tcBorders>
              <w:top w:val="nil"/>
            </w:tcBorders>
          </w:tcPr>
          <w:p w14:paraId="08808D83" w14:textId="77777777" w:rsidR="007A1DA9" w:rsidRPr="00CD7D70" w:rsidRDefault="007A1DA9" w:rsidP="0050061A">
            <w:pPr>
              <w:pStyle w:val="TAL"/>
              <w:rPr>
                <w:lang w:eastAsia="ja-JP"/>
              </w:rPr>
            </w:pPr>
            <w:r w:rsidRPr="00CD7D70">
              <w:rPr>
                <w:lang w:eastAsia="ja-JP"/>
              </w:rPr>
              <w:t>FALSE</w:t>
            </w:r>
          </w:p>
        </w:tc>
      </w:tr>
      <w:tr w:rsidR="007A1DA9" w:rsidRPr="00CD7D70" w14:paraId="2A2117AF" w14:textId="77777777" w:rsidTr="00CB0052">
        <w:trPr>
          <w:jc w:val="center"/>
        </w:trPr>
        <w:tc>
          <w:tcPr>
            <w:tcW w:w="5040" w:type="dxa"/>
            <w:tcBorders>
              <w:top w:val="nil"/>
            </w:tcBorders>
          </w:tcPr>
          <w:p w14:paraId="09713F7E" w14:textId="77777777" w:rsidR="007A1DA9" w:rsidRPr="00CD7D70" w:rsidRDefault="007A1DA9" w:rsidP="0050061A">
            <w:pPr>
              <w:pStyle w:val="TAL"/>
              <w:rPr>
                <w:lang w:eastAsia="ja-JP"/>
              </w:rPr>
            </w:pPr>
            <w:r w:rsidRPr="00CD7D70">
              <w:rPr>
                <w:lang w:eastAsia="ja-JP"/>
              </w:rPr>
              <w:t xml:space="preserve">               - Additional assistance data request</w:t>
            </w:r>
          </w:p>
        </w:tc>
        <w:tc>
          <w:tcPr>
            <w:tcW w:w="3690" w:type="dxa"/>
            <w:tcBorders>
              <w:top w:val="nil"/>
            </w:tcBorders>
          </w:tcPr>
          <w:p w14:paraId="589D6B10" w14:textId="77777777" w:rsidR="007A1DA9" w:rsidRPr="00CD7D70" w:rsidRDefault="007A1DA9" w:rsidP="0050061A">
            <w:pPr>
              <w:pStyle w:val="TAL"/>
              <w:rPr>
                <w:lang w:eastAsia="ja-JP"/>
              </w:rPr>
            </w:pPr>
            <w:r w:rsidRPr="00CD7D70">
              <w:rPr>
                <w:lang w:eastAsia="ja-JP"/>
              </w:rPr>
              <w:t>FALSE</w:t>
            </w:r>
          </w:p>
        </w:tc>
      </w:tr>
      <w:tr w:rsidR="007A1DA9" w:rsidRPr="00CD7D70" w14:paraId="6DB12A01" w14:textId="77777777" w:rsidTr="00CB0052">
        <w:trPr>
          <w:jc w:val="center"/>
        </w:trPr>
        <w:tc>
          <w:tcPr>
            <w:tcW w:w="5040" w:type="dxa"/>
            <w:tcBorders>
              <w:top w:val="nil"/>
            </w:tcBorders>
          </w:tcPr>
          <w:p w14:paraId="52966A5E" w14:textId="77777777" w:rsidR="007A1DA9" w:rsidRPr="00CD7D70" w:rsidRDefault="007A1DA9" w:rsidP="0050061A">
            <w:pPr>
              <w:pStyle w:val="TAL"/>
              <w:rPr>
                <w:lang w:eastAsia="ja-JP"/>
              </w:rPr>
            </w:pPr>
            <w:r w:rsidRPr="00CD7D70">
              <w:rPr>
                <w:lang w:eastAsia="ja-JP"/>
              </w:rPr>
              <w:t xml:space="preserve">               - Environmental characterization </w:t>
            </w:r>
          </w:p>
        </w:tc>
        <w:tc>
          <w:tcPr>
            <w:tcW w:w="3690" w:type="dxa"/>
            <w:tcBorders>
              <w:top w:val="nil"/>
            </w:tcBorders>
          </w:tcPr>
          <w:p w14:paraId="6F7B7129" w14:textId="77777777" w:rsidR="007A1DA9" w:rsidRPr="00CD7D70" w:rsidRDefault="007A1DA9" w:rsidP="0050061A">
            <w:pPr>
              <w:pStyle w:val="TAL"/>
              <w:rPr>
                <w:lang w:eastAsia="ja-JP"/>
              </w:rPr>
            </w:pPr>
            <w:r w:rsidRPr="00CD7D70">
              <w:rPr>
                <w:lang w:eastAsia="ja-JP"/>
              </w:rPr>
              <w:t>Not present</w:t>
            </w:r>
          </w:p>
        </w:tc>
      </w:tr>
      <w:tr w:rsidR="007A1DA9" w:rsidRPr="00CD7D70" w14:paraId="6A7931F3" w14:textId="77777777" w:rsidTr="00CB0052">
        <w:trPr>
          <w:jc w:val="center"/>
        </w:trPr>
        <w:tc>
          <w:tcPr>
            <w:tcW w:w="5040" w:type="dxa"/>
            <w:tcBorders>
              <w:top w:val="nil"/>
            </w:tcBorders>
          </w:tcPr>
          <w:p w14:paraId="40A548CC" w14:textId="77777777" w:rsidR="007A1DA9" w:rsidRPr="00CD7D70" w:rsidRDefault="007A1DA9" w:rsidP="0050061A">
            <w:pPr>
              <w:pStyle w:val="TAL"/>
              <w:rPr>
                <w:lang w:eastAsia="ja-JP"/>
              </w:rPr>
            </w:pPr>
            <w:r w:rsidRPr="00CD7D70">
              <w:rPr>
                <w:lang w:eastAsia="ja-JP"/>
              </w:rPr>
              <w:t xml:space="preserve">          - Measurement validity</w:t>
            </w:r>
          </w:p>
        </w:tc>
        <w:tc>
          <w:tcPr>
            <w:tcW w:w="3690" w:type="dxa"/>
            <w:tcBorders>
              <w:top w:val="nil"/>
            </w:tcBorders>
          </w:tcPr>
          <w:p w14:paraId="1FE68B42" w14:textId="77777777" w:rsidR="007A1DA9" w:rsidRPr="00CD7D70" w:rsidRDefault="007A1DA9" w:rsidP="0050061A">
            <w:pPr>
              <w:pStyle w:val="TAL"/>
              <w:rPr>
                <w:lang w:eastAsia="ja-JP"/>
              </w:rPr>
            </w:pPr>
          </w:p>
        </w:tc>
      </w:tr>
      <w:tr w:rsidR="007A1DA9" w:rsidRPr="00CD7D70" w14:paraId="30184648" w14:textId="77777777" w:rsidTr="00CB0052">
        <w:trPr>
          <w:jc w:val="center"/>
        </w:trPr>
        <w:tc>
          <w:tcPr>
            <w:tcW w:w="5040" w:type="dxa"/>
            <w:tcBorders>
              <w:top w:val="nil"/>
            </w:tcBorders>
          </w:tcPr>
          <w:p w14:paraId="467E225A" w14:textId="77777777" w:rsidR="007A1DA9" w:rsidRPr="00CD7D70" w:rsidRDefault="007A1DA9" w:rsidP="0050061A">
            <w:pPr>
              <w:pStyle w:val="TAL"/>
              <w:rPr>
                <w:lang w:eastAsia="ja-JP"/>
              </w:rPr>
            </w:pPr>
            <w:r w:rsidRPr="00CD7D70">
              <w:rPr>
                <w:lang w:eastAsia="ja-JP"/>
              </w:rPr>
              <w:t xml:space="preserve">               - UE state</w:t>
            </w:r>
          </w:p>
        </w:tc>
        <w:tc>
          <w:tcPr>
            <w:tcW w:w="3690" w:type="dxa"/>
            <w:tcBorders>
              <w:top w:val="nil"/>
            </w:tcBorders>
          </w:tcPr>
          <w:p w14:paraId="6FF89FD3" w14:textId="77777777" w:rsidR="007A1DA9" w:rsidRPr="00CD7D70" w:rsidRDefault="007A1DA9" w:rsidP="0050061A">
            <w:pPr>
              <w:pStyle w:val="TAL"/>
              <w:rPr>
                <w:lang w:eastAsia="ja-JP"/>
              </w:rPr>
            </w:pPr>
            <w:r w:rsidRPr="00CD7D70">
              <w:rPr>
                <w:lang w:eastAsia="ja-JP"/>
              </w:rPr>
              <w:t>All states</w:t>
            </w:r>
          </w:p>
        </w:tc>
      </w:tr>
      <w:tr w:rsidR="007A1DA9" w:rsidRPr="00CD7D70" w14:paraId="6F2E5C26" w14:textId="77777777" w:rsidTr="00CB0052">
        <w:trPr>
          <w:jc w:val="center"/>
        </w:trPr>
        <w:tc>
          <w:tcPr>
            <w:tcW w:w="5040" w:type="dxa"/>
            <w:tcBorders>
              <w:top w:val="nil"/>
            </w:tcBorders>
          </w:tcPr>
          <w:p w14:paraId="2E4D0FE6" w14:textId="77777777" w:rsidR="007A1DA9" w:rsidRPr="00CD7D70" w:rsidRDefault="007A1DA9" w:rsidP="0050061A">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5D67B8EE" w14:textId="77777777" w:rsidR="007A1DA9" w:rsidRPr="00CD7D70" w:rsidRDefault="007A1DA9" w:rsidP="0050061A">
            <w:pPr>
              <w:pStyle w:val="TAL"/>
              <w:rPr>
                <w:lang w:eastAsia="ja-JP"/>
              </w:rPr>
            </w:pPr>
            <w:r w:rsidRPr="00CD7D70">
              <w:rPr>
                <w:lang w:eastAsia="ja-JP"/>
              </w:rPr>
              <w:t>Periodical reporting criteria</w:t>
            </w:r>
          </w:p>
        </w:tc>
      </w:tr>
      <w:tr w:rsidR="007A1DA9" w:rsidRPr="00CD7D70" w14:paraId="630F90B2" w14:textId="77777777" w:rsidTr="00CB0052">
        <w:trPr>
          <w:jc w:val="center"/>
        </w:trPr>
        <w:tc>
          <w:tcPr>
            <w:tcW w:w="5040" w:type="dxa"/>
            <w:tcBorders>
              <w:top w:val="nil"/>
            </w:tcBorders>
          </w:tcPr>
          <w:p w14:paraId="609207E7" w14:textId="77777777" w:rsidR="007A1DA9" w:rsidRPr="00CD7D70" w:rsidRDefault="007A1DA9" w:rsidP="0050061A">
            <w:pPr>
              <w:pStyle w:val="TAL"/>
              <w:rPr>
                <w:lang w:eastAsia="ja-JP"/>
              </w:rPr>
            </w:pPr>
            <w:r w:rsidRPr="00CD7D70">
              <w:rPr>
                <w:lang w:eastAsia="ja-JP"/>
              </w:rPr>
              <w:t xml:space="preserve">               - Amount of reporting</w:t>
            </w:r>
          </w:p>
        </w:tc>
        <w:tc>
          <w:tcPr>
            <w:tcW w:w="3690" w:type="dxa"/>
            <w:tcBorders>
              <w:top w:val="nil"/>
            </w:tcBorders>
          </w:tcPr>
          <w:p w14:paraId="5D460A8C" w14:textId="77777777" w:rsidR="007A1DA9" w:rsidRPr="00CD7D70" w:rsidRDefault="007A1DA9" w:rsidP="0050061A">
            <w:pPr>
              <w:pStyle w:val="TAL"/>
              <w:rPr>
                <w:lang w:eastAsia="ja-JP"/>
              </w:rPr>
            </w:pPr>
            <w:r w:rsidRPr="00CD7D70">
              <w:rPr>
                <w:lang w:eastAsia="ja-JP"/>
              </w:rPr>
              <w:t>1</w:t>
            </w:r>
          </w:p>
        </w:tc>
      </w:tr>
      <w:tr w:rsidR="007A1DA9" w:rsidRPr="00CD7D70" w14:paraId="0C301B76" w14:textId="77777777" w:rsidTr="00CB0052">
        <w:trPr>
          <w:jc w:val="center"/>
        </w:trPr>
        <w:tc>
          <w:tcPr>
            <w:tcW w:w="5040" w:type="dxa"/>
            <w:tcBorders>
              <w:top w:val="nil"/>
            </w:tcBorders>
          </w:tcPr>
          <w:p w14:paraId="672EF5D2" w14:textId="77777777" w:rsidR="007A1DA9" w:rsidRPr="00CD7D70" w:rsidRDefault="007A1DA9" w:rsidP="0050061A">
            <w:pPr>
              <w:pStyle w:val="TAL"/>
              <w:rPr>
                <w:lang w:eastAsia="ja-JP"/>
              </w:rPr>
            </w:pPr>
            <w:r w:rsidRPr="00CD7D70">
              <w:rPr>
                <w:lang w:eastAsia="ja-JP"/>
              </w:rPr>
              <w:t xml:space="preserve">               - Reporting interval</w:t>
            </w:r>
          </w:p>
        </w:tc>
        <w:tc>
          <w:tcPr>
            <w:tcW w:w="3690" w:type="dxa"/>
            <w:tcBorders>
              <w:top w:val="nil"/>
            </w:tcBorders>
          </w:tcPr>
          <w:p w14:paraId="0F996E7B" w14:textId="77777777" w:rsidR="007A1DA9" w:rsidRPr="00CD7D70" w:rsidRDefault="007A1DA9" w:rsidP="0050061A">
            <w:pPr>
              <w:pStyle w:val="TAL"/>
              <w:rPr>
                <w:lang w:eastAsia="ja-JP"/>
              </w:rPr>
            </w:pPr>
            <w:r w:rsidRPr="00CD7D70">
              <w:rPr>
                <w:lang w:eastAsia="ja-JP"/>
              </w:rPr>
              <w:t>64000</w:t>
            </w:r>
          </w:p>
        </w:tc>
      </w:tr>
      <w:tr w:rsidR="007A1DA9" w:rsidRPr="00CD7D70" w14:paraId="0CE68553" w14:textId="77777777" w:rsidTr="00CB0052">
        <w:trPr>
          <w:jc w:val="center"/>
        </w:trPr>
        <w:tc>
          <w:tcPr>
            <w:tcW w:w="5040" w:type="dxa"/>
            <w:tcBorders>
              <w:top w:val="nil"/>
            </w:tcBorders>
          </w:tcPr>
          <w:p w14:paraId="2C9A28E1" w14:textId="77777777" w:rsidR="007A1DA9" w:rsidRPr="00CD7D70" w:rsidRDefault="007A1DA9" w:rsidP="0050061A">
            <w:pPr>
              <w:pStyle w:val="TAL"/>
              <w:rPr>
                <w:lang w:eastAsia="ja-JP"/>
              </w:rPr>
            </w:pPr>
            <w:r w:rsidRPr="00CD7D70">
              <w:rPr>
                <w:lang w:eastAsia="ja-JP"/>
              </w:rPr>
              <w:t xml:space="preserve">          - UE pos OTDOA assistance data for UE-assisted</w:t>
            </w:r>
          </w:p>
        </w:tc>
        <w:tc>
          <w:tcPr>
            <w:tcW w:w="3690" w:type="dxa"/>
            <w:tcBorders>
              <w:top w:val="nil"/>
            </w:tcBorders>
          </w:tcPr>
          <w:p w14:paraId="311EFD41" w14:textId="77777777" w:rsidR="007A1DA9" w:rsidRPr="00CD7D70" w:rsidRDefault="007A1DA9" w:rsidP="0050061A">
            <w:pPr>
              <w:pStyle w:val="TAL"/>
              <w:rPr>
                <w:lang w:eastAsia="ja-JP"/>
              </w:rPr>
            </w:pPr>
            <w:r w:rsidRPr="00CD7D70">
              <w:rPr>
                <w:lang w:eastAsia="ja-JP"/>
              </w:rPr>
              <w:t>Not present</w:t>
            </w:r>
          </w:p>
        </w:tc>
      </w:tr>
      <w:tr w:rsidR="007A1DA9" w:rsidRPr="00CD7D70" w14:paraId="5104BB0C" w14:textId="77777777" w:rsidTr="00CB0052">
        <w:trPr>
          <w:jc w:val="center"/>
        </w:trPr>
        <w:tc>
          <w:tcPr>
            <w:tcW w:w="5040" w:type="dxa"/>
            <w:tcBorders>
              <w:top w:val="nil"/>
            </w:tcBorders>
          </w:tcPr>
          <w:p w14:paraId="02958B69" w14:textId="77777777" w:rsidR="007A1DA9" w:rsidRPr="00CD7D70" w:rsidRDefault="007A1DA9" w:rsidP="0050061A">
            <w:pPr>
              <w:pStyle w:val="TAL"/>
              <w:rPr>
                <w:lang w:eastAsia="ja-JP"/>
              </w:rPr>
            </w:pPr>
            <w:r w:rsidRPr="00CD7D70">
              <w:rPr>
                <w:lang w:eastAsia="ja-JP"/>
              </w:rPr>
              <w:t xml:space="preserve">          - UE pos OTDOA assistance data for UE-based</w:t>
            </w:r>
          </w:p>
        </w:tc>
        <w:tc>
          <w:tcPr>
            <w:tcW w:w="3690" w:type="dxa"/>
            <w:tcBorders>
              <w:top w:val="nil"/>
            </w:tcBorders>
          </w:tcPr>
          <w:p w14:paraId="3E11EED8" w14:textId="77777777" w:rsidR="007A1DA9" w:rsidRPr="00CD7D70" w:rsidRDefault="007A1DA9" w:rsidP="0050061A">
            <w:pPr>
              <w:pStyle w:val="TAL"/>
              <w:rPr>
                <w:lang w:eastAsia="ja-JP"/>
              </w:rPr>
            </w:pPr>
            <w:r w:rsidRPr="00CD7D70">
              <w:rPr>
                <w:lang w:eastAsia="ja-JP"/>
              </w:rPr>
              <w:t>Not present</w:t>
            </w:r>
          </w:p>
        </w:tc>
      </w:tr>
      <w:tr w:rsidR="007A1DA9" w:rsidRPr="00CD7D70" w14:paraId="61AD9A0C" w14:textId="77777777" w:rsidTr="00CB0052">
        <w:trPr>
          <w:jc w:val="center"/>
        </w:trPr>
        <w:tc>
          <w:tcPr>
            <w:tcW w:w="5040" w:type="dxa"/>
            <w:tcBorders>
              <w:top w:val="nil"/>
            </w:tcBorders>
          </w:tcPr>
          <w:p w14:paraId="3D889F64" w14:textId="77777777" w:rsidR="007A1DA9" w:rsidRPr="00CD7D70" w:rsidRDefault="007A1DA9" w:rsidP="0050061A">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3D57859D" w14:textId="77777777" w:rsidR="007A1DA9" w:rsidRPr="00CD7D70" w:rsidRDefault="007A1DA9" w:rsidP="0050061A">
            <w:pPr>
              <w:pStyle w:val="TAL"/>
              <w:rPr>
                <w:lang w:eastAsia="ja-JP"/>
              </w:rPr>
            </w:pPr>
            <w:r w:rsidRPr="00CD7D70">
              <w:rPr>
                <w:lang w:eastAsia="ja-JP"/>
              </w:rPr>
              <w:t>Set as specified in 4.3.5</w:t>
            </w:r>
          </w:p>
        </w:tc>
      </w:tr>
      <w:tr w:rsidR="007A1DA9" w:rsidRPr="00CD7D70" w14:paraId="745D147E" w14:textId="77777777" w:rsidTr="00CB0052">
        <w:trPr>
          <w:jc w:val="center"/>
        </w:trPr>
        <w:tc>
          <w:tcPr>
            <w:tcW w:w="5040" w:type="dxa"/>
            <w:tcBorders>
              <w:top w:val="nil"/>
            </w:tcBorders>
          </w:tcPr>
          <w:p w14:paraId="5BFB992C" w14:textId="77777777" w:rsidR="007A1DA9" w:rsidRPr="00CD7D70" w:rsidRDefault="007A1DA9" w:rsidP="0050061A">
            <w:pPr>
              <w:pStyle w:val="TAL"/>
              <w:rPr>
                <w:b/>
                <w:lang w:eastAsia="ja-JP"/>
              </w:rPr>
            </w:pPr>
            <w:r w:rsidRPr="00CD7D70">
              <w:rPr>
                <w:b/>
                <w:lang w:eastAsia="ja-JP"/>
              </w:rPr>
              <w:t>Physical Channel Information Elements</w:t>
            </w:r>
          </w:p>
        </w:tc>
        <w:tc>
          <w:tcPr>
            <w:tcW w:w="3690" w:type="dxa"/>
            <w:tcBorders>
              <w:top w:val="nil"/>
            </w:tcBorders>
          </w:tcPr>
          <w:p w14:paraId="5E300C84" w14:textId="77777777" w:rsidR="007A1DA9" w:rsidRPr="00CD7D70" w:rsidRDefault="007A1DA9" w:rsidP="0050061A">
            <w:pPr>
              <w:pStyle w:val="TAL"/>
              <w:rPr>
                <w:lang w:eastAsia="ja-JP"/>
              </w:rPr>
            </w:pPr>
          </w:p>
        </w:tc>
      </w:tr>
      <w:tr w:rsidR="007A1DA9" w:rsidRPr="00CD7D70" w14:paraId="5BEB95DF" w14:textId="77777777" w:rsidTr="00CB0052">
        <w:trPr>
          <w:jc w:val="center"/>
        </w:trPr>
        <w:tc>
          <w:tcPr>
            <w:tcW w:w="5040" w:type="dxa"/>
            <w:tcBorders>
              <w:top w:val="nil"/>
            </w:tcBorders>
          </w:tcPr>
          <w:p w14:paraId="31E81F3C" w14:textId="77777777" w:rsidR="007A1DA9" w:rsidRPr="00CD7D70" w:rsidRDefault="007A1DA9" w:rsidP="0050061A">
            <w:pPr>
              <w:pStyle w:val="TAL"/>
              <w:rPr>
                <w:lang w:eastAsia="ja-JP"/>
              </w:rPr>
            </w:pPr>
            <w:r w:rsidRPr="00CD7D70">
              <w:rPr>
                <w:lang w:eastAsia="ja-JP"/>
              </w:rPr>
              <w:t>DPCH compressed mode status info</w:t>
            </w:r>
          </w:p>
        </w:tc>
        <w:tc>
          <w:tcPr>
            <w:tcW w:w="3690" w:type="dxa"/>
            <w:tcBorders>
              <w:top w:val="nil"/>
            </w:tcBorders>
          </w:tcPr>
          <w:p w14:paraId="31030535" w14:textId="77777777" w:rsidR="007A1DA9" w:rsidRPr="00CD7D70" w:rsidRDefault="007A1DA9" w:rsidP="0050061A">
            <w:pPr>
              <w:pStyle w:val="TAL"/>
              <w:rPr>
                <w:lang w:eastAsia="ja-JP"/>
              </w:rPr>
            </w:pPr>
            <w:r w:rsidRPr="00CD7D70">
              <w:rPr>
                <w:lang w:eastAsia="ja-JP"/>
              </w:rPr>
              <w:t>Not present</w:t>
            </w:r>
          </w:p>
        </w:tc>
      </w:tr>
    </w:tbl>
    <w:p w14:paraId="77E1811F" w14:textId="77777777" w:rsidR="007A1DA9" w:rsidRPr="00CD7D70" w:rsidRDefault="007A1DA9" w:rsidP="007A1DA9">
      <w:pPr>
        <w:rPr>
          <w:lang w:eastAsia="ja-JP"/>
        </w:rPr>
      </w:pPr>
    </w:p>
    <w:p w14:paraId="21237ECB" w14:textId="77777777" w:rsidR="007A1DA9" w:rsidRPr="00CD7D70" w:rsidRDefault="007A1DA9" w:rsidP="008D60AD">
      <w:pPr>
        <w:pStyle w:val="H6"/>
        <w:rPr>
          <w:lang w:eastAsia="ja-JP"/>
        </w:rPr>
      </w:pPr>
      <w:r w:rsidRPr="00CD7D70">
        <w:rPr>
          <w:lang w:eastAsia="ja-JP"/>
        </w:rPr>
        <w:t>6.1.1.4.5</w:t>
      </w:r>
      <w:r w:rsidRPr="00CD7D70">
        <w:rPr>
          <w:lang w:eastAsia="ja-JP"/>
        </w:rPr>
        <w:tab/>
        <w:t>Test requirements</w:t>
      </w:r>
    </w:p>
    <w:p w14:paraId="69C40763" w14:textId="77777777" w:rsidR="007A1DA9" w:rsidRPr="00CD7D70" w:rsidRDefault="007A1DA9" w:rsidP="007A1DA9">
      <w:pPr>
        <w:rPr>
          <w:lang w:eastAsia="ja-JP"/>
        </w:rPr>
      </w:pPr>
      <w:r w:rsidRPr="00CD7D70">
        <w:rPr>
          <w:lang w:eastAsia="ja-JP"/>
        </w:rPr>
        <w:t>After step 10 the UE shall have through connected the DTCH in both directions.</w:t>
      </w:r>
    </w:p>
    <w:p w14:paraId="205C5269" w14:textId="77777777" w:rsidR="007A1DA9" w:rsidRPr="00CD7D70" w:rsidRDefault="007A1DA9" w:rsidP="007A1DA9">
      <w:pPr>
        <w:rPr>
          <w:lang w:eastAsia="ja-JP"/>
        </w:rPr>
      </w:pPr>
      <w:r w:rsidRPr="00CD7D70">
        <w:rPr>
          <w:lang w:eastAsia="ja-JP"/>
        </w:rPr>
        <w:lastRenderedPageBreak/>
        <w:t xml:space="preserve">After step 12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10D239C6" w14:textId="77777777" w:rsidR="007A1DA9" w:rsidRPr="00CD7D70" w:rsidRDefault="007A1DA9" w:rsidP="007A1DA9">
      <w:pPr>
        <w:pStyle w:val="Heading3"/>
        <w:rPr>
          <w:lang w:eastAsia="ja-JP"/>
        </w:rPr>
      </w:pPr>
      <w:bookmarkStart w:id="630" w:name="_Toc27408730"/>
      <w:bookmarkStart w:id="631" w:name="_Toc51833091"/>
      <w:bookmarkStart w:id="632" w:name="_Toc59046327"/>
      <w:bookmarkStart w:id="633" w:name="_Toc68183073"/>
      <w:bookmarkStart w:id="634" w:name="_Toc75461991"/>
      <w:bookmarkStart w:id="635" w:name="_Toc83678838"/>
      <w:bookmarkStart w:id="636" w:name="_Toc106630113"/>
      <w:bookmarkStart w:id="637" w:name="_Toc114859357"/>
      <w:r w:rsidRPr="00CD7D70">
        <w:rPr>
          <w:lang w:eastAsia="ja-JP"/>
        </w:rPr>
        <w:t>6.1.2</w:t>
      </w:r>
      <w:r w:rsidRPr="00CD7D70">
        <w:rPr>
          <w:lang w:eastAsia="ja-JP"/>
        </w:rPr>
        <w:tab/>
        <w:t xml:space="preserve">Assisted </w:t>
      </w:r>
      <w:smartTag w:uri="urn:schemas-microsoft-com:office:smarttags" w:element="stockticker">
        <w:r w:rsidRPr="00CD7D70">
          <w:rPr>
            <w:lang w:eastAsia="ja-JP"/>
          </w:rPr>
          <w:t>GPS</w:t>
        </w:r>
      </w:smartTag>
      <w:r w:rsidRPr="00CD7D70">
        <w:rPr>
          <w:lang w:eastAsia="ja-JP"/>
        </w:rPr>
        <w:t xml:space="preserve"> Mobile Originated Tests</w:t>
      </w:r>
      <w:bookmarkEnd w:id="630"/>
      <w:bookmarkEnd w:id="631"/>
      <w:bookmarkEnd w:id="632"/>
      <w:bookmarkEnd w:id="633"/>
      <w:bookmarkEnd w:id="634"/>
      <w:bookmarkEnd w:id="635"/>
      <w:bookmarkEnd w:id="636"/>
      <w:bookmarkEnd w:id="637"/>
    </w:p>
    <w:p w14:paraId="6BFF1A2C" w14:textId="77777777" w:rsidR="007A1DA9" w:rsidRPr="00CD7D70" w:rsidRDefault="007A1DA9" w:rsidP="007A1DA9">
      <w:pPr>
        <w:pStyle w:val="Heading4"/>
        <w:rPr>
          <w:lang w:eastAsia="ja-JP"/>
        </w:rPr>
      </w:pPr>
      <w:bookmarkStart w:id="638" w:name="_Toc27408731"/>
      <w:bookmarkStart w:id="639" w:name="_Toc51833092"/>
      <w:bookmarkStart w:id="640" w:name="_Toc59046328"/>
      <w:bookmarkStart w:id="641" w:name="_Toc68183074"/>
      <w:bookmarkStart w:id="642" w:name="_Toc75461992"/>
      <w:bookmarkStart w:id="643" w:name="_Toc83678839"/>
      <w:bookmarkStart w:id="644" w:name="_Toc106630114"/>
      <w:bookmarkStart w:id="645" w:name="_Toc114859358"/>
      <w:r w:rsidRPr="00CD7D70">
        <w:rPr>
          <w:lang w:eastAsia="ja-JP"/>
        </w:rPr>
        <w:t>6.1.2.1</w:t>
      </w:r>
      <w:r w:rsidRPr="00CD7D70">
        <w:rPr>
          <w:lang w:eastAsia="ja-JP"/>
        </w:rPr>
        <w:tab/>
        <w:t xml:space="preserve">LCS Mobile originated location request/ UE-Based </w:t>
      </w:r>
      <w:smartTag w:uri="urn:schemas-microsoft-com:office:smarttags" w:element="stockticker">
        <w:r w:rsidRPr="00CD7D70">
          <w:rPr>
            <w:lang w:eastAsia="ja-JP"/>
          </w:rPr>
          <w:t>GPS</w:t>
        </w:r>
      </w:smartTag>
      <w:r w:rsidRPr="00CD7D70">
        <w:rPr>
          <w:lang w:eastAsia="ja-JP"/>
        </w:rPr>
        <w:t>/ Position estimate request/ Success</w:t>
      </w:r>
      <w:bookmarkEnd w:id="638"/>
      <w:bookmarkEnd w:id="639"/>
      <w:bookmarkEnd w:id="640"/>
      <w:bookmarkEnd w:id="641"/>
      <w:bookmarkEnd w:id="642"/>
      <w:bookmarkEnd w:id="643"/>
      <w:bookmarkEnd w:id="644"/>
      <w:bookmarkEnd w:id="645"/>
    </w:p>
    <w:p w14:paraId="349C017F" w14:textId="77777777" w:rsidR="007A1DA9" w:rsidRPr="00CD7D70" w:rsidRDefault="007A1DA9" w:rsidP="00691063">
      <w:pPr>
        <w:pStyle w:val="H6"/>
      </w:pPr>
      <w:r w:rsidRPr="00CD7D70">
        <w:t>6.1.2.1.1</w:t>
      </w:r>
      <w:r w:rsidRPr="00CD7D70">
        <w:tab/>
        <w:t xml:space="preserve">Definition </w:t>
      </w:r>
    </w:p>
    <w:p w14:paraId="5FF2342F"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a position estimate.</w:t>
      </w:r>
    </w:p>
    <w:p w14:paraId="69C8E11D" w14:textId="77777777" w:rsidR="007A1DA9" w:rsidRPr="00CD7D70" w:rsidRDefault="007A1DA9" w:rsidP="00691063">
      <w:pPr>
        <w:pStyle w:val="H6"/>
      </w:pPr>
      <w:r w:rsidRPr="00CD7D70">
        <w:t>6.1.2.1.2</w:t>
      </w:r>
      <w:r w:rsidRPr="00CD7D70">
        <w:tab/>
        <w:t>Conformance requirements</w:t>
      </w:r>
    </w:p>
    <w:p w14:paraId="5A7100E8"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3C3CA949" w14:textId="77777777" w:rsidR="007A1DA9" w:rsidRPr="00CD7D70" w:rsidRDefault="007A1DA9" w:rsidP="007A1DA9">
      <w:pPr>
        <w:keepNext/>
        <w:keepLines/>
        <w:ind w:left="568" w:hanging="284"/>
        <w:rPr>
          <w:lang w:eastAsia="ja-JP"/>
        </w:rPr>
      </w:pPr>
      <w:r w:rsidRPr="00CD7D70">
        <w:rPr>
          <w:lang w:eastAsia="ja-JP"/>
        </w:rPr>
        <w:t>2)</w:t>
      </w:r>
      <w:r w:rsidRPr="00CD7D70">
        <w:rPr>
          <w:lang w:eastAsia="ja-JP"/>
        </w:rPr>
        <w:tab/>
        <w:t>if the IE "Measurement command" has the value "modify":</w:t>
      </w:r>
    </w:p>
    <w:p w14:paraId="7E3729A9"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254637ED"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11DC3892"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4872F8BA"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DBCE08B"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51FF20B1" w14:textId="77777777" w:rsidR="007A1DA9" w:rsidRPr="00CD7D70" w:rsidRDefault="007A1DA9" w:rsidP="007A1DA9">
      <w:pPr>
        <w:ind w:left="568" w:hanging="284"/>
        <w:rPr>
          <w:lang w:eastAsia="ja-JP"/>
        </w:rPr>
      </w:pPr>
      <w:r w:rsidRPr="00CD7D70">
        <w:rPr>
          <w:lang w:eastAsia="ja-JP"/>
        </w:rPr>
        <w:t>3)</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43960B3B"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6E39A39B"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344674F5"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0E01BA64" w14:textId="77777777" w:rsidR="007A1DA9" w:rsidRPr="00CD7D70" w:rsidRDefault="007A1DA9" w:rsidP="007A1DA9">
      <w:pPr>
        <w:ind w:left="568" w:hanging="1"/>
        <w:rPr>
          <w:lang w:eastAsia="ja-JP"/>
        </w:rPr>
      </w:pPr>
      <w:r w:rsidRPr="00CD7D70">
        <w:rPr>
          <w:lang w:eastAsia="ja-JP"/>
        </w:rPr>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73584A91"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1D319E61"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1395B2E7"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12].</w:t>
      </w:r>
    </w:p>
    <w:p w14:paraId="70FCFC37" w14:textId="77777777" w:rsidR="007A1DA9" w:rsidRPr="00CD7D70" w:rsidRDefault="007A1DA9" w:rsidP="007A1DA9">
      <w:pPr>
        <w:ind w:left="568" w:hanging="284"/>
        <w:rPr>
          <w:lang w:eastAsia="ja-JP"/>
        </w:rPr>
      </w:pPr>
      <w:r w:rsidRPr="00CD7D70">
        <w:rPr>
          <w:lang w:eastAsia="ja-JP"/>
        </w:rPr>
        <w:t>4)</w:t>
      </w:r>
      <w:r w:rsidRPr="00CD7D70">
        <w:rPr>
          <w:lang w:eastAsia="ja-JP"/>
        </w:rPr>
        <w:tab/>
        <w:t>The UE shall when a measurement report is triggered:</w:t>
      </w:r>
    </w:p>
    <w:p w14:paraId="3464C1F1"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18710D0D" w14:textId="77777777" w:rsidR="007A1DA9" w:rsidRPr="00CD7D70" w:rsidRDefault="007A1DA9" w:rsidP="007A1DA9">
      <w:pPr>
        <w:ind w:left="1135" w:hanging="284"/>
        <w:rPr>
          <w:i/>
          <w:iCs/>
          <w:lang w:eastAsia="ja-JP"/>
        </w:rPr>
      </w:pPr>
      <w:r w:rsidRPr="00CD7D70">
        <w:rPr>
          <w:lang w:eastAsia="ja-JP"/>
        </w:rPr>
        <w:lastRenderedPageBreak/>
        <w:t>3&gt;</w:t>
      </w:r>
      <w:r w:rsidRPr="00CD7D70">
        <w:rPr>
          <w:lang w:eastAsia="ja-JP"/>
        </w:rPr>
        <w:tab/>
        <w:t>include IE "UE positioning Position Estimate Info" in the MEASUREMENT REPORT and set the contents of the IE as follows:</w:t>
      </w:r>
    </w:p>
    <w:p w14:paraId="440E5EAD"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7652DA1A"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63860DAE"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28C7BE54"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11DD687F"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75FE8AA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411A238D"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22D2ADDE"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764E8BB"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4541018F"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69E5AA8E"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2ACD0119"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15AFEB0F"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18D96329" w14:textId="77777777" w:rsidR="007A1DA9" w:rsidRPr="00CD7D70" w:rsidRDefault="007A1DA9" w:rsidP="007A1DA9">
      <w:pPr>
        <w:ind w:left="1701" w:firstLine="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66BDE506" w14:textId="77777777" w:rsidR="007A1DA9" w:rsidRPr="00CD7D70" w:rsidRDefault="007A1DA9" w:rsidP="007A1DA9">
      <w:pPr>
        <w:ind w:left="568" w:hanging="284"/>
        <w:rPr>
          <w:lang w:eastAsia="ja-JP"/>
        </w:rPr>
      </w:pPr>
      <w:r w:rsidRPr="00CD7D70">
        <w:rPr>
          <w:lang w:eastAsia="ja-JP"/>
        </w:rPr>
        <w:t>5)</w:t>
      </w:r>
      <w:r w:rsidRPr="00CD7D70">
        <w:rPr>
          <w:lang w:eastAsia="ja-JP"/>
        </w:rPr>
        <w:tab/>
        <w:t>The network shall pass the result of the location procedure to the MS by sending a FACILITY message to the MS containing a LCS-MOLR return result component.</w:t>
      </w:r>
    </w:p>
    <w:p w14:paraId="1E07FBD0" w14:textId="77777777" w:rsidR="007A1DA9" w:rsidRPr="00CD7D70" w:rsidRDefault="007A1DA9" w:rsidP="007A1DA9">
      <w:pPr>
        <w:ind w:left="568" w:hanging="284"/>
        <w:rPr>
          <w:lang w:eastAsia="ja-JP"/>
        </w:rPr>
      </w:pPr>
      <w:r w:rsidRPr="00CD7D70">
        <w:rPr>
          <w:lang w:eastAsia="ja-JP"/>
        </w:rPr>
        <w:t>6)</w:t>
      </w:r>
      <w:r w:rsidRPr="00CD7D70">
        <w:rPr>
          <w:lang w:eastAsia="ja-JP"/>
        </w:rPr>
        <w:tab/>
        <w:t>After the last location request operation the MS shall terminate the dialogue by sending a RELEASE COMPLETE message.</w:t>
      </w:r>
    </w:p>
    <w:p w14:paraId="33540BDE" w14:textId="77777777" w:rsidR="007A1DA9" w:rsidRPr="00CD7D70" w:rsidRDefault="007A1DA9" w:rsidP="00691063">
      <w:pPr>
        <w:pStyle w:val="H6"/>
      </w:pPr>
      <w:r w:rsidRPr="00CD7D70">
        <w:t>Reference(s):</w:t>
      </w:r>
    </w:p>
    <w:p w14:paraId="3A580B0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5 and 6: TS 24.030, subclause 5.1.1</w:t>
      </w:r>
    </w:p>
    <w:p w14:paraId="5EACF5E5"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subclause 8.4.1.3.</w:t>
      </w:r>
    </w:p>
    <w:p w14:paraId="2C623BE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subclauses 8.6.7.19.3.3a, 8.6.7.19.3.4.</w:t>
      </w:r>
    </w:p>
    <w:p w14:paraId="4FA16529"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subclause 8.6.7.19.1b</w:t>
      </w:r>
    </w:p>
    <w:p w14:paraId="7DB2B7F9" w14:textId="77777777" w:rsidR="007A1DA9" w:rsidRPr="00CD7D70" w:rsidRDefault="007A1DA9" w:rsidP="007A1DA9">
      <w:pPr>
        <w:ind w:left="568" w:hanging="284"/>
        <w:rPr>
          <w:lang w:eastAsia="ja-JP"/>
        </w:rPr>
      </w:pPr>
      <w:r w:rsidRPr="00CD7D70">
        <w:rPr>
          <w:lang w:eastAsia="ja-JP"/>
        </w:rPr>
        <w:t>-</w:t>
      </w:r>
      <w:r w:rsidRPr="00CD7D70">
        <w:rPr>
          <w:lang w:eastAsia="ja-JP"/>
        </w:rPr>
        <w:tab/>
        <w:t>Reference [12] in these conformance requirements denotes document 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4C48C2BE" w14:textId="77777777" w:rsidR="007A1DA9" w:rsidRPr="00CD7D70" w:rsidRDefault="007A1DA9" w:rsidP="00691063">
      <w:pPr>
        <w:pStyle w:val="H6"/>
      </w:pPr>
      <w:r w:rsidRPr="00CD7D70">
        <w:t>6.1.2.1.3</w:t>
      </w:r>
      <w:r w:rsidRPr="00CD7D70">
        <w:tab/>
        <w:t>Test Purpose</w:t>
      </w:r>
    </w:p>
    <w:p w14:paraId="1E63D375" w14:textId="77777777" w:rsidR="007A1DA9" w:rsidRPr="00CD7D70" w:rsidRDefault="007A1DA9" w:rsidP="007A1DA9">
      <w:pPr>
        <w:rPr>
          <w:lang w:eastAsia="ja-JP"/>
        </w:rPr>
      </w:pPr>
      <w:r w:rsidRPr="00CD7D70">
        <w:rPr>
          <w:lang w:eastAsia="ja-JP"/>
        </w:rPr>
        <w:t xml:space="preserve">To verify the UE behaviour at a mobile originated location request procedure using network-assisted UE-based </w:t>
      </w:r>
      <w:smartTag w:uri="urn:schemas-microsoft-com:office:smarttags" w:element="stockticker">
        <w:r w:rsidRPr="00CD7D70">
          <w:rPr>
            <w:lang w:eastAsia="ja-JP"/>
          </w:rPr>
          <w:t>GPS</w:t>
        </w:r>
      </w:smartTag>
      <w:r w:rsidRPr="00CD7D70">
        <w:rPr>
          <w:lang w:eastAsia="ja-JP"/>
        </w:rPr>
        <w:t>.</w:t>
      </w:r>
    </w:p>
    <w:p w14:paraId="76B40093" w14:textId="77777777" w:rsidR="007A1DA9" w:rsidRPr="00CD7D70" w:rsidRDefault="007A1DA9" w:rsidP="00691063">
      <w:pPr>
        <w:pStyle w:val="H6"/>
      </w:pPr>
      <w:r w:rsidRPr="00CD7D70">
        <w:t>6.1.2.1.4</w:t>
      </w:r>
      <w:r w:rsidRPr="00CD7D70">
        <w:tab/>
        <w:t>Method of Test</w:t>
      </w:r>
    </w:p>
    <w:p w14:paraId="7286F5C5" w14:textId="77777777" w:rsidR="007A1DA9" w:rsidRPr="00CD7D70" w:rsidRDefault="007A1DA9" w:rsidP="008D60AD">
      <w:pPr>
        <w:pStyle w:val="H6"/>
        <w:rPr>
          <w:lang w:eastAsia="ja-JP"/>
        </w:rPr>
      </w:pPr>
      <w:r w:rsidRPr="00CD7D70">
        <w:rPr>
          <w:lang w:eastAsia="ja-JP"/>
        </w:rPr>
        <w:t>Initial Conditions</w:t>
      </w:r>
    </w:p>
    <w:p w14:paraId="3E8F75D6" w14:textId="77777777" w:rsidR="007A1DA9" w:rsidRPr="00CD7D70" w:rsidRDefault="007A1DA9" w:rsidP="008D60AD">
      <w:pPr>
        <w:pStyle w:val="B10"/>
        <w:rPr>
          <w:lang w:eastAsia="ja-JP"/>
        </w:rPr>
      </w:pPr>
      <w:r w:rsidRPr="00CD7D70">
        <w:rPr>
          <w:lang w:eastAsia="ja-JP"/>
        </w:rPr>
        <w:t>-</w:t>
      </w:r>
      <w:r w:rsidRPr="00CD7D70">
        <w:rPr>
          <w:lang w:eastAsia="ja-JP"/>
        </w:rPr>
        <w:tab/>
        <w:t>System Simulator:</w:t>
      </w:r>
    </w:p>
    <w:p w14:paraId="20A8628B" w14:textId="77777777" w:rsidR="007A1DA9" w:rsidRPr="00CD7D70" w:rsidRDefault="007A1DA9" w:rsidP="008D60AD">
      <w:pPr>
        <w:pStyle w:val="B20"/>
        <w:rPr>
          <w:lang w:eastAsia="ja-JP"/>
        </w:rPr>
      </w:pPr>
      <w:r w:rsidRPr="00CD7D70">
        <w:rPr>
          <w:lang w:eastAsia="ja-JP"/>
        </w:rPr>
        <w:lastRenderedPageBreak/>
        <w:t>-</w:t>
      </w:r>
      <w:r w:rsidRPr="00CD7D70">
        <w:rPr>
          <w:lang w:eastAsia="ja-JP"/>
        </w:rPr>
        <w:tab/>
        <w:t>1 cell, default parameters.</w:t>
      </w:r>
    </w:p>
    <w:p w14:paraId="76D93321" w14:textId="77777777" w:rsidR="007A1DA9" w:rsidRPr="00CD7D70" w:rsidRDefault="007A1DA9" w:rsidP="008D60AD">
      <w:pPr>
        <w:pStyle w:val="B20"/>
        <w:rPr>
          <w:lang w:eastAsia="ja-JP"/>
        </w:rPr>
      </w:pPr>
      <w:r w:rsidRPr="00CD7D70">
        <w:rPr>
          <w:lang w:eastAsia="ja-JP"/>
        </w:rPr>
        <w:t>-</w:t>
      </w:r>
      <w:r w:rsidRPr="00CD7D70">
        <w:rPr>
          <w:lang w:eastAsia="ja-JP"/>
        </w:rPr>
        <w:tab/>
        <w:t>Satellite</w:t>
      </w:r>
      <w:r w:rsidR="00AB2742" w:rsidRPr="00CD7D70">
        <w:rPr>
          <w:lang w:eastAsia="ja-JP"/>
        </w:rPr>
        <w:t xml:space="preserve"> signal</w:t>
      </w:r>
      <w:r w:rsidRPr="00CD7D70">
        <w:rPr>
          <w:lang w:eastAsia="ja-JP"/>
        </w:rPr>
        <w:t>s: As specified in 4.2</w:t>
      </w:r>
    </w:p>
    <w:p w14:paraId="058B6184" w14:textId="77777777" w:rsidR="007A1DA9" w:rsidRPr="00CD7D70" w:rsidRDefault="007A1DA9" w:rsidP="008D60AD">
      <w:pPr>
        <w:pStyle w:val="B10"/>
        <w:rPr>
          <w:lang w:eastAsia="ja-JP"/>
        </w:rPr>
      </w:pPr>
      <w:r w:rsidRPr="00CD7D70">
        <w:rPr>
          <w:lang w:eastAsia="ja-JP"/>
        </w:rPr>
        <w:t>-</w:t>
      </w:r>
      <w:r w:rsidRPr="00CD7D70">
        <w:rPr>
          <w:lang w:eastAsia="ja-JP"/>
        </w:rPr>
        <w:tab/>
        <w:t>User Equipment:</w:t>
      </w:r>
    </w:p>
    <w:p w14:paraId="4F28C76A" w14:textId="77777777" w:rsidR="007A1DA9" w:rsidRPr="00CD7D70" w:rsidRDefault="007A1DA9" w:rsidP="008D60AD">
      <w:pPr>
        <w:pStyle w:val="B20"/>
        <w:rPr>
          <w:lang w:eastAsia="ja-JP"/>
        </w:rPr>
      </w:pPr>
      <w:r w:rsidRPr="00CD7D70">
        <w:rPr>
          <w:lang w:eastAsia="ja-JP"/>
        </w:rPr>
        <w:t>-</w:t>
      </w:r>
      <w:r w:rsidRPr="00CD7D70">
        <w:rPr>
          <w:lang w:eastAsia="ja-JP"/>
        </w:rPr>
        <w:tab/>
        <w:t>The UE is in state "MM idle" with valid TMSI and CKSN.</w:t>
      </w:r>
    </w:p>
    <w:p w14:paraId="6A770BC4" w14:textId="77777777" w:rsidR="007A1DA9" w:rsidRPr="00CD7D70" w:rsidRDefault="007A1DA9" w:rsidP="008D60AD">
      <w:pPr>
        <w:pStyle w:val="B20"/>
        <w:rPr>
          <w:lang w:eastAsia="ja-JP"/>
        </w:rPr>
      </w:pPr>
      <w:r w:rsidRPr="00CD7D70">
        <w:rPr>
          <w:lang w:eastAsia="ja-JP"/>
        </w:rPr>
        <w:t>-</w:t>
      </w:r>
      <w:r w:rsidRPr="00CD7D70">
        <w:rPr>
          <w:lang w:eastAsia="ja-JP"/>
        </w:rPr>
        <w:tab/>
        <w:t>The UE is in state "PMM idle" with valid P-TMSI</w:t>
      </w:r>
    </w:p>
    <w:p w14:paraId="740B4B5F" w14:textId="77777777" w:rsidR="007A1DA9" w:rsidRPr="00CD7D70" w:rsidRDefault="007A1DA9" w:rsidP="007A1DA9">
      <w:pPr>
        <w:pStyle w:val="H6"/>
        <w:rPr>
          <w:lang w:eastAsia="ja-JP"/>
        </w:rPr>
      </w:pPr>
      <w:r w:rsidRPr="00CD7D70">
        <w:rPr>
          <w:lang w:eastAsia="ja-JP"/>
        </w:rPr>
        <w:t>Related PICS/PIXIT Statements</w:t>
      </w:r>
    </w:p>
    <w:p w14:paraId="70576E4D" w14:textId="77777777" w:rsidR="007A1DA9" w:rsidRPr="00CD7D70" w:rsidRDefault="007A1DA9" w:rsidP="008D60AD">
      <w:pPr>
        <w:pStyle w:val="B10"/>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652F644D" w14:textId="77777777" w:rsidR="007A1DA9" w:rsidRPr="00CD7D70" w:rsidRDefault="007A1DA9" w:rsidP="008D60AD">
      <w:pPr>
        <w:pStyle w:val="B10"/>
        <w:rPr>
          <w:lang w:eastAsia="ja-JP"/>
        </w:rPr>
      </w:pPr>
      <w:r w:rsidRPr="00CD7D70">
        <w:rPr>
          <w:lang w:eastAsia="ja-JP"/>
        </w:rPr>
        <w:t>-</w:t>
      </w:r>
      <w:r w:rsidRPr="00CD7D70">
        <w:rPr>
          <w:lang w:eastAsia="ja-JP"/>
        </w:rPr>
        <w:tab/>
        <w:t>Method of triggering an MO-LR request for a position estimate.</w:t>
      </w:r>
    </w:p>
    <w:p w14:paraId="6627C034" w14:textId="77777777" w:rsidR="007A1DA9" w:rsidRPr="00CD7D70" w:rsidRDefault="007A1DA9" w:rsidP="007A1DA9">
      <w:pPr>
        <w:pStyle w:val="H6"/>
        <w:rPr>
          <w:lang w:eastAsia="ja-JP"/>
        </w:rPr>
      </w:pPr>
      <w:r w:rsidRPr="00CD7D70">
        <w:rPr>
          <w:lang w:eastAsia="ja-JP"/>
        </w:rPr>
        <w:t>Test Procedure</w:t>
      </w:r>
    </w:p>
    <w:p w14:paraId="1E0569C1"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50B6C2F1" w14:textId="77777777" w:rsidR="007A1DA9" w:rsidRPr="00CD7D70" w:rsidRDefault="007A1DA9" w:rsidP="007A1DA9">
      <w:pPr>
        <w:rPr>
          <w:lang w:eastAsia="ja-JP"/>
        </w:rPr>
      </w:pPr>
      <w:r w:rsidRPr="00CD7D70">
        <w:rPr>
          <w:lang w:eastAsia="ja-JP"/>
        </w:rPr>
        <w:t>Then the UE invokes an MO-LR request of type "locationEstimate". The SS orders an A-</w:t>
      </w:r>
      <w:smartTag w:uri="urn:schemas-microsoft-com:office:smarttags" w:element="stockticker">
        <w:r w:rsidRPr="00CD7D70">
          <w:rPr>
            <w:lang w:eastAsia="ja-JP"/>
          </w:rPr>
          <w:t>GPS</w:t>
        </w:r>
      </w:smartTag>
      <w:r w:rsidRPr="00CD7D70">
        <w:rPr>
          <w:lang w:eastAsia="ja-JP"/>
        </w:rPr>
        <w:t xml:space="preserve"> positioning measurement using two MEASUREMENT CONTROL messages, including assistance data. The UE then initiates periodic measurement reporting. After the first received MEASUREMENT REPORT message, the SS responds with a FACILITY message containing an MO-LR result. When UE receives the FACILITY message, it clears the transaction by sending a RELEASE COMPLETE message.</w:t>
      </w:r>
    </w:p>
    <w:p w14:paraId="0E616960"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70116798"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4A1448D6" w14:textId="77777777" w:rsidR="007A1DA9" w:rsidRPr="00CD7D70" w:rsidRDefault="007A1DA9" w:rsidP="00F032C0">
            <w:pPr>
              <w:pStyle w:val="TAH"/>
              <w:rPr>
                <w:rFonts w:eastAsia="?? ??"/>
                <w:lang w:eastAsia="ja-JP"/>
              </w:rPr>
            </w:pPr>
            <w:r w:rsidRPr="00CD7D70">
              <w:rPr>
                <w:rFonts w:eastAsia="?? ??"/>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073B2618" w14:textId="77777777" w:rsidR="007A1DA9" w:rsidRPr="00CD7D70" w:rsidRDefault="007A1DA9" w:rsidP="00F032C0">
            <w:pPr>
              <w:pStyle w:val="TAH"/>
              <w:rPr>
                <w:lang w:eastAsia="ja-JP"/>
              </w:rPr>
            </w:pPr>
            <w:r w:rsidRPr="00CD7D70">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03310CDC" w14:textId="77777777" w:rsidR="007A1DA9" w:rsidRPr="00CD7D70" w:rsidRDefault="007A1DA9" w:rsidP="00F032C0">
            <w:pPr>
              <w:pStyle w:val="TAH"/>
              <w:rPr>
                <w:rFonts w:eastAsia="?? ??"/>
                <w:lang w:eastAsia="ja-JP"/>
              </w:rPr>
            </w:pPr>
            <w:r w:rsidRPr="00CD7D70">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0BC718DC" w14:textId="77777777" w:rsidR="007A1DA9" w:rsidRPr="00CD7D70" w:rsidRDefault="007A1DA9" w:rsidP="00F032C0">
            <w:pPr>
              <w:pStyle w:val="TAH"/>
              <w:rPr>
                <w:rFonts w:eastAsia="?? ??"/>
                <w:lang w:eastAsia="ja-JP"/>
              </w:rPr>
            </w:pPr>
            <w:r w:rsidRPr="00CD7D70">
              <w:rPr>
                <w:rFonts w:eastAsia="?? ??"/>
                <w:lang w:eastAsia="ja-JP"/>
              </w:rPr>
              <w:t>Comments</w:t>
            </w:r>
          </w:p>
        </w:tc>
      </w:tr>
      <w:tr w:rsidR="007A1DA9" w:rsidRPr="00CD7D70" w14:paraId="248AA061" w14:textId="77777777" w:rsidTr="00CB0052">
        <w:trPr>
          <w:cantSplit/>
          <w:jc w:val="center"/>
        </w:trPr>
        <w:tc>
          <w:tcPr>
            <w:tcW w:w="679" w:type="dxa"/>
            <w:vMerge/>
            <w:tcBorders>
              <w:left w:val="single" w:sz="6" w:space="0" w:color="auto"/>
              <w:bottom w:val="single" w:sz="4" w:space="0" w:color="auto"/>
              <w:right w:val="single" w:sz="6" w:space="0" w:color="auto"/>
            </w:tcBorders>
          </w:tcPr>
          <w:p w14:paraId="66C0217A" w14:textId="77777777" w:rsidR="007A1DA9" w:rsidRPr="00CD7D70" w:rsidRDefault="007A1DA9" w:rsidP="00F032C0">
            <w:pPr>
              <w:pStyle w:val="TAH"/>
              <w:rPr>
                <w:lang w:eastAsia="ja-JP"/>
              </w:rPr>
            </w:pPr>
          </w:p>
        </w:tc>
        <w:tc>
          <w:tcPr>
            <w:tcW w:w="506" w:type="dxa"/>
            <w:tcBorders>
              <w:top w:val="single" w:sz="6" w:space="0" w:color="auto"/>
              <w:left w:val="single" w:sz="6" w:space="0" w:color="auto"/>
              <w:bottom w:val="single" w:sz="4" w:space="0" w:color="auto"/>
              <w:right w:val="single" w:sz="6" w:space="0" w:color="auto"/>
            </w:tcBorders>
          </w:tcPr>
          <w:p w14:paraId="73D12C32" w14:textId="77777777" w:rsidR="007A1DA9" w:rsidRPr="00CD7D70" w:rsidRDefault="007A1DA9" w:rsidP="00F032C0">
            <w:pPr>
              <w:pStyle w:val="TAH"/>
              <w:rPr>
                <w:rFonts w:eastAsia="?? ??"/>
                <w:lang w:eastAsia="ja-JP"/>
              </w:rPr>
            </w:pPr>
            <w:r w:rsidRPr="00CD7D70">
              <w:rPr>
                <w:rFonts w:eastAsia="?? ??"/>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A996310" w14:textId="77777777" w:rsidR="007A1DA9" w:rsidRPr="00CD7D70" w:rsidRDefault="007A1DA9" w:rsidP="00F032C0">
            <w:pPr>
              <w:pStyle w:val="TAH"/>
              <w:rPr>
                <w:rFonts w:eastAsia="?? ??"/>
                <w:lang w:eastAsia="ja-JP"/>
              </w:rPr>
            </w:pPr>
            <w:r w:rsidRPr="00CD7D70">
              <w:rPr>
                <w:rFonts w:eastAsia="?? ??"/>
                <w:lang w:eastAsia="ja-JP"/>
              </w:rPr>
              <w:t>SS</w:t>
            </w:r>
          </w:p>
        </w:tc>
        <w:tc>
          <w:tcPr>
            <w:tcW w:w="3686" w:type="dxa"/>
            <w:vMerge/>
            <w:tcBorders>
              <w:left w:val="single" w:sz="6" w:space="0" w:color="auto"/>
              <w:bottom w:val="single" w:sz="4" w:space="0" w:color="auto"/>
              <w:right w:val="single" w:sz="6" w:space="0" w:color="auto"/>
            </w:tcBorders>
          </w:tcPr>
          <w:p w14:paraId="297A420B" w14:textId="77777777" w:rsidR="007A1DA9" w:rsidRPr="00CD7D70" w:rsidRDefault="007A1DA9" w:rsidP="00F032C0">
            <w:pPr>
              <w:pStyle w:val="TAH"/>
              <w:rPr>
                <w:lang w:eastAsia="ja-JP"/>
              </w:rPr>
            </w:pPr>
          </w:p>
        </w:tc>
        <w:tc>
          <w:tcPr>
            <w:tcW w:w="4111" w:type="dxa"/>
            <w:vMerge/>
            <w:tcBorders>
              <w:left w:val="single" w:sz="6" w:space="0" w:color="auto"/>
              <w:bottom w:val="single" w:sz="4" w:space="0" w:color="auto"/>
              <w:right w:val="single" w:sz="6" w:space="0" w:color="auto"/>
            </w:tcBorders>
          </w:tcPr>
          <w:p w14:paraId="524462AE" w14:textId="77777777" w:rsidR="007A1DA9" w:rsidRPr="00CD7D70" w:rsidRDefault="007A1DA9" w:rsidP="00F032C0">
            <w:pPr>
              <w:pStyle w:val="TAH"/>
              <w:rPr>
                <w:lang w:eastAsia="ja-JP"/>
              </w:rPr>
            </w:pPr>
          </w:p>
        </w:tc>
      </w:tr>
      <w:tr w:rsidR="007A1DA9" w:rsidRPr="00CD7D70" w14:paraId="09E9485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53763AE" w14:textId="77777777" w:rsidR="007A1DA9" w:rsidRPr="00CD7D70" w:rsidRDefault="007A1DA9" w:rsidP="00691063">
            <w:pPr>
              <w:pStyle w:val="TAC"/>
              <w:rPr>
                <w:rFonts w:eastAsia="?? ??"/>
                <w:lang w:eastAsia="en-US"/>
              </w:rPr>
            </w:pPr>
            <w:r w:rsidRPr="00CD7D70">
              <w:rPr>
                <w:rFonts w:eastAsia="?? ??"/>
                <w:lang w:eastAsia="en-US"/>
              </w:rPr>
              <w:t>1</w:t>
            </w:r>
          </w:p>
        </w:tc>
        <w:tc>
          <w:tcPr>
            <w:tcW w:w="1073" w:type="dxa"/>
            <w:gridSpan w:val="2"/>
            <w:tcBorders>
              <w:top w:val="single" w:sz="4" w:space="0" w:color="auto"/>
              <w:left w:val="single" w:sz="4" w:space="0" w:color="auto"/>
              <w:bottom w:val="single" w:sz="4" w:space="0" w:color="auto"/>
              <w:right w:val="single" w:sz="4" w:space="0" w:color="auto"/>
            </w:tcBorders>
          </w:tcPr>
          <w:p w14:paraId="68F7FE1F"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0CDCEB78" w14:textId="77777777" w:rsidR="007A1DA9" w:rsidRPr="00CD7D70"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124205E8" w14:textId="77777777" w:rsidR="007A1DA9" w:rsidRPr="00CD7D70" w:rsidRDefault="007A1DA9" w:rsidP="00691063">
            <w:pPr>
              <w:pStyle w:val="TAL"/>
              <w:rPr>
                <w:lang w:eastAsia="en-US"/>
              </w:rPr>
            </w:pPr>
            <w:r w:rsidRPr="00CD7D70">
              <w:rPr>
                <w:lang w:eastAsia="en-US"/>
              </w:rPr>
              <w:t xml:space="preserve">The UE establishes an </w:t>
            </w:r>
            <w:smartTag w:uri="urn:schemas-microsoft-com:office:smarttags" w:element="stockticker">
              <w:r w:rsidRPr="00CD7D70">
                <w:rPr>
                  <w:lang w:eastAsia="en-US"/>
                </w:rPr>
                <w:t>RRC</w:t>
              </w:r>
            </w:smartTag>
            <w:r w:rsidRPr="00CD7D70">
              <w:rPr>
                <w:lang w:eastAsia="en-US"/>
              </w:rPr>
              <w:t xml:space="preserve"> connection for location service. The SS verifies that the IE "Establishment cause" in the received </w:t>
            </w:r>
            <w:smartTag w:uri="urn:schemas-microsoft-com:office:smarttags" w:element="stockticker">
              <w:r w:rsidRPr="00CD7D70">
                <w:rPr>
                  <w:lang w:eastAsia="en-US"/>
                </w:rPr>
                <w:t>RRC</w:t>
              </w:r>
            </w:smartTag>
            <w:r w:rsidRPr="00CD7D70">
              <w:rPr>
                <w:lang w:eastAsia="en-US"/>
              </w:rPr>
              <w:t xml:space="preserve"> CONNECTION REQUEST message is set to "Originated High Priority Signalling".</w:t>
            </w:r>
          </w:p>
        </w:tc>
      </w:tr>
      <w:tr w:rsidR="007A1DA9" w:rsidRPr="00CD7D70" w14:paraId="5F39372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87CCEC" w14:textId="77777777" w:rsidR="007A1DA9" w:rsidRPr="00CD7D70" w:rsidRDefault="007A1DA9" w:rsidP="00691063">
            <w:pPr>
              <w:pStyle w:val="TAC"/>
              <w:rPr>
                <w:rFonts w:eastAsia="?? ??"/>
                <w:lang w:eastAsia="en-US"/>
              </w:rPr>
            </w:pPr>
            <w:r w:rsidRPr="00CD7D70">
              <w:rPr>
                <w:rFonts w:eastAsia="?? ??"/>
                <w:lang w:eastAsia="en-US"/>
              </w:rPr>
              <w:t>2</w:t>
            </w:r>
          </w:p>
        </w:tc>
        <w:tc>
          <w:tcPr>
            <w:tcW w:w="1073" w:type="dxa"/>
            <w:gridSpan w:val="2"/>
            <w:tcBorders>
              <w:top w:val="single" w:sz="4" w:space="0" w:color="auto"/>
              <w:left w:val="single" w:sz="4" w:space="0" w:color="auto"/>
              <w:bottom w:val="single" w:sz="4" w:space="0" w:color="auto"/>
              <w:right w:val="single" w:sz="4" w:space="0" w:color="auto"/>
            </w:tcBorders>
          </w:tcPr>
          <w:p w14:paraId="55CD6BD9"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44AF562C" w14:textId="77777777" w:rsidR="007A1DA9" w:rsidRPr="00CD7D70" w:rsidRDefault="007A1DA9" w:rsidP="00691063">
            <w:pPr>
              <w:pStyle w:val="TAL"/>
              <w:rPr>
                <w:lang w:eastAsia="en-US"/>
              </w:rPr>
            </w:pPr>
            <w:r w:rsidRPr="00CD7D70">
              <w:rPr>
                <w:lang w:eastAsia="en-US"/>
              </w:rPr>
              <w:t>CM SERVICE REQUEST</w:t>
            </w:r>
          </w:p>
        </w:tc>
        <w:tc>
          <w:tcPr>
            <w:tcW w:w="4111" w:type="dxa"/>
            <w:tcBorders>
              <w:top w:val="single" w:sz="4" w:space="0" w:color="auto"/>
              <w:left w:val="single" w:sz="4" w:space="0" w:color="auto"/>
              <w:bottom w:val="single" w:sz="4" w:space="0" w:color="auto"/>
              <w:right w:val="single" w:sz="4" w:space="0" w:color="auto"/>
            </w:tcBorders>
          </w:tcPr>
          <w:p w14:paraId="1589B6DF" w14:textId="77777777" w:rsidR="007A1DA9" w:rsidRPr="00CD7D70" w:rsidRDefault="007A1DA9" w:rsidP="00691063">
            <w:pPr>
              <w:pStyle w:val="TAL"/>
              <w:rPr>
                <w:lang w:eastAsia="en-US"/>
              </w:rPr>
            </w:pPr>
            <w:r w:rsidRPr="00CD7D70">
              <w:rPr>
                <w:lang w:eastAsia="en-US"/>
              </w:rPr>
              <w:t xml:space="preserve">The CM service type IE indicates "call independent supplementary service" </w:t>
            </w:r>
          </w:p>
        </w:tc>
      </w:tr>
      <w:tr w:rsidR="007A1DA9" w:rsidRPr="00CD7D70" w14:paraId="535E325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1064244" w14:textId="77777777" w:rsidR="007A1DA9" w:rsidRPr="00CD7D70" w:rsidRDefault="007A1DA9" w:rsidP="00691063">
            <w:pPr>
              <w:pStyle w:val="TAC"/>
              <w:rPr>
                <w:rFonts w:eastAsia="?? ??"/>
                <w:lang w:eastAsia="en-US"/>
              </w:rPr>
            </w:pPr>
            <w:r w:rsidRPr="00CD7D70">
              <w:rPr>
                <w:rFonts w:eastAsia="?? ??"/>
                <w:lang w:eastAsia="en-US"/>
              </w:rPr>
              <w:t>3</w:t>
            </w:r>
          </w:p>
        </w:tc>
        <w:tc>
          <w:tcPr>
            <w:tcW w:w="1073" w:type="dxa"/>
            <w:gridSpan w:val="2"/>
            <w:tcBorders>
              <w:top w:val="single" w:sz="4" w:space="0" w:color="auto"/>
              <w:left w:val="single" w:sz="4" w:space="0" w:color="auto"/>
              <w:bottom w:val="single" w:sz="4" w:space="0" w:color="auto"/>
              <w:right w:val="single" w:sz="4" w:space="0" w:color="auto"/>
            </w:tcBorders>
          </w:tcPr>
          <w:p w14:paraId="5828F5C8" w14:textId="77777777" w:rsidR="007A1DA9" w:rsidRPr="00CD7D70" w:rsidRDefault="007A1DA9" w:rsidP="00691063">
            <w:pPr>
              <w:pStyle w:val="TAC"/>
              <w:rPr>
                <w:rFonts w:eastAsia="?? ??"/>
                <w:lang w:eastAsia="en-US"/>
              </w:rPr>
            </w:pPr>
            <w:r w:rsidRPr="00CD7D70">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3669D3A5" w14:textId="77777777" w:rsidR="007A1DA9" w:rsidRPr="00CD7D70" w:rsidRDefault="007A1DA9" w:rsidP="00691063">
            <w:pPr>
              <w:pStyle w:val="TAL"/>
              <w:rPr>
                <w:lang w:eastAsia="en-US"/>
              </w:rPr>
            </w:pPr>
            <w:r w:rsidRPr="00CD7D70">
              <w:rPr>
                <w:lang w:eastAsia="en-US"/>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4E9408E" w14:textId="77777777" w:rsidR="007A1DA9" w:rsidRPr="00CD7D70" w:rsidRDefault="007A1DA9" w:rsidP="00691063">
            <w:pPr>
              <w:pStyle w:val="TAL"/>
              <w:rPr>
                <w:lang w:eastAsia="en-US"/>
              </w:rPr>
            </w:pPr>
          </w:p>
        </w:tc>
      </w:tr>
      <w:tr w:rsidR="007A1DA9" w:rsidRPr="00CD7D70" w14:paraId="258211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BF357C" w14:textId="77777777" w:rsidR="007A1DA9" w:rsidRPr="00CD7D70" w:rsidRDefault="007A1DA9" w:rsidP="00691063">
            <w:pPr>
              <w:pStyle w:val="TAC"/>
              <w:rPr>
                <w:rFonts w:eastAsia="?? ??"/>
                <w:lang w:eastAsia="en-US"/>
              </w:rPr>
            </w:pPr>
            <w:r w:rsidRPr="00CD7D70">
              <w:rPr>
                <w:rFonts w:eastAsia="?? ??"/>
                <w:lang w:eastAsia="en-US"/>
              </w:rPr>
              <w:t>4</w:t>
            </w:r>
          </w:p>
        </w:tc>
        <w:tc>
          <w:tcPr>
            <w:tcW w:w="1073" w:type="dxa"/>
            <w:gridSpan w:val="2"/>
            <w:tcBorders>
              <w:top w:val="single" w:sz="4" w:space="0" w:color="auto"/>
              <w:left w:val="single" w:sz="4" w:space="0" w:color="auto"/>
              <w:bottom w:val="single" w:sz="4" w:space="0" w:color="auto"/>
              <w:right w:val="single" w:sz="4" w:space="0" w:color="auto"/>
            </w:tcBorders>
          </w:tcPr>
          <w:p w14:paraId="4573C11F"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04C48B65" w14:textId="77777777" w:rsidR="007A1DA9" w:rsidRPr="00CD7D70" w:rsidRDefault="007A1DA9" w:rsidP="00691063">
            <w:pPr>
              <w:pStyle w:val="TAL"/>
              <w:rPr>
                <w:lang w:eastAsia="en-US"/>
              </w:rPr>
            </w:pPr>
            <w:r w:rsidRPr="00CD7D70">
              <w:rPr>
                <w:lang w:eastAsia="en-US"/>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03245FF6" w14:textId="77777777" w:rsidR="007A1DA9" w:rsidRPr="00CD7D70" w:rsidRDefault="007A1DA9" w:rsidP="00691063">
            <w:pPr>
              <w:pStyle w:val="TAL"/>
              <w:rPr>
                <w:lang w:eastAsia="en-US"/>
              </w:rPr>
            </w:pPr>
          </w:p>
        </w:tc>
      </w:tr>
      <w:tr w:rsidR="007A1DA9" w:rsidRPr="00CD7D70" w14:paraId="33198DF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9ECBAE6" w14:textId="77777777" w:rsidR="007A1DA9" w:rsidRPr="00CD7D70" w:rsidRDefault="007A1DA9" w:rsidP="00691063">
            <w:pPr>
              <w:pStyle w:val="TAC"/>
              <w:rPr>
                <w:rFonts w:eastAsia="?? ??"/>
                <w:lang w:eastAsia="en-US"/>
              </w:rPr>
            </w:pPr>
            <w:r w:rsidRPr="00CD7D70">
              <w:rPr>
                <w:rFonts w:eastAsia="?? ??"/>
                <w:lang w:eastAsia="en-US"/>
              </w:rPr>
              <w:t>5</w:t>
            </w:r>
          </w:p>
        </w:tc>
        <w:tc>
          <w:tcPr>
            <w:tcW w:w="1073" w:type="dxa"/>
            <w:gridSpan w:val="2"/>
            <w:tcBorders>
              <w:top w:val="single" w:sz="4" w:space="0" w:color="auto"/>
              <w:left w:val="single" w:sz="4" w:space="0" w:color="auto"/>
              <w:bottom w:val="single" w:sz="4" w:space="0" w:color="auto"/>
              <w:right w:val="single" w:sz="4" w:space="0" w:color="auto"/>
            </w:tcBorders>
          </w:tcPr>
          <w:p w14:paraId="59CAB1A4" w14:textId="77777777" w:rsidR="007A1DA9" w:rsidRPr="00CD7D70" w:rsidRDefault="007A1DA9" w:rsidP="00691063">
            <w:pPr>
              <w:pStyle w:val="TAC"/>
              <w:rPr>
                <w:rFonts w:eastAsia="?? ??"/>
                <w:lang w:eastAsia="en-US"/>
              </w:rPr>
            </w:pPr>
            <w:r w:rsidRPr="00CD7D70">
              <w:rPr>
                <w:rFonts w:eastAsia="?? ??"/>
                <w:lang w:eastAsia="en-US"/>
              </w:rPr>
              <w:t>SS</w:t>
            </w:r>
          </w:p>
        </w:tc>
        <w:tc>
          <w:tcPr>
            <w:tcW w:w="3686" w:type="dxa"/>
            <w:tcBorders>
              <w:top w:val="single" w:sz="4" w:space="0" w:color="auto"/>
              <w:left w:val="single" w:sz="4" w:space="0" w:color="auto"/>
              <w:bottom w:val="single" w:sz="4" w:space="0" w:color="auto"/>
              <w:right w:val="single" w:sz="4" w:space="0" w:color="auto"/>
            </w:tcBorders>
          </w:tcPr>
          <w:p w14:paraId="500DC13C" w14:textId="77777777" w:rsidR="007A1DA9" w:rsidRPr="00CD7D70"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3ABB00C6" w14:textId="77777777" w:rsidR="007A1DA9" w:rsidRPr="00CD7D70" w:rsidRDefault="007A1DA9" w:rsidP="00691063">
            <w:pPr>
              <w:pStyle w:val="TAL"/>
              <w:rPr>
                <w:lang w:eastAsia="en-US"/>
              </w:rPr>
            </w:pPr>
            <w:r w:rsidRPr="00CD7D70">
              <w:rPr>
                <w:lang w:eastAsia="en-US"/>
              </w:rPr>
              <w:t>The SS starts ciphering and integrity protection.</w:t>
            </w:r>
          </w:p>
        </w:tc>
      </w:tr>
      <w:tr w:rsidR="007A1DA9" w:rsidRPr="00CD7D70" w14:paraId="0B36C8F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66FA24" w14:textId="77777777" w:rsidR="007A1DA9" w:rsidRPr="00CD7D70" w:rsidRDefault="007A1DA9" w:rsidP="00691063">
            <w:pPr>
              <w:pStyle w:val="TAC"/>
              <w:rPr>
                <w:rFonts w:eastAsia="?? ??"/>
                <w:lang w:eastAsia="en-US"/>
              </w:rPr>
            </w:pPr>
            <w:r w:rsidRPr="00CD7D70">
              <w:rPr>
                <w:rFonts w:eastAsia="?? ??"/>
                <w:lang w:eastAsia="en-US"/>
              </w:rPr>
              <w:t>6</w:t>
            </w:r>
          </w:p>
        </w:tc>
        <w:tc>
          <w:tcPr>
            <w:tcW w:w="1073" w:type="dxa"/>
            <w:gridSpan w:val="2"/>
            <w:tcBorders>
              <w:top w:val="single" w:sz="4" w:space="0" w:color="auto"/>
              <w:left w:val="single" w:sz="4" w:space="0" w:color="auto"/>
              <w:bottom w:val="single" w:sz="4" w:space="0" w:color="auto"/>
              <w:right w:val="single" w:sz="4" w:space="0" w:color="auto"/>
            </w:tcBorders>
          </w:tcPr>
          <w:p w14:paraId="67971BA1"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B0BE6B3" w14:textId="77777777" w:rsidR="007A1DA9" w:rsidRPr="00CD7D70" w:rsidRDefault="007A1DA9" w:rsidP="00691063">
            <w:pPr>
              <w:pStyle w:val="TAL"/>
              <w:rPr>
                <w:lang w:eastAsia="en-US"/>
              </w:rPr>
            </w:pPr>
            <w:r w:rsidRPr="00CD7D70">
              <w:rPr>
                <w:rFonts w:cs="Arial"/>
                <w:lang w:eastAsia="en-US"/>
              </w:rPr>
              <w:t>REGISTER</w:t>
            </w:r>
          </w:p>
        </w:tc>
        <w:tc>
          <w:tcPr>
            <w:tcW w:w="4111" w:type="dxa"/>
            <w:tcBorders>
              <w:top w:val="single" w:sz="4" w:space="0" w:color="auto"/>
              <w:left w:val="single" w:sz="4" w:space="0" w:color="auto"/>
              <w:bottom w:val="single" w:sz="4" w:space="0" w:color="auto"/>
              <w:right w:val="single" w:sz="4" w:space="0" w:color="auto"/>
            </w:tcBorders>
          </w:tcPr>
          <w:p w14:paraId="029E3A7F" w14:textId="77777777" w:rsidR="007A1DA9" w:rsidRPr="00CD7D70" w:rsidRDefault="007A1DA9" w:rsidP="00691063">
            <w:pPr>
              <w:pStyle w:val="TAL"/>
              <w:rPr>
                <w:lang w:eastAsia="en-US"/>
              </w:rPr>
            </w:pPr>
            <w:r w:rsidRPr="00CD7D70">
              <w:rPr>
                <w:rFonts w:cs="Arial"/>
                <w:lang w:eastAsia="en-US"/>
              </w:rPr>
              <w:t>Call Independent SS containing Facility IE with an LCS MO-LR request of type "locationEstimate".</w:t>
            </w:r>
          </w:p>
        </w:tc>
      </w:tr>
      <w:tr w:rsidR="007A1DA9" w:rsidRPr="00CD7D70" w14:paraId="0DC9A3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FC899BA" w14:textId="77777777" w:rsidR="007A1DA9" w:rsidRPr="00CD7D70" w:rsidRDefault="007A1DA9" w:rsidP="00691063">
            <w:pPr>
              <w:pStyle w:val="TAC"/>
              <w:rPr>
                <w:rFonts w:eastAsia="?? ??"/>
                <w:lang w:eastAsia="en-US"/>
              </w:rPr>
            </w:pPr>
            <w:r w:rsidRPr="00CD7D70">
              <w:rPr>
                <w:rFonts w:eastAsia="?? ??"/>
                <w:lang w:eastAsia="en-US"/>
              </w:rPr>
              <w:t>7</w:t>
            </w:r>
          </w:p>
        </w:tc>
        <w:tc>
          <w:tcPr>
            <w:tcW w:w="1073" w:type="dxa"/>
            <w:gridSpan w:val="2"/>
            <w:tcBorders>
              <w:top w:val="single" w:sz="4" w:space="0" w:color="auto"/>
              <w:left w:val="single" w:sz="4" w:space="0" w:color="auto"/>
              <w:bottom w:val="single" w:sz="4" w:space="0" w:color="auto"/>
              <w:right w:val="single" w:sz="4" w:space="0" w:color="auto"/>
            </w:tcBorders>
          </w:tcPr>
          <w:p w14:paraId="5DBE57EA" w14:textId="77777777" w:rsidR="007A1DA9" w:rsidRPr="00CD7D70" w:rsidRDefault="007A1DA9" w:rsidP="00691063">
            <w:pPr>
              <w:pStyle w:val="TAC"/>
              <w:rPr>
                <w:rFonts w:eastAsia="?? ??"/>
                <w:lang w:eastAsia="en-US"/>
              </w:rPr>
            </w:pPr>
            <w:r w:rsidRPr="00CD7D70">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6A3F9761" w14:textId="77777777" w:rsidR="007A1DA9" w:rsidRPr="00CD7D70" w:rsidRDefault="007A1DA9" w:rsidP="00691063">
            <w:pPr>
              <w:pStyle w:val="TAL"/>
              <w:rPr>
                <w:lang w:eastAsia="en-US"/>
              </w:rPr>
            </w:pPr>
            <w:r w:rsidRPr="00CD7D70">
              <w:rPr>
                <w:lang w:eastAsia="en-US"/>
              </w:rPr>
              <w:t>MEASUREMENT CONTROL</w:t>
            </w:r>
          </w:p>
        </w:tc>
        <w:tc>
          <w:tcPr>
            <w:tcW w:w="4111" w:type="dxa"/>
            <w:tcBorders>
              <w:top w:val="single" w:sz="4" w:space="0" w:color="auto"/>
              <w:left w:val="single" w:sz="4" w:space="0" w:color="auto"/>
              <w:bottom w:val="single" w:sz="4" w:space="0" w:color="auto"/>
              <w:right w:val="single" w:sz="4" w:space="0" w:color="auto"/>
            </w:tcBorders>
          </w:tcPr>
          <w:p w14:paraId="249F493E" w14:textId="77777777" w:rsidR="007A1DA9" w:rsidRPr="00CD7D70" w:rsidRDefault="007A1DA9" w:rsidP="00691063">
            <w:pPr>
              <w:pStyle w:val="TAL"/>
              <w:rPr>
                <w:lang w:eastAsia="en-US"/>
              </w:rPr>
            </w:pPr>
          </w:p>
        </w:tc>
      </w:tr>
      <w:tr w:rsidR="007A1DA9" w:rsidRPr="00CD7D70" w14:paraId="75482F3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B98B04A" w14:textId="77777777" w:rsidR="007A1DA9" w:rsidRPr="00CD7D70" w:rsidRDefault="007A1DA9" w:rsidP="00691063">
            <w:pPr>
              <w:pStyle w:val="TAC"/>
              <w:rPr>
                <w:rFonts w:eastAsia="?? ??"/>
                <w:lang w:eastAsia="en-US"/>
              </w:rPr>
            </w:pPr>
            <w:r w:rsidRPr="00CD7D70">
              <w:rPr>
                <w:rFonts w:eastAsia="?? ??"/>
                <w:lang w:eastAsia="en-US"/>
              </w:rPr>
              <w:t>8</w:t>
            </w:r>
          </w:p>
        </w:tc>
        <w:tc>
          <w:tcPr>
            <w:tcW w:w="1073" w:type="dxa"/>
            <w:gridSpan w:val="2"/>
            <w:tcBorders>
              <w:top w:val="single" w:sz="4" w:space="0" w:color="auto"/>
              <w:left w:val="single" w:sz="4" w:space="0" w:color="auto"/>
              <w:bottom w:val="single" w:sz="4" w:space="0" w:color="auto"/>
              <w:right w:val="single" w:sz="4" w:space="0" w:color="auto"/>
            </w:tcBorders>
          </w:tcPr>
          <w:p w14:paraId="7BAFC033" w14:textId="77777777" w:rsidR="007A1DA9" w:rsidRPr="00CD7D70" w:rsidRDefault="007A1DA9" w:rsidP="00691063">
            <w:pPr>
              <w:pStyle w:val="TAC"/>
              <w:rPr>
                <w:rFonts w:eastAsia="?? ??"/>
                <w:lang w:eastAsia="en-US"/>
              </w:rPr>
            </w:pPr>
            <w:r w:rsidRPr="00CD7D70">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206D6302" w14:textId="77777777" w:rsidR="007A1DA9" w:rsidRPr="00CD7D70" w:rsidRDefault="007A1DA9" w:rsidP="00691063">
            <w:pPr>
              <w:pStyle w:val="TAL"/>
              <w:rPr>
                <w:lang w:eastAsia="en-US"/>
              </w:rPr>
            </w:pPr>
            <w:r w:rsidRPr="00CD7D70">
              <w:rPr>
                <w:lang w:eastAsia="en-US"/>
              </w:rPr>
              <w:t>MEASUREMENT CONTROL</w:t>
            </w:r>
          </w:p>
        </w:tc>
        <w:tc>
          <w:tcPr>
            <w:tcW w:w="4111" w:type="dxa"/>
            <w:tcBorders>
              <w:top w:val="single" w:sz="4" w:space="0" w:color="auto"/>
              <w:left w:val="single" w:sz="4" w:space="0" w:color="auto"/>
              <w:bottom w:val="single" w:sz="4" w:space="0" w:color="auto"/>
              <w:right w:val="single" w:sz="4" w:space="0" w:color="auto"/>
            </w:tcBorders>
          </w:tcPr>
          <w:p w14:paraId="1F7C0E95" w14:textId="77777777" w:rsidR="007A1DA9" w:rsidRPr="00CD7D70" w:rsidRDefault="007A1DA9" w:rsidP="00691063">
            <w:pPr>
              <w:pStyle w:val="TAL"/>
              <w:rPr>
                <w:lang w:eastAsia="en-US"/>
              </w:rPr>
            </w:pPr>
          </w:p>
        </w:tc>
      </w:tr>
      <w:tr w:rsidR="007A1DA9" w:rsidRPr="00CD7D70" w14:paraId="48A9621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D481696" w14:textId="77777777" w:rsidR="007A1DA9" w:rsidRPr="00CD7D70" w:rsidRDefault="007A1DA9" w:rsidP="00691063">
            <w:pPr>
              <w:pStyle w:val="TAC"/>
              <w:rPr>
                <w:rFonts w:eastAsia="?? ??"/>
                <w:lang w:eastAsia="en-US"/>
              </w:rPr>
            </w:pPr>
            <w:r w:rsidRPr="00CD7D70">
              <w:rPr>
                <w:rFonts w:eastAsia="?? ??"/>
                <w:lang w:eastAsia="en-US"/>
              </w:rPr>
              <w:t>9</w:t>
            </w:r>
          </w:p>
        </w:tc>
        <w:tc>
          <w:tcPr>
            <w:tcW w:w="1073" w:type="dxa"/>
            <w:gridSpan w:val="2"/>
            <w:tcBorders>
              <w:top w:val="single" w:sz="4" w:space="0" w:color="auto"/>
              <w:left w:val="single" w:sz="4" w:space="0" w:color="auto"/>
              <w:bottom w:val="single" w:sz="4" w:space="0" w:color="auto"/>
              <w:right w:val="single" w:sz="4" w:space="0" w:color="auto"/>
            </w:tcBorders>
          </w:tcPr>
          <w:p w14:paraId="01976EF5"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988673A" w14:textId="77777777" w:rsidR="007A1DA9" w:rsidRPr="00CD7D70" w:rsidRDefault="007A1DA9" w:rsidP="00691063">
            <w:pPr>
              <w:pStyle w:val="TAL"/>
              <w:rPr>
                <w:lang w:eastAsia="en-US"/>
              </w:rPr>
            </w:pPr>
            <w:r w:rsidRPr="00CD7D70">
              <w:rPr>
                <w:lang w:eastAsia="en-US"/>
              </w:rPr>
              <w:t>MEASUREMENT REPORT</w:t>
            </w:r>
          </w:p>
        </w:tc>
        <w:tc>
          <w:tcPr>
            <w:tcW w:w="4111" w:type="dxa"/>
            <w:tcBorders>
              <w:top w:val="single" w:sz="4" w:space="0" w:color="auto"/>
              <w:left w:val="single" w:sz="4" w:space="0" w:color="auto"/>
              <w:bottom w:val="single" w:sz="4" w:space="0" w:color="auto"/>
              <w:right w:val="single" w:sz="4" w:space="0" w:color="auto"/>
            </w:tcBorders>
          </w:tcPr>
          <w:p w14:paraId="70ECD4B7" w14:textId="77777777" w:rsidR="007A1DA9" w:rsidRPr="00CD7D70" w:rsidRDefault="007A1DA9" w:rsidP="00691063">
            <w:pPr>
              <w:pStyle w:val="TAL"/>
              <w:rPr>
                <w:lang w:eastAsia="en-US"/>
              </w:rPr>
            </w:pPr>
          </w:p>
        </w:tc>
      </w:tr>
      <w:tr w:rsidR="007A1DA9" w:rsidRPr="00CD7D70" w14:paraId="1F2B38C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25A484" w14:textId="77777777" w:rsidR="007A1DA9" w:rsidRPr="00CD7D70" w:rsidRDefault="007A1DA9" w:rsidP="00691063">
            <w:pPr>
              <w:pStyle w:val="TAC"/>
              <w:rPr>
                <w:rFonts w:eastAsia="?? ??"/>
                <w:lang w:eastAsia="en-US"/>
              </w:rPr>
            </w:pPr>
            <w:r w:rsidRPr="00CD7D70">
              <w:rPr>
                <w:rFonts w:eastAsia="?? ??"/>
                <w:lang w:eastAsia="en-US"/>
              </w:rPr>
              <w:t>10</w:t>
            </w:r>
          </w:p>
        </w:tc>
        <w:tc>
          <w:tcPr>
            <w:tcW w:w="1073" w:type="dxa"/>
            <w:gridSpan w:val="2"/>
            <w:tcBorders>
              <w:top w:val="single" w:sz="4" w:space="0" w:color="auto"/>
              <w:left w:val="single" w:sz="4" w:space="0" w:color="auto"/>
              <w:bottom w:val="single" w:sz="4" w:space="0" w:color="auto"/>
              <w:right w:val="single" w:sz="4" w:space="0" w:color="auto"/>
            </w:tcBorders>
          </w:tcPr>
          <w:p w14:paraId="30251559" w14:textId="77777777" w:rsidR="007A1DA9" w:rsidRPr="00CD7D70" w:rsidRDefault="007A1DA9" w:rsidP="00691063">
            <w:pPr>
              <w:pStyle w:val="TAC"/>
              <w:rPr>
                <w:rFonts w:eastAsia="?? ??"/>
                <w:lang w:eastAsia="en-US"/>
              </w:rPr>
            </w:pPr>
            <w:r w:rsidRPr="00CD7D70">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19B0D66B" w14:textId="77777777" w:rsidR="007A1DA9" w:rsidRPr="00CD7D70" w:rsidRDefault="007A1DA9" w:rsidP="00691063">
            <w:pPr>
              <w:pStyle w:val="TAL"/>
              <w:rPr>
                <w:lang w:eastAsia="en-US"/>
              </w:rPr>
            </w:pPr>
            <w:r w:rsidRPr="00CD7D70">
              <w:rPr>
                <w:rFonts w:cs="Arial"/>
                <w:lang w:eastAsia="en-US"/>
              </w:rPr>
              <w:t>FACILITY</w:t>
            </w:r>
          </w:p>
        </w:tc>
        <w:tc>
          <w:tcPr>
            <w:tcW w:w="4111" w:type="dxa"/>
            <w:tcBorders>
              <w:top w:val="single" w:sz="4" w:space="0" w:color="auto"/>
              <w:left w:val="single" w:sz="4" w:space="0" w:color="auto"/>
              <w:bottom w:val="single" w:sz="4" w:space="0" w:color="auto"/>
              <w:right w:val="single" w:sz="4" w:space="0" w:color="auto"/>
            </w:tcBorders>
          </w:tcPr>
          <w:p w14:paraId="301E8D9B" w14:textId="77777777" w:rsidR="007A1DA9" w:rsidRPr="00CD7D70" w:rsidRDefault="007A1DA9" w:rsidP="00691063">
            <w:pPr>
              <w:pStyle w:val="TAL"/>
              <w:rPr>
                <w:lang w:eastAsia="en-US"/>
              </w:rPr>
            </w:pPr>
            <w:r w:rsidRPr="00CD7D70">
              <w:rPr>
                <w:rFonts w:cs="Arial"/>
                <w:lang w:eastAsia="en-US"/>
              </w:rPr>
              <w:t>LCS MO-LR result message containing location estimate</w:t>
            </w:r>
          </w:p>
        </w:tc>
      </w:tr>
      <w:tr w:rsidR="007A1DA9" w:rsidRPr="00CD7D70" w14:paraId="2E4732A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82D9FA7" w14:textId="77777777" w:rsidR="007A1DA9" w:rsidRPr="00CD7D70" w:rsidRDefault="007A1DA9" w:rsidP="00691063">
            <w:pPr>
              <w:pStyle w:val="TAC"/>
              <w:rPr>
                <w:rFonts w:eastAsia="?? ??"/>
                <w:lang w:eastAsia="en-US"/>
              </w:rPr>
            </w:pPr>
            <w:r w:rsidRPr="00CD7D70">
              <w:rPr>
                <w:rFonts w:eastAsia="?? ??"/>
                <w:lang w:eastAsia="en-US"/>
              </w:rPr>
              <w:t>11</w:t>
            </w:r>
          </w:p>
        </w:tc>
        <w:tc>
          <w:tcPr>
            <w:tcW w:w="1073" w:type="dxa"/>
            <w:gridSpan w:val="2"/>
            <w:tcBorders>
              <w:top w:val="single" w:sz="4" w:space="0" w:color="auto"/>
              <w:left w:val="single" w:sz="4" w:space="0" w:color="auto"/>
              <w:bottom w:val="single" w:sz="4" w:space="0" w:color="auto"/>
              <w:right w:val="single" w:sz="4" w:space="0" w:color="auto"/>
            </w:tcBorders>
          </w:tcPr>
          <w:p w14:paraId="6952AB72" w14:textId="77777777" w:rsidR="007A1DA9" w:rsidRPr="00CD7D70" w:rsidRDefault="007A1DA9" w:rsidP="00691063">
            <w:pPr>
              <w:pStyle w:val="TAC"/>
              <w:rPr>
                <w:rFonts w:eastAsia="?? ??"/>
                <w:lang w:eastAsia="en-US"/>
              </w:rPr>
            </w:pPr>
            <w:r w:rsidRPr="00CD7D70">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3883631" w14:textId="77777777" w:rsidR="007A1DA9" w:rsidRPr="00CD7D70" w:rsidRDefault="007A1DA9" w:rsidP="00691063">
            <w:pPr>
              <w:pStyle w:val="TAL"/>
              <w:rPr>
                <w:lang w:eastAsia="en-US"/>
              </w:rPr>
            </w:pPr>
            <w:r w:rsidRPr="00CD7D70">
              <w:rPr>
                <w:lang w:eastAsia="en-US"/>
              </w:rPr>
              <w:t>RELEASE COMPLETE</w:t>
            </w:r>
          </w:p>
        </w:tc>
        <w:tc>
          <w:tcPr>
            <w:tcW w:w="4111" w:type="dxa"/>
            <w:tcBorders>
              <w:top w:val="single" w:sz="4" w:space="0" w:color="auto"/>
              <w:left w:val="single" w:sz="4" w:space="0" w:color="auto"/>
              <w:bottom w:val="single" w:sz="4" w:space="0" w:color="auto"/>
              <w:right w:val="single" w:sz="4" w:space="0" w:color="auto"/>
            </w:tcBorders>
          </w:tcPr>
          <w:p w14:paraId="3B93C05B" w14:textId="77777777" w:rsidR="007A1DA9" w:rsidRPr="00CD7D70" w:rsidRDefault="007A1DA9" w:rsidP="00691063">
            <w:pPr>
              <w:pStyle w:val="TAL"/>
              <w:rPr>
                <w:lang w:eastAsia="en-US"/>
              </w:rPr>
            </w:pPr>
            <w:r w:rsidRPr="00CD7D70">
              <w:rPr>
                <w:rFonts w:cs="Arial"/>
                <w:lang w:eastAsia="en-US"/>
              </w:rPr>
              <w:t>The UE terminates the dialogue</w:t>
            </w:r>
          </w:p>
        </w:tc>
      </w:tr>
      <w:tr w:rsidR="007A1DA9" w:rsidRPr="00CD7D70" w14:paraId="11A26FC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6E46F1" w14:textId="77777777" w:rsidR="007A1DA9" w:rsidRPr="00CD7D70" w:rsidRDefault="007A1DA9" w:rsidP="00691063">
            <w:pPr>
              <w:pStyle w:val="TAC"/>
              <w:rPr>
                <w:rFonts w:eastAsia="?? ??"/>
                <w:lang w:eastAsia="en-US"/>
              </w:rPr>
            </w:pPr>
            <w:r w:rsidRPr="00CD7D70">
              <w:rPr>
                <w:rFonts w:eastAsia="?? ??"/>
                <w:lang w:eastAsia="en-US"/>
              </w:rPr>
              <w:t>12</w:t>
            </w:r>
          </w:p>
        </w:tc>
        <w:tc>
          <w:tcPr>
            <w:tcW w:w="1073" w:type="dxa"/>
            <w:gridSpan w:val="2"/>
            <w:tcBorders>
              <w:top w:val="single" w:sz="4" w:space="0" w:color="auto"/>
              <w:left w:val="single" w:sz="4" w:space="0" w:color="auto"/>
              <w:bottom w:val="single" w:sz="4" w:space="0" w:color="auto"/>
              <w:right w:val="single" w:sz="4" w:space="0" w:color="auto"/>
            </w:tcBorders>
          </w:tcPr>
          <w:p w14:paraId="2DA48071" w14:textId="77777777" w:rsidR="007A1DA9" w:rsidRPr="00CD7D70" w:rsidRDefault="007A1DA9" w:rsidP="00691063">
            <w:pPr>
              <w:pStyle w:val="TAC"/>
              <w:rPr>
                <w:rFonts w:eastAsia="?? ??"/>
                <w:lang w:eastAsia="en-US"/>
              </w:rPr>
            </w:pPr>
            <w:r w:rsidRPr="00CD7D70">
              <w:rPr>
                <w:rFonts w:eastAsia="?? ??"/>
                <w:lang w:eastAsia="en-US"/>
              </w:rPr>
              <w:t>SS</w:t>
            </w:r>
          </w:p>
        </w:tc>
        <w:tc>
          <w:tcPr>
            <w:tcW w:w="3686" w:type="dxa"/>
            <w:tcBorders>
              <w:top w:val="single" w:sz="4" w:space="0" w:color="auto"/>
              <w:left w:val="single" w:sz="4" w:space="0" w:color="auto"/>
              <w:bottom w:val="single" w:sz="4" w:space="0" w:color="auto"/>
              <w:right w:val="single" w:sz="4" w:space="0" w:color="auto"/>
            </w:tcBorders>
          </w:tcPr>
          <w:p w14:paraId="1AE03051" w14:textId="77777777" w:rsidR="007A1DA9" w:rsidRPr="00CD7D70"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25AA4EEC" w14:textId="77777777" w:rsidR="007A1DA9" w:rsidRPr="00CD7D70" w:rsidRDefault="007A1DA9" w:rsidP="00691063">
            <w:pPr>
              <w:pStyle w:val="TAL"/>
              <w:rPr>
                <w:rFonts w:cs="Arial"/>
                <w:lang w:eastAsia="en-US"/>
              </w:rPr>
            </w:pPr>
            <w:r w:rsidRPr="00CD7D70">
              <w:rPr>
                <w:lang w:eastAsia="en-US"/>
              </w:rPr>
              <w:t>The SS releases the RRC connection and the test case ends.</w:t>
            </w:r>
          </w:p>
        </w:tc>
      </w:tr>
    </w:tbl>
    <w:p w14:paraId="1FA6058C" w14:textId="77777777" w:rsidR="007A1DA9" w:rsidRPr="00CD7D70" w:rsidRDefault="007A1DA9" w:rsidP="007A1DA9">
      <w:pPr>
        <w:rPr>
          <w:lang w:eastAsia="ja-JP"/>
        </w:rPr>
      </w:pPr>
    </w:p>
    <w:p w14:paraId="3F2F9BCF" w14:textId="77777777" w:rsidR="007A1DA9" w:rsidRPr="00CD7D70" w:rsidRDefault="007A1DA9" w:rsidP="007A1DA9">
      <w:pPr>
        <w:pStyle w:val="H6"/>
        <w:rPr>
          <w:lang w:eastAsia="ja-JP"/>
        </w:rPr>
      </w:pPr>
      <w:r w:rsidRPr="00CD7D70">
        <w:rPr>
          <w:lang w:eastAsia="ja-JP"/>
        </w:rPr>
        <w:lastRenderedPageBreak/>
        <w:t>Specific Message Contents</w:t>
      </w:r>
    </w:p>
    <w:p w14:paraId="207926C6" w14:textId="77777777" w:rsidR="007A1DA9" w:rsidRPr="00CD7D70" w:rsidRDefault="007A1DA9" w:rsidP="00691063">
      <w:pPr>
        <w:pStyle w:val="H6"/>
      </w:pPr>
      <w:r w:rsidRPr="00CD7D70">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4ED68E20" w14:textId="77777777" w:rsidTr="00CB0052">
        <w:trPr>
          <w:jc w:val="center"/>
        </w:trPr>
        <w:tc>
          <w:tcPr>
            <w:tcW w:w="4111" w:type="dxa"/>
            <w:tcBorders>
              <w:bottom w:val="single" w:sz="4" w:space="0" w:color="auto"/>
            </w:tcBorders>
          </w:tcPr>
          <w:p w14:paraId="62D133D9" w14:textId="77777777" w:rsidR="007A1DA9" w:rsidRPr="00CD7D70" w:rsidRDefault="007A1DA9" w:rsidP="00F032C0">
            <w:pPr>
              <w:pStyle w:val="TAH"/>
              <w:rPr>
                <w:lang w:eastAsia="ja-JP"/>
              </w:rPr>
            </w:pPr>
            <w:r w:rsidRPr="00CD7D70">
              <w:rPr>
                <w:lang w:eastAsia="ja-JP"/>
              </w:rPr>
              <w:t>Information element</w:t>
            </w:r>
          </w:p>
        </w:tc>
        <w:tc>
          <w:tcPr>
            <w:tcW w:w="4678" w:type="dxa"/>
            <w:tcBorders>
              <w:bottom w:val="single" w:sz="4" w:space="0" w:color="auto"/>
            </w:tcBorders>
          </w:tcPr>
          <w:p w14:paraId="0EBEF556" w14:textId="77777777" w:rsidR="007A1DA9" w:rsidRPr="00CD7D70" w:rsidRDefault="007A1DA9" w:rsidP="00F032C0">
            <w:pPr>
              <w:pStyle w:val="TAH"/>
              <w:rPr>
                <w:lang w:eastAsia="ja-JP"/>
              </w:rPr>
            </w:pPr>
            <w:r w:rsidRPr="00CD7D70">
              <w:rPr>
                <w:lang w:eastAsia="ja-JP"/>
              </w:rPr>
              <w:t>Value/remark</w:t>
            </w:r>
          </w:p>
        </w:tc>
      </w:tr>
      <w:tr w:rsidR="007A1DA9" w:rsidRPr="00CD7D70" w14:paraId="0D65D83E" w14:textId="77777777" w:rsidTr="00CB0052">
        <w:trPr>
          <w:jc w:val="center"/>
        </w:trPr>
        <w:tc>
          <w:tcPr>
            <w:tcW w:w="4111" w:type="dxa"/>
            <w:tcBorders>
              <w:top w:val="single" w:sz="4" w:space="0" w:color="auto"/>
              <w:bottom w:val="nil"/>
            </w:tcBorders>
          </w:tcPr>
          <w:p w14:paraId="18175012" w14:textId="77777777" w:rsidR="007A1DA9" w:rsidRPr="00CD7D70" w:rsidRDefault="007A1DA9" w:rsidP="00F032C0">
            <w:pPr>
              <w:pStyle w:val="TAL"/>
              <w:rPr>
                <w:lang w:eastAsia="ja-JP"/>
              </w:rPr>
            </w:pPr>
            <w:r w:rsidRPr="00CD7D70">
              <w:rPr>
                <w:lang w:eastAsia="ja-JP"/>
              </w:rPr>
              <w:t>Protocol Discriminator</w:t>
            </w:r>
          </w:p>
        </w:tc>
        <w:tc>
          <w:tcPr>
            <w:tcW w:w="4678" w:type="dxa"/>
            <w:tcBorders>
              <w:top w:val="single" w:sz="4" w:space="0" w:color="auto"/>
              <w:bottom w:val="nil"/>
            </w:tcBorders>
          </w:tcPr>
          <w:p w14:paraId="51679256" w14:textId="77777777" w:rsidR="007A1DA9" w:rsidRPr="00CD7D70" w:rsidRDefault="007A1DA9" w:rsidP="00F032C0">
            <w:pPr>
              <w:pStyle w:val="TAL"/>
              <w:rPr>
                <w:lang w:eastAsia="ja-JP"/>
              </w:rPr>
            </w:pPr>
            <w:r w:rsidRPr="00CD7D70">
              <w:rPr>
                <w:lang w:eastAsia="ja-JP"/>
              </w:rPr>
              <w:t>Call Independent SS message (1011)</w:t>
            </w:r>
          </w:p>
        </w:tc>
      </w:tr>
      <w:tr w:rsidR="007A1DA9" w:rsidRPr="00CD7D70" w14:paraId="22454572" w14:textId="77777777" w:rsidTr="00CB0052">
        <w:trPr>
          <w:jc w:val="center"/>
        </w:trPr>
        <w:tc>
          <w:tcPr>
            <w:tcW w:w="4111" w:type="dxa"/>
            <w:tcBorders>
              <w:top w:val="nil"/>
            </w:tcBorders>
          </w:tcPr>
          <w:p w14:paraId="172584B0" w14:textId="77777777" w:rsidR="007A1DA9" w:rsidRPr="00CD7D70" w:rsidRDefault="007A1DA9" w:rsidP="00F032C0">
            <w:pPr>
              <w:pStyle w:val="TAL"/>
              <w:rPr>
                <w:lang w:eastAsia="ja-JP"/>
              </w:rPr>
            </w:pPr>
            <w:r w:rsidRPr="00CD7D70">
              <w:rPr>
                <w:lang w:eastAsia="ja-JP"/>
              </w:rPr>
              <w:t>Transaction identifier</w:t>
            </w:r>
          </w:p>
        </w:tc>
        <w:tc>
          <w:tcPr>
            <w:tcW w:w="4678" w:type="dxa"/>
            <w:tcBorders>
              <w:top w:val="nil"/>
            </w:tcBorders>
          </w:tcPr>
          <w:p w14:paraId="15601654" w14:textId="77777777" w:rsidR="007A1DA9" w:rsidRPr="00CD7D70" w:rsidRDefault="007A1DA9" w:rsidP="00F032C0">
            <w:pPr>
              <w:pStyle w:val="TAL"/>
              <w:rPr>
                <w:lang w:eastAsia="ja-JP"/>
              </w:rPr>
            </w:pPr>
          </w:p>
        </w:tc>
      </w:tr>
      <w:tr w:rsidR="007A1DA9" w:rsidRPr="00CD7D70" w14:paraId="6FFD6CAA" w14:textId="77777777" w:rsidTr="00CB0052">
        <w:trPr>
          <w:jc w:val="center"/>
        </w:trPr>
        <w:tc>
          <w:tcPr>
            <w:tcW w:w="4111" w:type="dxa"/>
          </w:tcPr>
          <w:p w14:paraId="5685F157" w14:textId="77777777" w:rsidR="007A1DA9" w:rsidRPr="00CD7D70" w:rsidRDefault="007A1DA9" w:rsidP="00F032C0">
            <w:pPr>
              <w:pStyle w:val="TAL"/>
              <w:rPr>
                <w:lang w:eastAsia="ja-JP"/>
              </w:rPr>
            </w:pPr>
            <w:r w:rsidRPr="00CD7D70">
              <w:rPr>
                <w:lang w:eastAsia="ja-JP"/>
              </w:rPr>
              <w:t>Message type</w:t>
            </w:r>
          </w:p>
        </w:tc>
        <w:tc>
          <w:tcPr>
            <w:tcW w:w="4678" w:type="dxa"/>
          </w:tcPr>
          <w:p w14:paraId="6B888905" w14:textId="77777777" w:rsidR="007A1DA9" w:rsidRPr="00CD7D70" w:rsidRDefault="007A1DA9" w:rsidP="00F032C0">
            <w:pPr>
              <w:pStyle w:val="TAL"/>
              <w:rPr>
                <w:lang w:eastAsia="ja-JP"/>
              </w:rPr>
            </w:pPr>
            <w:r w:rsidRPr="00CD7D70">
              <w:rPr>
                <w:lang w:eastAsia="ja-JP"/>
              </w:rPr>
              <w:t>REGISTER (xx11 1011)</w:t>
            </w:r>
          </w:p>
        </w:tc>
      </w:tr>
      <w:tr w:rsidR="007A1DA9" w:rsidRPr="00CD7D70" w14:paraId="71992220" w14:textId="77777777" w:rsidTr="00CB0052">
        <w:trPr>
          <w:jc w:val="center"/>
        </w:trPr>
        <w:tc>
          <w:tcPr>
            <w:tcW w:w="4111" w:type="dxa"/>
          </w:tcPr>
          <w:p w14:paraId="683EACAB" w14:textId="77777777" w:rsidR="007A1DA9" w:rsidRPr="00CD7D70" w:rsidRDefault="007A1DA9" w:rsidP="00F032C0">
            <w:pPr>
              <w:pStyle w:val="TAL"/>
              <w:rPr>
                <w:lang w:eastAsia="ja-JP"/>
              </w:rPr>
            </w:pPr>
            <w:r w:rsidRPr="00CD7D70">
              <w:rPr>
                <w:lang w:eastAsia="ja-JP"/>
              </w:rPr>
              <w:t>Facility</w:t>
            </w:r>
          </w:p>
          <w:p w14:paraId="47730026" w14:textId="77777777" w:rsidR="007A1DA9" w:rsidRPr="00CD7D70" w:rsidRDefault="007A1DA9" w:rsidP="00F032C0">
            <w:pPr>
              <w:pStyle w:val="TAL"/>
              <w:rPr>
                <w:lang w:eastAsia="ja-JP"/>
              </w:rPr>
            </w:pPr>
          </w:p>
          <w:p w14:paraId="21D99E74" w14:textId="77777777" w:rsidR="007A1DA9" w:rsidRPr="00CD7D70" w:rsidRDefault="007A1DA9" w:rsidP="00F032C0">
            <w:pPr>
              <w:pStyle w:val="TAL"/>
              <w:rPr>
                <w:lang w:eastAsia="ja-JP"/>
              </w:rPr>
            </w:pPr>
          </w:p>
          <w:p w14:paraId="34A08A27" w14:textId="77777777" w:rsidR="007A1DA9" w:rsidRPr="00CD7D70" w:rsidRDefault="007A1DA9" w:rsidP="00F032C0">
            <w:pPr>
              <w:pStyle w:val="TAL"/>
              <w:rPr>
                <w:lang w:eastAsia="ja-JP"/>
              </w:rPr>
            </w:pPr>
            <w:r w:rsidRPr="00CD7D70">
              <w:rPr>
                <w:lang w:eastAsia="ja-JP"/>
              </w:rPr>
              <w:t>SS version indicator</w:t>
            </w:r>
          </w:p>
        </w:tc>
        <w:tc>
          <w:tcPr>
            <w:tcW w:w="4678" w:type="dxa"/>
          </w:tcPr>
          <w:p w14:paraId="0DE0D4FC" w14:textId="77777777" w:rsidR="007A1DA9" w:rsidRPr="00CD7D70" w:rsidRDefault="007A1DA9" w:rsidP="00F032C0">
            <w:pPr>
              <w:pStyle w:val="TAL"/>
              <w:rPr>
                <w:lang w:eastAsia="ja-JP"/>
              </w:rPr>
            </w:pPr>
            <w:r w:rsidRPr="00CD7D70">
              <w:rPr>
                <w:lang w:eastAsia="ja-JP"/>
              </w:rPr>
              <w:t>Invoke = LCS-MOLR</w:t>
            </w:r>
          </w:p>
          <w:p w14:paraId="055780B9" w14:textId="77777777" w:rsidR="007A1DA9" w:rsidRPr="00CD7D70" w:rsidRDefault="007A1DA9" w:rsidP="00F032C0">
            <w:pPr>
              <w:pStyle w:val="TAL"/>
              <w:rPr>
                <w:lang w:eastAsia="ja-JP"/>
              </w:rPr>
            </w:pPr>
            <w:r w:rsidRPr="00CD7D70">
              <w:rPr>
                <w:lang w:eastAsia="ja-JP"/>
              </w:rPr>
              <w:t>LCS-MOLRArg</w:t>
            </w:r>
          </w:p>
          <w:p w14:paraId="08F1DD07" w14:textId="77777777" w:rsidR="007A1DA9" w:rsidRPr="00CD7D70" w:rsidRDefault="007A1DA9" w:rsidP="00F032C0">
            <w:pPr>
              <w:pStyle w:val="TAL"/>
              <w:rPr>
                <w:lang w:eastAsia="ja-JP"/>
              </w:rPr>
            </w:pPr>
            <w:r w:rsidRPr="00CD7D70">
              <w:rPr>
                <w:lang w:eastAsia="ja-JP"/>
              </w:rPr>
              <w:tab/>
              <w:t xml:space="preserve">        molr-Type -&gt;locationEstimate</w:t>
            </w:r>
          </w:p>
          <w:p w14:paraId="41B90246" w14:textId="77777777" w:rsidR="007A1DA9" w:rsidRPr="00CD7D70" w:rsidRDefault="007A1DA9" w:rsidP="00F032C0">
            <w:pPr>
              <w:pStyle w:val="TAL"/>
              <w:rPr>
                <w:lang w:eastAsia="ja-JP"/>
              </w:rPr>
            </w:pPr>
            <w:r w:rsidRPr="00CD7D70">
              <w:rPr>
                <w:lang w:eastAsia="ja-JP"/>
              </w:rPr>
              <w:t>Value 1 or above</w:t>
            </w:r>
          </w:p>
        </w:tc>
      </w:tr>
    </w:tbl>
    <w:p w14:paraId="1ABF18A4" w14:textId="77777777" w:rsidR="007A1DA9" w:rsidRPr="00CD7D70" w:rsidRDefault="007A1DA9" w:rsidP="007A1DA9">
      <w:pPr>
        <w:rPr>
          <w:lang w:eastAsia="ja-JP"/>
        </w:rPr>
      </w:pPr>
    </w:p>
    <w:p w14:paraId="30211E86" w14:textId="77777777" w:rsidR="007A1DA9" w:rsidRPr="00CD7D70" w:rsidRDefault="007A1DA9" w:rsidP="00691063">
      <w:pPr>
        <w:pStyle w:val="H6"/>
      </w:pPr>
      <w:r w:rsidRPr="00CD7D70">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7D2BC09" w14:textId="77777777" w:rsidTr="00CB0052">
        <w:trPr>
          <w:jc w:val="center"/>
        </w:trPr>
        <w:tc>
          <w:tcPr>
            <w:tcW w:w="5040" w:type="dxa"/>
            <w:tcBorders>
              <w:top w:val="single" w:sz="4" w:space="0" w:color="auto"/>
              <w:left w:val="single" w:sz="4" w:space="0" w:color="auto"/>
              <w:bottom w:val="single" w:sz="4" w:space="0" w:color="auto"/>
            </w:tcBorders>
          </w:tcPr>
          <w:p w14:paraId="019CD772" w14:textId="77777777" w:rsidR="007A1DA9" w:rsidRPr="00CD7D70" w:rsidRDefault="007A1DA9" w:rsidP="00F032C0">
            <w:pPr>
              <w:pStyle w:val="TAH"/>
              <w:rPr>
                <w:lang w:eastAsia="ja-JP"/>
              </w:rPr>
            </w:pPr>
            <w:r w:rsidRPr="00CD7D70">
              <w:rPr>
                <w:lang w:eastAsia="ja-JP"/>
              </w:rPr>
              <w:t>Information element</w:t>
            </w:r>
          </w:p>
        </w:tc>
        <w:tc>
          <w:tcPr>
            <w:tcW w:w="3690" w:type="dxa"/>
            <w:tcBorders>
              <w:top w:val="single" w:sz="4" w:space="0" w:color="auto"/>
              <w:bottom w:val="single" w:sz="4" w:space="0" w:color="auto"/>
              <w:right w:val="single" w:sz="4" w:space="0" w:color="auto"/>
            </w:tcBorders>
          </w:tcPr>
          <w:p w14:paraId="7901DEF1" w14:textId="77777777" w:rsidR="007A1DA9" w:rsidRPr="00CD7D70" w:rsidRDefault="007A1DA9" w:rsidP="00F032C0">
            <w:pPr>
              <w:pStyle w:val="TAH"/>
              <w:rPr>
                <w:lang w:eastAsia="ja-JP"/>
              </w:rPr>
            </w:pPr>
            <w:r w:rsidRPr="00CD7D70">
              <w:rPr>
                <w:lang w:eastAsia="ja-JP"/>
              </w:rPr>
              <w:t>Value/remark</w:t>
            </w:r>
          </w:p>
        </w:tc>
      </w:tr>
      <w:tr w:rsidR="007A1DA9" w:rsidRPr="00CD7D70" w14:paraId="1CF444A6" w14:textId="77777777" w:rsidTr="00CB0052">
        <w:trPr>
          <w:jc w:val="center"/>
        </w:trPr>
        <w:tc>
          <w:tcPr>
            <w:tcW w:w="5040" w:type="dxa"/>
            <w:tcBorders>
              <w:top w:val="nil"/>
            </w:tcBorders>
          </w:tcPr>
          <w:p w14:paraId="4A848DA5" w14:textId="77777777" w:rsidR="007A1DA9" w:rsidRPr="00CD7D70" w:rsidRDefault="007A1DA9" w:rsidP="00F032C0">
            <w:pPr>
              <w:pStyle w:val="TAL"/>
              <w:rPr>
                <w:b/>
                <w:lang w:eastAsia="ja-JP"/>
              </w:rPr>
            </w:pPr>
            <w:r w:rsidRPr="00CD7D70">
              <w:rPr>
                <w:b/>
                <w:lang w:eastAsia="ja-JP"/>
              </w:rPr>
              <w:t>Measurement Information Elements</w:t>
            </w:r>
          </w:p>
        </w:tc>
        <w:tc>
          <w:tcPr>
            <w:tcW w:w="3690" w:type="dxa"/>
            <w:tcBorders>
              <w:top w:val="nil"/>
            </w:tcBorders>
          </w:tcPr>
          <w:p w14:paraId="5A3ACDC1" w14:textId="77777777" w:rsidR="007A1DA9" w:rsidRPr="00CD7D70" w:rsidRDefault="007A1DA9" w:rsidP="00F032C0">
            <w:pPr>
              <w:pStyle w:val="TAL"/>
              <w:rPr>
                <w:lang w:eastAsia="ja-JP"/>
              </w:rPr>
            </w:pPr>
          </w:p>
        </w:tc>
      </w:tr>
      <w:tr w:rsidR="007A1DA9" w:rsidRPr="00CD7D70" w14:paraId="05E4E5C8" w14:textId="77777777" w:rsidTr="00CB0052">
        <w:trPr>
          <w:jc w:val="center"/>
        </w:trPr>
        <w:tc>
          <w:tcPr>
            <w:tcW w:w="5040" w:type="dxa"/>
            <w:tcBorders>
              <w:top w:val="nil"/>
            </w:tcBorders>
          </w:tcPr>
          <w:p w14:paraId="61FA5E7B" w14:textId="77777777" w:rsidR="007A1DA9" w:rsidRPr="00CD7D70" w:rsidRDefault="007A1DA9" w:rsidP="00F032C0">
            <w:pPr>
              <w:pStyle w:val="TAL"/>
              <w:rPr>
                <w:lang w:eastAsia="ja-JP"/>
              </w:rPr>
            </w:pPr>
            <w:r w:rsidRPr="00CD7D70">
              <w:rPr>
                <w:lang w:eastAsia="ja-JP"/>
              </w:rPr>
              <w:t>Measurement Identity</w:t>
            </w:r>
          </w:p>
        </w:tc>
        <w:tc>
          <w:tcPr>
            <w:tcW w:w="3690" w:type="dxa"/>
            <w:tcBorders>
              <w:top w:val="nil"/>
            </w:tcBorders>
          </w:tcPr>
          <w:p w14:paraId="5D078E24" w14:textId="77777777" w:rsidR="007A1DA9" w:rsidRPr="00CD7D70" w:rsidRDefault="007A1DA9" w:rsidP="00F032C0">
            <w:pPr>
              <w:pStyle w:val="TAL"/>
              <w:rPr>
                <w:lang w:eastAsia="ja-JP"/>
              </w:rPr>
            </w:pPr>
            <w:r w:rsidRPr="00CD7D70">
              <w:rPr>
                <w:lang w:eastAsia="ja-JP"/>
              </w:rPr>
              <w:t>10</w:t>
            </w:r>
          </w:p>
        </w:tc>
      </w:tr>
      <w:tr w:rsidR="007A1DA9" w:rsidRPr="00CD7D70" w14:paraId="21C079D1" w14:textId="77777777" w:rsidTr="00CB0052">
        <w:trPr>
          <w:jc w:val="center"/>
        </w:trPr>
        <w:tc>
          <w:tcPr>
            <w:tcW w:w="5040" w:type="dxa"/>
            <w:tcBorders>
              <w:top w:val="nil"/>
            </w:tcBorders>
          </w:tcPr>
          <w:p w14:paraId="394FCFF2" w14:textId="77777777" w:rsidR="007A1DA9" w:rsidRPr="00CD7D70" w:rsidRDefault="007A1DA9" w:rsidP="00F032C0">
            <w:pPr>
              <w:pStyle w:val="TAL"/>
              <w:rPr>
                <w:lang w:eastAsia="ja-JP"/>
              </w:rPr>
            </w:pPr>
            <w:r w:rsidRPr="00CD7D70">
              <w:rPr>
                <w:lang w:eastAsia="ja-JP"/>
              </w:rPr>
              <w:t>Measurement Command</w:t>
            </w:r>
          </w:p>
        </w:tc>
        <w:tc>
          <w:tcPr>
            <w:tcW w:w="3690" w:type="dxa"/>
            <w:tcBorders>
              <w:top w:val="nil"/>
            </w:tcBorders>
          </w:tcPr>
          <w:p w14:paraId="45E949C9" w14:textId="77777777" w:rsidR="007A1DA9" w:rsidRPr="00CD7D70" w:rsidRDefault="007A1DA9" w:rsidP="00F032C0">
            <w:pPr>
              <w:pStyle w:val="TAL"/>
              <w:rPr>
                <w:lang w:eastAsia="ja-JP"/>
              </w:rPr>
            </w:pPr>
            <w:r w:rsidRPr="00CD7D70">
              <w:rPr>
                <w:lang w:eastAsia="ja-JP"/>
              </w:rPr>
              <w:t>Setup</w:t>
            </w:r>
          </w:p>
        </w:tc>
      </w:tr>
      <w:tr w:rsidR="007A1DA9" w:rsidRPr="00CD7D70" w14:paraId="3B7EA606" w14:textId="77777777" w:rsidTr="00CB0052">
        <w:trPr>
          <w:jc w:val="center"/>
        </w:trPr>
        <w:tc>
          <w:tcPr>
            <w:tcW w:w="5040" w:type="dxa"/>
            <w:tcBorders>
              <w:top w:val="nil"/>
            </w:tcBorders>
          </w:tcPr>
          <w:p w14:paraId="700DF993" w14:textId="77777777" w:rsidR="007A1DA9" w:rsidRPr="00CD7D70" w:rsidRDefault="007A1DA9" w:rsidP="00F032C0">
            <w:pPr>
              <w:pStyle w:val="TAL"/>
              <w:rPr>
                <w:lang w:eastAsia="ja-JP"/>
              </w:rPr>
            </w:pPr>
            <w:r w:rsidRPr="00CD7D70">
              <w:rPr>
                <w:lang w:eastAsia="ja-JP"/>
              </w:rPr>
              <w:t>Measurement Reporting Mode</w:t>
            </w:r>
          </w:p>
        </w:tc>
        <w:tc>
          <w:tcPr>
            <w:tcW w:w="3690" w:type="dxa"/>
            <w:tcBorders>
              <w:top w:val="nil"/>
            </w:tcBorders>
          </w:tcPr>
          <w:p w14:paraId="632C7483" w14:textId="77777777" w:rsidR="007A1DA9" w:rsidRPr="00CD7D70" w:rsidRDefault="007A1DA9" w:rsidP="00F032C0">
            <w:pPr>
              <w:pStyle w:val="TAL"/>
              <w:rPr>
                <w:lang w:eastAsia="ja-JP"/>
              </w:rPr>
            </w:pPr>
          </w:p>
        </w:tc>
      </w:tr>
      <w:tr w:rsidR="007A1DA9" w:rsidRPr="00CD7D70" w14:paraId="1E19DA98" w14:textId="77777777" w:rsidTr="00CB0052">
        <w:trPr>
          <w:jc w:val="center"/>
        </w:trPr>
        <w:tc>
          <w:tcPr>
            <w:tcW w:w="5040" w:type="dxa"/>
            <w:tcBorders>
              <w:top w:val="nil"/>
            </w:tcBorders>
          </w:tcPr>
          <w:p w14:paraId="04B40542" w14:textId="77777777" w:rsidR="007A1DA9" w:rsidRPr="00CD7D70" w:rsidRDefault="007A1DA9" w:rsidP="00F032C0">
            <w:pPr>
              <w:pStyle w:val="TAL"/>
              <w:rPr>
                <w:lang w:eastAsia="ja-JP"/>
              </w:rPr>
            </w:pPr>
            <w:r w:rsidRPr="00CD7D70">
              <w:rPr>
                <w:lang w:eastAsia="ja-JP"/>
              </w:rPr>
              <w:t xml:space="preserve">     - Measurement report transfer mode</w:t>
            </w:r>
          </w:p>
        </w:tc>
        <w:tc>
          <w:tcPr>
            <w:tcW w:w="3690" w:type="dxa"/>
            <w:tcBorders>
              <w:top w:val="nil"/>
            </w:tcBorders>
          </w:tcPr>
          <w:p w14:paraId="093A569F" w14:textId="77777777" w:rsidR="007A1DA9" w:rsidRPr="00CD7D70" w:rsidRDefault="007A1DA9" w:rsidP="00F032C0">
            <w:pPr>
              <w:pStyle w:val="TAL"/>
              <w:rPr>
                <w:lang w:eastAsia="ja-JP"/>
              </w:rPr>
            </w:pPr>
            <w:r w:rsidRPr="00CD7D70">
              <w:rPr>
                <w:lang w:eastAsia="ja-JP"/>
              </w:rPr>
              <w:t xml:space="preserve">Acknowledged mode </w:t>
            </w:r>
            <w:smartTag w:uri="urn:schemas-microsoft-com:office:smarttags" w:element="stockticker">
              <w:r w:rsidRPr="00CD7D70">
                <w:rPr>
                  <w:lang w:eastAsia="ja-JP"/>
                </w:rPr>
                <w:t>RLC</w:t>
              </w:r>
            </w:smartTag>
          </w:p>
        </w:tc>
      </w:tr>
      <w:tr w:rsidR="007A1DA9" w:rsidRPr="00CD7D70" w14:paraId="28020795" w14:textId="77777777" w:rsidTr="00CB0052">
        <w:trPr>
          <w:jc w:val="center"/>
        </w:trPr>
        <w:tc>
          <w:tcPr>
            <w:tcW w:w="5040" w:type="dxa"/>
            <w:tcBorders>
              <w:top w:val="nil"/>
            </w:tcBorders>
          </w:tcPr>
          <w:p w14:paraId="60E3C1F9" w14:textId="77777777" w:rsidR="007A1DA9" w:rsidRPr="00CD7D70" w:rsidRDefault="007A1DA9" w:rsidP="00F032C0">
            <w:pPr>
              <w:pStyle w:val="TAL"/>
              <w:rPr>
                <w:lang w:eastAsia="ja-JP"/>
              </w:rPr>
            </w:pPr>
            <w:r w:rsidRPr="00CD7D70">
              <w:rPr>
                <w:lang w:eastAsia="ja-JP"/>
              </w:rPr>
              <w:t xml:space="preserve">     - Periodical reporting / Event trigger reporting mode </w:t>
            </w:r>
          </w:p>
        </w:tc>
        <w:tc>
          <w:tcPr>
            <w:tcW w:w="3690" w:type="dxa"/>
            <w:tcBorders>
              <w:top w:val="nil"/>
            </w:tcBorders>
          </w:tcPr>
          <w:p w14:paraId="1C95559C" w14:textId="77777777" w:rsidR="007A1DA9" w:rsidRPr="00CD7D70" w:rsidRDefault="007A1DA9" w:rsidP="00F032C0">
            <w:pPr>
              <w:pStyle w:val="TAL"/>
              <w:rPr>
                <w:lang w:eastAsia="ja-JP"/>
              </w:rPr>
            </w:pPr>
            <w:r w:rsidRPr="00CD7D70">
              <w:rPr>
                <w:lang w:eastAsia="ja-JP"/>
              </w:rPr>
              <w:t>Periodical reporting</w:t>
            </w:r>
          </w:p>
        </w:tc>
      </w:tr>
      <w:tr w:rsidR="007A1DA9" w:rsidRPr="00CD7D70" w14:paraId="2763C74D" w14:textId="77777777" w:rsidTr="00CB0052">
        <w:trPr>
          <w:jc w:val="center"/>
        </w:trPr>
        <w:tc>
          <w:tcPr>
            <w:tcW w:w="5040" w:type="dxa"/>
            <w:tcBorders>
              <w:top w:val="nil"/>
            </w:tcBorders>
          </w:tcPr>
          <w:p w14:paraId="70E9A4A9" w14:textId="77777777" w:rsidR="007A1DA9" w:rsidRPr="00CD7D70" w:rsidRDefault="007A1DA9" w:rsidP="00F032C0">
            <w:pPr>
              <w:pStyle w:val="TAL"/>
              <w:rPr>
                <w:lang w:eastAsia="ja-JP"/>
              </w:rPr>
            </w:pPr>
            <w:r w:rsidRPr="00CD7D70">
              <w:rPr>
                <w:lang w:eastAsia="ja-JP"/>
              </w:rPr>
              <w:t>Additional Measurements List</w:t>
            </w:r>
          </w:p>
        </w:tc>
        <w:tc>
          <w:tcPr>
            <w:tcW w:w="3690" w:type="dxa"/>
            <w:tcBorders>
              <w:top w:val="nil"/>
            </w:tcBorders>
          </w:tcPr>
          <w:p w14:paraId="4E5ED6D0" w14:textId="77777777" w:rsidR="007A1DA9" w:rsidRPr="00CD7D70" w:rsidRDefault="007A1DA9" w:rsidP="00F032C0">
            <w:pPr>
              <w:pStyle w:val="TAL"/>
              <w:rPr>
                <w:lang w:eastAsia="ja-JP"/>
              </w:rPr>
            </w:pPr>
            <w:r w:rsidRPr="00CD7D70">
              <w:rPr>
                <w:lang w:eastAsia="ja-JP"/>
              </w:rPr>
              <w:t>Not present</w:t>
            </w:r>
          </w:p>
        </w:tc>
      </w:tr>
      <w:tr w:rsidR="007A1DA9" w:rsidRPr="00CD7D70" w14:paraId="192DCF29" w14:textId="77777777" w:rsidTr="00CB0052">
        <w:trPr>
          <w:jc w:val="center"/>
        </w:trPr>
        <w:tc>
          <w:tcPr>
            <w:tcW w:w="5040" w:type="dxa"/>
            <w:tcBorders>
              <w:top w:val="nil"/>
            </w:tcBorders>
          </w:tcPr>
          <w:p w14:paraId="39E1915E" w14:textId="77777777" w:rsidR="007A1DA9" w:rsidRPr="00CD7D70" w:rsidRDefault="007A1DA9" w:rsidP="00F032C0">
            <w:pPr>
              <w:pStyle w:val="TAL"/>
              <w:rPr>
                <w:lang w:eastAsia="ja-JP"/>
              </w:rPr>
            </w:pPr>
            <w:r w:rsidRPr="00CD7D70">
              <w:rPr>
                <w:lang w:eastAsia="ja-JP"/>
              </w:rPr>
              <w:t xml:space="preserve">CHOICE </w:t>
            </w:r>
            <w:r w:rsidRPr="00CD7D70">
              <w:rPr>
                <w:i/>
                <w:lang w:eastAsia="ja-JP"/>
              </w:rPr>
              <w:t>Measurement type</w:t>
            </w:r>
          </w:p>
        </w:tc>
        <w:tc>
          <w:tcPr>
            <w:tcW w:w="3690" w:type="dxa"/>
            <w:tcBorders>
              <w:top w:val="nil"/>
            </w:tcBorders>
          </w:tcPr>
          <w:p w14:paraId="1D928610" w14:textId="77777777" w:rsidR="007A1DA9" w:rsidRPr="00CD7D70" w:rsidRDefault="007A1DA9" w:rsidP="00F032C0">
            <w:pPr>
              <w:pStyle w:val="TAL"/>
              <w:rPr>
                <w:lang w:eastAsia="ja-JP"/>
              </w:rPr>
            </w:pPr>
            <w:r w:rsidRPr="00CD7D70">
              <w:rPr>
                <w:lang w:eastAsia="ja-JP"/>
              </w:rPr>
              <w:t>UE positioning measurement</w:t>
            </w:r>
          </w:p>
        </w:tc>
      </w:tr>
      <w:tr w:rsidR="007A1DA9" w:rsidRPr="00CD7D70" w14:paraId="2C0ED556" w14:textId="77777777" w:rsidTr="00CB0052">
        <w:trPr>
          <w:jc w:val="center"/>
        </w:trPr>
        <w:tc>
          <w:tcPr>
            <w:tcW w:w="5040" w:type="dxa"/>
            <w:tcBorders>
              <w:top w:val="nil"/>
            </w:tcBorders>
          </w:tcPr>
          <w:p w14:paraId="0D7105FB" w14:textId="77777777" w:rsidR="007A1DA9" w:rsidRPr="00CD7D70" w:rsidRDefault="007A1DA9" w:rsidP="00F032C0">
            <w:pPr>
              <w:pStyle w:val="TAL"/>
              <w:rPr>
                <w:lang w:eastAsia="ja-JP"/>
              </w:rPr>
            </w:pPr>
            <w:r w:rsidRPr="00CD7D70">
              <w:rPr>
                <w:lang w:eastAsia="ja-JP"/>
              </w:rPr>
              <w:t xml:space="preserve">     - UE positioning measurement</w:t>
            </w:r>
          </w:p>
        </w:tc>
        <w:tc>
          <w:tcPr>
            <w:tcW w:w="3690" w:type="dxa"/>
            <w:tcBorders>
              <w:top w:val="nil"/>
            </w:tcBorders>
          </w:tcPr>
          <w:p w14:paraId="43FF167F" w14:textId="77777777" w:rsidR="007A1DA9" w:rsidRPr="00CD7D70" w:rsidRDefault="007A1DA9" w:rsidP="00F032C0">
            <w:pPr>
              <w:pStyle w:val="TAL"/>
              <w:rPr>
                <w:lang w:eastAsia="ja-JP"/>
              </w:rPr>
            </w:pPr>
          </w:p>
        </w:tc>
      </w:tr>
      <w:tr w:rsidR="007A1DA9" w:rsidRPr="00CD7D70" w14:paraId="502C6EB1" w14:textId="77777777" w:rsidTr="00CB0052">
        <w:trPr>
          <w:jc w:val="center"/>
        </w:trPr>
        <w:tc>
          <w:tcPr>
            <w:tcW w:w="5040" w:type="dxa"/>
            <w:tcBorders>
              <w:top w:val="nil"/>
            </w:tcBorders>
          </w:tcPr>
          <w:p w14:paraId="501B1DDB" w14:textId="77777777" w:rsidR="007A1DA9" w:rsidRPr="00CD7D70" w:rsidRDefault="007A1DA9" w:rsidP="00F032C0">
            <w:pPr>
              <w:pStyle w:val="TAL"/>
              <w:rPr>
                <w:lang w:eastAsia="ja-JP"/>
              </w:rPr>
            </w:pPr>
            <w:r w:rsidRPr="00CD7D70">
              <w:rPr>
                <w:lang w:eastAsia="ja-JP"/>
              </w:rPr>
              <w:t xml:space="preserve">          - UE positioning reporting quantity</w:t>
            </w:r>
          </w:p>
        </w:tc>
        <w:tc>
          <w:tcPr>
            <w:tcW w:w="3690" w:type="dxa"/>
            <w:tcBorders>
              <w:top w:val="nil"/>
            </w:tcBorders>
          </w:tcPr>
          <w:p w14:paraId="3B553DB0" w14:textId="77777777" w:rsidR="007A1DA9" w:rsidRPr="00CD7D70" w:rsidRDefault="007A1DA9" w:rsidP="00F032C0">
            <w:pPr>
              <w:pStyle w:val="TAL"/>
              <w:rPr>
                <w:lang w:eastAsia="ja-JP"/>
              </w:rPr>
            </w:pPr>
          </w:p>
        </w:tc>
      </w:tr>
      <w:tr w:rsidR="007A1DA9" w:rsidRPr="00CD7D70" w14:paraId="5EA171BA" w14:textId="77777777" w:rsidTr="00CB0052">
        <w:trPr>
          <w:jc w:val="center"/>
        </w:trPr>
        <w:tc>
          <w:tcPr>
            <w:tcW w:w="5040" w:type="dxa"/>
            <w:tcBorders>
              <w:top w:val="nil"/>
            </w:tcBorders>
          </w:tcPr>
          <w:p w14:paraId="539F4967" w14:textId="77777777" w:rsidR="007A1DA9" w:rsidRPr="00CD7D70" w:rsidRDefault="007A1DA9" w:rsidP="00F032C0">
            <w:pPr>
              <w:pStyle w:val="TAL"/>
              <w:rPr>
                <w:lang w:eastAsia="ja-JP"/>
              </w:rPr>
            </w:pPr>
            <w:r w:rsidRPr="00CD7D70">
              <w:rPr>
                <w:lang w:eastAsia="ja-JP"/>
              </w:rPr>
              <w:t xml:space="preserve">               - Method type</w:t>
            </w:r>
          </w:p>
        </w:tc>
        <w:tc>
          <w:tcPr>
            <w:tcW w:w="3690" w:type="dxa"/>
            <w:tcBorders>
              <w:top w:val="nil"/>
            </w:tcBorders>
          </w:tcPr>
          <w:p w14:paraId="20CFCABD" w14:textId="77777777" w:rsidR="007A1DA9" w:rsidRPr="00CD7D70" w:rsidRDefault="007A1DA9" w:rsidP="00F032C0">
            <w:pPr>
              <w:pStyle w:val="TAL"/>
              <w:rPr>
                <w:lang w:eastAsia="ja-JP"/>
              </w:rPr>
            </w:pPr>
            <w:r w:rsidRPr="00CD7D70">
              <w:rPr>
                <w:lang w:eastAsia="ja-JP"/>
              </w:rPr>
              <w:t>UE based</w:t>
            </w:r>
          </w:p>
        </w:tc>
      </w:tr>
      <w:tr w:rsidR="007A1DA9" w:rsidRPr="00CD7D70" w14:paraId="67B0B650" w14:textId="77777777" w:rsidTr="00CB0052">
        <w:trPr>
          <w:jc w:val="center"/>
        </w:trPr>
        <w:tc>
          <w:tcPr>
            <w:tcW w:w="5040" w:type="dxa"/>
            <w:tcBorders>
              <w:top w:val="nil"/>
            </w:tcBorders>
          </w:tcPr>
          <w:p w14:paraId="7294C7D5" w14:textId="77777777" w:rsidR="007A1DA9" w:rsidRPr="00CD7D70" w:rsidRDefault="007A1DA9" w:rsidP="00F032C0">
            <w:pPr>
              <w:pStyle w:val="TAL"/>
              <w:rPr>
                <w:lang w:eastAsia="ja-JP"/>
              </w:rPr>
            </w:pPr>
            <w:r w:rsidRPr="00CD7D70">
              <w:rPr>
                <w:lang w:eastAsia="ja-JP"/>
              </w:rPr>
              <w:t xml:space="preserve">               - Positioning methods</w:t>
            </w:r>
          </w:p>
        </w:tc>
        <w:tc>
          <w:tcPr>
            <w:tcW w:w="3690" w:type="dxa"/>
            <w:tcBorders>
              <w:top w:val="nil"/>
            </w:tcBorders>
          </w:tcPr>
          <w:p w14:paraId="50C3195C" w14:textId="77777777" w:rsidR="007A1DA9" w:rsidRPr="00CD7D70" w:rsidRDefault="007A1DA9" w:rsidP="00F032C0">
            <w:pPr>
              <w:pStyle w:val="TAL"/>
              <w:rPr>
                <w:lang w:eastAsia="ja-JP"/>
              </w:rPr>
            </w:pPr>
            <w:smartTag w:uri="urn:schemas-microsoft-com:office:smarttags" w:element="stockticker">
              <w:r w:rsidRPr="00CD7D70">
                <w:rPr>
                  <w:lang w:eastAsia="ja-JP"/>
                </w:rPr>
                <w:t>GPS</w:t>
              </w:r>
            </w:smartTag>
          </w:p>
        </w:tc>
      </w:tr>
      <w:tr w:rsidR="007A1DA9" w:rsidRPr="00CD7D70" w14:paraId="1A0E07A4" w14:textId="77777777" w:rsidTr="00CB0052">
        <w:trPr>
          <w:jc w:val="center"/>
        </w:trPr>
        <w:tc>
          <w:tcPr>
            <w:tcW w:w="5040" w:type="dxa"/>
            <w:tcBorders>
              <w:top w:val="nil"/>
            </w:tcBorders>
          </w:tcPr>
          <w:p w14:paraId="014EF761" w14:textId="77777777" w:rsidR="007A1DA9" w:rsidRPr="00CD7D70" w:rsidRDefault="007A1DA9" w:rsidP="00F032C0">
            <w:pPr>
              <w:pStyle w:val="TAL"/>
              <w:rPr>
                <w:lang w:eastAsia="ja-JP"/>
              </w:rPr>
            </w:pPr>
            <w:r w:rsidRPr="00CD7D70">
              <w:rPr>
                <w:lang w:eastAsia="ja-JP"/>
              </w:rPr>
              <w:t xml:space="preserve">               - Response time</w:t>
            </w:r>
          </w:p>
        </w:tc>
        <w:tc>
          <w:tcPr>
            <w:tcW w:w="3690" w:type="dxa"/>
            <w:tcBorders>
              <w:top w:val="nil"/>
            </w:tcBorders>
          </w:tcPr>
          <w:p w14:paraId="4D74EF52" w14:textId="77777777" w:rsidR="007A1DA9" w:rsidRPr="00CD7D70" w:rsidRDefault="007A1DA9" w:rsidP="00F032C0">
            <w:pPr>
              <w:pStyle w:val="TAL"/>
              <w:rPr>
                <w:lang w:eastAsia="ja-JP"/>
              </w:rPr>
            </w:pPr>
            <w:r w:rsidRPr="00CD7D70">
              <w:rPr>
                <w:lang w:eastAsia="ja-JP"/>
              </w:rPr>
              <w:t>128</w:t>
            </w:r>
          </w:p>
        </w:tc>
      </w:tr>
      <w:tr w:rsidR="007A1DA9" w:rsidRPr="00CD7D70" w14:paraId="68943C0B" w14:textId="77777777" w:rsidTr="00CB0052">
        <w:trPr>
          <w:jc w:val="center"/>
        </w:trPr>
        <w:tc>
          <w:tcPr>
            <w:tcW w:w="5040" w:type="dxa"/>
            <w:tcBorders>
              <w:top w:val="nil"/>
            </w:tcBorders>
          </w:tcPr>
          <w:p w14:paraId="2747DE45" w14:textId="77777777" w:rsidR="007A1DA9" w:rsidRPr="00CD7D70" w:rsidRDefault="007A1DA9" w:rsidP="00F032C0">
            <w:pPr>
              <w:pStyle w:val="TAL"/>
              <w:rPr>
                <w:lang w:eastAsia="ja-JP"/>
              </w:rPr>
            </w:pPr>
            <w:r w:rsidRPr="00CD7D70">
              <w:rPr>
                <w:lang w:eastAsia="ja-JP"/>
              </w:rPr>
              <w:t xml:space="preserve">               - Horizontal accuracy</w:t>
            </w:r>
          </w:p>
        </w:tc>
        <w:tc>
          <w:tcPr>
            <w:tcW w:w="3690" w:type="dxa"/>
            <w:tcBorders>
              <w:top w:val="nil"/>
            </w:tcBorders>
          </w:tcPr>
          <w:p w14:paraId="0B26BFAE" w14:textId="77777777" w:rsidR="007A1DA9" w:rsidRPr="00CD7D70" w:rsidRDefault="007A1DA9" w:rsidP="00F032C0">
            <w:pPr>
              <w:pStyle w:val="TAL"/>
              <w:rPr>
                <w:lang w:eastAsia="ja-JP"/>
              </w:rPr>
            </w:pPr>
            <w:r w:rsidRPr="00CD7D70">
              <w:rPr>
                <w:lang w:eastAsia="ja-JP"/>
              </w:rPr>
              <w:t>127</w:t>
            </w:r>
          </w:p>
        </w:tc>
      </w:tr>
      <w:tr w:rsidR="007A1DA9" w:rsidRPr="00CD7D70" w14:paraId="65BC4DB7" w14:textId="77777777" w:rsidTr="00CB0052">
        <w:trPr>
          <w:jc w:val="center"/>
        </w:trPr>
        <w:tc>
          <w:tcPr>
            <w:tcW w:w="5040" w:type="dxa"/>
            <w:tcBorders>
              <w:top w:val="nil"/>
            </w:tcBorders>
          </w:tcPr>
          <w:p w14:paraId="19D056ED" w14:textId="77777777" w:rsidR="007A1DA9" w:rsidRPr="00CD7D70" w:rsidRDefault="007A1DA9" w:rsidP="00F032C0">
            <w:pPr>
              <w:pStyle w:val="TAL"/>
              <w:rPr>
                <w:lang w:eastAsia="ja-JP"/>
              </w:rPr>
            </w:pPr>
            <w:r w:rsidRPr="00CD7D70">
              <w:rPr>
                <w:lang w:eastAsia="ja-JP"/>
              </w:rPr>
              <w:t xml:space="preserve">               - Vertical accuracy</w:t>
            </w:r>
          </w:p>
        </w:tc>
        <w:tc>
          <w:tcPr>
            <w:tcW w:w="3690" w:type="dxa"/>
            <w:tcBorders>
              <w:top w:val="nil"/>
            </w:tcBorders>
          </w:tcPr>
          <w:p w14:paraId="68A38F46" w14:textId="77777777" w:rsidR="007A1DA9" w:rsidRPr="00CD7D70" w:rsidRDefault="007A1DA9" w:rsidP="00F032C0">
            <w:pPr>
              <w:pStyle w:val="TAL"/>
              <w:rPr>
                <w:lang w:eastAsia="ja-JP"/>
              </w:rPr>
            </w:pPr>
            <w:r w:rsidRPr="00CD7D70">
              <w:rPr>
                <w:lang w:eastAsia="ja-JP"/>
              </w:rPr>
              <w:t>127</w:t>
            </w:r>
          </w:p>
        </w:tc>
      </w:tr>
      <w:tr w:rsidR="007A1DA9" w:rsidRPr="00CD7D70" w14:paraId="77760046" w14:textId="77777777" w:rsidTr="00CB0052">
        <w:trPr>
          <w:jc w:val="center"/>
        </w:trPr>
        <w:tc>
          <w:tcPr>
            <w:tcW w:w="5040" w:type="dxa"/>
            <w:tcBorders>
              <w:top w:val="nil"/>
            </w:tcBorders>
          </w:tcPr>
          <w:p w14:paraId="03FE44CB" w14:textId="77777777" w:rsidR="007A1DA9" w:rsidRPr="00CD7D70" w:rsidRDefault="007A1DA9" w:rsidP="00F032C0">
            <w:pPr>
              <w:pStyle w:val="TAL"/>
              <w:rPr>
                <w:lang w:eastAsia="ja-JP"/>
              </w:rPr>
            </w:pPr>
            <w:r w:rsidRPr="00CD7D70">
              <w:rPr>
                <w:lang w:eastAsia="ja-JP"/>
              </w:rPr>
              <w:t xml:space="preserve">               - </w:t>
            </w:r>
            <w:smartTag w:uri="urn:schemas-microsoft-com:office:smarttags" w:element="stockticker">
              <w:r w:rsidRPr="00CD7D70">
                <w:rPr>
                  <w:lang w:eastAsia="ja-JP"/>
                </w:rPr>
                <w:t>GPS</w:t>
              </w:r>
            </w:smartTag>
            <w:r w:rsidRPr="00CD7D70">
              <w:rPr>
                <w:lang w:eastAsia="ja-JP"/>
              </w:rPr>
              <w:t xml:space="preserve"> timing of cell wanted</w:t>
            </w:r>
          </w:p>
        </w:tc>
        <w:tc>
          <w:tcPr>
            <w:tcW w:w="3690" w:type="dxa"/>
            <w:tcBorders>
              <w:top w:val="nil"/>
            </w:tcBorders>
          </w:tcPr>
          <w:p w14:paraId="4CA1D505" w14:textId="77777777" w:rsidR="007A1DA9" w:rsidRPr="00CD7D70" w:rsidRDefault="007A1DA9" w:rsidP="00F032C0">
            <w:pPr>
              <w:pStyle w:val="TAL"/>
              <w:rPr>
                <w:lang w:eastAsia="ja-JP"/>
              </w:rPr>
            </w:pPr>
            <w:r w:rsidRPr="00CD7D70">
              <w:rPr>
                <w:lang w:eastAsia="ja-JP"/>
              </w:rPr>
              <w:t>FALSE</w:t>
            </w:r>
          </w:p>
        </w:tc>
      </w:tr>
      <w:tr w:rsidR="007A1DA9" w:rsidRPr="00CD7D70" w14:paraId="4724BFF6" w14:textId="77777777" w:rsidTr="00CB0052">
        <w:trPr>
          <w:jc w:val="center"/>
        </w:trPr>
        <w:tc>
          <w:tcPr>
            <w:tcW w:w="5040" w:type="dxa"/>
            <w:tcBorders>
              <w:top w:val="nil"/>
            </w:tcBorders>
          </w:tcPr>
          <w:p w14:paraId="04F56702" w14:textId="77777777" w:rsidR="007A1DA9" w:rsidRPr="00CD7D70" w:rsidRDefault="007A1DA9" w:rsidP="00F032C0">
            <w:pPr>
              <w:pStyle w:val="TAL"/>
              <w:rPr>
                <w:lang w:eastAsia="ja-JP"/>
              </w:rPr>
            </w:pPr>
            <w:r w:rsidRPr="00CD7D70">
              <w:rPr>
                <w:lang w:eastAsia="ja-JP"/>
              </w:rPr>
              <w:t xml:space="preserve">               - Multiple sets</w:t>
            </w:r>
          </w:p>
        </w:tc>
        <w:tc>
          <w:tcPr>
            <w:tcW w:w="3690" w:type="dxa"/>
            <w:tcBorders>
              <w:top w:val="nil"/>
            </w:tcBorders>
          </w:tcPr>
          <w:p w14:paraId="557D68A7" w14:textId="77777777" w:rsidR="007A1DA9" w:rsidRPr="00CD7D70" w:rsidRDefault="007A1DA9" w:rsidP="00F032C0">
            <w:pPr>
              <w:pStyle w:val="TAL"/>
              <w:rPr>
                <w:lang w:eastAsia="ja-JP"/>
              </w:rPr>
            </w:pPr>
            <w:r w:rsidRPr="00CD7D70">
              <w:rPr>
                <w:lang w:eastAsia="ja-JP"/>
              </w:rPr>
              <w:t>FALSE</w:t>
            </w:r>
          </w:p>
        </w:tc>
      </w:tr>
      <w:tr w:rsidR="007A1DA9" w:rsidRPr="00CD7D70" w14:paraId="60FE259A" w14:textId="77777777" w:rsidTr="00CB0052">
        <w:trPr>
          <w:jc w:val="center"/>
        </w:trPr>
        <w:tc>
          <w:tcPr>
            <w:tcW w:w="5040" w:type="dxa"/>
            <w:tcBorders>
              <w:top w:val="nil"/>
            </w:tcBorders>
          </w:tcPr>
          <w:p w14:paraId="67E50C6B" w14:textId="77777777" w:rsidR="007A1DA9" w:rsidRPr="00CD7D70" w:rsidRDefault="007A1DA9" w:rsidP="00F032C0">
            <w:pPr>
              <w:pStyle w:val="TAL"/>
              <w:rPr>
                <w:lang w:eastAsia="ja-JP"/>
              </w:rPr>
            </w:pPr>
            <w:r w:rsidRPr="00CD7D70">
              <w:rPr>
                <w:lang w:eastAsia="ja-JP"/>
              </w:rPr>
              <w:t xml:space="preserve">               - Additional assistance data request</w:t>
            </w:r>
          </w:p>
        </w:tc>
        <w:tc>
          <w:tcPr>
            <w:tcW w:w="3690" w:type="dxa"/>
            <w:tcBorders>
              <w:top w:val="nil"/>
            </w:tcBorders>
          </w:tcPr>
          <w:p w14:paraId="591A4CB8" w14:textId="77777777" w:rsidR="007A1DA9" w:rsidRPr="00CD7D70" w:rsidRDefault="007A1DA9" w:rsidP="00F032C0">
            <w:pPr>
              <w:pStyle w:val="TAL"/>
              <w:rPr>
                <w:lang w:eastAsia="ja-JP"/>
              </w:rPr>
            </w:pPr>
            <w:r w:rsidRPr="00CD7D70">
              <w:rPr>
                <w:lang w:eastAsia="ja-JP"/>
              </w:rPr>
              <w:t>FALSE</w:t>
            </w:r>
          </w:p>
        </w:tc>
      </w:tr>
      <w:tr w:rsidR="007A1DA9" w:rsidRPr="00CD7D70" w14:paraId="073A0D4A" w14:textId="77777777" w:rsidTr="00CB0052">
        <w:trPr>
          <w:jc w:val="center"/>
        </w:trPr>
        <w:tc>
          <w:tcPr>
            <w:tcW w:w="5040" w:type="dxa"/>
            <w:tcBorders>
              <w:top w:val="nil"/>
            </w:tcBorders>
          </w:tcPr>
          <w:p w14:paraId="10F58154" w14:textId="77777777" w:rsidR="007A1DA9" w:rsidRPr="00CD7D70" w:rsidRDefault="007A1DA9" w:rsidP="00F032C0">
            <w:pPr>
              <w:pStyle w:val="TAL"/>
              <w:rPr>
                <w:lang w:eastAsia="ja-JP"/>
              </w:rPr>
            </w:pPr>
            <w:r w:rsidRPr="00CD7D70">
              <w:rPr>
                <w:lang w:eastAsia="ja-JP"/>
              </w:rPr>
              <w:t xml:space="preserve">               - Environmental characterization </w:t>
            </w:r>
          </w:p>
        </w:tc>
        <w:tc>
          <w:tcPr>
            <w:tcW w:w="3690" w:type="dxa"/>
            <w:tcBorders>
              <w:top w:val="nil"/>
            </w:tcBorders>
          </w:tcPr>
          <w:p w14:paraId="356F3B13" w14:textId="77777777" w:rsidR="007A1DA9" w:rsidRPr="00CD7D70" w:rsidRDefault="007A1DA9" w:rsidP="00F032C0">
            <w:pPr>
              <w:pStyle w:val="TAL"/>
              <w:rPr>
                <w:lang w:eastAsia="ja-JP"/>
              </w:rPr>
            </w:pPr>
            <w:r w:rsidRPr="00CD7D70">
              <w:rPr>
                <w:lang w:eastAsia="ja-JP"/>
              </w:rPr>
              <w:t>Not present</w:t>
            </w:r>
          </w:p>
        </w:tc>
      </w:tr>
      <w:tr w:rsidR="007A1DA9" w:rsidRPr="00CD7D70" w14:paraId="17E4CCF5" w14:textId="77777777" w:rsidTr="00CB0052">
        <w:trPr>
          <w:jc w:val="center"/>
        </w:trPr>
        <w:tc>
          <w:tcPr>
            <w:tcW w:w="5040" w:type="dxa"/>
            <w:tcBorders>
              <w:top w:val="nil"/>
            </w:tcBorders>
          </w:tcPr>
          <w:p w14:paraId="591C8B00" w14:textId="77777777" w:rsidR="007A1DA9" w:rsidRPr="00CD7D70" w:rsidRDefault="007A1DA9" w:rsidP="00F032C0">
            <w:pPr>
              <w:pStyle w:val="TAL"/>
              <w:rPr>
                <w:lang w:eastAsia="ja-JP"/>
              </w:rPr>
            </w:pPr>
            <w:r w:rsidRPr="00CD7D70">
              <w:rPr>
                <w:lang w:eastAsia="ja-JP"/>
              </w:rPr>
              <w:t xml:space="preserve">          - Measurement validity</w:t>
            </w:r>
          </w:p>
        </w:tc>
        <w:tc>
          <w:tcPr>
            <w:tcW w:w="3690" w:type="dxa"/>
            <w:tcBorders>
              <w:top w:val="nil"/>
            </w:tcBorders>
          </w:tcPr>
          <w:p w14:paraId="370D64E7" w14:textId="77777777" w:rsidR="007A1DA9" w:rsidRPr="00CD7D70" w:rsidRDefault="007A1DA9" w:rsidP="00F032C0">
            <w:pPr>
              <w:pStyle w:val="TAL"/>
              <w:rPr>
                <w:lang w:eastAsia="ja-JP"/>
              </w:rPr>
            </w:pPr>
          </w:p>
        </w:tc>
      </w:tr>
      <w:tr w:rsidR="007A1DA9" w:rsidRPr="00CD7D70" w14:paraId="4A7FC9A2" w14:textId="77777777" w:rsidTr="00CB0052">
        <w:trPr>
          <w:jc w:val="center"/>
        </w:trPr>
        <w:tc>
          <w:tcPr>
            <w:tcW w:w="5040" w:type="dxa"/>
            <w:tcBorders>
              <w:top w:val="nil"/>
            </w:tcBorders>
          </w:tcPr>
          <w:p w14:paraId="3F97A114" w14:textId="77777777" w:rsidR="007A1DA9" w:rsidRPr="00CD7D70" w:rsidRDefault="007A1DA9" w:rsidP="00F032C0">
            <w:pPr>
              <w:pStyle w:val="TAL"/>
              <w:rPr>
                <w:lang w:eastAsia="ja-JP"/>
              </w:rPr>
            </w:pPr>
            <w:r w:rsidRPr="00CD7D70">
              <w:rPr>
                <w:lang w:eastAsia="ja-JP"/>
              </w:rPr>
              <w:t xml:space="preserve">               - UE state</w:t>
            </w:r>
          </w:p>
        </w:tc>
        <w:tc>
          <w:tcPr>
            <w:tcW w:w="3690" w:type="dxa"/>
            <w:tcBorders>
              <w:top w:val="nil"/>
            </w:tcBorders>
          </w:tcPr>
          <w:p w14:paraId="370B6072" w14:textId="77777777" w:rsidR="007A1DA9" w:rsidRPr="00CD7D70" w:rsidRDefault="007A1DA9" w:rsidP="00F032C0">
            <w:pPr>
              <w:pStyle w:val="TAL"/>
              <w:rPr>
                <w:lang w:eastAsia="ja-JP"/>
              </w:rPr>
            </w:pPr>
            <w:r w:rsidRPr="00CD7D70">
              <w:rPr>
                <w:lang w:eastAsia="ja-JP"/>
              </w:rPr>
              <w:t>All states</w:t>
            </w:r>
          </w:p>
        </w:tc>
      </w:tr>
      <w:tr w:rsidR="007A1DA9" w:rsidRPr="00CD7D70" w14:paraId="0BCE90AA" w14:textId="77777777" w:rsidTr="00CB0052">
        <w:trPr>
          <w:jc w:val="center"/>
        </w:trPr>
        <w:tc>
          <w:tcPr>
            <w:tcW w:w="5040" w:type="dxa"/>
            <w:tcBorders>
              <w:top w:val="nil"/>
            </w:tcBorders>
          </w:tcPr>
          <w:p w14:paraId="23672BFD" w14:textId="77777777" w:rsidR="007A1DA9" w:rsidRPr="00CD7D70" w:rsidRDefault="007A1DA9" w:rsidP="00F032C0">
            <w:pPr>
              <w:pStyle w:val="TAL"/>
              <w:rPr>
                <w:lang w:eastAsia="ja-JP"/>
              </w:rPr>
            </w:pPr>
            <w:r w:rsidRPr="00CD7D70">
              <w:rPr>
                <w:lang w:eastAsia="ja-JP"/>
              </w:rPr>
              <w:t xml:space="preserve">          - CHOICE </w:t>
            </w:r>
            <w:r w:rsidRPr="00CD7D70">
              <w:rPr>
                <w:i/>
                <w:lang w:eastAsia="ja-JP"/>
              </w:rPr>
              <w:t>Reporting criteria</w:t>
            </w:r>
          </w:p>
        </w:tc>
        <w:tc>
          <w:tcPr>
            <w:tcW w:w="3690" w:type="dxa"/>
            <w:tcBorders>
              <w:top w:val="nil"/>
            </w:tcBorders>
          </w:tcPr>
          <w:p w14:paraId="480F3E1C" w14:textId="77777777" w:rsidR="007A1DA9" w:rsidRPr="00CD7D70" w:rsidRDefault="007A1DA9" w:rsidP="00F032C0">
            <w:pPr>
              <w:pStyle w:val="TAL"/>
              <w:rPr>
                <w:lang w:eastAsia="ja-JP"/>
              </w:rPr>
            </w:pPr>
          </w:p>
        </w:tc>
      </w:tr>
      <w:tr w:rsidR="007A1DA9" w:rsidRPr="00CD7D70" w14:paraId="3463CA03" w14:textId="77777777" w:rsidTr="00CB0052">
        <w:trPr>
          <w:jc w:val="center"/>
        </w:trPr>
        <w:tc>
          <w:tcPr>
            <w:tcW w:w="5040" w:type="dxa"/>
            <w:tcBorders>
              <w:top w:val="nil"/>
            </w:tcBorders>
          </w:tcPr>
          <w:p w14:paraId="0E909118" w14:textId="77777777" w:rsidR="007A1DA9" w:rsidRPr="00CD7D70" w:rsidRDefault="007A1DA9" w:rsidP="00F032C0">
            <w:pPr>
              <w:pStyle w:val="TAL"/>
              <w:rPr>
                <w:lang w:eastAsia="ja-JP"/>
              </w:rPr>
            </w:pPr>
            <w:r w:rsidRPr="00CD7D70">
              <w:rPr>
                <w:lang w:eastAsia="ja-JP"/>
              </w:rPr>
              <w:t xml:space="preserve">              - No reporting</w:t>
            </w:r>
          </w:p>
        </w:tc>
        <w:tc>
          <w:tcPr>
            <w:tcW w:w="3690" w:type="dxa"/>
            <w:tcBorders>
              <w:top w:val="nil"/>
            </w:tcBorders>
          </w:tcPr>
          <w:p w14:paraId="5B1AF632" w14:textId="77777777" w:rsidR="007A1DA9" w:rsidRPr="00CD7D70" w:rsidRDefault="007A1DA9" w:rsidP="00F032C0">
            <w:pPr>
              <w:pStyle w:val="TAL"/>
              <w:rPr>
                <w:lang w:eastAsia="ja-JP"/>
              </w:rPr>
            </w:pPr>
          </w:p>
        </w:tc>
      </w:tr>
      <w:tr w:rsidR="007A1DA9" w:rsidRPr="00CD7D70" w14:paraId="41BB37C2" w14:textId="77777777" w:rsidTr="00CB0052">
        <w:trPr>
          <w:jc w:val="center"/>
        </w:trPr>
        <w:tc>
          <w:tcPr>
            <w:tcW w:w="5040" w:type="dxa"/>
            <w:tcBorders>
              <w:top w:val="nil"/>
            </w:tcBorders>
          </w:tcPr>
          <w:p w14:paraId="73499381" w14:textId="77777777" w:rsidR="007A1DA9" w:rsidRPr="00CD7D70" w:rsidRDefault="007A1DA9" w:rsidP="00F032C0">
            <w:pPr>
              <w:pStyle w:val="TAL"/>
              <w:rPr>
                <w:lang w:eastAsia="ja-JP"/>
              </w:rPr>
            </w:pPr>
            <w:r w:rsidRPr="00CD7D70">
              <w:rPr>
                <w:lang w:eastAsia="ja-JP"/>
              </w:rPr>
              <w:t xml:space="preserve">          - UE pos OTDOA assistance data for UE-assisted</w:t>
            </w:r>
          </w:p>
        </w:tc>
        <w:tc>
          <w:tcPr>
            <w:tcW w:w="3690" w:type="dxa"/>
            <w:tcBorders>
              <w:top w:val="nil"/>
            </w:tcBorders>
          </w:tcPr>
          <w:p w14:paraId="68ACA177" w14:textId="77777777" w:rsidR="007A1DA9" w:rsidRPr="00CD7D70" w:rsidRDefault="007A1DA9" w:rsidP="00F032C0">
            <w:pPr>
              <w:pStyle w:val="TAL"/>
              <w:rPr>
                <w:lang w:eastAsia="ja-JP"/>
              </w:rPr>
            </w:pPr>
            <w:r w:rsidRPr="00CD7D70">
              <w:rPr>
                <w:lang w:eastAsia="ja-JP"/>
              </w:rPr>
              <w:t>Not present</w:t>
            </w:r>
          </w:p>
        </w:tc>
      </w:tr>
      <w:tr w:rsidR="007A1DA9" w:rsidRPr="00CD7D70" w14:paraId="069A0796" w14:textId="77777777" w:rsidTr="00CB0052">
        <w:trPr>
          <w:jc w:val="center"/>
        </w:trPr>
        <w:tc>
          <w:tcPr>
            <w:tcW w:w="5040" w:type="dxa"/>
            <w:tcBorders>
              <w:top w:val="nil"/>
            </w:tcBorders>
          </w:tcPr>
          <w:p w14:paraId="4656EC09" w14:textId="77777777" w:rsidR="007A1DA9" w:rsidRPr="00CD7D70" w:rsidRDefault="007A1DA9" w:rsidP="00F032C0">
            <w:pPr>
              <w:pStyle w:val="TAL"/>
              <w:rPr>
                <w:lang w:eastAsia="ja-JP"/>
              </w:rPr>
            </w:pPr>
            <w:r w:rsidRPr="00CD7D70">
              <w:rPr>
                <w:lang w:eastAsia="ja-JP"/>
              </w:rPr>
              <w:t xml:space="preserve">          - UE pos OTDOA assistance data for UE-based</w:t>
            </w:r>
          </w:p>
        </w:tc>
        <w:tc>
          <w:tcPr>
            <w:tcW w:w="3690" w:type="dxa"/>
            <w:tcBorders>
              <w:top w:val="nil"/>
            </w:tcBorders>
          </w:tcPr>
          <w:p w14:paraId="0FA9F7F4" w14:textId="77777777" w:rsidR="007A1DA9" w:rsidRPr="00CD7D70" w:rsidRDefault="007A1DA9" w:rsidP="00F032C0">
            <w:pPr>
              <w:pStyle w:val="TAL"/>
              <w:rPr>
                <w:lang w:eastAsia="ja-JP"/>
              </w:rPr>
            </w:pPr>
            <w:r w:rsidRPr="00CD7D70">
              <w:rPr>
                <w:lang w:eastAsia="ja-JP"/>
              </w:rPr>
              <w:t>Not present</w:t>
            </w:r>
          </w:p>
        </w:tc>
      </w:tr>
      <w:tr w:rsidR="007A1DA9" w:rsidRPr="00CD7D70" w14:paraId="68E80E19" w14:textId="77777777" w:rsidTr="00CB0052">
        <w:trPr>
          <w:jc w:val="center"/>
        </w:trPr>
        <w:tc>
          <w:tcPr>
            <w:tcW w:w="5040" w:type="dxa"/>
            <w:tcBorders>
              <w:top w:val="nil"/>
            </w:tcBorders>
          </w:tcPr>
          <w:p w14:paraId="5E21C4F4" w14:textId="77777777" w:rsidR="007A1DA9" w:rsidRPr="00CD7D70" w:rsidRDefault="007A1DA9" w:rsidP="00F032C0">
            <w:pPr>
              <w:pStyle w:val="TAL"/>
              <w:rPr>
                <w:lang w:eastAsia="ja-JP"/>
              </w:rPr>
            </w:pPr>
            <w:r w:rsidRPr="00CD7D70">
              <w:rPr>
                <w:lang w:eastAsia="ja-JP"/>
              </w:rPr>
              <w:t xml:space="preserve">          - UE positioning </w:t>
            </w:r>
            <w:smartTag w:uri="urn:schemas-microsoft-com:office:smarttags" w:element="stockticker">
              <w:r w:rsidRPr="00CD7D70">
                <w:rPr>
                  <w:lang w:eastAsia="ja-JP"/>
                </w:rPr>
                <w:t>GPS</w:t>
              </w:r>
            </w:smartTag>
            <w:r w:rsidRPr="00CD7D70">
              <w:rPr>
                <w:lang w:eastAsia="ja-JP"/>
              </w:rPr>
              <w:t xml:space="preserve"> assistance data</w:t>
            </w:r>
          </w:p>
        </w:tc>
        <w:tc>
          <w:tcPr>
            <w:tcW w:w="3690" w:type="dxa"/>
            <w:tcBorders>
              <w:top w:val="nil"/>
            </w:tcBorders>
          </w:tcPr>
          <w:p w14:paraId="508DBF13" w14:textId="77777777" w:rsidR="007A1DA9" w:rsidRPr="00CD7D70" w:rsidRDefault="007A1DA9" w:rsidP="00F032C0">
            <w:pPr>
              <w:pStyle w:val="TAL"/>
              <w:rPr>
                <w:lang w:eastAsia="ja-JP"/>
              </w:rPr>
            </w:pPr>
            <w:r w:rsidRPr="00CD7D70">
              <w:rPr>
                <w:lang w:eastAsia="ja-JP"/>
              </w:rPr>
              <w:t>Set as specified for the first MEASUREMENT CONTROL message for "Adequate assistance data for UE-based A-GPS" in 4.3.1</w:t>
            </w:r>
          </w:p>
        </w:tc>
      </w:tr>
      <w:tr w:rsidR="007A1DA9" w:rsidRPr="00CD7D70" w14:paraId="36E423A1" w14:textId="77777777" w:rsidTr="00CB0052">
        <w:trPr>
          <w:jc w:val="center"/>
        </w:trPr>
        <w:tc>
          <w:tcPr>
            <w:tcW w:w="5040" w:type="dxa"/>
            <w:tcBorders>
              <w:top w:val="nil"/>
            </w:tcBorders>
          </w:tcPr>
          <w:p w14:paraId="2971B8E3" w14:textId="77777777" w:rsidR="007A1DA9" w:rsidRPr="00CD7D70" w:rsidRDefault="007A1DA9" w:rsidP="00F032C0">
            <w:pPr>
              <w:pStyle w:val="TAL"/>
              <w:rPr>
                <w:b/>
                <w:lang w:eastAsia="ja-JP"/>
              </w:rPr>
            </w:pPr>
            <w:r w:rsidRPr="00CD7D70">
              <w:rPr>
                <w:b/>
                <w:lang w:eastAsia="ja-JP"/>
              </w:rPr>
              <w:t>Physical Channel Information Elements</w:t>
            </w:r>
          </w:p>
        </w:tc>
        <w:tc>
          <w:tcPr>
            <w:tcW w:w="3690" w:type="dxa"/>
            <w:tcBorders>
              <w:top w:val="nil"/>
            </w:tcBorders>
          </w:tcPr>
          <w:p w14:paraId="0ACEB436" w14:textId="77777777" w:rsidR="007A1DA9" w:rsidRPr="00CD7D70" w:rsidRDefault="007A1DA9" w:rsidP="00F032C0">
            <w:pPr>
              <w:pStyle w:val="TAL"/>
              <w:rPr>
                <w:lang w:eastAsia="ja-JP"/>
              </w:rPr>
            </w:pPr>
          </w:p>
        </w:tc>
      </w:tr>
      <w:tr w:rsidR="007A1DA9" w:rsidRPr="00CD7D70" w14:paraId="2598F80C" w14:textId="77777777" w:rsidTr="00CB0052">
        <w:trPr>
          <w:jc w:val="center"/>
        </w:trPr>
        <w:tc>
          <w:tcPr>
            <w:tcW w:w="5040" w:type="dxa"/>
            <w:tcBorders>
              <w:top w:val="nil"/>
            </w:tcBorders>
          </w:tcPr>
          <w:p w14:paraId="6937B12D" w14:textId="77777777" w:rsidR="007A1DA9" w:rsidRPr="00CD7D70" w:rsidRDefault="007A1DA9" w:rsidP="00F032C0">
            <w:pPr>
              <w:pStyle w:val="TAL"/>
              <w:rPr>
                <w:lang w:eastAsia="ja-JP"/>
              </w:rPr>
            </w:pPr>
            <w:r w:rsidRPr="00CD7D70">
              <w:rPr>
                <w:lang w:eastAsia="ja-JP"/>
              </w:rPr>
              <w:t>DPCH compressed mode status info</w:t>
            </w:r>
          </w:p>
        </w:tc>
        <w:tc>
          <w:tcPr>
            <w:tcW w:w="3690" w:type="dxa"/>
            <w:tcBorders>
              <w:top w:val="nil"/>
            </w:tcBorders>
          </w:tcPr>
          <w:p w14:paraId="1894F573" w14:textId="77777777" w:rsidR="007A1DA9" w:rsidRPr="00CD7D70" w:rsidRDefault="007A1DA9" w:rsidP="00F032C0">
            <w:pPr>
              <w:pStyle w:val="TAL"/>
              <w:rPr>
                <w:lang w:eastAsia="ja-JP"/>
              </w:rPr>
            </w:pPr>
            <w:r w:rsidRPr="00CD7D70">
              <w:rPr>
                <w:lang w:eastAsia="ja-JP"/>
              </w:rPr>
              <w:t>Not present</w:t>
            </w:r>
          </w:p>
        </w:tc>
      </w:tr>
    </w:tbl>
    <w:p w14:paraId="7870B1D5" w14:textId="77777777" w:rsidR="007A1DA9" w:rsidRPr="00CD7D70" w:rsidRDefault="007A1DA9" w:rsidP="007A1DA9">
      <w:pPr>
        <w:rPr>
          <w:lang w:eastAsia="ja-JP"/>
        </w:rPr>
      </w:pPr>
    </w:p>
    <w:p w14:paraId="1663318A" w14:textId="77777777" w:rsidR="007A1DA9" w:rsidRPr="00CD7D70" w:rsidRDefault="007A1DA9" w:rsidP="00691063">
      <w:pPr>
        <w:pStyle w:val="H6"/>
      </w:pPr>
      <w:r w:rsidRPr="00CD7D70">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2161B558" w14:textId="77777777" w:rsidTr="00CB0052">
        <w:trPr>
          <w:jc w:val="center"/>
        </w:trPr>
        <w:tc>
          <w:tcPr>
            <w:tcW w:w="5040" w:type="dxa"/>
            <w:tcBorders>
              <w:top w:val="single" w:sz="4" w:space="0" w:color="auto"/>
              <w:left w:val="single" w:sz="4" w:space="0" w:color="auto"/>
              <w:bottom w:val="single" w:sz="4" w:space="0" w:color="auto"/>
            </w:tcBorders>
          </w:tcPr>
          <w:p w14:paraId="76704A0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CD4F90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1AD532F" w14:textId="77777777" w:rsidTr="00CB0052">
        <w:trPr>
          <w:jc w:val="center"/>
        </w:trPr>
        <w:tc>
          <w:tcPr>
            <w:tcW w:w="5040" w:type="dxa"/>
            <w:tcBorders>
              <w:top w:val="nil"/>
            </w:tcBorders>
          </w:tcPr>
          <w:p w14:paraId="3C76AEDC"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01F091C" w14:textId="77777777" w:rsidR="007A1DA9" w:rsidRPr="00CD7D70" w:rsidRDefault="007A1DA9" w:rsidP="00CB0052">
            <w:pPr>
              <w:keepNext/>
              <w:keepLines/>
              <w:spacing w:after="0"/>
              <w:rPr>
                <w:rFonts w:ascii="Arial" w:hAnsi="Arial"/>
                <w:sz w:val="18"/>
                <w:lang w:eastAsia="ja-JP"/>
              </w:rPr>
            </w:pPr>
          </w:p>
        </w:tc>
      </w:tr>
      <w:tr w:rsidR="007A1DA9" w:rsidRPr="00CD7D70" w14:paraId="7EF83E89" w14:textId="77777777" w:rsidTr="00CB0052">
        <w:trPr>
          <w:jc w:val="center"/>
        </w:trPr>
        <w:tc>
          <w:tcPr>
            <w:tcW w:w="5040" w:type="dxa"/>
            <w:tcBorders>
              <w:top w:val="nil"/>
            </w:tcBorders>
          </w:tcPr>
          <w:p w14:paraId="615D0E0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9EF5E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37B2605" w14:textId="77777777" w:rsidTr="00CB0052">
        <w:trPr>
          <w:jc w:val="center"/>
        </w:trPr>
        <w:tc>
          <w:tcPr>
            <w:tcW w:w="5040" w:type="dxa"/>
            <w:tcBorders>
              <w:top w:val="nil"/>
            </w:tcBorders>
          </w:tcPr>
          <w:p w14:paraId="14840C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8EDBD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501FD4ED" w14:textId="77777777" w:rsidTr="00CB0052">
        <w:trPr>
          <w:jc w:val="center"/>
        </w:trPr>
        <w:tc>
          <w:tcPr>
            <w:tcW w:w="5040" w:type="dxa"/>
            <w:tcBorders>
              <w:top w:val="nil"/>
            </w:tcBorders>
          </w:tcPr>
          <w:p w14:paraId="666E56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1F64773" w14:textId="77777777" w:rsidR="007A1DA9" w:rsidRPr="00CD7D70" w:rsidRDefault="007A1DA9" w:rsidP="00CB0052">
            <w:pPr>
              <w:keepNext/>
              <w:keepLines/>
              <w:spacing w:after="0"/>
              <w:rPr>
                <w:rFonts w:ascii="Arial" w:hAnsi="Arial"/>
                <w:sz w:val="18"/>
                <w:lang w:eastAsia="ja-JP"/>
              </w:rPr>
            </w:pPr>
          </w:p>
        </w:tc>
      </w:tr>
      <w:tr w:rsidR="007A1DA9" w:rsidRPr="00CD7D70" w14:paraId="56012F21" w14:textId="77777777" w:rsidTr="00CB0052">
        <w:trPr>
          <w:jc w:val="center"/>
        </w:trPr>
        <w:tc>
          <w:tcPr>
            <w:tcW w:w="5040" w:type="dxa"/>
            <w:tcBorders>
              <w:top w:val="nil"/>
            </w:tcBorders>
          </w:tcPr>
          <w:p w14:paraId="703873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40AA07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022D8FC9" w14:textId="77777777" w:rsidTr="00CB0052">
        <w:trPr>
          <w:jc w:val="center"/>
        </w:trPr>
        <w:tc>
          <w:tcPr>
            <w:tcW w:w="5040" w:type="dxa"/>
            <w:tcBorders>
              <w:top w:val="nil"/>
            </w:tcBorders>
          </w:tcPr>
          <w:p w14:paraId="0679E4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D2C93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77B0ED2" w14:textId="77777777" w:rsidTr="00CB0052">
        <w:trPr>
          <w:jc w:val="center"/>
        </w:trPr>
        <w:tc>
          <w:tcPr>
            <w:tcW w:w="5040" w:type="dxa"/>
            <w:tcBorders>
              <w:top w:val="nil"/>
            </w:tcBorders>
          </w:tcPr>
          <w:p w14:paraId="28F1D3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605492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DF4E60C" w14:textId="77777777" w:rsidTr="00CB0052">
        <w:trPr>
          <w:jc w:val="center"/>
        </w:trPr>
        <w:tc>
          <w:tcPr>
            <w:tcW w:w="5040" w:type="dxa"/>
            <w:tcBorders>
              <w:top w:val="nil"/>
            </w:tcBorders>
          </w:tcPr>
          <w:p w14:paraId="36F44D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555D78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5BCDE0A" w14:textId="77777777" w:rsidTr="00CB0052">
        <w:trPr>
          <w:jc w:val="center"/>
        </w:trPr>
        <w:tc>
          <w:tcPr>
            <w:tcW w:w="5040" w:type="dxa"/>
            <w:tcBorders>
              <w:top w:val="nil"/>
            </w:tcBorders>
          </w:tcPr>
          <w:p w14:paraId="372A65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707C25A3" w14:textId="77777777" w:rsidR="007A1DA9" w:rsidRPr="00CD7D70" w:rsidRDefault="007A1DA9" w:rsidP="00CB0052">
            <w:pPr>
              <w:keepNext/>
              <w:keepLines/>
              <w:spacing w:after="0"/>
              <w:rPr>
                <w:rFonts w:ascii="Arial" w:hAnsi="Arial"/>
                <w:sz w:val="18"/>
                <w:lang w:eastAsia="ja-JP"/>
              </w:rPr>
            </w:pPr>
          </w:p>
        </w:tc>
      </w:tr>
      <w:tr w:rsidR="007A1DA9" w:rsidRPr="00CD7D70" w14:paraId="02E16E76" w14:textId="77777777" w:rsidTr="00CB0052">
        <w:trPr>
          <w:jc w:val="center"/>
        </w:trPr>
        <w:tc>
          <w:tcPr>
            <w:tcW w:w="5040" w:type="dxa"/>
            <w:tcBorders>
              <w:top w:val="nil"/>
            </w:tcBorders>
          </w:tcPr>
          <w:p w14:paraId="199F21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8CEDC2D" w14:textId="77777777" w:rsidR="007A1DA9" w:rsidRPr="00CD7D70" w:rsidRDefault="007A1DA9" w:rsidP="00CB0052">
            <w:pPr>
              <w:keepNext/>
              <w:keepLines/>
              <w:spacing w:after="0"/>
              <w:rPr>
                <w:rFonts w:ascii="Arial" w:hAnsi="Arial"/>
                <w:sz w:val="18"/>
                <w:lang w:eastAsia="ja-JP"/>
              </w:rPr>
            </w:pPr>
          </w:p>
        </w:tc>
      </w:tr>
      <w:tr w:rsidR="007A1DA9" w:rsidRPr="00CD7D70" w14:paraId="0AF78CBE" w14:textId="77777777" w:rsidTr="00CB0052">
        <w:trPr>
          <w:jc w:val="center"/>
        </w:trPr>
        <w:tc>
          <w:tcPr>
            <w:tcW w:w="5040" w:type="dxa"/>
            <w:tcBorders>
              <w:top w:val="nil"/>
            </w:tcBorders>
          </w:tcPr>
          <w:p w14:paraId="1D575C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3B88D2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3327264" w14:textId="77777777" w:rsidTr="00CB0052">
        <w:trPr>
          <w:jc w:val="center"/>
        </w:trPr>
        <w:tc>
          <w:tcPr>
            <w:tcW w:w="5040" w:type="dxa"/>
            <w:tcBorders>
              <w:top w:val="nil"/>
            </w:tcBorders>
          </w:tcPr>
          <w:p w14:paraId="55DF09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686FC701"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9AD2DA9" w14:textId="77777777" w:rsidTr="00CB0052">
        <w:trPr>
          <w:jc w:val="center"/>
        </w:trPr>
        <w:tc>
          <w:tcPr>
            <w:tcW w:w="5040" w:type="dxa"/>
            <w:tcBorders>
              <w:top w:val="nil"/>
            </w:tcBorders>
          </w:tcPr>
          <w:p w14:paraId="615B37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37D51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6E44F0D8" w14:textId="77777777" w:rsidTr="00CB0052">
        <w:trPr>
          <w:jc w:val="center"/>
        </w:trPr>
        <w:tc>
          <w:tcPr>
            <w:tcW w:w="5040" w:type="dxa"/>
            <w:tcBorders>
              <w:top w:val="nil"/>
            </w:tcBorders>
          </w:tcPr>
          <w:p w14:paraId="03BD9E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1C6874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3FDF3851" w14:textId="77777777" w:rsidTr="00CB0052">
        <w:trPr>
          <w:jc w:val="center"/>
        </w:trPr>
        <w:tc>
          <w:tcPr>
            <w:tcW w:w="5040" w:type="dxa"/>
            <w:tcBorders>
              <w:top w:val="nil"/>
            </w:tcBorders>
          </w:tcPr>
          <w:p w14:paraId="65D87F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D9608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18DD5B09" w14:textId="77777777" w:rsidTr="00CB0052">
        <w:trPr>
          <w:jc w:val="center"/>
        </w:trPr>
        <w:tc>
          <w:tcPr>
            <w:tcW w:w="5040" w:type="dxa"/>
            <w:tcBorders>
              <w:top w:val="nil"/>
            </w:tcBorders>
          </w:tcPr>
          <w:p w14:paraId="718045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60E6FF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85101A5" w14:textId="77777777" w:rsidTr="00CB0052">
        <w:trPr>
          <w:jc w:val="center"/>
        </w:trPr>
        <w:tc>
          <w:tcPr>
            <w:tcW w:w="5040" w:type="dxa"/>
            <w:tcBorders>
              <w:top w:val="nil"/>
            </w:tcBorders>
          </w:tcPr>
          <w:p w14:paraId="7EFA19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5BBF63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369B05E" w14:textId="77777777" w:rsidTr="00CB0052">
        <w:trPr>
          <w:jc w:val="center"/>
        </w:trPr>
        <w:tc>
          <w:tcPr>
            <w:tcW w:w="5040" w:type="dxa"/>
            <w:tcBorders>
              <w:top w:val="nil"/>
            </w:tcBorders>
          </w:tcPr>
          <w:p w14:paraId="36B909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3A030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DB5828A" w14:textId="77777777" w:rsidTr="00CB0052">
        <w:trPr>
          <w:jc w:val="center"/>
        </w:trPr>
        <w:tc>
          <w:tcPr>
            <w:tcW w:w="5040" w:type="dxa"/>
            <w:tcBorders>
              <w:top w:val="nil"/>
            </w:tcBorders>
          </w:tcPr>
          <w:p w14:paraId="68A001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5D6884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FC73450" w14:textId="77777777" w:rsidTr="00CB0052">
        <w:trPr>
          <w:jc w:val="center"/>
        </w:trPr>
        <w:tc>
          <w:tcPr>
            <w:tcW w:w="5040" w:type="dxa"/>
            <w:tcBorders>
              <w:top w:val="nil"/>
            </w:tcBorders>
          </w:tcPr>
          <w:p w14:paraId="075D9E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D91DC8F" w14:textId="77777777" w:rsidR="007A1DA9" w:rsidRPr="00CD7D70" w:rsidRDefault="007A1DA9" w:rsidP="00CB0052">
            <w:pPr>
              <w:keepNext/>
              <w:keepLines/>
              <w:spacing w:after="0"/>
              <w:rPr>
                <w:rFonts w:ascii="Arial" w:hAnsi="Arial"/>
                <w:sz w:val="18"/>
                <w:lang w:eastAsia="ja-JP"/>
              </w:rPr>
            </w:pPr>
          </w:p>
        </w:tc>
      </w:tr>
      <w:tr w:rsidR="007A1DA9" w:rsidRPr="00CD7D70" w14:paraId="441B3FF7" w14:textId="77777777" w:rsidTr="00CB0052">
        <w:trPr>
          <w:jc w:val="center"/>
        </w:trPr>
        <w:tc>
          <w:tcPr>
            <w:tcW w:w="5040" w:type="dxa"/>
            <w:tcBorders>
              <w:top w:val="nil"/>
            </w:tcBorders>
          </w:tcPr>
          <w:p w14:paraId="282EBD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241B3D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0DDE780F" w14:textId="77777777" w:rsidTr="00CB0052">
        <w:trPr>
          <w:jc w:val="center"/>
        </w:trPr>
        <w:tc>
          <w:tcPr>
            <w:tcW w:w="5040" w:type="dxa"/>
            <w:tcBorders>
              <w:top w:val="nil"/>
            </w:tcBorders>
          </w:tcPr>
          <w:p w14:paraId="6471C0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7AE713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6F5325A2" w14:textId="77777777" w:rsidTr="00CB0052">
        <w:trPr>
          <w:jc w:val="center"/>
        </w:trPr>
        <w:tc>
          <w:tcPr>
            <w:tcW w:w="5040" w:type="dxa"/>
            <w:tcBorders>
              <w:top w:val="nil"/>
            </w:tcBorders>
          </w:tcPr>
          <w:p w14:paraId="2AB07D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4FC90F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B019342" w14:textId="77777777" w:rsidTr="00CB0052">
        <w:trPr>
          <w:jc w:val="center"/>
        </w:trPr>
        <w:tc>
          <w:tcPr>
            <w:tcW w:w="5040" w:type="dxa"/>
            <w:tcBorders>
              <w:top w:val="nil"/>
            </w:tcBorders>
          </w:tcPr>
          <w:p w14:paraId="63D7B5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6563A6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A5D87DE" w14:textId="77777777" w:rsidTr="00CB0052">
        <w:trPr>
          <w:jc w:val="center"/>
        </w:trPr>
        <w:tc>
          <w:tcPr>
            <w:tcW w:w="5040" w:type="dxa"/>
            <w:tcBorders>
              <w:top w:val="nil"/>
            </w:tcBorders>
          </w:tcPr>
          <w:p w14:paraId="467B0D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79C51F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5E5EB63" w14:textId="77777777" w:rsidTr="00CB0052">
        <w:trPr>
          <w:jc w:val="center"/>
        </w:trPr>
        <w:tc>
          <w:tcPr>
            <w:tcW w:w="5040" w:type="dxa"/>
            <w:tcBorders>
              <w:top w:val="nil"/>
            </w:tcBorders>
          </w:tcPr>
          <w:p w14:paraId="11321C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4A8B87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C1E4173" w14:textId="77777777" w:rsidTr="00CB0052">
        <w:trPr>
          <w:jc w:val="center"/>
        </w:trPr>
        <w:tc>
          <w:tcPr>
            <w:tcW w:w="5040" w:type="dxa"/>
            <w:tcBorders>
              <w:top w:val="nil"/>
            </w:tcBorders>
          </w:tcPr>
          <w:p w14:paraId="408410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58C22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24168601" w14:textId="77777777" w:rsidTr="00CB0052">
        <w:trPr>
          <w:jc w:val="center"/>
        </w:trPr>
        <w:tc>
          <w:tcPr>
            <w:tcW w:w="5040" w:type="dxa"/>
            <w:tcBorders>
              <w:top w:val="nil"/>
            </w:tcBorders>
          </w:tcPr>
          <w:p w14:paraId="7FC18B8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3F11AC94" w14:textId="77777777" w:rsidR="007A1DA9" w:rsidRPr="00CD7D70" w:rsidRDefault="007A1DA9" w:rsidP="00CB0052">
            <w:pPr>
              <w:keepNext/>
              <w:keepLines/>
              <w:spacing w:after="0"/>
              <w:rPr>
                <w:rFonts w:ascii="Arial" w:hAnsi="Arial"/>
                <w:sz w:val="18"/>
                <w:lang w:eastAsia="ja-JP"/>
              </w:rPr>
            </w:pPr>
          </w:p>
        </w:tc>
      </w:tr>
      <w:tr w:rsidR="007A1DA9" w:rsidRPr="00CD7D70" w14:paraId="47B9EC1E" w14:textId="77777777" w:rsidTr="00CB0052">
        <w:trPr>
          <w:jc w:val="center"/>
        </w:trPr>
        <w:tc>
          <w:tcPr>
            <w:tcW w:w="5040" w:type="dxa"/>
            <w:tcBorders>
              <w:top w:val="nil"/>
            </w:tcBorders>
          </w:tcPr>
          <w:p w14:paraId="0F1F9ED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B1D8D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2A4090C" w14:textId="77777777" w:rsidR="007A1DA9" w:rsidRPr="00CD7D70" w:rsidRDefault="007A1DA9" w:rsidP="007A1DA9">
      <w:pPr>
        <w:rPr>
          <w:lang w:eastAsia="ja-JP"/>
        </w:rPr>
      </w:pPr>
    </w:p>
    <w:p w14:paraId="29FBFC82" w14:textId="77777777" w:rsidR="007A1DA9" w:rsidRPr="00CD7D70" w:rsidRDefault="007A1DA9" w:rsidP="00691063">
      <w:pPr>
        <w:pStyle w:val="H6"/>
      </w:pPr>
      <w:r w:rsidRPr="00CD7D70">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0BE0A70" w14:textId="77777777" w:rsidTr="00CB0052">
        <w:trPr>
          <w:jc w:val="center"/>
        </w:trPr>
        <w:tc>
          <w:tcPr>
            <w:tcW w:w="5040" w:type="dxa"/>
            <w:tcBorders>
              <w:top w:val="single" w:sz="4" w:space="0" w:color="auto"/>
              <w:left w:val="single" w:sz="4" w:space="0" w:color="auto"/>
              <w:bottom w:val="single" w:sz="4" w:space="0" w:color="auto"/>
            </w:tcBorders>
          </w:tcPr>
          <w:p w14:paraId="4312D75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4DB6BA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9BED3E8" w14:textId="77777777" w:rsidTr="00CB0052">
        <w:trPr>
          <w:jc w:val="center"/>
        </w:trPr>
        <w:tc>
          <w:tcPr>
            <w:tcW w:w="5040" w:type="dxa"/>
            <w:tcBorders>
              <w:top w:val="nil"/>
            </w:tcBorders>
          </w:tcPr>
          <w:p w14:paraId="05A32E9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03E869B" w14:textId="77777777" w:rsidR="007A1DA9" w:rsidRPr="00CD7D70" w:rsidRDefault="007A1DA9" w:rsidP="00CB0052">
            <w:pPr>
              <w:keepNext/>
              <w:keepLines/>
              <w:spacing w:after="0"/>
              <w:rPr>
                <w:rFonts w:ascii="Arial" w:hAnsi="Arial"/>
                <w:sz w:val="18"/>
                <w:lang w:eastAsia="ja-JP"/>
              </w:rPr>
            </w:pPr>
          </w:p>
        </w:tc>
      </w:tr>
      <w:tr w:rsidR="007A1DA9" w:rsidRPr="00CD7D70" w14:paraId="798CF665" w14:textId="77777777" w:rsidTr="00CB0052">
        <w:trPr>
          <w:jc w:val="center"/>
        </w:trPr>
        <w:tc>
          <w:tcPr>
            <w:tcW w:w="5040" w:type="dxa"/>
            <w:tcBorders>
              <w:top w:val="nil"/>
            </w:tcBorders>
          </w:tcPr>
          <w:p w14:paraId="08D43ED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17B12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526C291" w14:textId="77777777" w:rsidTr="00CB0052">
        <w:trPr>
          <w:jc w:val="center"/>
        </w:trPr>
        <w:tc>
          <w:tcPr>
            <w:tcW w:w="5040" w:type="dxa"/>
            <w:tcBorders>
              <w:top w:val="nil"/>
            </w:tcBorders>
          </w:tcPr>
          <w:p w14:paraId="2FD57C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2C098B03" w14:textId="77777777" w:rsidR="007A1DA9" w:rsidRPr="00CD7D70" w:rsidRDefault="007A1DA9" w:rsidP="00CB0052">
            <w:pPr>
              <w:keepNext/>
              <w:keepLines/>
              <w:spacing w:after="0"/>
              <w:rPr>
                <w:rFonts w:ascii="Arial" w:hAnsi="Arial"/>
                <w:sz w:val="18"/>
                <w:lang w:eastAsia="ja-JP"/>
              </w:rPr>
            </w:pPr>
          </w:p>
        </w:tc>
      </w:tr>
      <w:tr w:rsidR="007A1DA9" w:rsidRPr="00CD7D70" w14:paraId="6027FDE7" w14:textId="77777777" w:rsidTr="00CB0052">
        <w:trPr>
          <w:jc w:val="center"/>
        </w:trPr>
        <w:tc>
          <w:tcPr>
            <w:tcW w:w="5040" w:type="dxa"/>
            <w:tcBorders>
              <w:top w:val="nil"/>
            </w:tcBorders>
          </w:tcPr>
          <w:p w14:paraId="3B02EB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7A09AC68" w14:textId="77777777" w:rsidR="007A1DA9" w:rsidRPr="00CD7D70" w:rsidRDefault="007A1DA9" w:rsidP="00CB0052">
            <w:pPr>
              <w:keepNext/>
              <w:keepLines/>
              <w:spacing w:after="0"/>
              <w:rPr>
                <w:rFonts w:ascii="Arial" w:hAnsi="Arial"/>
                <w:sz w:val="18"/>
                <w:lang w:eastAsia="ja-JP"/>
              </w:rPr>
            </w:pPr>
          </w:p>
        </w:tc>
      </w:tr>
      <w:tr w:rsidR="007A1DA9" w:rsidRPr="00CD7D70" w14:paraId="2218E939" w14:textId="77777777" w:rsidTr="00CB0052">
        <w:trPr>
          <w:jc w:val="center"/>
        </w:trPr>
        <w:tc>
          <w:tcPr>
            <w:tcW w:w="5040" w:type="dxa"/>
            <w:tcBorders>
              <w:top w:val="nil"/>
            </w:tcBorders>
          </w:tcPr>
          <w:p w14:paraId="794464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4FE1BCE8" w14:textId="77777777" w:rsidR="007A1DA9" w:rsidRPr="00CD7D70" w:rsidRDefault="007A1DA9" w:rsidP="00CB0052">
            <w:pPr>
              <w:keepNext/>
              <w:keepLines/>
              <w:spacing w:after="0"/>
              <w:rPr>
                <w:rFonts w:ascii="Arial" w:hAnsi="Arial"/>
                <w:sz w:val="18"/>
                <w:lang w:eastAsia="ja-JP"/>
              </w:rPr>
            </w:pPr>
          </w:p>
        </w:tc>
      </w:tr>
      <w:tr w:rsidR="007A1DA9" w:rsidRPr="00CD7D70" w14:paraId="3B8B43C6" w14:textId="77777777" w:rsidTr="00CB0052">
        <w:trPr>
          <w:jc w:val="center"/>
        </w:trPr>
        <w:tc>
          <w:tcPr>
            <w:tcW w:w="5040" w:type="dxa"/>
            <w:tcBorders>
              <w:top w:val="nil"/>
            </w:tcBorders>
          </w:tcPr>
          <w:p w14:paraId="30B7FA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1D114B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F9D136B" w14:textId="77777777" w:rsidTr="00CB0052">
        <w:trPr>
          <w:jc w:val="center"/>
        </w:trPr>
        <w:tc>
          <w:tcPr>
            <w:tcW w:w="5040" w:type="dxa"/>
            <w:tcBorders>
              <w:top w:val="nil"/>
            </w:tcBorders>
          </w:tcPr>
          <w:p w14:paraId="68B3D2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55A254D3" w14:textId="77777777" w:rsidR="007A1DA9" w:rsidRPr="00CD7D70" w:rsidRDefault="007A1DA9" w:rsidP="00CB0052">
            <w:pPr>
              <w:keepNext/>
              <w:keepLines/>
              <w:spacing w:after="0"/>
              <w:rPr>
                <w:rFonts w:ascii="Arial" w:hAnsi="Arial"/>
                <w:sz w:val="18"/>
                <w:lang w:eastAsia="ja-JP"/>
              </w:rPr>
            </w:pPr>
          </w:p>
        </w:tc>
      </w:tr>
      <w:tr w:rsidR="007A1DA9" w:rsidRPr="00CD7D70" w14:paraId="7E92781B" w14:textId="77777777" w:rsidTr="00CB0052">
        <w:trPr>
          <w:jc w:val="center"/>
        </w:trPr>
        <w:tc>
          <w:tcPr>
            <w:tcW w:w="5040" w:type="dxa"/>
            <w:tcBorders>
              <w:top w:val="nil"/>
            </w:tcBorders>
          </w:tcPr>
          <w:p w14:paraId="57FED7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66AC6458" w14:textId="77777777" w:rsidR="007A1DA9" w:rsidRPr="00CD7D70" w:rsidRDefault="007A1DA9" w:rsidP="00CB0052">
            <w:pPr>
              <w:keepNext/>
              <w:keepLines/>
              <w:spacing w:after="0"/>
              <w:rPr>
                <w:rFonts w:ascii="Arial" w:hAnsi="Arial"/>
                <w:sz w:val="18"/>
                <w:lang w:eastAsia="ja-JP"/>
              </w:rPr>
            </w:pPr>
          </w:p>
        </w:tc>
      </w:tr>
      <w:tr w:rsidR="007A1DA9" w:rsidRPr="00CD7D70" w14:paraId="33949FB0" w14:textId="77777777" w:rsidTr="00CB0052">
        <w:trPr>
          <w:jc w:val="center"/>
        </w:trPr>
        <w:tc>
          <w:tcPr>
            <w:tcW w:w="5040" w:type="dxa"/>
            <w:tcBorders>
              <w:top w:val="nil"/>
            </w:tcBorders>
          </w:tcPr>
          <w:p w14:paraId="541692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00FE371A" w14:textId="77777777" w:rsidR="007A1DA9" w:rsidRPr="00CD7D70" w:rsidRDefault="007A1DA9" w:rsidP="00CB0052">
            <w:pPr>
              <w:keepNext/>
              <w:keepLines/>
              <w:spacing w:after="0"/>
              <w:rPr>
                <w:rFonts w:ascii="Arial" w:hAnsi="Arial"/>
                <w:sz w:val="18"/>
                <w:lang w:eastAsia="ja-JP"/>
              </w:rPr>
            </w:pPr>
          </w:p>
        </w:tc>
      </w:tr>
      <w:tr w:rsidR="007A1DA9" w:rsidRPr="00CD7D70" w14:paraId="6EAEEB27" w14:textId="77777777" w:rsidTr="00CB0052">
        <w:trPr>
          <w:jc w:val="center"/>
        </w:trPr>
        <w:tc>
          <w:tcPr>
            <w:tcW w:w="5040" w:type="dxa"/>
            <w:tcBorders>
              <w:top w:val="nil"/>
            </w:tcBorders>
          </w:tcPr>
          <w:p w14:paraId="67BEE2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20F4E9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AA8ED75" w14:textId="77777777" w:rsidTr="00CB0052">
        <w:trPr>
          <w:jc w:val="center"/>
        </w:trPr>
        <w:tc>
          <w:tcPr>
            <w:tcW w:w="5040" w:type="dxa"/>
            <w:tcBorders>
              <w:top w:val="nil"/>
            </w:tcBorders>
          </w:tcPr>
          <w:p w14:paraId="478029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1AC821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766BBC89" w14:textId="77777777" w:rsidTr="00CB0052">
        <w:trPr>
          <w:jc w:val="center"/>
        </w:trPr>
        <w:tc>
          <w:tcPr>
            <w:tcW w:w="5040" w:type="dxa"/>
            <w:tcBorders>
              <w:top w:val="nil"/>
            </w:tcBorders>
          </w:tcPr>
          <w:p w14:paraId="0DAA4D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595A40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1DBD0109" w14:textId="77777777" w:rsidTr="00CB0052">
        <w:trPr>
          <w:jc w:val="center"/>
        </w:trPr>
        <w:tc>
          <w:tcPr>
            <w:tcW w:w="5040" w:type="dxa"/>
            <w:tcBorders>
              <w:top w:val="nil"/>
            </w:tcBorders>
          </w:tcPr>
          <w:p w14:paraId="1E2CC7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36DB7F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EB8673" w14:textId="77777777" w:rsidTr="00CB0052">
        <w:trPr>
          <w:jc w:val="center"/>
        </w:trPr>
        <w:tc>
          <w:tcPr>
            <w:tcW w:w="5040" w:type="dxa"/>
            <w:tcBorders>
              <w:top w:val="nil"/>
            </w:tcBorders>
          </w:tcPr>
          <w:p w14:paraId="76DD88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2BBDA1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FF3AEB" w14:textId="77777777" w:rsidTr="00CB0052">
        <w:trPr>
          <w:jc w:val="center"/>
        </w:trPr>
        <w:tc>
          <w:tcPr>
            <w:tcW w:w="5040" w:type="dxa"/>
            <w:tcBorders>
              <w:top w:val="nil"/>
            </w:tcBorders>
          </w:tcPr>
          <w:p w14:paraId="7A91B6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43190C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B8B2FAC" w14:textId="77777777" w:rsidTr="00CB0052">
        <w:trPr>
          <w:jc w:val="center"/>
        </w:trPr>
        <w:tc>
          <w:tcPr>
            <w:tcW w:w="5040" w:type="dxa"/>
            <w:tcBorders>
              <w:top w:val="nil"/>
            </w:tcBorders>
          </w:tcPr>
          <w:p w14:paraId="04842A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5D5E73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5B07F52" w14:textId="77777777" w:rsidR="007A1DA9" w:rsidRPr="00CD7D70" w:rsidRDefault="007A1DA9" w:rsidP="007A1DA9">
      <w:pPr>
        <w:rPr>
          <w:lang w:eastAsia="ja-JP"/>
        </w:rPr>
      </w:pPr>
    </w:p>
    <w:p w14:paraId="0F116294" w14:textId="77777777" w:rsidR="007A1DA9" w:rsidRPr="00CD7D70" w:rsidRDefault="007A1DA9" w:rsidP="00691063">
      <w:pPr>
        <w:pStyle w:val="H6"/>
      </w:pPr>
      <w:r w:rsidRPr="00CD7D70">
        <w:lastRenderedPageBreak/>
        <w:t>FACILITY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31954061" w14:textId="77777777" w:rsidTr="00CB0052">
        <w:trPr>
          <w:jc w:val="center"/>
        </w:trPr>
        <w:tc>
          <w:tcPr>
            <w:tcW w:w="4253" w:type="dxa"/>
            <w:tcBorders>
              <w:bottom w:val="single" w:sz="4" w:space="0" w:color="auto"/>
            </w:tcBorders>
          </w:tcPr>
          <w:p w14:paraId="28FF8F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6F41278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F0D2178" w14:textId="77777777" w:rsidTr="00CB0052">
        <w:trPr>
          <w:jc w:val="center"/>
        </w:trPr>
        <w:tc>
          <w:tcPr>
            <w:tcW w:w="4253" w:type="dxa"/>
            <w:tcBorders>
              <w:top w:val="single" w:sz="4" w:space="0" w:color="auto"/>
              <w:bottom w:val="nil"/>
            </w:tcBorders>
          </w:tcPr>
          <w:p w14:paraId="45D38B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5FA8F0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2DD55944" w14:textId="77777777" w:rsidTr="00CB0052">
        <w:trPr>
          <w:jc w:val="center"/>
        </w:trPr>
        <w:tc>
          <w:tcPr>
            <w:tcW w:w="4253" w:type="dxa"/>
            <w:tcBorders>
              <w:top w:val="nil"/>
            </w:tcBorders>
          </w:tcPr>
          <w:p w14:paraId="65C9EC2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0E74B1CA" w14:textId="77777777" w:rsidR="007A1DA9" w:rsidRPr="00CD7D70" w:rsidRDefault="007A1DA9" w:rsidP="00CB0052">
            <w:pPr>
              <w:keepNext/>
              <w:keepLines/>
              <w:spacing w:after="0"/>
              <w:rPr>
                <w:rFonts w:ascii="Arial" w:hAnsi="Arial"/>
                <w:sz w:val="18"/>
                <w:lang w:eastAsia="ja-JP"/>
              </w:rPr>
            </w:pPr>
          </w:p>
        </w:tc>
      </w:tr>
      <w:tr w:rsidR="007A1DA9" w:rsidRPr="00CD7D70" w14:paraId="14749D6B" w14:textId="77777777" w:rsidTr="00CB0052">
        <w:trPr>
          <w:jc w:val="center"/>
        </w:trPr>
        <w:tc>
          <w:tcPr>
            <w:tcW w:w="4253" w:type="dxa"/>
          </w:tcPr>
          <w:p w14:paraId="6CCE591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536" w:type="dxa"/>
          </w:tcPr>
          <w:p w14:paraId="433CF4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0011 1010)</w:t>
            </w:r>
          </w:p>
        </w:tc>
      </w:tr>
      <w:tr w:rsidR="007A1DA9" w:rsidRPr="00CD7D70" w14:paraId="07D9BF8B" w14:textId="77777777" w:rsidTr="00CB0052">
        <w:trPr>
          <w:jc w:val="center"/>
        </w:trPr>
        <w:tc>
          <w:tcPr>
            <w:tcW w:w="4253" w:type="dxa"/>
          </w:tcPr>
          <w:p w14:paraId="58C7BF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536" w:type="dxa"/>
          </w:tcPr>
          <w:p w14:paraId="0218E2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MOLR</w:t>
            </w:r>
          </w:p>
          <w:p w14:paraId="0FB402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Res -&gt; locationEstimate </w:t>
            </w:r>
          </w:p>
        </w:tc>
      </w:tr>
    </w:tbl>
    <w:p w14:paraId="4795E86D" w14:textId="77777777" w:rsidR="007A1DA9" w:rsidRPr="00CD7D70" w:rsidRDefault="007A1DA9" w:rsidP="007A1DA9">
      <w:pPr>
        <w:rPr>
          <w:lang w:eastAsia="ja-JP"/>
        </w:rPr>
      </w:pPr>
    </w:p>
    <w:p w14:paraId="5D026886" w14:textId="77777777" w:rsidR="007A1DA9" w:rsidRPr="00CD7D70" w:rsidRDefault="007A1DA9" w:rsidP="00691063">
      <w:pPr>
        <w:pStyle w:val="H6"/>
      </w:pPr>
      <w:r w:rsidRPr="00CD7D70">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3586B870" w14:textId="77777777" w:rsidTr="00CB0052">
        <w:trPr>
          <w:jc w:val="center"/>
        </w:trPr>
        <w:tc>
          <w:tcPr>
            <w:tcW w:w="4253" w:type="dxa"/>
            <w:tcBorders>
              <w:bottom w:val="single" w:sz="4" w:space="0" w:color="auto"/>
            </w:tcBorders>
          </w:tcPr>
          <w:p w14:paraId="4070CF1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42C5B39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22A5372" w14:textId="77777777" w:rsidTr="00CB0052">
        <w:trPr>
          <w:jc w:val="center"/>
        </w:trPr>
        <w:tc>
          <w:tcPr>
            <w:tcW w:w="4253" w:type="dxa"/>
            <w:tcBorders>
              <w:top w:val="single" w:sz="4" w:space="0" w:color="auto"/>
              <w:bottom w:val="nil"/>
            </w:tcBorders>
          </w:tcPr>
          <w:p w14:paraId="0C5E76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1EFCC5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53133C1" w14:textId="77777777" w:rsidTr="00CB0052">
        <w:trPr>
          <w:jc w:val="center"/>
        </w:trPr>
        <w:tc>
          <w:tcPr>
            <w:tcW w:w="4253" w:type="dxa"/>
            <w:tcBorders>
              <w:top w:val="nil"/>
            </w:tcBorders>
          </w:tcPr>
          <w:p w14:paraId="0CD01DE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2717C019" w14:textId="77777777" w:rsidR="007A1DA9" w:rsidRPr="00CD7D70" w:rsidRDefault="007A1DA9" w:rsidP="00CB0052">
            <w:pPr>
              <w:keepNext/>
              <w:keepLines/>
              <w:spacing w:after="0"/>
              <w:rPr>
                <w:rFonts w:ascii="Arial" w:hAnsi="Arial"/>
                <w:sz w:val="18"/>
                <w:lang w:eastAsia="ja-JP"/>
              </w:rPr>
            </w:pPr>
          </w:p>
        </w:tc>
      </w:tr>
      <w:tr w:rsidR="007A1DA9" w:rsidRPr="00CD7D70" w14:paraId="0444F3A4" w14:textId="77777777" w:rsidTr="00CB0052">
        <w:trPr>
          <w:jc w:val="center"/>
        </w:trPr>
        <w:tc>
          <w:tcPr>
            <w:tcW w:w="4253" w:type="dxa"/>
          </w:tcPr>
          <w:p w14:paraId="5B9B678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536" w:type="dxa"/>
          </w:tcPr>
          <w:p w14:paraId="73E070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bl>
    <w:p w14:paraId="64439459" w14:textId="77777777" w:rsidR="007A1DA9" w:rsidRPr="00CD7D70" w:rsidRDefault="007A1DA9" w:rsidP="007A1DA9">
      <w:pPr>
        <w:rPr>
          <w:lang w:eastAsia="ja-JP"/>
        </w:rPr>
      </w:pPr>
    </w:p>
    <w:p w14:paraId="0F9EF5E6" w14:textId="77777777" w:rsidR="007A1DA9" w:rsidRPr="00CD7D70" w:rsidRDefault="007A1DA9" w:rsidP="00691063">
      <w:pPr>
        <w:pStyle w:val="H6"/>
      </w:pPr>
      <w:r w:rsidRPr="00CD7D70">
        <w:t>6.1.2.1.5</w:t>
      </w:r>
      <w:r w:rsidRPr="00CD7D70">
        <w:tab/>
        <w:t>Test requirements</w:t>
      </w:r>
    </w:p>
    <w:p w14:paraId="604C2AAE"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w:t>
      </w:r>
    </w:p>
    <w:p w14:paraId="650E42E7" w14:textId="77777777" w:rsidR="007A1DA9" w:rsidRPr="00CD7D70" w:rsidRDefault="007A1DA9" w:rsidP="007A1DA9">
      <w:pPr>
        <w:rPr>
          <w:lang w:eastAsia="ja-JP"/>
        </w:rPr>
      </w:pPr>
      <w:r w:rsidRPr="00CD7D70">
        <w:rPr>
          <w:lang w:eastAsia="ja-JP"/>
        </w:rPr>
        <w:t>After step 8, the UE shall respond with a MEASUREMENT REPORT message.</w:t>
      </w:r>
    </w:p>
    <w:p w14:paraId="6F29951F" w14:textId="77777777" w:rsidR="007A1DA9" w:rsidRPr="00CD7D70" w:rsidRDefault="007A1DA9" w:rsidP="007A1DA9">
      <w:pPr>
        <w:rPr>
          <w:lang w:eastAsia="ja-JP"/>
        </w:rPr>
      </w:pPr>
      <w:r w:rsidRPr="00CD7D70">
        <w:rPr>
          <w:lang w:eastAsia="ja-JP"/>
        </w:rPr>
        <w:t>After step 10, the UE shall send a RELEASE COMPLETE message.</w:t>
      </w:r>
    </w:p>
    <w:p w14:paraId="294AB41C" w14:textId="77777777" w:rsidR="007A1DA9" w:rsidRPr="00CD7D70" w:rsidRDefault="007A1DA9" w:rsidP="007A1DA9">
      <w:pPr>
        <w:pStyle w:val="Heading4"/>
        <w:rPr>
          <w:lang w:eastAsia="ja-JP"/>
        </w:rPr>
      </w:pPr>
      <w:bookmarkStart w:id="646" w:name="_Toc27408732"/>
      <w:bookmarkStart w:id="647" w:name="_Toc51833093"/>
      <w:bookmarkStart w:id="648" w:name="_Toc59046329"/>
      <w:bookmarkStart w:id="649" w:name="_Toc68183075"/>
      <w:bookmarkStart w:id="650" w:name="_Toc75461993"/>
      <w:bookmarkStart w:id="651" w:name="_Toc83678840"/>
      <w:bookmarkStart w:id="652" w:name="_Toc106630115"/>
      <w:bookmarkStart w:id="653" w:name="_Toc114859359"/>
      <w:r w:rsidRPr="00CD7D70">
        <w:rPr>
          <w:lang w:eastAsia="ja-JP"/>
        </w:rPr>
        <w:t>6</w:t>
      </w:r>
      <w:r w:rsidRPr="00CD7D70">
        <w:t>.1.2.2</w:t>
      </w:r>
      <w:r w:rsidRPr="00CD7D70">
        <w:tab/>
        <w:t xml:space="preserve">LCS Mobile originated location request/ UE-Based or UE-Assisted </w:t>
      </w:r>
      <w:smartTag w:uri="urn:schemas-microsoft-com:office:smarttags" w:element="stockticker">
        <w:r w:rsidRPr="00CD7D70">
          <w:t>GPS</w:t>
        </w:r>
      </w:smartTag>
      <w:r w:rsidRPr="00CD7D70">
        <w:t>/ Assistance data request/ Success</w:t>
      </w:r>
      <w:bookmarkEnd w:id="646"/>
      <w:bookmarkEnd w:id="647"/>
      <w:bookmarkEnd w:id="648"/>
      <w:bookmarkEnd w:id="649"/>
      <w:bookmarkEnd w:id="650"/>
      <w:bookmarkEnd w:id="651"/>
      <w:bookmarkEnd w:id="652"/>
      <w:bookmarkEnd w:id="653"/>
    </w:p>
    <w:p w14:paraId="31EC54BD" w14:textId="77777777" w:rsidR="007A1DA9" w:rsidRPr="00CD7D70" w:rsidRDefault="008D60AD" w:rsidP="008D60AD">
      <w:pPr>
        <w:pStyle w:val="H6"/>
        <w:rPr>
          <w:lang w:eastAsia="ja-JP"/>
        </w:rPr>
      </w:pPr>
      <w:r w:rsidRPr="00CD7D70">
        <w:rPr>
          <w:lang w:eastAsia="ja-JP"/>
        </w:rPr>
        <w:t>6.1.2.2.1</w:t>
      </w:r>
      <w:r w:rsidRPr="00CD7D70">
        <w:rPr>
          <w:lang w:eastAsia="ja-JP"/>
        </w:rPr>
        <w:tab/>
        <w:t>Definition</w:t>
      </w:r>
    </w:p>
    <w:p w14:paraId="527BA3D6" w14:textId="77777777" w:rsidR="007A1DA9" w:rsidRPr="00CD7D70" w:rsidRDefault="007A1DA9" w:rsidP="007A1DA9">
      <w:pPr>
        <w:rPr>
          <w:lang w:eastAsia="ja-JP"/>
        </w:rPr>
      </w:pPr>
      <w:r w:rsidRPr="00CD7D70">
        <w:rPr>
          <w:lang w:eastAsia="ja-JP"/>
        </w:rPr>
        <w:t xml:space="preserve">This test case applies to all UEs supporting UE-Based or UE-Assist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assistance data.</w:t>
      </w:r>
    </w:p>
    <w:p w14:paraId="6C492607" w14:textId="77777777" w:rsidR="007A1DA9" w:rsidRPr="00CD7D70" w:rsidRDefault="007A1DA9" w:rsidP="008D60AD">
      <w:pPr>
        <w:pStyle w:val="H6"/>
        <w:rPr>
          <w:lang w:eastAsia="ja-JP"/>
        </w:rPr>
      </w:pPr>
      <w:r w:rsidRPr="00CD7D70">
        <w:rPr>
          <w:lang w:eastAsia="ja-JP"/>
        </w:rPr>
        <w:t>6.1.2.2.2</w:t>
      </w:r>
      <w:r w:rsidRPr="00CD7D70">
        <w:rPr>
          <w:lang w:eastAsia="ja-JP"/>
        </w:rPr>
        <w:tab/>
        <w:t>Conformance requirements</w:t>
      </w:r>
    </w:p>
    <w:p w14:paraId="4D44B9DA"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609ABBD5" w14:textId="77777777" w:rsidR="007A1DA9" w:rsidRPr="00CD7D70" w:rsidRDefault="007A1DA9" w:rsidP="007A1DA9">
      <w:pPr>
        <w:ind w:left="568" w:hanging="284"/>
        <w:rPr>
          <w:lang w:eastAsia="ja-JP"/>
        </w:rPr>
      </w:pPr>
      <w:r w:rsidRPr="00CD7D70">
        <w:rPr>
          <w:lang w:eastAsia="ja-JP"/>
        </w:rPr>
        <w:t>2)</w:t>
      </w:r>
      <w:r w:rsidRPr="00CD7D70">
        <w:rPr>
          <w:lang w:eastAsia="ja-JP"/>
        </w:rPr>
        <w:tab/>
        <w:t>The network shall pass the result of the location procedure to the MS by sending a FACILITY message to the MS containing a LCS-MOLR return result component.</w:t>
      </w:r>
    </w:p>
    <w:p w14:paraId="2B24B9D7" w14:textId="77777777" w:rsidR="007A1DA9" w:rsidRPr="00CD7D70" w:rsidRDefault="007A1DA9" w:rsidP="007A1DA9">
      <w:pPr>
        <w:ind w:left="568" w:hanging="284"/>
        <w:rPr>
          <w:lang w:eastAsia="ja-JP"/>
        </w:rPr>
      </w:pPr>
      <w:r w:rsidRPr="00CD7D70">
        <w:rPr>
          <w:lang w:eastAsia="ja-JP"/>
        </w:rPr>
        <w:t>3)</w:t>
      </w:r>
      <w:r w:rsidRPr="00CD7D70">
        <w:rPr>
          <w:lang w:eastAsia="ja-JP"/>
        </w:rPr>
        <w:tab/>
        <w:t>After the last location request operation the MS shall terminate the dialogue by sending a RELEASE COMPLETE message.</w:t>
      </w:r>
    </w:p>
    <w:p w14:paraId="3AFA3051" w14:textId="77777777" w:rsidR="007A1DA9" w:rsidRPr="00CD7D70" w:rsidRDefault="007A1DA9" w:rsidP="008D60AD">
      <w:pPr>
        <w:pStyle w:val="H6"/>
        <w:rPr>
          <w:lang w:eastAsia="ja-JP"/>
        </w:rPr>
      </w:pPr>
      <w:r w:rsidRPr="00CD7D70">
        <w:rPr>
          <w:lang w:eastAsia="ja-JP"/>
        </w:rPr>
        <w:t>Reference(s):</w:t>
      </w:r>
    </w:p>
    <w:p w14:paraId="2B1C6AA5"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2 and 3: TS 24.030, subclause 5.1.1</w:t>
      </w:r>
    </w:p>
    <w:p w14:paraId="7C33FFE6" w14:textId="77777777" w:rsidR="007A1DA9" w:rsidRPr="00CD7D70" w:rsidRDefault="007A1DA9" w:rsidP="008D60AD">
      <w:pPr>
        <w:pStyle w:val="H6"/>
        <w:rPr>
          <w:lang w:eastAsia="ja-JP"/>
        </w:rPr>
      </w:pPr>
      <w:r w:rsidRPr="00CD7D70">
        <w:rPr>
          <w:lang w:eastAsia="ja-JP"/>
        </w:rPr>
        <w:t>6.1.2.2.3</w:t>
      </w:r>
      <w:r w:rsidRPr="00CD7D70">
        <w:rPr>
          <w:lang w:eastAsia="ja-JP"/>
        </w:rPr>
        <w:tab/>
        <w:t>Test Purpose</w:t>
      </w:r>
    </w:p>
    <w:p w14:paraId="71ED1117" w14:textId="77777777" w:rsidR="007A1DA9" w:rsidRPr="00CD7D70" w:rsidRDefault="007A1DA9" w:rsidP="007A1DA9">
      <w:pPr>
        <w:rPr>
          <w:lang w:eastAsia="ja-JP"/>
        </w:rPr>
      </w:pPr>
      <w:r w:rsidRPr="00CD7D70">
        <w:rPr>
          <w:lang w:eastAsia="ja-JP"/>
        </w:rPr>
        <w:t xml:space="preserve">To verify the UE behaviour at a mobile originated location request procedure using network-assisted network assisted </w:t>
      </w:r>
      <w:smartTag w:uri="urn:schemas-microsoft-com:office:smarttags" w:element="stockticker">
        <w:r w:rsidRPr="00CD7D70">
          <w:rPr>
            <w:lang w:eastAsia="ja-JP"/>
          </w:rPr>
          <w:t>GPS</w:t>
        </w:r>
      </w:smartTag>
      <w:r w:rsidRPr="00CD7D70">
        <w:rPr>
          <w:lang w:eastAsia="ja-JP"/>
        </w:rPr>
        <w:t>.</w:t>
      </w:r>
    </w:p>
    <w:p w14:paraId="2EB586FC" w14:textId="77777777" w:rsidR="007A1DA9" w:rsidRPr="00CD7D70" w:rsidRDefault="007A1DA9" w:rsidP="008D60AD">
      <w:pPr>
        <w:pStyle w:val="H6"/>
        <w:rPr>
          <w:lang w:eastAsia="ja-JP"/>
        </w:rPr>
      </w:pPr>
      <w:r w:rsidRPr="00CD7D70">
        <w:rPr>
          <w:lang w:eastAsia="ja-JP"/>
        </w:rPr>
        <w:t>6.1.2.2.4</w:t>
      </w:r>
      <w:r w:rsidRPr="00CD7D70">
        <w:rPr>
          <w:lang w:eastAsia="ja-JP"/>
        </w:rPr>
        <w:tab/>
        <w:t>Method of Test</w:t>
      </w:r>
    </w:p>
    <w:p w14:paraId="05082D1E" w14:textId="77777777" w:rsidR="007A1DA9" w:rsidRPr="00CD7D70" w:rsidRDefault="007A1DA9" w:rsidP="008D60AD">
      <w:pPr>
        <w:pStyle w:val="H6"/>
        <w:rPr>
          <w:lang w:eastAsia="ja-JP"/>
        </w:rPr>
      </w:pPr>
      <w:r w:rsidRPr="00CD7D70">
        <w:rPr>
          <w:lang w:eastAsia="ja-JP"/>
        </w:rPr>
        <w:t>Initial Conditions</w:t>
      </w:r>
    </w:p>
    <w:p w14:paraId="25B79AE3"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0FBDB8C8"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7C667A9D" w14:textId="77777777" w:rsidR="007A1DA9" w:rsidRPr="00CD7D70" w:rsidRDefault="007A1DA9" w:rsidP="007A1DA9">
      <w:pPr>
        <w:ind w:left="851" w:hanging="284"/>
        <w:rPr>
          <w:lang w:eastAsia="ja-JP"/>
        </w:rPr>
      </w:pPr>
      <w:r w:rsidRPr="00CD7D70">
        <w:rPr>
          <w:lang w:eastAsia="ja-JP"/>
        </w:rPr>
        <w:lastRenderedPageBreak/>
        <w:t>-</w:t>
      </w:r>
      <w:r w:rsidRPr="00CD7D70">
        <w:rPr>
          <w:lang w:eastAsia="ja-JP"/>
        </w:rPr>
        <w:tab/>
        <w:t>Satellite</w:t>
      </w:r>
      <w:r w:rsidR="00DF2D26" w:rsidRPr="00CD7D70">
        <w:rPr>
          <w:lang w:eastAsia="ja-JP"/>
        </w:rPr>
        <w:t xml:space="preserve"> signal</w:t>
      </w:r>
      <w:r w:rsidRPr="00CD7D70">
        <w:rPr>
          <w:lang w:eastAsia="ja-JP"/>
        </w:rPr>
        <w:t>s: As specified in 4.2</w:t>
      </w:r>
    </w:p>
    <w:p w14:paraId="027ACE74"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3C4EDD88"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ssistance data stored.</w:t>
      </w:r>
    </w:p>
    <w:p w14:paraId="38957663"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58EB857C"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5E6CD7DD" w14:textId="77777777" w:rsidR="007A1DA9" w:rsidRPr="00CD7D70" w:rsidRDefault="007A1DA9" w:rsidP="007A1DA9">
      <w:pPr>
        <w:pStyle w:val="H6"/>
        <w:rPr>
          <w:lang w:eastAsia="ja-JP"/>
        </w:rPr>
      </w:pPr>
      <w:r w:rsidRPr="00CD7D70">
        <w:rPr>
          <w:lang w:eastAsia="ja-JP"/>
        </w:rPr>
        <w:t>Related PICS/PIXIT Statements</w:t>
      </w:r>
    </w:p>
    <w:p w14:paraId="10A20FC1" w14:textId="77777777" w:rsidR="007A1DA9" w:rsidRPr="00CD7D70" w:rsidRDefault="007A1DA9" w:rsidP="007A1DA9">
      <w:pPr>
        <w:pStyle w:val="B10"/>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34432A1E" w14:textId="77777777" w:rsidR="007A1DA9" w:rsidRPr="00CD7D70" w:rsidRDefault="007A1DA9" w:rsidP="007A1DA9">
      <w:pPr>
        <w:pStyle w:val="B10"/>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0FB393EC" w14:textId="77777777" w:rsidR="007A1DA9" w:rsidRPr="00CD7D70" w:rsidRDefault="007A1DA9" w:rsidP="007A1DA9">
      <w:pPr>
        <w:pStyle w:val="B10"/>
        <w:rPr>
          <w:lang w:eastAsia="ja-JP"/>
        </w:rPr>
      </w:pPr>
      <w:r w:rsidRPr="00CD7D70">
        <w:rPr>
          <w:lang w:eastAsia="ja-JP"/>
        </w:rPr>
        <w:t>-</w:t>
      </w:r>
      <w:r w:rsidRPr="00CD7D70">
        <w:rPr>
          <w:lang w:eastAsia="ja-JP"/>
        </w:rPr>
        <w:tab/>
        <w:t xml:space="preserve">Method of clearing stored </w:t>
      </w:r>
      <w:smartTag w:uri="urn:schemas-microsoft-com:office:smarttags" w:element="stockticker">
        <w:r w:rsidRPr="00CD7D70">
          <w:rPr>
            <w:lang w:eastAsia="ja-JP"/>
          </w:rPr>
          <w:t>GPS</w:t>
        </w:r>
      </w:smartTag>
      <w:r w:rsidRPr="00CD7D70">
        <w:rPr>
          <w:lang w:eastAsia="ja-JP"/>
        </w:rPr>
        <w:t xml:space="preserve"> assistance data</w:t>
      </w:r>
    </w:p>
    <w:p w14:paraId="773E8219" w14:textId="77777777" w:rsidR="007A1DA9" w:rsidRPr="00CD7D70" w:rsidRDefault="007A1DA9" w:rsidP="007A1DA9">
      <w:pPr>
        <w:pStyle w:val="B10"/>
        <w:rPr>
          <w:lang w:eastAsia="ja-JP"/>
        </w:rPr>
      </w:pPr>
      <w:r w:rsidRPr="00CD7D70">
        <w:rPr>
          <w:lang w:eastAsia="ja-JP"/>
        </w:rPr>
        <w:t>-</w:t>
      </w:r>
      <w:r w:rsidRPr="00CD7D70">
        <w:rPr>
          <w:lang w:eastAsia="ja-JP"/>
        </w:rPr>
        <w:tab/>
        <w:t>Method of triggering an MO-LR request for assistance data.</w:t>
      </w:r>
    </w:p>
    <w:p w14:paraId="3411F038" w14:textId="77777777" w:rsidR="007A1DA9" w:rsidRPr="00CD7D70" w:rsidRDefault="007A1DA9" w:rsidP="007A1DA9">
      <w:pPr>
        <w:pStyle w:val="H6"/>
        <w:rPr>
          <w:lang w:eastAsia="ja-JP"/>
        </w:rPr>
      </w:pPr>
      <w:r w:rsidRPr="00CD7D70">
        <w:rPr>
          <w:lang w:eastAsia="ja-JP"/>
        </w:rPr>
        <w:t>Test Procedure</w:t>
      </w:r>
    </w:p>
    <w:p w14:paraId="2F3966FE" w14:textId="77777777" w:rsidR="007A1DA9" w:rsidRPr="00CD7D70" w:rsidRDefault="007A1DA9" w:rsidP="007A1DA9">
      <w:pPr>
        <w:rPr>
          <w:lang w:eastAsia="ja-JP"/>
        </w:rPr>
      </w:pPr>
      <w:r w:rsidRPr="00CD7D70">
        <w:rPr>
          <w:lang w:eastAsia="ja-JP"/>
        </w:rPr>
        <w:t>The stored GPS assistance data in the UE shall be cleared.</w:t>
      </w:r>
    </w:p>
    <w:p w14:paraId="4830DF29"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15EE0D47" w14:textId="77777777" w:rsidR="007A1DA9" w:rsidRPr="00CD7D70" w:rsidRDefault="007A1DA9" w:rsidP="007A1DA9">
      <w:pPr>
        <w:rPr>
          <w:lang w:eastAsia="ja-JP"/>
        </w:rPr>
      </w:pPr>
      <w:r w:rsidRPr="00CD7D70">
        <w:rPr>
          <w:lang w:eastAsia="ja-JP"/>
        </w:rPr>
        <w:t xml:space="preserve">Then the UE invokes an MO-LR request of type "assistanceData". </w:t>
      </w:r>
    </w:p>
    <w:p w14:paraId="6880070D" w14:textId="77777777" w:rsidR="007A1DA9" w:rsidRPr="00CD7D70" w:rsidRDefault="007A1DA9" w:rsidP="007A1DA9">
      <w:pPr>
        <w:rPr>
          <w:lang w:eastAsia="ja-JP"/>
        </w:rPr>
      </w:pPr>
      <w:r w:rsidRPr="00CD7D70">
        <w:rPr>
          <w:lang w:eastAsia="ja-JP"/>
        </w:rPr>
        <w:t xml:space="preserve">The SS transmits an ASSISTANCE </w:t>
      </w:r>
      <w:smartTag w:uri="urn:schemas-microsoft-com:office:smarttags" w:element="stockticker">
        <w:r w:rsidRPr="00CD7D70">
          <w:rPr>
            <w:lang w:eastAsia="ja-JP"/>
          </w:rPr>
          <w:t>DATA</w:t>
        </w:r>
      </w:smartTag>
      <w:r w:rsidRPr="00CD7D70">
        <w:rPr>
          <w:lang w:eastAsia="ja-JP"/>
        </w:rPr>
        <w:t xml:space="preserve"> delivery message with assistance data. When the assistance data delivery was successful, the SS sends a FACILITY message to the UE. </w:t>
      </w:r>
    </w:p>
    <w:p w14:paraId="129B68A6" w14:textId="77777777" w:rsidR="007A1DA9" w:rsidRPr="00CD7D70" w:rsidRDefault="007A1DA9" w:rsidP="007A1DA9">
      <w:pPr>
        <w:rPr>
          <w:lang w:eastAsia="ja-JP"/>
        </w:rPr>
      </w:pPr>
      <w:r w:rsidRPr="00CD7D70">
        <w:rPr>
          <w:lang w:eastAsia="ja-JP"/>
        </w:rPr>
        <w:t>The UE clears the transaction by sending a RELEASE COMPLETE message.</w:t>
      </w:r>
    </w:p>
    <w:p w14:paraId="6F0A637F"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02045291"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C97EC0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B45DFB7"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2A46B5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8B6A5D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0024348A" w14:textId="77777777" w:rsidTr="00CB0052">
        <w:trPr>
          <w:cantSplit/>
          <w:jc w:val="center"/>
        </w:trPr>
        <w:tc>
          <w:tcPr>
            <w:tcW w:w="679" w:type="dxa"/>
            <w:vMerge/>
            <w:tcBorders>
              <w:left w:val="single" w:sz="6" w:space="0" w:color="auto"/>
              <w:bottom w:val="single" w:sz="4" w:space="0" w:color="auto"/>
              <w:right w:val="single" w:sz="6" w:space="0" w:color="auto"/>
            </w:tcBorders>
          </w:tcPr>
          <w:p w14:paraId="7AE04004"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0804D444"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C4FF40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625129F3"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5EC329B7"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428D673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8004A8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0E38FAD0" w14:textId="77777777" w:rsidR="007A1DA9" w:rsidRPr="00CD7D70"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AFABB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4111" w:type="dxa"/>
            <w:tcBorders>
              <w:top w:val="single" w:sz="4" w:space="0" w:color="auto"/>
              <w:left w:val="single" w:sz="4" w:space="0" w:color="auto"/>
              <w:bottom w:val="single" w:sz="4" w:space="0" w:color="auto"/>
              <w:right w:val="single" w:sz="4" w:space="0" w:color="auto"/>
            </w:tcBorders>
          </w:tcPr>
          <w:p w14:paraId="3FF8B03A" w14:textId="77777777" w:rsidR="007A1DA9" w:rsidRPr="00CD7D70" w:rsidRDefault="007A1DA9" w:rsidP="00CB0052">
            <w:pPr>
              <w:keepNext/>
              <w:keepLines/>
              <w:spacing w:after="0"/>
              <w:rPr>
                <w:rFonts w:ascii="Arial" w:hAnsi="Arial"/>
                <w:sz w:val="18"/>
                <w:lang w:eastAsia="ja-JP"/>
              </w:rPr>
            </w:pPr>
          </w:p>
        </w:tc>
      </w:tr>
      <w:tr w:rsidR="007A1DA9" w:rsidRPr="00CD7D70" w14:paraId="32E929D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5BD105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0128499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19B44D4"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CAC23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UE establishes an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for location service. The SS verifies that the IE "Establishment cause" in the received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REQUEST message is set to "Originated High Priority Signalling".</w:t>
            </w:r>
          </w:p>
        </w:tc>
      </w:tr>
      <w:tr w:rsidR="007A1DA9" w:rsidRPr="00CD7D70" w14:paraId="31ACB2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5F6159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3CA5F89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63EE3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75B4BC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0E38DA2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942248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980D52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E7DAE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269A72F5" w14:textId="77777777" w:rsidR="007A1DA9" w:rsidRPr="00CD7D70" w:rsidRDefault="007A1DA9" w:rsidP="00CB0052">
            <w:pPr>
              <w:keepNext/>
              <w:keepLines/>
              <w:spacing w:after="0"/>
              <w:rPr>
                <w:rFonts w:ascii="Arial" w:hAnsi="Arial"/>
                <w:sz w:val="18"/>
                <w:lang w:eastAsia="ja-JP"/>
              </w:rPr>
            </w:pPr>
          </w:p>
        </w:tc>
      </w:tr>
      <w:tr w:rsidR="007A1DA9" w:rsidRPr="00CD7D70" w14:paraId="68F8DBC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16BA8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0FEA02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35249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66D73428" w14:textId="77777777" w:rsidR="007A1DA9" w:rsidRPr="00CD7D70" w:rsidRDefault="007A1DA9" w:rsidP="00CB0052">
            <w:pPr>
              <w:keepNext/>
              <w:keepLines/>
              <w:spacing w:after="0"/>
              <w:rPr>
                <w:rFonts w:ascii="Arial" w:hAnsi="Arial"/>
                <w:sz w:val="18"/>
                <w:lang w:eastAsia="ja-JP"/>
              </w:rPr>
            </w:pPr>
          </w:p>
        </w:tc>
      </w:tr>
      <w:tr w:rsidR="007A1DA9" w:rsidRPr="00CD7D70" w14:paraId="5CE99EC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E13C3F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4752E6A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267666A"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63D0D0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6FEF281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97C1E3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79A0F8F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7C817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567F626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of type "assistanceData".</w:t>
            </w:r>
          </w:p>
        </w:tc>
      </w:tr>
      <w:tr w:rsidR="007A1DA9" w:rsidRPr="00CD7D70" w14:paraId="0FAB50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E2D5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4D30D74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5C006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SSISTANCE </w:t>
            </w:r>
            <w:smartTag w:uri="urn:schemas-microsoft-com:office:smarttags" w:element="stockticker">
              <w:r w:rsidRPr="00CD7D70">
                <w:rPr>
                  <w:rFonts w:ascii="Arial" w:hAnsi="Arial"/>
                  <w:sz w:val="18"/>
                  <w:lang w:eastAsia="ja-JP"/>
                </w:rPr>
                <w:t>DATA</w:t>
              </w:r>
            </w:smartTag>
            <w:r w:rsidRPr="00CD7D70">
              <w:rPr>
                <w:rFonts w:ascii="Arial" w:hAnsi="Arial"/>
                <w:sz w:val="18"/>
                <w:lang w:eastAsia="ja-JP"/>
              </w:rPr>
              <w:t xml:space="preserve"> DELIVERY</w:t>
            </w:r>
          </w:p>
        </w:tc>
        <w:tc>
          <w:tcPr>
            <w:tcW w:w="4111" w:type="dxa"/>
            <w:tcBorders>
              <w:top w:val="single" w:sz="4" w:space="0" w:color="auto"/>
              <w:left w:val="single" w:sz="4" w:space="0" w:color="auto"/>
              <w:bottom w:val="single" w:sz="4" w:space="0" w:color="auto"/>
              <w:right w:val="single" w:sz="4" w:space="0" w:color="auto"/>
            </w:tcBorders>
          </w:tcPr>
          <w:p w14:paraId="12B6F3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provides the requested data in one or more ASSISTANCE DATA DELIVERY messages as specified in subclause 4.3.5</w:t>
            </w:r>
          </w:p>
        </w:tc>
      </w:tr>
      <w:tr w:rsidR="007A1DA9" w:rsidRPr="00CD7D70" w14:paraId="7637915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A357F0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3156370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38B11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192331BB" w14:textId="77777777" w:rsidR="007A1DA9" w:rsidRPr="00CD7D70" w:rsidRDefault="007A1DA9" w:rsidP="00CB0052">
            <w:pPr>
              <w:keepNext/>
              <w:keepLines/>
              <w:spacing w:after="0"/>
              <w:rPr>
                <w:rFonts w:ascii="Arial" w:hAnsi="Arial"/>
                <w:sz w:val="18"/>
                <w:lang w:eastAsia="ja-JP"/>
              </w:rPr>
            </w:pPr>
          </w:p>
        </w:tc>
      </w:tr>
      <w:tr w:rsidR="007A1DA9" w:rsidRPr="00CD7D70" w14:paraId="6428A88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CCFE8E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5F27FE5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C55A1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1C181D4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terminates the dialogue</w:t>
            </w:r>
          </w:p>
        </w:tc>
      </w:tr>
      <w:tr w:rsidR="007A1DA9" w:rsidRPr="00CD7D70" w14:paraId="469FD9C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D70F0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036939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76DAF2F0"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48A6EB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SS releases the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and the test case ends</w:t>
            </w:r>
          </w:p>
        </w:tc>
      </w:tr>
    </w:tbl>
    <w:p w14:paraId="7D735BD8" w14:textId="77777777" w:rsidR="007A1DA9" w:rsidRPr="00CD7D70" w:rsidRDefault="007A1DA9" w:rsidP="007A1DA9">
      <w:pPr>
        <w:rPr>
          <w:lang w:eastAsia="ja-JP"/>
        </w:rPr>
      </w:pPr>
    </w:p>
    <w:p w14:paraId="4D976D85" w14:textId="77777777" w:rsidR="007A1DA9" w:rsidRPr="00CD7D70" w:rsidRDefault="007A1DA9" w:rsidP="007A1DA9">
      <w:pPr>
        <w:pStyle w:val="H6"/>
        <w:rPr>
          <w:lang w:eastAsia="ja-JP"/>
        </w:rPr>
      </w:pPr>
      <w:r w:rsidRPr="00CD7D70">
        <w:rPr>
          <w:lang w:eastAsia="ja-JP"/>
        </w:rPr>
        <w:lastRenderedPageBreak/>
        <w:t>Specific Message Contents</w:t>
      </w:r>
    </w:p>
    <w:p w14:paraId="4551717D" w14:textId="77777777" w:rsidR="007A1DA9" w:rsidRPr="00CD7D70" w:rsidRDefault="007A1DA9" w:rsidP="008D60AD">
      <w:pPr>
        <w:pStyle w:val="H6"/>
        <w:rPr>
          <w:lang w:eastAsia="ja-JP"/>
        </w:rPr>
      </w:pPr>
      <w:r w:rsidRPr="00CD7D70">
        <w:rPr>
          <w:lang w:eastAsia="ja-JP"/>
        </w:rPr>
        <w:t>REGISTER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544"/>
        <w:gridCol w:w="6095"/>
      </w:tblGrid>
      <w:tr w:rsidR="007A1DA9" w:rsidRPr="00CD7D70" w14:paraId="079FAD97" w14:textId="77777777" w:rsidTr="00CB0052">
        <w:trPr>
          <w:jc w:val="center"/>
        </w:trPr>
        <w:tc>
          <w:tcPr>
            <w:tcW w:w="3544" w:type="dxa"/>
            <w:tcBorders>
              <w:bottom w:val="single" w:sz="4" w:space="0" w:color="auto"/>
            </w:tcBorders>
          </w:tcPr>
          <w:p w14:paraId="607BB10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095" w:type="dxa"/>
            <w:tcBorders>
              <w:bottom w:val="single" w:sz="4" w:space="0" w:color="auto"/>
            </w:tcBorders>
          </w:tcPr>
          <w:p w14:paraId="0442897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929A6D3" w14:textId="77777777" w:rsidTr="00CB0052">
        <w:trPr>
          <w:jc w:val="center"/>
        </w:trPr>
        <w:tc>
          <w:tcPr>
            <w:tcW w:w="3544" w:type="dxa"/>
            <w:tcBorders>
              <w:top w:val="single" w:sz="4" w:space="0" w:color="auto"/>
              <w:bottom w:val="nil"/>
            </w:tcBorders>
          </w:tcPr>
          <w:p w14:paraId="13D31E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095" w:type="dxa"/>
            <w:tcBorders>
              <w:top w:val="single" w:sz="4" w:space="0" w:color="auto"/>
              <w:bottom w:val="nil"/>
            </w:tcBorders>
          </w:tcPr>
          <w:p w14:paraId="255140A4" w14:textId="77777777" w:rsidR="007A1DA9" w:rsidRPr="00CD7D70" w:rsidRDefault="007A1DA9" w:rsidP="00CB0052">
            <w:pPr>
              <w:keepNext/>
              <w:keepLines/>
              <w:spacing w:after="0"/>
              <w:rPr>
                <w:rFonts w:ascii="Arial" w:hAnsi="Arial"/>
                <w:sz w:val="18"/>
                <w:szCs w:val="18"/>
                <w:lang w:eastAsia="ja-JP"/>
              </w:rPr>
            </w:pPr>
            <w:r w:rsidRPr="00CD7D70">
              <w:rPr>
                <w:rFonts w:ascii="Arial" w:hAnsi="Arial"/>
                <w:sz w:val="18"/>
                <w:szCs w:val="18"/>
                <w:lang w:eastAsia="ja-JP"/>
              </w:rPr>
              <w:t>Call Independent SS message (1011)</w:t>
            </w:r>
          </w:p>
        </w:tc>
      </w:tr>
      <w:tr w:rsidR="007A1DA9" w:rsidRPr="00CD7D70" w14:paraId="546EA4D8" w14:textId="77777777" w:rsidTr="00CB0052">
        <w:trPr>
          <w:jc w:val="center"/>
        </w:trPr>
        <w:tc>
          <w:tcPr>
            <w:tcW w:w="3544" w:type="dxa"/>
            <w:tcBorders>
              <w:top w:val="nil"/>
            </w:tcBorders>
          </w:tcPr>
          <w:p w14:paraId="0DF1BEE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095" w:type="dxa"/>
            <w:tcBorders>
              <w:top w:val="nil"/>
            </w:tcBorders>
          </w:tcPr>
          <w:p w14:paraId="0E364E83" w14:textId="77777777" w:rsidR="007A1DA9" w:rsidRPr="00CD7D70" w:rsidRDefault="007A1DA9" w:rsidP="00CB0052">
            <w:pPr>
              <w:keepNext/>
              <w:keepLines/>
              <w:spacing w:after="0"/>
              <w:rPr>
                <w:rFonts w:ascii="Arial" w:hAnsi="Arial"/>
                <w:sz w:val="18"/>
                <w:szCs w:val="18"/>
                <w:lang w:eastAsia="ja-JP"/>
              </w:rPr>
            </w:pPr>
          </w:p>
        </w:tc>
      </w:tr>
      <w:tr w:rsidR="007A1DA9" w:rsidRPr="00CD7D70" w14:paraId="2B40DA1B" w14:textId="77777777" w:rsidTr="00CB0052">
        <w:trPr>
          <w:jc w:val="center"/>
        </w:trPr>
        <w:tc>
          <w:tcPr>
            <w:tcW w:w="3544" w:type="dxa"/>
          </w:tcPr>
          <w:p w14:paraId="33B6E79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095" w:type="dxa"/>
          </w:tcPr>
          <w:p w14:paraId="0ADF154D" w14:textId="77777777" w:rsidR="007A1DA9" w:rsidRPr="00CD7D70" w:rsidRDefault="007A1DA9" w:rsidP="00CB0052">
            <w:pPr>
              <w:keepNext/>
              <w:keepLines/>
              <w:spacing w:after="0"/>
              <w:rPr>
                <w:rFonts w:ascii="Arial" w:hAnsi="Arial"/>
                <w:sz w:val="18"/>
                <w:szCs w:val="18"/>
                <w:lang w:eastAsia="ja-JP"/>
              </w:rPr>
            </w:pPr>
            <w:r w:rsidRPr="00CD7D70">
              <w:rPr>
                <w:rFonts w:ascii="Arial" w:hAnsi="Arial"/>
                <w:sz w:val="18"/>
                <w:szCs w:val="18"/>
                <w:lang w:eastAsia="ja-JP"/>
              </w:rPr>
              <w:t>REGISTER (xx11 1011)</w:t>
            </w:r>
          </w:p>
        </w:tc>
      </w:tr>
      <w:tr w:rsidR="007A1DA9" w:rsidRPr="00CD7D70" w14:paraId="58571FCE" w14:textId="77777777" w:rsidTr="00CB0052">
        <w:trPr>
          <w:jc w:val="center"/>
        </w:trPr>
        <w:tc>
          <w:tcPr>
            <w:tcW w:w="3544" w:type="dxa"/>
          </w:tcPr>
          <w:p w14:paraId="71FBFA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6AD71E82" w14:textId="77777777" w:rsidR="007A1DA9" w:rsidRPr="00CD7D70" w:rsidRDefault="007A1DA9" w:rsidP="00CB0052">
            <w:pPr>
              <w:keepNext/>
              <w:keepLines/>
              <w:spacing w:after="0"/>
              <w:rPr>
                <w:rFonts w:ascii="Arial" w:hAnsi="Arial"/>
                <w:sz w:val="18"/>
                <w:lang w:eastAsia="ja-JP"/>
              </w:rPr>
            </w:pPr>
          </w:p>
          <w:p w14:paraId="59BA4029" w14:textId="77777777" w:rsidR="007A1DA9" w:rsidRPr="00CD7D70" w:rsidRDefault="007A1DA9" w:rsidP="00CB0052">
            <w:pPr>
              <w:keepNext/>
              <w:keepLines/>
              <w:spacing w:after="0"/>
              <w:rPr>
                <w:rFonts w:ascii="Arial" w:hAnsi="Arial"/>
                <w:sz w:val="18"/>
                <w:lang w:eastAsia="ja-JP"/>
              </w:rPr>
            </w:pPr>
          </w:p>
          <w:p w14:paraId="593C4421" w14:textId="77777777" w:rsidR="007A1DA9" w:rsidRPr="00CD7D70" w:rsidRDefault="007A1DA9" w:rsidP="00CB0052">
            <w:pPr>
              <w:keepNext/>
              <w:keepLines/>
              <w:spacing w:after="0"/>
              <w:rPr>
                <w:rFonts w:ascii="Arial" w:hAnsi="Arial"/>
                <w:sz w:val="18"/>
                <w:lang w:eastAsia="ja-JP"/>
              </w:rPr>
            </w:pPr>
          </w:p>
          <w:p w14:paraId="780E7AA7" w14:textId="77777777" w:rsidR="007A1DA9" w:rsidRPr="00CD7D70" w:rsidRDefault="007A1DA9" w:rsidP="00CB0052">
            <w:pPr>
              <w:keepNext/>
              <w:keepLines/>
              <w:spacing w:after="0"/>
              <w:rPr>
                <w:rFonts w:ascii="Arial" w:hAnsi="Arial"/>
                <w:sz w:val="18"/>
                <w:lang w:eastAsia="ja-JP"/>
              </w:rPr>
            </w:pPr>
          </w:p>
          <w:p w14:paraId="5E84629C" w14:textId="77777777" w:rsidR="007A1DA9" w:rsidRPr="00CD7D70" w:rsidRDefault="007A1DA9" w:rsidP="00CB0052">
            <w:pPr>
              <w:keepNext/>
              <w:keepLines/>
              <w:spacing w:after="0"/>
              <w:rPr>
                <w:rFonts w:ascii="Arial" w:hAnsi="Arial"/>
                <w:sz w:val="18"/>
                <w:lang w:eastAsia="ja-JP"/>
              </w:rPr>
            </w:pPr>
          </w:p>
          <w:p w14:paraId="17C7E3F3" w14:textId="77777777" w:rsidR="007A1DA9" w:rsidRPr="00CD7D70" w:rsidRDefault="007A1DA9" w:rsidP="00CB0052">
            <w:pPr>
              <w:keepNext/>
              <w:keepLines/>
              <w:spacing w:after="0"/>
              <w:rPr>
                <w:rFonts w:ascii="Arial" w:hAnsi="Arial"/>
                <w:sz w:val="18"/>
                <w:lang w:eastAsia="ja-JP"/>
              </w:rPr>
            </w:pPr>
          </w:p>
          <w:p w14:paraId="6A809C9E" w14:textId="77777777" w:rsidR="007A1DA9" w:rsidRPr="00CD7D70" w:rsidRDefault="007A1DA9" w:rsidP="00CB0052">
            <w:pPr>
              <w:keepNext/>
              <w:keepLines/>
              <w:spacing w:after="0"/>
              <w:rPr>
                <w:rFonts w:ascii="Arial" w:hAnsi="Arial"/>
                <w:sz w:val="18"/>
                <w:lang w:eastAsia="ja-JP"/>
              </w:rPr>
            </w:pPr>
          </w:p>
          <w:p w14:paraId="63055434" w14:textId="77777777" w:rsidR="007A1DA9" w:rsidRPr="00CD7D70" w:rsidRDefault="007A1DA9" w:rsidP="00CB0052">
            <w:pPr>
              <w:keepNext/>
              <w:keepLines/>
              <w:spacing w:after="0"/>
              <w:rPr>
                <w:rFonts w:ascii="Arial" w:hAnsi="Arial"/>
                <w:sz w:val="18"/>
                <w:lang w:eastAsia="ja-JP"/>
              </w:rPr>
            </w:pPr>
          </w:p>
          <w:p w14:paraId="5E7C43ED" w14:textId="77777777" w:rsidR="007A1DA9" w:rsidRPr="00CD7D70" w:rsidRDefault="007A1DA9" w:rsidP="00CB0052">
            <w:pPr>
              <w:keepNext/>
              <w:keepLines/>
              <w:spacing w:after="0"/>
              <w:rPr>
                <w:rFonts w:ascii="Arial" w:hAnsi="Arial"/>
                <w:sz w:val="18"/>
                <w:lang w:eastAsia="ja-JP"/>
              </w:rPr>
            </w:pPr>
          </w:p>
          <w:p w14:paraId="6046D0A9" w14:textId="77777777" w:rsidR="007A1DA9" w:rsidRPr="00CD7D70" w:rsidRDefault="007A1DA9" w:rsidP="00CB0052">
            <w:pPr>
              <w:keepNext/>
              <w:keepLines/>
              <w:spacing w:after="0"/>
              <w:rPr>
                <w:rFonts w:ascii="Arial" w:hAnsi="Arial"/>
                <w:sz w:val="18"/>
                <w:lang w:eastAsia="ja-JP"/>
              </w:rPr>
            </w:pPr>
          </w:p>
          <w:p w14:paraId="17BFBD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 indicator</w:t>
            </w:r>
          </w:p>
        </w:tc>
        <w:tc>
          <w:tcPr>
            <w:tcW w:w="6095" w:type="dxa"/>
          </w:tcPr>
          <w:p w14:paraId="31C2D8DC"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Invoke = LCS-MOLR</w:t>
            </w:r>
          </w:p>
          <w:p w14:paraId="1B062F50"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 xml:space="preserve">LCS-MOLRArg </w:t>
            </w:r>
          </w:p>
          <w:p w14:paraId="5751DD2A"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ab/>
              <w:t xml:space="preserve">   molr-Type -&gt;assistanceData</w:t>
            </w:r>
          </w:p>
          <w:p w14:paraId="7A9E6A92"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 xml:space="preserve">         locationMethod -&gt;  assistedGPS</w:t>
            </w:r>
          </w:p>
          <w:p w14:paraId="2A6B6CD5"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 xml:space="preserve">         gpsAssistanceData -&gt; OCTET STRING </w:t>
            </w:r>
            <w:r w:rsidRPr="00CD7D70">
              <w:rPr>
                <w:rFonts w:ascii="Arial" w:hAnsi="Arial" w:cs="Arial"/>
                <w:sz w:val="18"/>
                <w:szCs w:val="18"/>
                <w:lang w:eastAsia="ja-JP"/>
              </w:rPr>
              <w:br/>
              <w:t xml:space="preserve">                 Octets 1 to 38 are coded in the</w:t>
            </w:r>
            <w:r w:rsidRPr="00CD7D70">
              <w:rPr>
                <w:rFonts w:ascii="Arial" w:hAnsi="Arial" w:cs="Arial"/>
                <w:sz w:val="18"/>
                <w:szCs w:val="18"/>
                <w:lang w:eastAsia="ja-JP"/>
              </w:rPr>
              <w:br/>
              <w:t xml:space="preserve">                 same way as octets 3 to 7+2n of </w:t>
            </w:r>
            <w:r w:rsidRPr="00CD7D70">
              <w:rPr>
                <w:rFonts w:ascii="Arial" w:hAnsi="Arial" w:cs="Arial"/>
                <w:sz w:val="18"/>
                <w:szCs w:val="18"/>
                <w:lang w:eastAsia="ja-JP"/>
              </w:rPr>
              <w:br/>
              <w:t xml:space="preserve">                 Requested GPS Data IE in 3GPP </w:t>
            </w:r>
            <w:r w:rsidRPr="00CD7D70">
              <w:rPr>
                <w:rFonts w:ascii="Arial" w:hAnsi="Arial" w:cs="Arial"/>
                <w:sz w:val="18"/>
                <w:szCs w:val="18"/>
                <w:lang w:eastAsia="ja-JP"/>
              </w:rPr>
              <w:br/>
              <w:t xml:space="preserve">                 TS 49.031 (Contents are not verified, SS will use octet 1 to identify the GPS assistance data requested by the MS)</w:t>
            </w:r>
          </w:p>
          <w:p w14:paraId="763B02B7" w14:textId="77777777" w:rsidR="007A1DA9" w:rsidRPr="00CD7D70" w:rsidRDefault="007A1DA9" w:rsidP="00CB0052">
            <w:pPr>
              <w:keepNext/>
              <w:keepLines/>
              <w:spacing w:after="0"/>
              <w:rPr>
                <w:rFonts w:ascii="Arial" w:hAnsi="Arial" w:cs="Arial"/>
                <w:sz w:val="18"/>
                <w:szCs w:val="18"/>
                <w:lang w:eastAsia="ja-JP"/>
              </w:rPr>
            </w:pPr>
          </w:p>
          <w:p w14:paraId="50E4106E" w14:textId="77777777" w:rsidR="007A1DA9" w:rsidRPr="00CD7D70" w:rsidRDefault="007A1DA9" w:rsidP="00CB0052">
            <w:pPr>
              <w:keepNext/>
              <w:keepLines/>
              <w:spacing w:after="0"/>
              <w:rPr>
                <w:rFonts w:ascii="Arial" w:hAnsi="Arial"/>
                <w:sz w:val="18"/>
                <w:szCs w:val="18"/>
                <w:lang w:eastAsia="ja-JP"/>
              </w:rPr>
            </w:pPr>
            <w:r w:rsidRPr="00CD7D70">
              <w:rPr>
                <w:rFonts w:ascii="Arial" w:hAnsi="Arial" w:cs="Arial"/>
                <w:sz w:val="18"/>
                <w:szCs w:val="18"/>
                <w:lang w:eastAsia="ja-JP"/>
              </w:rPr>
              <w:t>Value 1 or above</w:t>
            </w:r>
          </w:p>
        </w:tc>
      </w:tr>
    </w:tbl>
    <w:p w14:paraId="216C057E" w14:textId="77777777" w:rsidR="007A1DA9" w:rsidRPr="00CD7D70" w:rsidRDefault="007A1DA9" w:rsidP="007A1DA9">
      <w:pPr>
        <w:rPr>
          <w:lang w:eastAsia="ja-JP"/>
        </w:rPr>
      </w:pPr>
    </w:p>
    <w:p w14:paraId="481B7C94" w14:textId="77777777" w:rsidR="007A1DA9" w:rsidRPr="00CD7D70" w:rsidRDefault="007A1DA9" w:rsidP="00691063">
      <w:pPr>
        <w:pStyle w:val="H6"/>
      </w:pPr>
      <w:r w:rsidRPr="00CD7D70">
        <w:t xml:space="preserve">ASSISTANCE </w:t>
      </w:r>
      <w:smartTag w:uri="urn:schemas-microsoft-com:office:smarttags" w:element="stockticker">
        <w:r w:rsidRPr="00CD7D70">
          <w:t>DATA</w:t>
        </w:r>
      </w:smartTag>
      <w:r w:rsidRPr="00CD7D70">
        <w:t xml:space="preserve"> DELIVERY (Step 8):</w:t>
      </w:r>
    </w:p>
    <w:tbl>
      <w:tblPr>
        <w:tblW w:w="96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4590"/>
      </w:tblGrid>
      <w:tr w:rsidR="007A1DA9" w:rsidRPr="00CD7D70" w14:paraId="442D9746" w14:textId="77777777" w:rsidTr="00CB0052">
        <w:trPr>
          <w:jc w:val="center"/>
        </w:trPr>
        <w:tc>
          <w:tcPr>
            <w:tcW w:w="5040" w:type="dxa"/>
            <w:tcBorders>
              <w:top w:val="single" w:sz="4" w:space="0" w:color="auto"/>
              <w:left w:val="single" w:sz="4" w:space="0" w:color="auto"/>
              <w:bottom w:val="single" w:sz="4" w:space="0" w:color="auto"/>
            </w:tcBorders>
          </w:tcPr>
          <w:p w14:paraId="6187106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590" w:type="dxa"/>
            <w:tcBorders>
              <w:top w:val="single" w:sz="4" w:space="0" w:color="auto"/>
              <w:bottom w:val="single" w:sz="4" w:space="0" w:color="auto"/>
              <w:right w:val="single" w:sz="4" w:space="0" w:color="auto"/>
            </w:tcBorders>
          </w:tcPr>
          <w:p w14:paraId="158C588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EFBB286" w14:textId="77777777" w:rsidTr="00CB0052">
        <w:trPr>
          <w:jc w:val="center"/>
        </w:trPr>
        <w:tc>
          <w:tcPr>
            <w:tcW w:w="5040" w:type="dxa"/>
            <w:tcBorders>
              <w:top w:val="nil"/>
            </w:tcBorders>
          </w:tcPr>
          <w:p w14:paraId="24113CE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590" w:type="dxa"/>
            <w:tcBorders>
              <w:top w:val="nil"/>
            </w:tcBorders>
          </w:tcPr>
          <w:p w14:paraId="445A8060" w14:textId="77777777" w:rsidR="007A1DA9" w:rsidRPr="00CD7D70" w:rsidRDefault="007A1DA9" w:rsidP="00CB0052">
            <w:pPr>
              <w:keepNext/>
              <w:keepLines/>
              <w:spacing w:after="0"/>
              <w:rPr>
                <w:rFonts w:ascii="Arial" w:hAnsi="Arial"/>
                <w:sz w:val="18"/>
                <w:lang w:eastAsia="ja-JP"/>
              </w:rPr>
            </w:pPr>
          </w:p>
        </w:tc>
      </w:tr>
      <w:tr w:rsidR="007A1DA9" w:rsidRPr="00CD7D70" w14:paraId="3AD147AC" w14:textId="77777777" w:rsidTr="00CB0052">
        <w:trPr>
          <w:jc w:val="center"/>
        </w:trPr>
        <w:tc>
          <w:tcPr>
            <w:tcW w:w="5040" w:type="dxa"/>
            <w:tcBorders>
              <w:top w:val="nil"/>
            </w:tcBorders>
          </w:tcPr>
          <w:p w14:paraId="78FC9BBD"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UE positioning OTDOA assistance data for UE-based</w:t>
            </w:r>
          </w:p>
        </w:tc>
        <w:tc>
          <w:tcPr>
            <w:tcW w:w="4590" w:type="dxa"/>
            <w:tcBorders>
              <w:top w:val="nil"/>
            </w:tcBorders>
          </w:tcPr>
          <w:p w14:paraId="0DEF92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B16614F" w14:textId="77777777" w:rsidTr="00CB0052">
        <w:trPr>
          <w:jc w:val="center"/>
        </w:trPr>
        <w:tc>
          <w:tcPr>
            <w:tcW w:w="5040" w:type="dxa"/>
            <w:tcBorders>
              <w:top w:val="nil"/>
            </w:tcBorders>
          </w:tcPr>
          <w:p w14:paraId="09B776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4590" w:type="dxa"/>
            <w:tcBorders>
              <w:top w:val="nil"/>
            </w:tcBorders>
          </w:tcPr>
          <w:p w14:paraId="5E54ED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bl>
    <w:p w14:paraId="24A01B3F" w14:textId="77777777" w:rsidR="007A1DA9" w:rsidRPr="00CD7D70" w:rsidRDefault="007A1DA9" w:rsidP="007A1DA9">
      <w:pPr>
        <w:rPr>
          <w:lang w:eastAsia="ja-JP"/>
        </w:rPr>
      </w:pPr>
    </w:p>
    <w:p w14:paraId="2D4209FE" w14:textId="77777777" w:rsidR="007A1DA9" w:rsidRPr="00CD7D70" w:rsidRDefault="007A1DA9" w:rsidP="00691063">
      <w:pPr>
        <w:pStyle w:val="H6"/>
      </w:pPr>
      <w:r w:rsidRPr="00CD7D70">
        <w:t>FACILITY (Step 9)</w:t>
      </w:r>
    </w:p>
    <w:tbl>
      <w:tblPr>
        <w:tblW w:w="96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4668"/>
      </w:tblGrid>
      <w:tr w:rsidR="007A1DA9" w:rsidRPr="00CD7D70" w14:paraId="144541A8" w14:textId="77777777" w:rsidTr="00CB0052">
        <w:trPr>
          <w:jc w:val="center"/>
        </w:trPr>
        <w:tc>
          <w:tcPr>
            <w:tcW w:w="4962" w:type="dxa"/>
            <w:tcBorders>
              <w:top w:val="single" w:sz="6" w:space="0" w:color="auto"/>
              <w:bottom w:val="single" w:sz="4" w:space="0" w:color="auto"/>
            </w:tcBorders>
          </w:tcPr>
          <w:p w14:paraId="5986216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68" w:type="dxa"/>
            <w:tcBorders>
              <w:top w:val="single" w:sz="6" w:space="0" w:color="auto"/>
              <w:bottom w:val="single" w:sz="4" w:space="0" w:color="auto"/>
            </w:tcBorders>
          </w:tcPr>
          <w:p w14:paraId="09BC34E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ACB0AF9" w14:textId="77777777" w:rsidTr="00CB0052">
        <w:trPr>
          <w:jc w:val="center"/>
        </w:trPr>
        <w:tc>
          <w:tcPr>
            <w:tcW w:w="4962" w:type="dxa"/>
            <w:tcBorders>
              <w:top w:val="single" w:sz="4" w:space="0" w:color="auto"/>
              <w:bottom w:val="nil"/>
            </w:tcBorders>
          </w:tcPr>
          <w:p w14:paraId="3FF47A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68" w:type="dxa"/>
            <w:tcBorders>
              <w:top w:val="single" w:sz="4" w:space="0" w:color="auto"/>
              <w:bottom w:val="nil"/>
            </w:tcBorders>
          </w:tcPr>
          <w:p w14:paraId="20FB7B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CE15866" w14:textId="77777777" w:rsidTr="00CB0052">
        <w:trPr>
          <w:jc w:val="center"/>
        </w:trPr>
        <w:tc>
          <w:tcPr>
            <w:tcW w:w="4962" w:type="dxa"/>
            <w:tcBorders>
              <w:top w:val="nil"/>
            </w:tcBorders>
          </w:tcPr>
          <w:p w14:paraId="0A70D5D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68" w:type="dxa"/>
            <w:tcBorders>
              <w:top w:val="nil"/>
            </w:tcBorders>
          </w:tcPr>
          <w:p w14:paraId="25C76102" w14:textId="77777777" w:rsidR="007A1DA9" w:rsidRPr="00CD7D70" w:rsidRDefault="007A1DA9" w:rsidP="00CB0052">
            <w:pPr>
              <w:keepNext/>
              <w:keepLines/>
              <w:spacing w:after="0"/>
              <w:rPr>
                <w:rFonts w:ascii="Arial" w:hAnsi="Arial"/>
                <w:sz w:val="18"/>
                <w:lang w:eastAsia="ja-JP"/>
              </w:rPr>
            </w:pPr>
          </w:p>
        </w:tc>
      </w:tr>
      <w:tr w:rsidR="007A1DA9" w:rsidRPr="00CD7D70" w14:paraId="7D78A716" w14:textId="77777777" w:rsidTr="00CB0052">
        <w:trPr>
          <w:jc w:val="center"/>
        </w:trPr>
        <w:tc>
          <w:tcPr>
            <w:tcW w:w="4962" w:type="dxa"/>
          </w:tcPr>
          <w:p w14:paraId="1C09369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68" w:type="dxa"/>
          </w:tcPr>
          <w:p w14:paraId="288125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0011 1010)</w:t>
            </w:r>
          </w:p>
        </w:tc>
      </w:tr>
      <w:tr w:rsidR="007A1DA9" w:rsidRPr="00CD7D70" w14:paraId="5E341E8E" w14:textId="77777777" w:rsidTr="00CB0052">
        <w:trPr>
          <w:jc w:val="center"/>
        </w:trPr>
        <w:tc>
          <w:tcPr>
            <w:tcW w:w="4962" w:type="dxa"/>
          </w:tcPr>
          <w:p w14:paraId="18AEFE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668" w:type="dxa"/>
          </w:tcPr>
          <w:p w14:paraId="0C78FD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MOLR</w:t>
            </w:r>
          </w:p>
          <w:p w14:paraId="18A071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Res -&gt; EMPTY</w:t>
            </w:r>
          </w:p>
        </w:tc>
      </w:tr>
    </w:tbl>
    <w:p w14:paraId="10850B1A" w14:textId="77777777" w:rsidR="007A1DA9" w:rsidRPr="00CD7D70" w:rsidRDefault="007A1DA9" w:rsidP="007A1DA9">
      <w:pPr>
        <w:rPr>
          <w:lang w:eastAsia="ja-JP"/>
        </w:rPr>
      </w:pPr>
    </w:p>
    <w:p w14:paraId="5B078BEE" w14:textId="77777777" w:rsidR="007A1DA9" w:rsidRPr="00CD7D70" w:rsidRDefault="007A1DA9" w:rsidP="00691063">
      <w:pPr>
        <w:pStyle w:val="H6"/>
      </w:pPr>
      <w:r w:rsidRPr="00CD7D70">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D7D70" w14:paraId="43D572C4" w14:textId="77777777" w:rsidTr="00CB0052">
        <w:trPr>
          <w:jc w:val="center"/>
        </w:trPr>
        <w:tc>
          <w:tcPr>
            <w:tcW w:w="4962" w:type="dxa"/>
            <w:tcBorders>
              <w:bottom w:val="single" w:sz="4" w:space="0" w:color="auto"/>
            </w:tcBorders>
          </w:tcPr>
          <w:p w14:paraId="4B901F1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827" w:type="dxa"/>
            <w:tcBorders>
              <w:bottom w:val="single" w:sz="4" w:space="0" w:color="auto"/>
            </w:tcBorders>
          </w:tcPr>
          <w:p w14:paraId="7305E2A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BA485BB" w14:textId="77777777" w:rsidTr="00CB0052">
        <w:trPr>
          <w:jc w:val="center"/>
        </w:trPr>
        <w:tc>
          <w:tcPr>
            <w:tcW w:w="4962" w:type="dxa"/>
            <w:tcBorders>
              <w:top w:val="single" w:sz="4" w:space="0" w:color="auto"/>
              <w:bottom w:val="nil"/>
            </w:tcBorders>
          </w:tcPr>
          <w:p w14:paraId="6EA0AF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827" w:type="dxa"/>
            <w:tcBorders>
              <w:top w:val="single" w:sz="4" w:space="0" w:color="auto"/>
              <w:bottom w:val="nil"/>
            </w:tcBorders>
          </w:tcPr>
          <w:p w14:paraId="257319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4647741" w14:textId="77777777" w:rsidTr="00CB0052">
        <w:trPr>
          <w:jc w:val="center"/>
        </w:trPr>
        <w:tc>
          <w:tcPr>
            <w:tcW w:w="4962" w:type="dxa"/>
            <w:tcBorders>
              <w:top w:val="nil"/>
            </w:tcBorders>
          </w:tcPr>
          <w:p w14:paraId="01AB23D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827" w:type="dxa"/>
            <w:tcBorders>
              <w:top w:val="nil"/>
            </w:tcBorders>
          </w:tcPr>
          <w:p w14:paraId="1D89A3FA" w14:textId="77777777" w:rsidR="007A1DA9" w:rsidRPr="00CD7D70" w:rsidRDefault="007A1DA9" w:rsidP="00CB0052">
            <w:pPr>
              <w:keepNext/>
              <w:keepLines/>
              <w:spacing w:after="0"/>
              <w:rPr>
                <w:rFonts w:ascii="Arial" w:hAnsi="Arial"/>
                <w:sz w:val="18"/>
                <w:lang w:eastAsia="ja-JP"/>
              </w:rPr>
            </w:pPr>
          </w:p>
        </w:tc>
      </w:tr>
      <w:tr w:rsidR="007A1DA9" w:rsidRPr="00CD7D70" w14:paraId="5E9349ED" w14:textId="77777777" w:rsidTr="00CB0052">
        <w:trPr>
          <w:jc w:val="center"/>
        </w:trPr>
        <w:tc>
          <w:tcPr>
            <w:tcW w:w="4962" w:type="dxa"/>
          </w:tcPr>
          <w:p w14:paraId="5D3FC36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827" w:type="dxa"/>
          </w:tcPr>
          <w:p w14:paraId="7237B7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x10 1010)</w:t>
            </w:r>
          </w:p>
        </w:tc>
      </w:tr>
    </w:tbl>
    <w:p w14:paraId="5387FF1C" w14:textId="77777777" w:rsidR="007A1DA9" w:rsidRPr="00CD7D70" w:rsidRDefault="007A1DA9" w:rsidP="007A1DA9">
      <w:pPr>
        <w:rPr>
          <w:lang w:eastAsia="ja-JP"/>
        </w:rPr>
      </w:pPr>
    </w:p>
    <w:p w14:paraId="2352B23C" w14:textId="77777777" w:rsidR="007A1DA9" w:rsidRPr="00CD7D70" w:rsidRDefault="007A1DA9" w:rsidP="00691063">
      <w:pPr>
        <w:pStyle w:val="H6"/>
      </w:pPr>
      <w:r w:rsidRPr="00CD7D70">
        <w:t>6.1.2.2.5</w:t>
      </w:r>
      <w:r w:rsidRPr="00CD7D70">
        <w:tab/>
        <w:t>Test requirements</w:t>
      </w:r>
    </w:p>
    <w:p w14:paraId="368C7234"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assistanceData".</w:t>
      </w:r>
    </w:p>
    <w:p w14:paraId="4505F687" w14:textId="77777777" w:rsidR="007A1DA9" w:rsidRPr="00CD7D70" w:rsidRDefault="007A1DA9" w:rsidP="007A1DA9">
      <w:pPr>
        <w:rPr>
          <w:lang w:eastAsia="ja-JP"/>
        </w:rPr>
      </w:pPr>
      <w:r w:rsidRPr="00CD7D70">
        <w:rPr>
          <w:lang w:eastAsia="ja-JP"/>
        </w:rPr>
        <w:t>After step 8, the UE shall send a RELEASE COMPLETE message.</w:t>
      </w:r>
    </w:p>
    <w:p w14:paraId="10CF7762" w14:textId="77777777" w:rsidR="007A1DA9" w:rsidRPr="00CD7D70" w:rsidRDefault="007A1DA9" w:rsidP="007A1DA9">
      <w:pPr>
        <w:pStyle w:val="Heading4"/>
        <w:rPr>
          <w:lang w:eastAsia="ja-JP"/>
        </w:rPr>
      </w:pPr>
      <w:bookmarkStart w:id="654" w:name="_Toc27408733"/>
      <w:bookmarkStart w:id="655" w:name="_Toc51833094"/>
      <w:bookmarkStart w:id="656" w:name="_Toc59046330"/>
      <w:bookmarkStart w:id="657" w:name="_Toc68183076"/>
      <w:bookmarkStart w:id="658" w:name="_Toc75461994"/>
      <w:bookmarkStart w:id="659" w:name="_Toc83678841"/>
      <w:bookmarkStart w:id="660" w:name="_Toc106630116"/>
      <w:bookmarkStart w:id="661" w:name="_Toc114859360"/>
      <w:r w:rsidRPr="00CD7D70">
        <w:rPr>
          <w:lang w:eastAsia="ja-JP"/>
        </w:rPr>
        <w:t>6.1.2.3</w:t>
      </w:r>
      <w:r w:rsidRPr="00CD7D70">
        <w:rPr>
          <w:lang w:eastAsia="ja-JP"/>
        </w:rPr>
        <w:tab/>
        <w:t xml:space="preserve">LCS Mobile originated location request/ UE-Assisted </w:t>
      </w:r>
      <w:smartTag w:uri="urn:schemas-microsoft-com:office:smarttags" w:element="stockticker">
        <w:r w:rsidRPr="00CD7D70">
          <w:rPr>
            <w:lang w:eastAsia="ja-JP"/>
          </w:rPr>
          <w:t>GPS</w:t>
        </w:r>
      </w:smartTag>
      <w:r w:rsidRPr="00CD7D70">
        <w:rPr>
          <w:lang w:eastAsia="ja-JP"/>
        </w:rPr>
        <w:t>/ Position Estimate/ Success</w:t>
      </w:r>
      <w:bookmarkEnd w:id="654"/>
      <w:bookmarkEnd w:id="655"/>
      <w:bookmarkEnd w:id="656"/>
      <w:bookmarkEnd w:id="657"/>
      <w:bookmarkEnd w:id="658"/>
      <w:bookmarkEnd w:id="659"/>
      <w:bookmarkEnd w:id="660"/>
      <w:bookmarkEnd w:id="661"/>
    </w:p>
    <w:p w14:paraId="02239205" w14:textId="77777777" w:rsidR="007A1DA9" w:rsidRPr="00CD7D70" w:rsidRDefault="007A1DA9" w:rsidP="00691063">
      <w:pPr>
        <w:pStyle w:val="H6"/>
      </w:pPr>
      <w:r w:rsidRPr="00CD7D70">
        <w:t>6.1.2.3.1</w:t>
      </w:r>
      <w:r w:rsidRPr="00CD7D70">
        <w:tab/>
        <w:t xml:space="preserve">Definition </w:t>
      </w:r>
    </w:p>
    <w:p w14:paraId="29A56BC3"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a position estimate.</w:t>
      </w:r>
    </w:p>
    <w:p w14:paraId="4A23D62F" w14:textId="77777777" w:rsidR="007A1DA9" w:rsidRPr="00CD7D70" w:rsidRDefault="007A1DA9" w:rsidP="00691063">
      <w:pPr>
        <w:pStyle w:val="H6"/>
      </w:pPr>
      <w:r w:rsidRPr="00CD7D70">
        <w:lastRenderedPageBreak/>
        <w:t>6.1.2.3.2</w:t>
      </w:r>
      <w:r w:rsidRPr="00CD7D70">
        <w:tab/>
        <w:t>Conformance requirements</w:t>
      </w:r>
    </w:p>
    <w:p w14:paraId="5BDC9859"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38CD6EEA" w14:textId="77777777" w:rsidR="007A1DA9" w:rsidRPr="00CD7D70" w:rsidRDefault="007A1DA9" w:rsidP="007A1DA9">
      <w:pPr>
        <w:ind w:left="568" w:hanging="284"/>
        <w:rPr>
          <w:lang w:eastAsia="ja-JP"/>
        </w:rPr>
      </w:pPr>
      <w:r w:rsidRPr="00CD7D70">
        <w:rPr>
          <w:lang w:eastAsia="ja-JP"/>
        </w:rPr>
        <w:t>2)</w:t>
      </w:r>
      <w:r w:rsidRPr="00CD7D70">
        <w:rPr>
          <w:lang w:eastAsia="ja-JP"/>
        </w:rPr>
        <w:tab/>
        <w:t>if the IE "Measurement command" has the value "setup":</w:t>
      </w:r>
    </w:p>
    <w:p w14:paraId="3C24E604"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6E990D94" w14:textId="77777777" w:rsidR="007A1DA9" w:rsidRPr="00CD7D70" w:rsidRDefault="007A1DA9" w:rsidP="007A1DA9">
      <w:pPr>
        <w:ind w:firstLine="567"/>
        <w:rPr>
          <w:lang w:eastAsia="ja-JP"/>
        </w:rPr>
      </w:pPr>
      <w:r w:rsidRPr="00CD7D70">
        <w:rPr>
          <w:lang w:eastAsia="ja-JP"/>
        </w:rPr>
        <w:t>…</w:t>
      </w:r>
    </w:p>
    <w:p w14:paraId="00AAD6B6"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34FBC5FB"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39E6FB10"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6D3A61B9" w14:textId="77777777" w:rsidR="007A1DA9" w:rsidRPr="00CD7D70" w:rsidRDefault="007A1DA9" w:rsidP="007A1DA9">
      <w:pPr>
        <w:ind w:left="568" w:hanging="284"/>
        <w:rPr>
          <w:lang w:eastAsia="ja-JP"/>
        </w:rPr>
      </w:pPr>
      <w:r w:rsidRPr="00CD7D70">
        <w:rPr>
          <w:lang w:eastAsia="ja-JP"/>
        </w:rPr>
        <w:t>3)</w:t>
      </w:r>
      <w:r w:rsidRPr="00CD7D70">
        <w:rPr>
          <w:lang w:eastAsia="ja-JP"/>
        </w:rPr>
        <w:tab/>
        <w:t>The UE shall:</w:t>
      </w:r>
    </w:p>
    <w:p w14:paraId="73C3F4AF" w14:textId="77777777" w:rsidR="007A1DA9" w:rsidRPr="00CD7D70" w:rsidRDefault="007A1DA9" w:rsidP="007A1DA9">
      <w:pPr>
        <w:ind w:left="568" w:hanging="1"/>
        <w:rPr>
          <w:lang w:eastAsia="ja-JP"/>
        </w:rPr>
      </w:pPr>
      <w:r w:rsidRPr="00CD7D70">
        <w:rPr>
          <w:lang w:eastAsia="ja-JP"/>
        </w:rPr>
        <w:t>1&gt;</w:t>
      </w:r>
      <w:r w:rsidRPr="00CD7D70">
        <w:rPr>
          <w:lang w:eastAsia="ja-JP"/>
        </w:rPr>
        <w:tab/>
        <w:t>when a measurement report is triggered:</w:t>
      </w:r>
    </w:p>
    <w:p w14:paraId="3F8ECECB" w14:textId="77777777" w:rsidR="007A1DA9" w:rsidRPr="00CD7D70" w:rsidRDefault="007A1DA9" w:rsidP="007A1DA9">
      <w:pPr>
        <w:ind w:left="851" w:hanging="131"/>
        <w:rPr>
          <w:lang w:eastAsia="ja-JP"/>
        </w:rPr>
      </w:pPr>
      <w:r w:rsidRPr="00CD7D70">
        <w:rPr>
          <w:lang w:eastAsia="ja-JP"/>
        </w:rPr>
        <w:t>2&gt;</w:t>
      </w:r>
      <w:r w:rsidRPr="00CD7D70">
        <w:rPr>
          <w:lang w:eastAsia="ja-JP"/>
        </w:rPr>
        <w:tab/>
        <w:t>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64A006E7"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6A35BEDB"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2AE7C9D3"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19367D92"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5A7BFC51"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618B84B1"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406E6F44"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67AF4BEF"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4B00ED8F"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7DA669B4"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743207A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3E5CE68A"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0D0517A0"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17680049" w14:textId="77777777" w:rsidR="007A1DA9" w:rsidRPr="00CD7D70" w:rsidRDefault="007A1DA9" w:rsidP="007A1DA9">
      <w:pPr>
        <w:ind w:left="568" w:hanging="284"/>
        <w:rPr>
          <w:lang w:eastAsia="ja-JP"/>
        </w:rPr>
      </w:pPr>
      <w:r w:rsidRPr="00CD7D70">
        <w:rPr>
          <w:lang w:eastAsia="ja-JP"/>
        </w:rPr>
        <w:t>4)</w:t>
      </w:r>
      <w:r w:rsidRPr="00CD7D70">
        <w:rPr>
          <w:lang w:eastAsia="ja-JP"/>
        </w:rPr>
        <w:tab/>
        <w:t>The network shall pass the result of the location procedure to the MS by sending a FACILITY message to the MS containing a LCS-MOLR return result component.</w:t>
      </w:r>
    </w:p>
    <w:p w14:paraId="0BDFBBFA" w14:textId="77777777" w:rsidR="007A1DA9" w:rsidRPr="00CD7D70" w:rsidRDefault="007A1DA9" w:rsidP="007A1DA9">
      <w:pPr>
        <w:ind w:left="568" w:hanging="284"/>
        <w:rPr>
          <w:lang w:eastAsia="ja-JP"/>
        </w:rPr>
      </w:pPr>
      <w:r w:rsidRPr="00CD7D70">
        <w:rPr>
          <w:lang w:eastAsia="ja-JP"/>
        </w:rPr>
        <w:t>5)</w:t>
      </w:r>
      <w:r w:rsidRPr="00CD7D70">
        <w:rPr>
          <w:lang w:eastAsia="ja-JP"/>
        </w:rPr>
        <w:tab/>
        <w:t>After the last location request operation the MS shall terminate the dialogue by sending a RELEASE COMPLETE message.</w:t>
      </w:r>
    </w:p>
    <w:p w14:paraId="213B15ED" w14:textId="77777777" w:rsidR="007A1DA9" w:rsidRPr="00CD7D70" w:rsidRDefault="007A1DA9" w:rsidP="007A1DA9">
      <w:pPr>
        <w:ind w:left="568" w:hanging="284"/>
        <w:rPr>
          <w:lang w:eastAsia="ja-JP"/>
        </w:rPr>
      </w:pPr>
      <w:r w:rsidRPr="00CD7D70">
        <w:rPr>
          <w:rFonts w:ascii="Arial" w:hAnsi="Arial" w:cs="Arial"/>
          <w:lang w:eastAsia="ja-JP"/>
        </w:rPr>
        <w:t>References:</w:t>
      </w:r>
    </w:p>
    <w:p w14:paraId="72C4F019"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4 and 5: TS 24.030, subclause 5.1.1</w:t>
      </w:r>
    </w:p>
    <w:p w14:paraId="083BE878"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subclause 8.4.1.3</w:t>
      </w:r>
    </w:p>
    <w:p w14:paraId="7D5200F5" w14:textId="77777777" w:rsidR="007A1DA9" w:rsidRPr="00CD7D70" w:rsidRDefault="007A1DA9" w:rsidP="007A1DA9">
      <w:pPr>
        <w:ind w:left="568" w:hanging="284"/>
        <w:rPr>
          <w:lang w:eastAsia="ja-JP"/>
        </w:rPr>
      </w:pPr>
      <w:r w:rsidRPr="00CD7D70">
        <w:rPr>
          <w:lang w:eastAsia="ja-JP"/>
        </w:rPr>
        <w:lastRenderedPageBreak/>
        <w:t>-</w:t>
      </w:r>
      <w:r w:rsidRPr="00CD7D70">
        <w:rPr>
          <w:lang w:eastAsia="ja-JP"/>
        </w:rPr>
        <w:tab/>
        <w:t>Conformance requirement 3: TS 25.331, subclause 8.6.7.19b</w:t>
      </w:r>
    </w:p>
    <w:p w14:paraId="4DFBAE24" w14:textId="77777777" w:rsidR="007A1DA9" w:rsidRPr="00CD7D70" w:rsidRDefault="007A1DA9" w:rsidP="00691063">
      <w:pPr>
        <w:pStyle w:val="H6"/>
      </w:pPr>
      <w:r w:rsidRPr="00CD7D70">
        <w:t>6.1.2.3.3</w:t>
      </w:r>
      <w:r w:rsidRPr="00CD7D70">
        <w:tab/>
        <w:t>Test Purpose</w:t>
      </w:r>
    </w:p>
    <w:p w14:paraId="4B546DB9" w14:textId="77777777" w:rsidR="007A1DA9" w:rsidRPr="00CD7D70" w:rsidRDefault="007A1DA9" w:rsidP="007A1DA9">
      <w:pPr>
        <w:rPr>
          <w:lang w:eastAsia="ja-JP"/>
        </w:rPr>
      </w:pPr>
      <w:r w:rsidRPr="00CD7D70">
        <w:rPr>
          <w:lang w:eastAsia="ja-JP"/>
        </w:rPr>
        <w:t xml:space="preserve">To verify the UE behaviour in the mobile-originated location request procedure using network-assisted UE-assisted </w:t>
      </w:r>
      <w:smartTag w:uri="urn:schemas-microsoft-com:office:smarttags" w:element="stockticker">
        <w:r w:rsidRPr="00CD7D70">
          <w:rPr>
            <w:lang w:eastAsia="ja-JP"/>
          </w:rPr>
          <w:t>GPS</w:t>
        </w:r>
      </w:smartTag>
      <w:r w:rsidRPr="00CD7D70">
        <w:rPr>
          <w:lang w:eastAsia="ja-JP"/>
        </w:rPr>
        <w:t xml:space="preserve"> to request a position estimate from the network.</w:t>
      </w:r>
    </w:p>
    <w:p w14:paraId="01023976" w14:textId="77777777" w:rsidR="007A1DA9" w:rsidRPr="00CD7D70" w:rsidRDefault="007A1DA9" w:rsidP="00691063">
      <w:pPr>
        <w:pStyle w:val="H6"/>
      </w:pPr>
      <w:r w:rsidRPr="00CD7D70">
        <w:t>6.1.2.3.4</w:t>
      </w:r>
      <w:r w:rsidRPr="00CD7D70">
        <w:tab/>
        <w:t>Method of Test</w:t>
      </w:r>
    </w:p>
    <w:p w14:paraId="4D6322E2" w14:textId="77777777" w:rsidR="007A1DA9" w:rsidRPr="00CD7D70" w:rsidRDefault="007A1DA9" w:rsidP="00691063">
      <w:pPr>
        <w:pStyle w:val="H6"/>
      </w:pPr>
      <w:r w:rsidRPr="00CD7D70">
        <w:t>Initial Conditions</w:t>
      </w:r>
    </w:p>
    <w:p w14:paraId="6F3E08B9"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39E19798"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1E817BC3"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A231E1" w:rsidRPr="00CD7D70">
        <w:rPr>
          <w:lang w:eastAsia="ja-JP"/>
        </w:rPr>
        <w:t xml:space="preserve"> signal</w:t>
      </w:r>
      <w:r w:rsidRPr="00CD7D70">
        <w:rPr>
          <w:lang w:eastAsia="ja-JP"/>
        </w:rPr>
        <w:t>s: As specified in 4.2</w:t>
      </w:r>
    </w:p>
    <w:p w14:paraId="68759DA3"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032D6018"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7ECC1F14"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77D14278" w14:textId="77777777" w:rsidR="007A1DA9" w:rsidRPr="00CD7D70" w:rsidRDefault="007A1DA9" w:rsidP="007A1DA9">
      <w:pPr>
        <w:pStyle w:val="H6"/>
        <w:rPr>
          <w:lang w:eastAsia="ja-JP"/>
        </w:rPr>
      </w:pPr>
      <w:r w:rsidRPr="00CD7D70">
        <w:rPr>
          <w:lang w:eastAsia="ja-JP"/>
        </w:rPr>
        <w:t>Related PICS/PIXIT Statements</w:t>
      </w:r>
    </w:p>
    <w:p w14:paraId="31EFDE45"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5A2ECD77"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a position estimate.</w:t>
      </w:r>
    </w:p>
    <w:p w14:paraId="508D243F" w14:textId="77777777" w:rsidR="007A1DA9" w:rsidRPr="00CD7D70" w:rsidRDefault="007A1DA9" w:rsidP="007A1DA9">
      <w:pPr>
        <w:pStyle w:val="H6"/>
        <w:rPr>
          <w:lang w:eastAsia="ja-JP"/>
        </w:rPr>
      </w:pPr>
      <w:r w:rsidRPr="00CD7D70">
        <w:rPr>
          <w:lang w:eastAsia="ja-JP"/>
        </w:rPr>
        <w:t>Test Procedure</w:t>
      </w:r>
    </w:p>
    <w:p w14:paraId="51B472CE"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12A53496" w14:textId="77777777" w:rsidR="007A1DA9" w:rsidRPr="00CD7D70" w:rsidRDefault="007A1DA9" w:rsidP="007A1DA9">
      <w:pPr>
        <w:rPr>
          <w:lang w:eastAsia="ja-JP"/>
        </w:rPr>
      </w:pPr>
      <w:r w:rsidRPr="00CD7D70">
        <w:rPr>
          <w:lang w:eastAsia="ja-JP"/>
        </w:rPr>
        <w:t>The UE invokes an MO-LR request through the Facility IE in a REGISTER message. The MO-LR request is of type "locationEstimate".</w:t>
      </w:r>
    </w:p>
    <w:p w14:paraId="66DF199C"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17E65B94" w14:textId="77777777" w:rsidR="007A1DA9" w:rsidRPr="00CD7D70" w:rsidRDefault="007A1DA9" w:rsidP="007A1DA9">
      <w:pPr>
        <w:rPr>
          <w:lang w:eastAsia="ja-JP"/>
        </w:rPr>
      </w:pPr>
      <w:r w:rsidRPr="00CD7D70">
        <w:rPr>
          <w:lang w:eastAsia="ja-JP"/>
        </w:rPr>
        <w:t>The UE then initiates periodic measurement reporting. After receiving the MEASUREMENT REPORT message, the SS responds with a FACILITY message containing an MO-LR result. When UE receives the FACILITY message, it clears the transaction by sending a RELEASE COMPLETE message.</w:t>
      </w:r>
    </w:p>
    <w:p w14:paraId="7B53F170"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43A57521"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E624A2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7BC291F3"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2661FCB"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2DEAD2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344E0E7E" w14:textId="77777777" w:rsidTr="00CB0052">
        <w:trPr>
          <w:cantSplit/>
          <w:jc w:val="center"/>
        </w:trPr>
        <w:tc>
          <w:tcPr>
            <w:tcW w:w="679" w:type="dxa"/>
            <w:vMerge/>
            <w:tcBorders>
              <w:left w:val="single" w:sz="6" w:space="0" w:color="auto"/>
              <w:bottom w:val="single" w:sz="4" w:space="0" w:color="auto"/>
              <w:right w:val="single" w:sz="6" w:space="0" w:color="auto"/>
            </w:tcBorders>
          </w:tcPr>
          <w:p w14:paraId="3D8B4329"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229C635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649D076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7732F195"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786ACD2C"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55208D2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18EB4D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4ABC775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B3C3421"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0FA8AD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UE establishes an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for location service. The SS verifies that the IE "Establishment cause" in the received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REQUEST message is set to "Originated High Priority Signalling".</w:t>
            </w:r>
          </w:p>
        </w:tc>
      </w:tr>
      <w:tr w:rsidR="007A1DA9" w:rsidRPr="00CD7D70" w14:paraId="101C2FC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CD4F34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085D54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9536F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70F55D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3837142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461C90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5669BBF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15C52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3DC7E208" w14:textId="77777777" w:rsidR="007A1DA9" w:rsidRPr="00CD7D70" w:rsidRDefault="007A1DA9" w:rsidP="00CB0052">
            <w:pPr>
              <w:keepNext/>
              <w:keepLines/>
              <w:spacing w:after="0"/>
              <w:rPr>
                <w:rFonts w:ascii="Arial" w:hAnsi="Arial"/>
                <w:sz w:val="18"/>
                <w:lang w:eastAsia="ja-JP"/>
              </w:rPr>
            </w:pPr>
          </w:p>
        </w:tc>
      </w:tr>
      <w:tr w:rsidR="007A1DA9" w:rsidRPr="00CD7D70" w14:paraId="1AA054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40D5F2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00766F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70583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6981261F" w14:textId="77777777" w:rsidR="007A1DA9" w:rsidRPr="00CD7D70" w:rsidRDefault="007A1DA9" w:rsidP="00CB0052">
            <w:pPr>
              <w:keepNext/>
              <w:keepLines/>
              <w:spacing w:after="0"/>
              <w:rPr>
                <w:rFonts w:ascii="Arial" w:hAnsi="Arial"/>
                <w:sz w:val="18"/>
                <w:lang w:eastAsia="ja-JP"/>
              </w:rPr>
            </w:pPr>
          </w:p>
        </w:tc>
      </w:tr>
      <w:tr w:rsidR="007A1DA9" w:rsidRPr="00CD7D70" w14:paraId="4E66D3A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DD030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0CB0F3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914B197"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19EDAF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4644B63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9D17F6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5510BFC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E99DB5A"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F81166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The IE "MOLR-Type" is set to "locationEstimate".</w:t>
            </w:r>
          </w:p>
        </w:tc>
      </w:tr>
      <w:tr w:rsidR="007A1DA9" w:rsidRPr="00CD7D70" w14:paraId="7DF6419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0E7B1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27954D3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5C111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7ABE9F68" w14:textId="77777777" w:rsidR="007A1DA9" w:rsidRPr="00CD7D70" w:rsidRDefault="007A1DA9" w:rsidP="00CB0052">
            <w:pPr>
              <w:keepNext/>
              <w:keepLines/>
              <w:spacing w:after="0"/>
              <w:rPr>
                <w:rFonts w:ascii="Arial" w:hAnsi="Arial"/>
                <w:sz w:val="18"/>
                <w:lang w:eastAsia="ja-JP"/>
              </w:rPr>
            </w:pPr>
          </w:p>
        </w:tc>
      </w:tr>
      <w:tr w:rsidR="007A1DA9" w:rsidRPr="00CD7D70" w14:paraId="169F6CF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B3FB5A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062848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27D63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2F4F77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UE report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 (Option 1) or requests additional assistance data (Option 2).</w:t>
            </w:r>
          </w:p>
        </w:tc>
      </w:tr>
      <w:tr w:rsidR="007A1DA9" w:rsidRPr="00CD7D70" w14:paraId="05BF4D5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D23B32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a</w:t>
            </w:r>
          </w:p>
        </w:tc>
        <w:tc>
          <w:tcPr>
            <w:tcW w:w="1073" w:type="dxa"/>
            <w:gridSpan w:val="2"/>
            <w:tcBorders>
              <w:top w:val="single" w:sz="4" w:space="0" w:color="auto"/>
              <w:left w:val="single" w:sz="4" w:space="0" w:color="auto"/>
              <w:bottom w:val="single" w:sz="4" w:space="0" w:color="auto"/>
              <w:right w:val="single" w:sz="4" w:space="0" w:color="auto"/>
            </w:tcBorders>
          </w:tcPr>
          <w:p w14:paraId="5D9C587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1FBFA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AB466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D7D70" w14:paraId="5112500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707E44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b</w:t>
            </w:r>
          </w:p>
        </w:tc>
        <w:tc>
          <w:tcPr>
            <w:tcW w:w="1073" w:type="dxa"/>
            <w:gridSpan w:val="2"/>
            <w:tcBorders>
              <w:top w:val="single" w:sz="4" w:space="0" w:color="auto"/>
              <w:left w:val="single" w:sz="4" w:space="0" w:color="auto"/>
              <w:bottom w:val="single" w:sz="4" w:space="0" w:color="auto"/>
              <w:right w:val="single" w:sz="4" w:space="0" w:color="auto"/>
            </w:tcBorders>
          </w:tcPr>
          <w:p w14:paraId="24CCEBB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47C35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0C19B3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If UE requested additional assistance data in step 8, this message contain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61D8FE4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693FC1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363C0F3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920CF0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3AB2364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CS MO-LR result message containing location estimate</w:t>
            </w:r>
          </w:p>
        </w:tc>
      </w:tr>
      <w:tr w:rsidR="007A1DA9" w:rsidRPr="00CD7D70" w14:paraId="1BDE1E8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C9F1A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5EBDB3E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EAC86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2BA8435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E terminates the dialogue</w:t>
            </w:r>
          </w:p>
          <w:p w14:paraId="712B0EA7" w14:textId="77777777" w:rsidR="007A1DA9" w:rsidRPr="00CD7D70" w:rsidRDefault="007A1DA9" w:rsidP="00CB0052">
            <w:pPr>
              <w:keepNext/>
              <w:keepLines/>
              <w:spacing w:after="0"/>
              <w:rPr>
                <w:rFonts w:ascii="Arial" w:hAnsi="Arial"/>
                <w:sz w:val="18"/>
                <w:lang w:eastAsia="ja-JP"/>
              </w:rPr>
            </w:pPr>
          </w:p>
        </w:tc>
      </w:tr>
      <w:tr w:rsidR="007A1DA9" w:rsidRPr="00CD7D70" w14:paraId="452D0AC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345A5E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11FAD46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EB4524E"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46C66C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SS releases the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and the test case ends</w:t>
            </w:r>
          </w:p>
        </w:tc>
      </w:tr>
    </w:tbl>
    <w:p w14:paraId="6C02D053" w14:textId="77777777" w:rsidR="007A1DA9" w:rsidRPr="00CD7D70" w:rsidRDefault="007A1DA9" w:rsidP="007A1DA9">
      <w:pPr>
        <w:rPr>
          <w:lang w:eastAsia="ja-JP"/>
        </w:rPr>
      </w:pPr>
    </w:p>
    <w:p w14:paraId="42FEF929" w14:textId="77777777" w:rsidR="007A1DA9" w:rsidRPr="00CD7D70" w:rsidRDefault="007A1DA9" w:rsidP="007A1DA9">
      <w:pPr>
        <w:pStyle w:val="H6"/>
        <w:rPr>
          <w:lang w:eastAsia="ja-JP"/>
        </w:rPr>
      </w:pPr>
      <w:r w:rsidRPr="00CD7D70">
        <w:rPr>
          <w:lang w:eastAsia="ja-JP"/>
        </w:rPr>
        <w:t>Specific Message Contents</w:t>
      </w:r>
    </w:p>
    <w:p w14:paraId="4AA98138" w14:textId="77777777" w:rsidR="007A1DA9" w:rsidRPr="00CD7D70" w:rsidRDefault="007A1DA9" w:rsidP="00691063">
      <w:pPr>
        <w:pStyle w:val="H6"/>
      </w:pPr>
      <w:r w:rsidRPr="00CD7D70">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D7D70" w14:paraId="3383C2C5" w14:textId="77777777" w:rsidTr="00CB0052">
        <w:trPr>
          <w:jc w:val="center"/>
        </w:trPr>
        <w:tc>
          <w:tcPr>
            <w:tcW w:w="4962" w:type="dxa"/>
            <w:tcBorders>
              <w:bottom w:val="single" w:sz="4" w:space="0" w:color="auto"/>
            </w:tcBorders>
          </w:tcPr>
          <w:p w14:paraId="63CF2DB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827" w:type="dxa"/>
            <w:tcBorders>
              <w:bottom w:val="single" w:sz="4" w:space="0" w:color="auto"/>
            </w:tcBorders>
          </w:tcPr>
          <w:p w14:paraId="1E18ABC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FAB3169" w14:textId="77777777" w:rsidTr="00CB0052">
        <w:trPr>
          <w:jc w:val="center"/>
        </w:trPr>
        <w:tc>
          <w:tcPr>
            <w:tcW w:w="4962" w:type="dxa"/>
            <w:tcBorders>
              <w:top w:val="single" w:sz="4" w:space="0" w:color="auto"/>
              <w:bottom w:val="nil"/>
            </w:tcBorders>
          </w:tcPr>
          <w:p w14:paraId="60D3DD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827" w:type="dxa"/>
            <w:tcBorders>
              <w:top w:val="single" w:sz="4" w:space="0" w:color="auto"/>
              <w:bottom w:val="nil"/>
            </w:tcBorders>
          </w:tcPr>
          <w:p w14:paraId="3AE935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18333D0D" w14:textId="77777777" w:rsidTr="00CB0052">
        <w:trPr>
          <w:jc w:val="center"/>
        </w:trPr>
        <w:tc>
          <w:tcPr>
            <w:tcW w:w="4962" w:type="dxa"/>
            <w:tcBorders>
              <w:top w:val="nil"/>
            </w:tcBorders>
          </w:tcPr>
          <w:p w14:paraId="059345F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827" w:type="dxa"/>
            <w:tcBorders>
              <w:top w:val="nil"/>
            </w:tcBorders>
          </w:tcPr>
          <w:p w14:paraId="7DF0C144" w14:textId="77777777" w:rsidR="007A1DA9" w:rsidRPr="00CD7D70" w:rsidRDefault="007A1DA9" w:rsidP="00CB0052">
            <w:pPr>
              <w:keepNext/>
              <w:keepLines/>
              <w:spacing w:after="0"/>
              <w:rPr>
                <w:rFonts w:ascii="Arial" w:hAnsi="Arial"/>
                <w:sz w:val="18"/>
                <w:lang w:eastAsia="ja-JP"/>
              </w:rPr>
            </w:pPr>
          </w:p>
        </w:tc>
      </w:tr>
      <w:tr w:rsidR="007A1DA9" w:rsidRPr="00CD7D70" w14:paraId="70BD574A" w14:textId="77777777" w:rsidTr="00CB0052">
        <w:trPr>
          <w:jc w:val="center"/>
        </w:trPr>
        <w:tc>
          <w:tcPr>
            <w:tcW w:w="4962" w:type="dxa"/>
          </w:tcPr>
          <w:p w14:paraId="00B9CC3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827" w:type="dxa"/>
          </w:tcPr>
          <w:p w14:paraId="72DBAE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37EE7069" w14:textId="77777777" w:rsidTr="00CB0052">
        <w:trPr>
          <w:jc w:val="center"/>
        </w:trPr>
        <w:tc>
          <w:tcPr>
            <w:tcW w:w="4962" w:type="dxa"/>
          </w:tcPr>
          <w:p w14:paraId="2ACAA3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3ADFE19B" w14:textId="77777777" w:rsidR="007A1DA9" w:rsidRPr="00CD7D70" w:rsidRDefault="007A1DA9" w:rsidP="00CB0052">
            <w:pPr>
              <w:keepNext/>
              <w:keepLines/>
              <w:spacing w:after="0"/>
              <w:rPr>
                <w:rFonts w:ascii="Arial" w:hAnsi="Arial"/>
                <w:sz w:val="18"/>
                <w:lang w:eastAsia="ja-JP"/>
              </w:rPr>
            </w:pPr>
          </w:p>
        </w:tc>
        <w:tc>
          <w:tcPr>
            <w:tcW w:w="3827" w:type="dxa"/>
          </w:tcPr>
          <w:p w14:paraId="39DEC3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MOLR</w:t>
            </w:r>
          </w:p>
          <w:p w14:paraId="320DA7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CS-MOLRArg</w:t>
            </w:r>
          </w:p>
          <w:p w14:paraId="50DA9B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 locationEstimate</w:t>
            </w:r>
          </w:p>
          <w:p w14:paraId="6D7B8D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515B3AE5" w14:textId="77777777" w:rsidR="007A1DA9" w:rsidRPr="00CD7D70" w:rsidRDefault="007A1DA9" w:rsidP="007A1DA9">
      <w:pPr>
        <w:rPr>
          <w:lang w:eastAsia="ja-JP"/>
        </w:rPr>
      </w:pPr>
    </w:p>
    <w:p w14:paraId="33EF395C" w14:textId="77777777" w:rsidR="007A1DA9" w:rsidRPr="00CD7D70" w:rsidRDefault="007A1DA9" w:rsidP="00691063">
      <w:pPr>
        <w:pStyle w:val="H6"/>
      </w:pPr>
      <w:r w:rsidRPr="00CD7D70">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D8452D2" w14:textId="77777777" w:rsidTr="00CB0052">
        <w:trPr>
          <w:jc w:val="center"/>
        </w:trPr>
        <w:tc>
          <w:tcPr>
            <w:tcW w:w="5040" w:type="dxa"/>
            <w:tcBorders>
              <w:top w:val="single" w:sz="4" w:space="0" w:color="auto"/>
              <w:left w:val="single" w:sz="4" w:space="0" w:color="auto"/>
              <w:bottom w:val="single" w:sz="4" w:space="0" w:color="auto"/>
            </w:tcBorders>
          </w:tcPr>
          <w:p w14:paraId="7B7853E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2381B8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5F5B676" w14:textId="77777777" w:rsidTr="00CB0052">
        <w:trPr>
          <w:jc w:val="center"/>
        </w:trPr>
        <w:tc>
          <w:tcPr>
            <w:tcW w:w="5040" w:type="dxa"/>
            <w:tcBorders>
              <w:top w:val="nil"/>
            </w:tcBorders>
          </w:tcPr>
          <w:p w14:paraId="686A212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A8686FF" w14:textId="77777777" w:rsidR="007A1DA9" w:rsidRPr="00CD7D70" w:rsidRDefault="007A1DA9" w:rsidP="00CB0052">
            <w:pPr>
              <w:keepNext/>
              <w:keepLines/>
              <w:spacing w:after="0"/>
              <w:rPr>
                <w:rFonts w:ascii="Arial" w:hAnsi="Arial"/>
                <w:sz w:val="18"/>
                <w:lang w:eastAsia="ja-JP"/>
              </w:rPr>
            </w:pPr>
          </w:p>
        </w:tc>
      </w:tr>
      <w:tr w:rsidR="007A1DA9" w:rsidRPr="00CD7D70" w14:paraId="6671BE49" w14:textId="77777777" w:rsidTr="00CB0052">
        <w:trPr>
          <w:jc w:val="center"/>
        </w:trPr>
        <w:tc>
          <w:tcPr>
            <w:tcW w:w="5040" w:type="dxa"/>
            <w:tcBorders>
              <w:top w:val="nil"/>
            </w:tcBorders>
          </w:tcPr>
          <w:p w14:paraId="5E658DD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8FEEA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591DB86" w14:textId="77777777" w:rsidTr="00CB0052">
        <w:trPr>
          <w:jc w:val="center"/>
        </w:trPr>
        <w:tc>
          <w:tcPr>
            <w:tcW w:w="5040" w:type="dxa"/>
            <w:tcBorders>
              <w:top w:val="nil"/>
            </w:tcBorders>
          </w:tcPr>
          <w:p w14:paraId="349DE1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7EFCC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207A9249" w14:textId="77777777" w:rsidTr="00CB0052">
        <w:trPr>
          <w:jc w:val="center"/>
        </w:trPr>
        <w:tc>
          <w:tcPr>
            <w:tcW w:w="5040" w:type="dxa"/>
            <w:tcBorders>
              <w:top w:val="nil"/>
            </w:tcBorders>
          </w:tcPr>
          <w:p w14:paraId="379F7C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7C854A26" w14:textId="77777777" w:rsidR="007A1DA9" w:rsidRPr="00CD7D70" w:rsidRDefault="007A1DA9" w:rsidP="00CB0052">
            <w:pPr>
              <w:keepNext/>
              <w:keepLines/>
              <w:spacing w:after="0"/>
              <w:rPr>
                <w:rFonts w:ascii="Arial" w:hAnsi="Arial"/>
                <w:sz w:val="18"/>
                <w:lang w:eastAsia="ja-JP"/>
              </w:rPr>
            </w:pPr>
          </w:p>
        </w:tc>
      </w:tr>
      <w:tr w:rsidR="007A1DA9" w:rsidRPr="00CD7D70" w14:paraId="05FE7AFB" w14:textId="77777777" w:rsidTr="00CB0052">
        <w:trPr>
          <w:jc w:val="center"/>
        </w:trPr>
        <w:tc>
          <w:tcPr>
            <w:tcW w:w="5040" w:type="dxa"/>
            <w:tcBorders>
              <w:top w:val="nil"/>
            </w:tcBorders>
          </w:tcPr>
          <w:p w14:paraId="194AC5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6482B8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5E39D8E3" w14:textId="77777777" w:rsidTr="00CB0052">
        <w:trPr>
          <w:jc w:val="center"/>
        </w:trPr>
        <w:tc>
          <w:tcPr>
            <w:tcW w:w="5040" w:type="dxa"/>
            <w:tcBorders>
              <w:top w:val="nil"/>
            </w:tcBorders>
          </w:tcPr>
          <w:p w14:paraId="0EC098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DB470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8B06AB7" w14:textId="77777777" w:rsidTr="00CB0052">
        <w:trPr>
          <w:jc w:val="center"/>
        </w:trPr>
        <w:tc>
          <w:tcPr>
            <w:tcW w:w="5040" w:type="dxa"/>
            <w:tcBorders>
              <w:top w:val="nil"/>
            </w:tcBorders>
          </w:tcPr>
          <w:p w14:paraId="6C4266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4A5CE4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A71132" w14:textId="77777777" w:rsidTr="00CB0052">
        <w:trPr>
          <w:jc w:val="center"/>
        </w:trPr>
        <w:tc>
          <w:tcPr>
            <w:tcW w:w="5040" w:type="dxa"/>
            <w:tcBorders>
              <w:top w:val="nil"/>
            </w:tcBorders>
          </w:tcPr>
          <w:p w14:paraId="52FAE6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E6A2F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D5AF437" w14:textId="77777777" w:rsidTr="00CB0052">
        <w:trPr>
          <w:jc w:val="center"/>
        </w:trPr>
        <w:tc>
          <w:tcPr>
            <w:tcW w:w="5040" w:type="dxa"/>
            <w:tcBorders>
              <w:top w:val="nil"/>
            </w:tcBorders>
          </w:tcPr>
          <w:p w14:paraId="064B76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181DE15A" w14:textId="77777777" w:rsidR="007A1DA9" w:rsidRPr="00CD7D70" w:rsidRDefault="007A1DA9" w:rsidP="00CB0052">
            <w:pPr>
              <w:keepNext/>
              <w:keepLines/>
              <w:spacing w:after="0"/>
              <w:rPr>
                <w:rFonts w:ascii="Arial" w:hAnsi="Arial"/>
                <w:sz w:val="18"/>
                <w:lang w:eastAsia="ja-JP"/>
              </w:rPr>
            </w:pPr>
          </w:p>
        </w:tc>
      </w:tr>
      <w:tr w:rsidR="007A1DA9" w:rsidRPr="00CD7D70" w14:paraId="2387B086" w14:textId="77777777" w:rsidTr="00CB0052">
        <w:trPr>
          <w:jc w:val="center"/>
        </w:trPr>
        <w:tc>
          <w:tcPr>
            <w:tcW w:w="5040" w:type="dxa"/>
            <w:tcBorders>
              <w:top w:val="nil"/>
            </w:tcBorders>
          </w:tcPr>
          <w:p w14:paraId="3557B6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1012226" w14:textId="77777777" w:rsidR="007A1DA9" w:rsidRPr="00CD7D70" w:rsidRDefault="007A1DA9" w:rsidP="00CB0052">
            <w:pPr>
              <w:keepNext/>
              <w:keepLines/>
              <w:spacing w:after="0"/>
              <w:rPr>
                <w:rFonts w:ascii="Arial" w:hAnsi="Arial"/>
                <w:sz w:val="18"/>
                <w:lang w:eastAsia="ja-JP"/>
              </w:rPr>
            </w:pPr>
          </w:p>
        </w:tc>
      </w:tr>
      <w:tr w:rsidR="007A1DA9" w:rsidRPr="00CD7D70" w14:paraId="159BBC36" w14:textId="77777777" w:rsidTr="00CB0052">
        <w:trPr>
          <w:jc w:val="center"/>
        </w:trPr>
        <w:tc>
          <w:tcPr>
            <w:tcW w:w="5040" w:type="dxa"/>
            <w:tcBorders>
              <w:top w:val="nil"/>
            </w:tcBorders>
          </w:tcPr>
          <w:p w14:paraId="278BB8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362A73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2983AFF0" w14:textId="77777777" w:rsidTr="00CB0052">
        <w:trPr>
          <w:jc w:val="center"/>
        </w:trPr>
        <w:tc>
          <w:tcPr>
            <w:tcW w:w="5040" w:type="dxa"/>
            <w:tcBorders>
              <w:top w:val="nil"/>
            </w:tcBorders>
          </w:tcPr>
          <w:p w14:paraId="129033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4102F527"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25067254" w14:textId="77777777" w:rsidTr="00CB0052">
        <w:trPr>
          <w:jc w:val="center"/>
        </w:trPr>
        <w:tc>
          <w:tcPr>
            <w:tcW w:w="5040" w:type="dxa"/>
            <w:tcBorders>
              <w:top w:val="nil"/>
            </w:tcBorders>
          </w:tcPr>
          <w:p w14:paraId="3C014A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189B9D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CD85D1C" w14:textId="77777777" w:rsidTr="00CB0052">
        <w:trPr>
          <w:jc w:val="center"/>
        </w:trPr>
        <w:tc>
          <w:tcPr>
            <w:tcW w:w="5040" w:type="dxa"/>
            <w:tcBorders>
              <w:top w:val="nil"/>
            </w:tcBorders>
          </w:tcPr>
          <w:p w14:paraId="035CC3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18B96E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C182D29" w14:textId="77777777" w:rsidTr="00CB0052">
        <w:trPr>
          <w:jc w:val="center"/>
        </w:trPr>
        <w:tc>
          <w:tcPr>
            <w:tcW w:w="5040" w:type="dxa"/>
            <w:tcBorders>
              <w:top w:val="nil"/>
            </w:tcBorders>
          </w:tcPr>
          <w:p w14:paraId="3378C8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BB93A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A2E8020" w14:textId="77777777" w:rsidTr="00CB0052">
        <w:trPr>
          <w:jc w:val="center"/>
        </w:trPr>
        <w:tc>
          <w:tcPr>
            <w:tcW w:w="5040" w:type="dxa"/>
            <w:tcBorders>
              <w:top w:val="nil"/>
            </w:tcBorders>
          </w:tcPr>
          <w:p w14:paraId="56895B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6E8472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CD7E03F" w14:textId="77777777" w:rsidTr="00CB0052">
        <w:trPr>
          <w:jc w:val="center"/>
        </w:trPr>
        <w:tc>
          <w:tcPr>
            <w:tcW w:w="5040" w:type="dxa"/>
            <w:tcBorders>
              <w:top w:val="nil"/>
            </w:tcBorders>
          </w:tcPr>
          <w:p w14:paraId="14F62C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43108C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B621391" w14:textId="77777777" w:rsidTr="00CB0052">
        <w:trPr>
          <w:jc w:val="center"/>
        </w:trPr>
        <w:tc>
          <w:tcPr>
            <w:tcW w:w="5040" w:type="dxa"/>
            <w:tcBorders>
              <w:top w:val="nil"/>
            </w:tcBorders>
          </w:tcPr>
          <w:p w14:paraId="30C2C1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3A892B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r>
      <w:tr w:rsidR="007A1DA9" w:rsidRPr="00CD7D70" w14:paraId="7D3651A9" w14:textId="77777777" w:rsidTr="00CB0052">
        <w:trPr>
          <w:jc w:val="center"/>
        </w:trPr>
        <w:tc>
          <w:tcPr>
            <w:tcW w:w="5040" w:type="dxa"/>
            <w:tcBorders>
              <w:top w:val="nil"/>
            </w:tcBorders>
          </w:tcPr>
          <w:p w14:paraId="3C956F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BD31E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FE29B7B" w14:textId="77777777" w:rsidTr="00CB0052">
        <w:trPr>
          <w:jc w:val="center"/>
        </w:trPr>
        <w:tc>
          <w:tcPr>
            <w:tcW w:w="5040" w:type="dxa"/>
            <w:tcBorders>
              <w:top w:val="nil"/>
            </w:tcBorders>
          </w:tcPr>
          <w:p w14:paraId="27E7C3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1449A5D" w14:textId="77777777" w:rsidR="007A1DA9" w:rsidRPr="00CD7D70" w:rsidRDefault="007A1DA9" w:rsidP="00CB0052">
            <w:pPr>
              <w:keepNext/>
              <w:keepLines/>
              <w:spacing w:after="0"/>
              <w:rPr>
                <w:rFonts w:ascii="Arial" w:hAnsi="Arial"/>
                <w:sz w:val="18"/>
                <w:lang w:eastAsia="ja-JP"/>
              </w:rPr>
            </w:pPr>
          </w:p>
        </w:tc>
      </w:tr>
      <w:tr w:rsidR="007A1DA9" w:rsidRPr="00CD7D70" w14:paraId="57E54B06" w14:textId="77777777" w:rsidTr="00CB0052">
        <w:trPr>
          <w:jc w:val="center"/>
        </w:trPr>
        <w:tc>
          <w:tcPr>
            <w:tcW w:w="5040" w:type="dxa"/>
            <w:tcBorders>
              <w:top w:val="nil"/>
            </w:tcBorders>
          </w:tcPr>
          <w:p w14:paraId="737392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33BF95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3306044" w14:textId="77777777" w:rsidTr="00CB0052">
        <w:trPr>
          <w:jc w:val="center"/>
        </w:trPr>
        <w:tc>
          <w:tcPr>
            <w:tcW w:w="5040" w:type="dxa"/>
            <w:tcBorders>
              <w:top w:val="nil"/>
            </w:tcBorders>
          </w:tcPr>
          <w:p w14:paraId="127C1C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3E5162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2738633E" w14:textId="77777777" w:rsidTr="00CB0052">
        <w:trPr>
          <w:jc w:val="center"/>
        </w:trPr>
        <w:tc>
          <w:tcPr>
            <w:tcW w:w="5040" w:type="dxa"/>
            <w:tcBorders>
              <w:top w:val="nil"/>
            </w:tcBorders>
          </w:tcPr>
          <w:p w14:paraId="01E9FD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8B1C7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26C11925" w14:textId="77777777" w:rsidTr="00CB0052">
        <w:trPr>
          <w:jc w:val="center"/>
        </w:trPr>
        <w:tc>
          <w:tcPr>
            <w:tcW w:w="5040" w:type="dxa"/>
            <w:tcBorders>
              <w:top w:val="nil"/>
            </w:tcBorders>
          </w:tcPr>
          <w:p w14:paraId="394412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39283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579B456D" w14:textId="77777777" w:rsidTr="00CB0052">
        <w:trPr>
          <w:jc w:val="center"/>
        </w:trPr>
        <w:tc>
          <w:tcPr>
            <w:tcW w:w="5040" w:type="dxa"/>
            <w:tcBorders>
              <w:top w:val="nil"/>
            </w:tcBorders>
          </w:tcPr>
          <w:p w14:paraId="58EE68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4D29CC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CDD600" w14:textId="77777777" w:rsidTr="00CB0052">
        <w:trPr>
          <w:jc w:val="center"/>
        </w:trPr>
        <w:tc>
          <w:tcPr>
            <w:tcW w:w="5040" w:type="dxa"/>
            <w:tcBorders>
              <w:top w:val="nil"/>
            </w:tcBorders>
          </w:tcPr>
          <w:p w14:paraId="7AC34E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1B0E1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B291807" w14:textId="77777777" w:rsidTr="00CB0052">
        <w:trPr>
          <w:jc w:val="center"/>
        </w:trPr>
        <w:tc>
          <w:tcPr>
            <w:tcW w:w="5040" w:type="dxa"/>
            <w:tcBorders>
              <w:top w:val="nil"/>
            </w:tcBorders>
          </w:tcPr>
          <w:p w14:paraId="1897B4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0EF013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0088FE68" w14:textId="77777777" w:rsidTr="00CB0052">
        <w:trPr>
          <w:jc w:val="center"/>
        </w:trPr>
        <w:tc>
          <w:tcPr>
            <w:tcW w:w="5040" w:type="dxa"/>
            <w:tcBorders>
              <w:top w:val="nil"/>
            </w:tcBorders>
          </w:tcPr>
          <w:p w14:paraId="628B880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DEF4DD1" w14:textId="77777777" w:rsidR="007A1DA9" w:rsidRPr="00CD7D70" w:rsidRDefault="007A1DA9" w:rsidP="00CB0052">
            <w:pPr>
              <w:keepNext/>
              <w:keepLines/>
              <w:spacing w:after="0"/>
              <w:rPr>
                <w:rFonts w:ascii="Arial" w:hAnsi="Arial"/>
                <w:sz w:val="18"/>
                <w:lang w:eastAsia="ja-JP"/>
              </w:rPr>
            </w:pPr>
          </w:p>
        </w:tc>
      </w:tr>
      <w:tr w:rsidR="007A1DA9" w:rsidRPr="00CD7D70" w14:paraId="627FB71D" w14:textId="77777777" w:rsidTr="00CB0052">
        <w:trPr>
          <w:jc w:val="center"/>
        </w:trPr>
        <w:tc>
          <w:tcPr>
            <w:tcW w:w="5040" w:type="dxa"/>
            <w:tcBorders>
              <w:top w:val="nil"/>
            </w:tcBorders>
          </w:tcPr>
          <w:p w14:paraId="2294871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370F56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8A0ADE6" w14:textId="77777777" w:rsidR="007A1DA9" w:rsidRPr="00CD7D70" w:rsidRDefault="007A1DA9" w:rsidP="007A1DA9">
      <w:pPr>
        <w:rPr>
          <w:lang w:eastAsia="ja-JP"/>
        </w:rPr>
      </w:pPr>
    </w:p>
    <w:p w14:paraId="273C2CA5" w14:textId="77777777" w:rsidR="007A1DA9" w:rsidRPr="00CD7D70" w:rsidRDefault="007A1DA9" w:rsidP="00691063">
      <w:pPr>
        <w:pStyle w:val="H6"/>
      </w:pPr>
      <w:r w:rsidRPr="00CD7D70">
        <w:t>MEASUREMENT REPORT (Step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2BA95DA8" w14:textId="77777777" w:rsidTr="00CB0052">
        <w:trPr>
          <w:jc w:val="center"/>
        </w:trPr>
        <w:tc>
          <w:tcPr>
            <w:tcW w:w="5040" w:type="dxa"/>
            <w:tcBorders>
              <w:top w:val="single" w:sz="4" w:space="0" w:color="auto"/>
              <w:left w:val="single" w:sz="4" w:space="0" w:color="auto"/>
              <w:bottom w:val="single" w:sz="4" w:space="0" w:color="auto"/>
            </w:tcBorders>
          </w:tcPr>
          <w:p w14:paraId="4A89727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F9CFE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20CC0BE" w14:textId="77777777" w:rsidTr="00CB0052">
        <w:trPr>
          <w:jc w:val="center"/>
        </w:trPr>
        <w:tc>
          <w:tcPr>
            <w:tcW w:w="5040" w:type="dxa"/>
            <w:tcBorders>
              <w:top w:val="nil"/>
            </w:tcBorders>
          </w:tcPr>
          <w:p w14:paraId="1B7ACB3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50D337B3" w14:textId="77777777" w:rsidR="007A1DA9" w:rsidRPr="00CD7D70" w:rsidRDefault="007A1DA9" w:rsidP="00CB0052">
            <w:pPr>
              <w:keepNext/>
              <w:keepLines/>
              <w:spacing w:after="0"/>
              <w:rPr>
                <w:rFonts w:ascii="Arial" w:hAnsi="Arial"/>
                <w:sz w:val="18"/>
                <w:lang w:eastAsia="ja-JP"/>
              </w:rPr>
            </w:pPr>
          </w:p>
        </w:tc>
      </w:tr>
      <w:tr w:rsidR="007A1DA9" w:rsidRPr="00CD7D70" w14:paraId="5E83F641" w14:textId="77777777" w:rsidTr="00CB0052">
        <w:trPr>
          <w:jc w:val="center"/>
        </w:trPr>
        <w:tc>
          <w:tcPr>
            <w:tcW w:w="5040" w:type="dxa"/>
            <w:tcBorders>
              <w:top w:val="nil"/>
            </w:tcBorders>
          </w:tcPr>
          <w:p w14:paraId="4E4B166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31A693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4B30035" w14:textId="77777777" w:rsidTr="00CB0052">
        <w:trPr>
          <w:jc w:val="center"/>
        </w:trPr>
        <w:tc>
          <w:tcPr>
            <w:tcW w:w="5040" w:type="dxa"/>
            <w:tcBorders>
              <w:top w:val="nil"/>
            </w:tcBorders>
          </w:tcPr>
          <w:p w14:paraId="078AFB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79DD2A77" w14:textId="77777777" w:rsidR="007A1DA9" w:rsidRPr="00CD7D70" w:rsidRDefault="007A1DA9" w:rsidP="00CB0052">
            <w:pPr>
              <w:keepNext/>
              <w:keepLines/>
              <w:spacing w:after="0"/>
              <w:rPr>
                <w:rFonts w:ascii="Arial" w:hAnsi="Arial"/>
                <w:sz w:val="18"/>
                <w:lang w:eastAsia="ja-JP"/>
              </w:rPr>
            </w:pPr>
          </w:p>
        </w:tc>
      </w:tr>
      <w:tr w:rsidR="007A1DA9" w:rsidRPr="00CD7D70" w14:paraId="3C55B3CD" w14:textId="77777777" w:rsidTr="00CB0052">
        <w:trPr>
          <w:jc w:val="center"/>
        </w:trPr>
        <w:tc>
          <w:tcPr>
            <w:tcW w:w="5040" w:type="dxa"/>
            <w:tcBorders>
              <w:top w:val="nil"/>
            </w:tcBorders>
          </w:tcPr>
          <w:p w14:paraId="521BB7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0C4E8BCB" w14:textId="77777777" w:rsidR="007A1DA9" w:rsidRPr="00CD7D70" w:rsidRDefault="007A1DA9" w:rsidP="00CB0052">
            <w:pPr>
              <w:keepNext/>
              <w:keepLines/>
              <w:spacing w:after="0"/>
              <w:rPr>
                <w:rFonts w:ascii="Arial" w:hAnsi="Arial"/>
                <w:sz w:val="18"/>
                <w:lang w:eastAsia="ja-JP"/>
              </w:rPr>
            </w:pPr>
          </w:p>
        </w:tc>
      </w:tr>
      <w:tr w:rsidR="007A1DA9" w:rsidRPr="00CD7D70" w14:paraId="324B151C" w14:textId="77777777" w:rsidTr="00CB0052">
        <w:trPr>
          <w:jc w:val="center"/>
        </w:trPr>
        <w:tc>
          <w:tcPr>
            <w:tcW w:w="5040" w:type="dxa"/>
            <w:tcBorders>
              <w:top w:val="nil"/>
            </w:tcBorders>
          </w:tcPr>
          <w:p w14:paraId="3EDF9D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39BFD24" w14:textId="77777777" w:rsidR="007A1DA9" w:rsidRPr="00CD7D70" w:rsidRDefault="007A1DA9" w:rsidP="00CB0052">
            <w:pPr>
              <w:keepNext/>
              <w:keepLines/>
              <w:spacing w:after="0"/>
              <w:rPr>
                <w:rFonts w:ascii="Arial" w:hAnsi="Arial"/>
                <w:sz w:val="18"/>
                <w:lang w:eastAsia="ja-JP"/>
              </w:rPr>
            </w:pPr>
          </w:p>
        </w:tc>
      </w:tr>
      <w:tr w:rsidR="007A1DA9" w:rsidRPr="00CD7D70" w14:paraId="37B2F84C" w14:textId="77777777" w:rsidTr="00CB0052">
        <w:trPr>
          <w:jc w:val="center"/>
        </w:trPr>
        <w:tc>
          <w:tcPr>
            <w:tcW w:w="5040" w:type="dxa"/>
            <w:tcBorders>
              <w:top w:val="nil"/>
            </w:tcBorders>
          </w:tcPr>
          <w:p w14:paraId="0575B4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0F9A90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57776C" w14:textId="77777777" w:rsidTr="00CB0052">
        <w:trPr>
          <w:jc w:val="center"/>
        </w:trPr>
        <w:tc>
          <w:tcPr>
            <w:tcW w:w="5040" w:type="dxa"/>
            <w:tcBorders>
              <w:top w:val="nil"/>
            </w:tcBorders>
          </w:tcPr>
          <w:p w14:paraId="67EC48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6EB6E4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EB92C0" w14:textId="77777777" w:rsidTr="00CB0052">
        <w:trPr>
          <w:jc w:val="center"/>
        </w:trPr>
        <w:tc>
          <w:tcPr>
            <w:tcW w:w="5040" w:type="dxa"/>
            <w:tcBorders>
              <w:top w:val="nil"/>
            </w:tcBorders>
          </w:tcPr>
          <w:p w14:paraId="2B8D6D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6BA097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6320D279" w14:textId="77777777" w:rsidTr="00CB0052">
        <w:trPr>
          <w:jc w:val="center"/>
        </w:trPr>
        <w:tc>
          <w:tcPr>
            <w:tcW w:w="5040" w:type="dxa"/>
            <w:tcBorders>
              <w:top w:val="nil"/>
            </w:tcBorders>
          </w:tcPr>
          <w:p w14:paraId="0A6981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0C8B9D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DA5B864" w14:textId="77777777" w:rsidTr="00CB0052">
        <w:trPr>
          <w:jc w:val="center"/>
        </w:trPr>
        <w:tc>
          <w:tcPr>
            <w:tcW w:w="5040" w:type="dxa"/>
            <w:tcBorders>
              <w:top w:val="nil"/>
            </w:tcBorders>
          </w:tcPr>
          <w:p w14:paraId="7D3756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4EED38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F722981" w14:textId="77777777" w:rsidTr="00CB0052">
        <w:trPr>
          <w:jc w:val="center"/>
        </w:trPr>
        <w:tc>
          <w:tcPr>
            <w:tcW w:w="5040" w:type="dxa"/>
            <w:tcBorders>
              <w:top w:val="nil"/>
            </w:tcBorders>
          </w:tcPr>
          <w:p w14:paraId="599FD4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63A657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B5E29C" w14:textId="77777777" w:rsidTr="00CB0052">
        <w:trPr>
          <w:jc w:val="center"/>
        </w:trPr>
        <w:tc>
          <w:tcPr>
            <w:tcW w:w="5040" w:type="dxa"/>
            <w:tcBorders>
              <w:top w:val="nil"/>
            </w:tcBorders>
          </w:tcPr>
          <w:p w14:paraId="59AF25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2F4B52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7C37914" w14:textId="77777777" w:rsidR="007A1DA9" w:rsidRPr="00CD7D70" w:rsidRDefault="007A1DA9" w:rsidP="007A1DA9">
      <w:pPr>
        <w:rPr>
          <w:lang w:eastAsia="ja-JP"/>
        </w:rPr>
      </w:pPr>
    </w:p>
    <w:p w14:paraId="4108B83A" w14:textId="77777777" w:rsidR="007A1DA9" w:rsidRPr="00CD7D70" w:rsidRDefault="007A1DA9" w:rsidP="00691063">
      <w:pPr>
        <w:pStyle w:val="H6"/>
      </w:pPr>
      <w:r w:rsidRPr="00CD7D70">
        <w:lastRenderedPageBreak/>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D93DEEB" w14:textId="77777777" w:rsidTr="00CB0052">
        <w:trPr>
          <w:jc w:val="center"/>
        </w:trPr>
        <w:tc>
          <w:tcPr>
            <w:tcW w:w="5040" w:type="dxa"/>
            <w:tcBorders>
              <w:top w:val="single" w:sz="4" w:space="0" w:color="auto"/>
              <w:left w:val="single" w:sz="4" w:space="0" w:color="auto"/>
              <w:bottom w:val="single" w:sz="4" w:space="0" w:color="auto"/>
            </w:tcBorders>
          </w:tcPr>
          <w:p w14:paraId="0690593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BC86F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180EBC7" w14:textId="77777777" w:rsidTr="00CB0052">
        <w:trPr>
          <w:jc w:val="center"/>
        </w:trPr>
        <w:tc>
          <w:tcPr>
            <w:tcW w:w="5040" w:type="dxa"/>
            <w:tcBorders>
              <w:top w:val="nil"/>
            </w:tcBorders>
          </w:tcPr>
          <w:p w14:paraId="0CDBC7F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6944751" w14:textId="77777777" w:rsidR="007A1DA9" w:rsidRPr="00CD7D70" w:rsidRDefault="007A1DA9" w:rsidP="00CB0052">
            <w:pPr>
              <w:keepNext/>
              <w:keepLines/>
              <w:spacing w:after="0"/>
              <w:rPr>
                <w:rFonts w:ascii="Arial" w:hAnsi="Arial"/>
                <w:sz w:val="18"/>
                <w:lang w:eastAsia="ja-JP"/>
              </w:rPr>
            </w:pPr>
          </w:p>
        </w:tc>
      </w:tr>
      <w:tr w:rsidR="007A1DA9" w:rsidRPr="00CD7D70" w14:paraId="357EC50A" w14:textId="77777777" w:rsidTr="00CB0052">
        <w:trPr>
          <w:jc w:val="center"/>
        </w:trPr>
        <w:tc>
          <w:tcPr>
            <w:tcW w:w="5040" w:type="dxa"/>
            <w:tcBorders>
              <w:top w:val="nil"/>
            </w:tcBorders>
          </w:tcPr>
          <w:p w14:paraId="29E22D1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4E80E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3DDA019" w14:textId="77777777" w:rsidTr="00CB0052">
        <w:trPr>
          <w:jc w:val="center"/>
        </w:trPr>
        <w:tc>
          <w:tcPr>
            <w:tcW w:w="5040" w:type="dxa"/>
            <w:tcBorders>
              <w:top w:val="nil"/>
            </w:tcBorders>
          </w:tcPr>
          <w:p w14:paraId="5B59EF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24372D9D" w14:textId="77777777" w:rsidR="007A1DA9" w:rsidRPr="00CD7D70" w:rsidRDefault="007A1DA9" w:rsidP="00CB0052">
            <w:pPr>
              <w:keepNext/>
              <w:keepLines/>
              <w:spacing w:after="0"/>
              <w:rPr>
                <w:rFonts w:ascii="Arial" w:hAnsi="Arial"/>
                <w:sz w:val="18"/>
                <w:lang w:eastAsia="ja-JP"/>
              </w:rPr>
            </w:pPr>
          </w:p>
        </w:tc>
      </w:tr>
      <w:tr w:rsidR="007A1DA9" w:rsidRPr="00CD7D70" w14:paraId="17D2D6F8" w14:textId="77777777" w:rsidTr="00CB0052">
        <w:trPr>
          <w:jc w:val="center"/>
        </w:trPr>
        <w:tc>
          <w:tcPr>
            <w:tcW w:w="5040" w:type="dxa"/>
            <w:tcBorders>
              <w:top w:val="nil"/>
            </w:tcBorders>
          </w:tcPr>
          <w:p w14:paraId="1853C4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60A79382" w14:textId="77777777" w:rsidR="007A1DA9" w:rsidRPr="00CD7D70" w:rsidRDefault="007A1DA9" w:rsidP="00CB0052">
            <w:pPr>
              <w:keepNext/>
              <w:keepLines/>
              <w:spacing w:after="0"/>
              <w:rPr>
                <w:rFonts w:ascii="Arial" w:hAnsi="Arial"/>
                <w:sz w:val="18"/>
                <w:lang w:eastAsia="ja-JP"/>
              </w:rPr>
            </w:pPr>
          </w:p>
        </w:tc>
      </w:tr>
      <w:tr w:rsidR="007A1DA9" w:rsidRPr="00CD7D70" w14:paraId="5E3FA8B9" w14:textId="77777777" w:rsidTr="00CB0052">
        <w:trPr>
          <w:jc w:val="center"/>
        </w:trPr>
        <w:tc>
          <w:tcPr>
            <w:tcW w:w="5040" w:type="dxa"/>
            <w:tcBorders>
              <w:top w:val="nil"/>
            </w:tcBorders>
          </w:tcPr>
          <w:p w14:paraId="0E8D9B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699041F8" w14:textId="77777777" w:rsidR="007A1DA9" w:rsidRPr="00CD7D70" w:rsidRDefault="007A1DA9" w:rsidP="00CB0052">
            <w:pPr>
              <w:keepNext/>
              <w:keepLines/>
              <w:spacing w:after="0"/>
              <w:rPr>
                <w:rFonts w:ascii="Arial" w:hAnsi="Arial"/>
                <w:sz w:val="18"/>
                <w:lang w:eastAsia="ja-JP"/>
              </w:rPr>
            </w:pPr>
          </w:p>
        </w:tc>
      </w:tr>
      <w:tr w:rsidR="007A1DA9" w:rsidRPr="00CD7D70" w14:paraId="1323AD5C" w14:textId="77777777" w:rsidTr="00CB0052">
        <w:trPr>
          <w:jc w:val="center"/>
        </w:trPr>
        <w:tc>
          <w:tcPr>
            <w:tcW w:w="5040" w:type="dxa"/>
            <w:tcBorders>
              <w:top w:val="nil"/>
            </w:tcBorders>
          </w:tcPr>
          <w:p w14:paraId="4B38B5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598660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364FFA7" w14:textId="77777777" w:rsidTr="00CB0052">
        <w:trPr>
          <w:jc w:val="center"/>
        </w:trPr>
        <w:tc>
          <w:tcPr>
            <w:tcW w:w="5040" w:type="dxa"/>
            <w:tcBorders>
              <w:top w:val="nil"/>
            </w:tcBorders>
          </w:tcPr>
          <w:p w14:paraId="5ABE59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5370A4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08DE2E4" w14:textId="77777777" w:rsidTr="00CB0052">
        <w:trPr>
          <w:jc w:val="center"/>
        </w:trPr>
        <w:tc>
          <w:tcPr>
            <w:tcW w:w="5040" w:type="dxa"/>
            <w:tcBorders>
              <w:top w:val="nil"/>
            </w:tcBorders>
          </w:tcPr>
          <w:p w14:paraId="74B062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DACFD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0272A962" w14:textId="77777777" w:rsidTr="00CB0052">
        <w:trPr>
          <w:jc w:val="center"/>
        </w:trPr>
        <w:tc>
          <w:tcPr>
            <w:tcW w:w="5040" w:type="dxa"/>
            <w:tcBorders>
              <w:top w:val="nil"/>
            </w:tcBorders>
          </w:tcPr>
          <w:p w14:paraId="3E4632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260755C8" w14:textId="77777777" w:rsidR="007A1DA9" w:rsidRPr="00CD7D70" w:rsidRDefault="007A1DA9" w:rsidP="00CB0052">
            <w:pPr>
              <w:keepNext/>
              <w:keepLines/>
              <w:spacing w:after="0"/>
              <w:rPr>
                <w:rFonts w:ascii="Arial" w:hAnsi="Arial"/>
                <w:sz w:val="18"/>
                <w:lang w:eastAsia="ja-JP"/>
              </w:rPr>
            </w:pPr>
          </w:p>
        </w:tc>
      </w:tr>
      <w:tr w:rsidR="007A1DA9" w:rsidRPr="00CD7D70" w14:paraId="2714C0B4" w14:textId="77777777" w:rsidTr="00CB0052">
        <w:trPr>
          <w:jc w:val="center"/>
        </w:trPr>
        <w:tc>
          <w:tcPr>
            <w:tcW w:w="5040" w:type="dxa"/>
            <w:tcBorders>
              <w:top w:val="nil"/>
            </w:tcBorders>
          </w:tcPr>
          <w:p w14:paraId="03D8D2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300767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59CADC4B" w14:textId="77777777" w:rsidTr="00CB0052">
        <w:trPr>
          <w:jc w:val="center"/>
        </w:trPr>
        <w:tc>
          <w:tcPr>
            <w:tcW w:w="5040" w:type="dxa"/>
            <w:tcBorders>
              <w:top w:val="nil"/>
            </w:tcBorders>
          </w:tcPr>
          <w:p w14:paraId="62317B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1F6AA865" w14:textId="77777777" w:rsidR="007A1DA9" w:rsidRPr="00CD7D70" w:rsidRDefault="007A1DA9" w:rsidP="00CB0052">
            <w:pPr>
              <w:keepNext/>
              <w:keepLines/>
              <w:spacing w:after="0"/>
              <w:rPr>
                <w:rFonts w:ascii="Arial" w:hAnsi="Arial"/>
                <w:sz w:val="18"/>
                <w:lang w:eastAsia="ja-JP"/>
              </w:rPr>
            </w:pPr>
          </w:p>
        </w:tc>
      </w:tr>
      <w:tr w:rsidR="007A1DA9" w:rsidRPr="00CD7D70" w14:paraId="63B2555E" w14:textId="77777777" w:rsidTr="00CB0052">
        <w:trPr>
          <w:jc w:val="center"/>
        </w:trPr>
        <w:tc>
          <w:tcPr>
            <w:tcW w:w="5040" w:type="dxa"/>
            <w:tcBorders>
              <w:top w:val="nil"/>
            </w:tcBorders>
          </w:tcPr>
          <w:p w14:paraId="56720C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705764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EBC5079" w14:textId="77777777" w:rsidTr="00CB0052">
        <w:trPr>
          <w:jc w:val="center"/>
        </w:trPr>
        <w:tc>
          <w:tcPr>
            <w:tcW w:w="5040" w:type="dxa"/>
            <w:tcBorders>
              <w:top w:val="nil"/>
            </w:tcBorders>
          </w:tcPr>
          <w:p w14:paraId="4B81F4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53938E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11EA2C6" w14:textId="77777777" w:rsidTr="00CB0052">
        <w:trPr>
          <w:jc w:val="center"/>
        </w:trPr>
        <w:tc>
          <w:tcPr>
            <w:tcW w:w="5040" w:type="dxa"/>
            <w:tcBorders>
              <w:top w:val="nil"/>
            </w:tcBorders>
          </w:tcPr>
          <w:p w14:paraId="796819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29962B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E014F03" w14:textId="77777777" w:rsidTr="00CB0052">
        <w:trPr>
          <w:jc w:val="center"/>
        </w:trPr>
        <w:tc>
          <w:tcPr>
            <w:tcW w:w="5040" w:type="dxa"/>
            <w:tcBorders>
              <w:top w:val="nil"/>
            </w:tcBorders>
          </w:tcPr>
          <w:p w14:paraId="0F572A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1E0056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DEC092D" w14:textId="77777777" w:rsidTr="00CB0052">
        <w:trPr>
          <w:jc w:val="center"/>
        </w:trPr>
        <w:tc>
          <w:tcPr>
            <w:tcW w:w="5040" w:type="dxa"/>
            <w:tcBorders>
              <w:top w:val="nil"/>
            </w:tcBorders>
          </w:tcPr>
          <w:p w14:paraId="6340DE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4A9269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3DB20F3" w14:textId="77777777" w:rsidTr="00CB0052">
        <w:trPr>
          <w:jc w:val="center"/>
        </w:trPr>
        <w:tc>
          <w:tcPr>
            <w:tcW w:w="5040" w:type="dxa"/>
            <w:tcBorders>
              <w:top w:val="nil"/>
            </w:tcBorders>
          </w:tcPr>
          <w:p w14:paraId="1328F7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25AE1E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67CD0E1" w14:textId="77777777" w:rsidTr="00CB0052">
        <w:trPr>
          <w:jc w:val="center"/>
        </w:trPr>
        <w:tc>
          <w:tcPr>
            <w:tcW w:w="5040" w:type="dxa"/>
            <w:tcBorders>
              <w:top w:val="nil"/>
            </w:tcBorders>
          </w:tcPr>
          <w:p w14:paraId="288BBE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1423A4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5DA0571" w14:textId="77777777" w:rsidTr="00CB0052">
        <w:trPr>
          <w:jc w:val="center"/>
        </w:trPr>
        <w:tc>
          <w:tcPr>
            <w:tcW w:w="5040" w:type="dxa"/>
            <w:tcBorders>
              <w:top w:val="nil"/>
            </w:tcBorders>
          </w:tcPr>
          <w:p w14:paraId="6D661B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012EA7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73C8043" w14:textId="77777777" w:rsidTr="00CB0052">
        <w:trPr>
          <w:jc w:val="center"/>
        </w:trPr>
        <w:tc>
          <w:tcPr>
            <w:tcW w:w="5040" w:type="dxa"/>
            <w:tcBorders>
              <w:top w:val="nil"/>
            </w:tcBorders>
          </w:tcPr>
          <w:p w14:paraId="480FC2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1F9737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10CC4AA" w14:textId="77777777" w:rsidTr="00CB0052">
        <w:trPr>
          <w:jc w:val="center"/>
        </w:trPr>
        <w:tc>
          <w:tcPr>
            <w:tcW w:w="5040" w:type="dxa"/>
            <w:tcBorders>
              <w:top w:val="nil"/>
            </w:tcBorders>
          </w:tcPr>
          <w:p w14:paraId="37114D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2DC7B2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842FC68" w14:textId="77777777" w:rsidTr="00CB0052">
        <w:trPr>
          <w:jc w:val="center"/>
        </w:trPr>
        <w:tc>
          <w:tcPr>
            <w:tcW w:w="5040" w:type="dxa"/>
            <w:tcBorders>
              <w:top w:val="nil"/>
            </w:tcBorders>
          </w:tcPr>
          <w:p w14:paraId="41E1A2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8127C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2BB1B9F" w14:textId="77777777" w:rsidTr="00CB0052">
        <w:trPr>
          <w:jc w:val="center"/>
        </w:trPr>
        <w:tc>
          <w:tcPr>
            <w:tcW w:w="5040" w:type="dxa"/>
            <w:tcBorders>
              <w:top w:val="nil"/>
            </w:tcBorders>
          </w:tcPr>
          <w:p w14:paraId="4CDA01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626B8A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94025A" w14:textId="77777777" w:rsidTr="00CB0052">
        <w:trPr>
          <w:jc w:val="center"/>
        </w:trPr>
        <w:tc>
          <w:tcPr>
            <w:tcW w:w="5040" w:type="dxa"/>
            <w:tcBorders>
              <w:top w:val="nil"/>
            </w:tcBorders>
          </w:tcPr>
          <w:p w14:paraId="6F1F8C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2865F5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B2B3613" w14:textId="77777777" w:rsidR="007A1DA9" w:rsidRPr="00CD7D70" w:rsidRDefault="007A1DA9" w:rsidP="007A1DA9">
      <w:pPr>
        <w:rPr>
          <w:lang w:eastAsia="ja-JP"/>
        </w:rPr>
      </w:pPr>
    </w:p>
    <w:p w14:paraId="53C648A6" w14:textId="77777777" w:rsidR="007A1DA9" w:rsidRPr="00CD7D70" w:rsidRDefault="007A1DA9" w:rsidP="00691063">
      <w:pPr>
        <w:pStyle w:val="H6"/>
      </w:pPr>
      <w:r w:rsidRPr="00CD7D70">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889697C" w14:textId="77777777" w:rsidTr="00CB0052">
        <w:trPr>
          <w:jc w:val="center"/>
        </w:trPr>
        <w:tc>
          <w:tcPr>
            <w:tcW w:w="5040" w:type="dxa"/>
            <w:tcBorders>
              <w:top w:val="single" w:sz="4" w:space="0" w:color="auto"/>
              <w:left w:val="single" w:sz="4" w:space="0" w:color="auto"/>
              <w:bottom w:val="single" w:sz="4" w:space="0" w:color="auto"/>
            </w:tcBorders>
          </w:tcPr>
          <w:p w14:paraId="78DDE8A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4338BD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B55D415" w14:textId="77777777" w:rsidTr="00CB0052">
        <w:trPr>
          <w:jc w:val="center"/>
        </w:trPr>
        <w:tc>
          <w:tcPr>
            <w:tcW w:w="5040" w:type="dxa"/>
            <w:tcBorders>
              <w:top w:val="nil"/>
            </w:tcBorders>
          </w:tcPr>
          <w:p w14:paraId="4AA0AFE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1894CD9" w14:textId="77777777" w:rsidR="007A1DA9" w:rsidRPr="00CD7D70" w:rsidRDefault="007A1DA9" w:rsidP="00CB0052">
            <w:pPr>
              <w:keepNext/>
              <w:keepLines/>
              <w:spacing w:after="0"/>
              <w:rPr>
                <w:rFonts w:ascii="Arial" w:hAnsi="Arial"/>
                <w:sz w:val="18"/>
                <w:lang w:eastAsia="ja-JP"/>
              </w:rPr>
            </w:pPr>
          </w:p>
        </w:tc>
      </w:tr>
      <w:tr w:rsidR="007A1DA9" w:rsidRPr="00CD7D70" w14:paraId="53F02889" w14:textId="77777777" w:rsidTr="00CB0052">
        <w:trPr>
          <w:jc w:val="center"/>
        </w:trPr>
        <w:tc>
          <w:tcPr>
            <w:tcW w:w="5040" w:type="dxa"/>
            <w:tcBorders>
              <w:top w:val="nil"/>
            </w:tcBorders>
          </w:tcPr>
          <w:p w14:paraId="06B60CC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11454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381B380" w14:textId="77777777" w:rsidTr="00CB0052">
        <w:trPr>
          <w:jc w:val="center"/>
        </w:trPr>
        <w:tc>
          <w:tcPr>
            <w:tcW w:w="5040" w:type="dxa"/>
            <w:tcBorders>
              <w:top w:val="nil"/>
            </w:tcBorders>
          </w:tcPr>
          <w:p w14:paraId="3F4FE6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73ABD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1FB4559B" w14:textId="77777777" w:rsidTr="00CB0052">
        <w:trPr>
          <w:jc w:val="center"/>
        </w:trPr>
        <w:tc>
          <w:tcPr>
            <w:tcW w:w="5040" w:type="dxa"/>
            <w:tcBorders>
              <w:top w:val="nil"/>
            </w:tcBorders>
          </w:tcPr>
          <w:p w14:paraId="41CFF2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618E0074" w14:textId="77777777" w:rsidR="007A1DA9" w:rsidRPr="00CD7D70" w:rsidRDefault="007A1DA9" w:rsidP="00CB0052">
            <w:pPr>
              <w:keepNext/>
              <w:keepLines/>
              <w:spacing w:after="0"/>
              <w:rPr>
                <w:rFonts w:ascii="Arial" w:hAnsi="Arial"/>
                <w:sz w:val="18"/>
                <w:lang w:eastAsia="ja-JP"/>
              </w:rPr>
            </w:pPr>
          </w:p>
        </w:tc>
      </w:tr>
      <w:tr w:rsidR="007A1DA9" w:rsidRPr="00CD7D70" w14:paraId="5F62A4D9" w14:textId="77777777" w:rsidTr="00CB0052">
        <w:trPr>
          <w:jc w:val="center"/>
        </w:trPr>
        <w:tc>
          <w:tcPr>
            <w:tcW w:w="5040" w:type="dxa"/>
            <w:tcBorders>
              <w:top w:val="nil"/>
            </w:tcBorders>
          </w:tcPr>
          <w:p w14:paraId="6444F1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43F66A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50488895" w14:textId="77777777" w:rsidTr="00CB0052">
        <w:trPr>
          <w:jc w:val="center"/>
        </w:trPr>
        <w:tc>
          <w:tcPr>
            <w:tcW w:w="5040" w:type="dxa"/>
            <w:tcBorders>
              <w:top w:val="nil"/>
            </w:tcBorders>
          </w:tcPr>
          <w:p w14:paraId="665AFB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4B7B32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768D0D4" w14:textId="77777777" w:rsidTr="00CB0052">
        <w:trPr>
          <w:jc w:val="center"/>
        </w:trPr>
        <w:tc>
          <w:tcPr>
            <w:tcW w:w="5040" w:type="dxa"/>
            <w:tcBorders>
              <w:top w:val="nil"/>
            </w:tcBorders>
          </w:tcPr>
          <w:p w14:paraId="09AC91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C5E44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81005EE" w14:textId="77777777" w:rsidTr="00CB0052">
        <w:trPr>
          <w:jc w:val="center"/>
        </w:trPr>
        <w:tc>
          <w:tcPr>
            <w:tcW w:w="5040" w:type="dxa"/>
            <w:tcBorders>
              <w:top w:val="nil"/>
            </w:tcBorders>
          </w:tcPr>
          <w:p w14:paraId="5B200D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7C192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EED94CF" w14:textId="77777777" w:rsidTr="00CB0052">
        <w:trPr>
          <w:jc w:val="center"/>
        </w:trPr>
        <w:tc>
          <w:tcPr>
            <w:tcW w:w="5040" w:type="dxa"/>
            <w:tcBorders>
              <w:top w:val="nil"/>
            </w:tcBorders>
          </w:tcPr>
          <w:p w14:paraId="79C064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64E56200" w14:textId="77777777" w:rsidR="007A1DA9" w:rsidRPr="00CD7D70" w:rsidRDefault="007A1DA9" w:rsidP="00CB0052">
            <w:pPr>
              <w:keepNext/>
              <w:keepLines/>
              <w:spacing w:after="0"/>
              <w:rPr>
                <w:rFonts w:ascii="Arial" w:hAnsi="Arial"/>
                <w:sz w:val="18"/>
                <w:lang w:eastAsia="ja-JP"/>
              </w:rPr>
            </w:pPr>
          </w:p>
        </w:tc>
      </w:tr>
      <w:tr w:rsidR="007A1DA9" w:rsidRPr="00CD7D70" w14:paraId="1CAF5005" w14:textId="77777777" w:rsidTr="00CB0052">
        <w:trPr>
          <w:jc w:val="center"/>
        </w:trPr>
        <w:tc>
          <w:tcPr>
            <w:tcW w:w="5040" w:type="dxa"/>
            <w:tcBorders>
              <w:top w:val="nil"/>
            </w:tcBorders>
          </w:tcPr>
          <w:p w14:paraId="0B7297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46393B93" w14:textId="77777777" w:rsidR="007A1DA9" w:rsidRPr="00CD7D70" w:rsidRDefault="007A1DA9" w:rsidP="00CB0052">
            <w:pPr>
              <w:keepNext/>
              <w:keepLines/>
              <w:spacing w:after="0"/>
              <w:rPr>
                <w:rFonts w:ascii="Arial" w:hAnsi="Arial"/>
                <w:sz w:val="18"/>
                <w:lang w:eastAsia="ja-JP"/>
              </w:rPr>
            </w:pPr>
          </w:p>
        </w:tc>
      </w:tr>
      <w:tr w:rsidR="007A1DA9" w:rsidRPr="00CD7D70" w14:paraId="5D7F4C34" w14:textId="77777777" w:rsidTr="00CB0052">
        <w:trPr>
          <w:jc w:val="center"/>
        </w:trPr>
        <w:tc>
          <w:tcPr>
            <w:tcW w:w="5040" w:type="dxa"/>
            <w:tcBorders>
              <w:top w:val="nil"/>
            </w:tcBorders>
          </w:tcPr>
          <w:p w14:paraId="0C9D8C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132715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111BFDEA" w14:textId="77777777" w:rsidTr="00CB0052">
        <w:trPr>
          <w:jc w:val="center"/>
        </w:trPr>
        <w:tc>
          <w:tcPr>
            <w:tcW w:w="5040" w:type="dxa"/>
            <w:tcBorders>
              <w:top w:val="nil"/>
            </w:tcBorders>
          </w:tcPr>
          <w:p w14:paraId="779B3D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1987FDB0"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4E403DCD" w14:textId="77777777" w:rsidTr="00CB0052">
        <w:trPr>
          <w:jc w:val="center"/>
        </w:trPr>
        <w:tc>
          <w:tcPr>
            <w:tcW w:w="5040" w:type="dxa"/>
            <w:tcBorders>
              <w:top w:val="nil"/>
            </w:tcBorders>
          </w:tcPr>
          <w:p w14:paraId="79E8BD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70BE43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EE88BC8" w14:textId="77777777" w:rsidTr="00CB0052">
        <w:trPr>
          <w:jc w:val="center"/>
        </w:trPr>
        <w:tc>
          <w:tcPr>
            <w:tcW w:w="5040" w:type="dxa"/>
            <w:tcBorders>
              <w:top w:val="nil"/>
            </w:tcBorders>
          </w:tcPr>
          <w:p w14:paraId="118FBA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51F4FF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795C8113" w14:textId="77777777" w:rsidTr="00CB0052">
        <w:trPr>
          <w:jc w:val="center"/>
        </w:trPr>
        <w:tc>
          <w:tcPr>
            <w:tcW w:w="5040" w:type="dxa"/>
            <w:tcBorders>
              <w:top w:val="nil"/>
            </w:tcBorders>
          </w:tcPr>
          <w:p w14:paraId="7A4742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1AC101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1DF6680A" w14:textId="77777777" w:rsidTr="00CB0052">
        <w:trPr>
          <w:jc w:val="center"/>
        </w:trPr>
        <w:tc>
          <w:tcPr>
            <w:tcW w:w="5040" w:type="dxa"/>
            <w:tcBorders>
              <w:top w:val="nil"/>
            </w:tcBorders>
          </w:tcPr>
          <w:p w14:paraId="6CD0B1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1D31E3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3CC3919" w14:textId="77777777" w:rsidTr="00CB0052">
        <w:trPr>
          <w:jc w:val="center"/>
        </w:trPr>
        <w:tc>
          <w:tcPr>
            <w:tcW w:w="5040" w:type="dxa"/>
            <w:tcBorders>
              <w:top w:val="nil"/>
            </w:tcBorders>
          </w:tcPr>
          <w:p w14:paraId="110205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158F41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78F464D" w14:textId="77777777" w:rsidTr="00CB0052">
        <w:trPr>
          <w:jc w:val="center"/>
        </w:trPr>
        <w:tc>
          <w:tcPr>
            <w:tcW w:w="5040" w:type="dxa"/>
            <w:tcBorders>
              <w:top w:val="nil"/>
            </w:tcBorders>
          </w:tcPr>
          <w:p w14:paraId="3CB74E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5F4C27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5E27FBD" w14:textId="77777777" w:rsidTr="00CB0052">
        <w:trPr>
          <w:jc w:val="center"/>
        </w:trPr>
        <w:tc>
          <w:tcPr>
            <w:tcW w:w="5040" w:type="dxa"/>
            <w:tcBorders>
              <w:top w:val="nil"/>
            </w:tcBorders>
          </w:tcPr>
          <w:p w14:paraId="1E88A2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7ADB9B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191E82A" w14:textId="77777777" w:rsidTr="00CB0052">
        <w:trPr>
          <w:jc w:val="center"/>
        </w:trPr>
        <w:tc>
          <w:tcPr>
            <w:tcW w:w="5040" w:type="dxa"/>
            <w:tcBorders>
              <w:top w:val="nil"/>
            </w:tcBorders>
          </w:tcPr>
          <w:p w14:paraId="6D4B65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0888CE5" w14:textId="77777777" w:rsidR="007A1DA9" w:rsidRPr="00CD7D70" w:rsidRDefault="007A1DA9" w:rsidP="00CB0052">
            <w:pPr>
              <w:keepNext/>
              <w:keepLines/>
              <w:spacing w:after="0"/>
              <w:rPr>
                <w:rFonts w:ascii="Arial" w:hAnsi="Arial"/>
                <w:sz w:val="18"/>
                <w:lang w:eastAsia="ja-JP"/>
              </w:rPr>
            </w:pPr>
          </w:p>
        </w:tc>
      </w:tr>
      <w:tr w:rsidR="007A1DA9" w:rsidRPr="00CD7D70" w14:paraId="2205C75E" w14:textId="77777777" w:rsidTr="00CB0052">
        <w:trPr>
          <w:jc w:val="center"/>
        </w:trPr>
        <w:tc>
          <w:tcPr>
            <w:tcW w:w="5040" w:type="dxa"/>
            <w:tcBorders>
              <w:top w:val="nil"/>
            </w:tcBorders>
          </w:tcPr>
          <w:p w14:paraId="258444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5E529A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CDCE696" w14:textId="77777777" w:rsidTr="00CB0052">
        <w:trPr>
          <w:jc w:val="center"/>
        </w:trPr>
        <w:tc>
          <w:tcPr>
            <w:tcW w:w="5040" w:type="dxa"/>
            <w:tcBorders>
              <w:top w:val="nil"/>
            </w:tcBorders>
          </w:tcPr>
          <w:p w14:paraId="52BE26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63D351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39E67DF5" w14:textId="77777777" w:rsidTr="00CB0052">
        <w:trPr>
          <w:jc w:val="center"/>
        </w:trPr>
        <w:tc>
          <w:tcPr>
            <w:tcW w:w="5040" w:type="dxa"/>
            <w:tcBorders>
              <w:top w:val="nil"/>
            </w:tcBorders>
          </w:tcPr>
          <w:p w14:paraId="0186E2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EB6E7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11D4896B" w14:textId="77777777" w:rsidTr="00CB0052">
        <w:trPr>
          <w:jc w:val="center"/>
        </w:trPr>
        <w:tc>
          <w:tcPr>
            <w:tcW w:w="5040" w:type="dxa"/>
            <w:tcBorders>
              <w:top w:val="nil"/>
            </w:tcBorders>
          </w:tcPr>
          <w:p w14:paraId="5A7AFB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3B2191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591E920" w14:textId="77777777" w:rsidTr="00CB0052">
        <w:trPr>
          <w:jc w:val="center"/>
        </w:trPr>
        <w:tc>
          <w:tcPr>
            <w:tcW w:w="5040" w:type="dxa"/>
            <w:tcBorders>
              <w:top w:val="nil"/>
            </w:tcBorders>
          </w:tcPr>
          <w:p w14:paraId="21A895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B8201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17E40B" w14:textId="77777777" w:rsidTr="00CB0052">
        <w:trPr>
          <w:jc w:val="center"/>
        </w:trPr>
        <w:tc>
          <w:tcPr>
            <w:tcW w:w="5040" w:type="dxa"/>
            <w:tcBorders>
              <w:top w:val="nil"/>
            </w:tcBorders>
          </w:tcPr>
          <w:p w14:paraId="69A931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1AD4B4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F6F789C" w14:textId="77777777" w:rsidTr="00CB0052">
        <w:trPr>
          <w:jc w:val="center"/>
        </w:trPr>
        <w:tc>
          <w:tcPr>
            <w:tcW w:w="5040" w:type="dxa"/>
            <w:tcBorders>
              <w:top w:val="nil"/>
            </w:tcBorders>
          </w:tcPr>
          <w:p w14:paraId="489463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7FC54E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675538FA" w14:textId="77777777" w:rsidTr="00CB0052">
        <w:trPr>
          <w:jc w:val="center"/>
        </w:trPr>
        <w:tc>
          <w:tcPr>
            <w:tcW w:w="5040" w:type="dxa"/>
            <w:tcBorders>
              <w:top w:val="nil"/>
            </w:tcBorders>
          </w:tcPr>
          <w:p w14:paraId="0272CA1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08C0CBC0" w14:textId="77777777" w:rsidR="007A1DA9" w:rsidRPr="00CD7D70" w:rsidRDefault="007A1DA9" w:rsidP="00CB0052">
            <w:pPr>
              <w:keepNext/>
              <w:keepLines/>
              <w:spacing w:after="0"/>
              <w:rPr>
                <w:rFonts w:ascii="Arial" w:hAnsi="Arial"/>
                <w:sz w:val="18"/>
                <w:lang w:eastAsia="ja-JP"/>
              </w:rPr>
            </w:pPr>
          </w:p>
        </w:tc>
      </w:tr>
      <w:tr w:rsidR="007A1DA9" w:rsidRPr="00CD7D70" w14:paraId="5034E201" w14:textId="77777777" w:rsidTr="00CB0052">
        <w:trPr>
          <w:jc w:val="center"/>
        </w:trPr>
        <w:tc>
          <w:tcPr>
            <w:tcW w:w="5040" w:type="dxa"/>
            <w:tcBorders>
              <w:top w:val="nil"/>
            </w:tcBorders>
          </w:tcPr>
          <w:p w14:paraId="4B77B07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9B8C3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7CF3242" w14:textId="77777777" w:rsidR="007A1DA9" w:rsidRPr="00CD7D70" w:rsidRDefault="007A1DA9" w:rsidP="007A1DA9">
      <w:pPr>
        <w:rPr>
          <w:lang w:eastAsia="ja-JP"/>
        </w:rPr>
      </w:pPr>
    </w:p>
    <w:p w14:paraId="02C7C50E" w14:textId="77777777" w:rsidR="007A1DA9" w:rsidRPr="00CD7D70" w:rsidRDefault="007A1DA9" w:rsidP="00691063">
      <w:pPr>
        <w:pStyle w:val="H6"/>
      </w:pPr>
      <w:r w:rsidRPr="00CD7D70">
        <w:lastRenderedPageBreak/>
        <w:t>FACILITY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7421C399" w14:textId="77777777" w:rsidTr="00CB0052">
        <w:trPr>
          <w:jc w:val="center"/>
        </w:trPr>
        <w:tc>
          <w:tcPr>
            <w:tcW w:w="4253" w:type="dxa"/>
            <w:tcBorders>
              <w:bottom w:val="single" w:sz="4" w:space="0" w:color="auto"/>
            </w:tcBorders>
          </w:tcPr>
          <w:p w14:paraId="44DF4A9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453DEFB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83521FB" w14:textId="77777777" w:rsidTr="00CB0052">
        <w:trPr>
          <w:jc w:val="center"/>
        </w:trPr>
        <w:tc>
          <w:tcPr>
            <w:tcW w:w="4253" w:type="dxa"/>
            <w:tcBorders>
              <w:top w:val="single" w:sz="4" w:space="0" w:color="auto"/>
              <w:bottom w:val="nil"/>
            </w:tcBorders>
          </w:tcPr>
          <w:p w14:paraId="4E59C4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64D0C5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FDB1F4B" w14:textId="77777777" w:rsidTr="00CB0052">
        <w:trPr>
          <w:jc w:val="center"/>
        </w:trPr>
        <w:tc>
          <w:tcPr>
            <w:tcW w:w="4253" w:type="dxa"/>
            <w:tcBorders>
              <w:top w:val="nil"/>
            </w:tcBorders>
          </w:tcPr>
          <w:p w14:paraId="69655E4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70DF415A" w14:textId="77777777" w:rsidR="007A1DA9" w:rsidRPr="00CD7D70" w:rsidRDefault="007A1DA9" w:rsidP="00CB0052">
            <w:pPr>
              <w:keepNext/>
              <w:keepLines/>
              <w:spacing w:after="0"/>
              <w:rPr>
                <w:rFonts w:ascii="Arial" w:hAnsi="Arial"/>
                <w:sz w:val="18"/>
                <w:lang w:eastAsia="ja-JP"/>
              </w:rPr>
            </w:pPr>
          </w:p>
        </w:tc>
      </w:tr>
      <w:tr w:rsidR="007A1DA9" w:rsidRPr="00CD7D70" w14:paraId="3DFF6595" w14:textId="77777777" w:rsidTr="00CB0052">
        <w:trPr>
          <w:jc w:val="center"/>
        </w:trPr>
        <w:tc>
          <w:tcPr>
            <w:tcW w:w="4253" w:type="dxa"/>
          </w:tcPr>
          <w:p w14:paraId="544C54F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536" w:type="dxa"/>
          </w:tcPr>
          <w:p w14:paraId="0F6558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0011 1010)</w:t>
            </w:r>
          </w:p>
        </w:tc>
      </w:tr>
      <w:tr w:rsidR="007A1DA9" w:rsidRPr="00CD7D70" w14:paraId="74D66C70" w14:textId="77777777" w:rsidTr="00CB0052">
        <w:trPr>
          <w:jc w:val="center"/>
        </w:trPr>
        <w:tc>
          <w:tcPr>
            <w:tcW w:w="4253" w:type="dxa"/>
          </w:tcPr>
          <w:p w14:paraId="09E8E0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536" w:type="dxa"/>
          </w:tcPr>
          <w:p w14:paraId="45EF7F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MOLR</w:t>
            </w:r>
          </w:p>
          <w:p w14:paraId="0FFDBD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Res -&gt; locationEstimate </w:t>
            </w:r>
          </w:p>
          <w:p w14:paraId="1464A9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Estimate -&gt;any values may be used. The SS shall not be required to calculate the value from the returned gps-MeasureInfo values </w:t>
            </w:r>
          </w:p>
        </w:tc>
      </w:tr>
    </w:tbl>
    <w:p w14:paraId="610AF202" w14:textId="77777777" w:rsidR="007A1DA9" w:rsidRPr="00CD7D70" w:rsidRDefault="007A1DA9" w:rsidP="007A1DA9">
      <w:pPr>
        <w:rPr>
          <w:lang w:eastAsia="ja-JP"/>
        </w:rPr>
      </w:pPr>
    </w:p>
    <w:p w14:paraId="7BF31129" w14:textId="77777777" w:rsidR="007A1DA9" w:rsidRPr="00CD7D70" w:rsidRDefault="007A1DA9" w:rsidP="00691063">
      <w:pPr>
        <w:pStyle w:val="H6"/>
      </w:pPr>
      <w:r w:rsidRPr="00CD7D70">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34C917CC" w14:textId="77777777" w:rsidTr="00CB0052">
        <w:trPr>
          <w:jc w:val="center"/>
        </w:trPr>
        <w:tc>
          <w:tcPr>
            <w:tcW w:w="4253" w:type="dxa"/>
            <w:tcBorders>
              <w:bottom w:val="single" w:sz="4" w:space="0" w:color="auto"/>
            </w:tcBorders>
          </w:tcPr>
          <w:p w14:paraId="36E65B5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3E49EAF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1422661" w14:textId="77777777" w:rsidTr="00CB0052">
        <w:trPr>
          <w:jc w:val="center"/>
        </w:trPr>
        <w:tc>
          <w:tcPr>
            <w:tcW w:w="4253" w:type="dxa"/>
            <w:tcBorders>
              <w:top w:val="single" w:sz="4" w:space="0" w:color="auto"/>
              <w:bottom w:val="nil"/>
            </w:tcBorders>
          </w:tcPr>
          <w:p w14:paraId="21A2BA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7AE57E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14E2AB2B" w14:textId="77777777" w:rsidTr="00CB0052">
        <w:trPr>
          <w:jc w:val="center"/>
        </w:trPr>
        <w:tc>
          <w:tcPr>
            <w:tcW w:w="4253" w:type="dxa"/>
            <w:tcBorders>
              <w:top w:val="nil"/>
            </w:tcBorders>
          </w:tcPr>
          <w:p w14:paraId="71C7359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025F162F" w14:textId="77777777" w:rsidR="007A1DA9" w:rsidRPr="00CD7D70" w:rsidRDefault="007A1DA9" w:rsidP="00CB0052">
            <w:pPr>
              <w:keepNext/>
              <w:keepLines/>
              <w:spacing w:after="0"/>
              <w:rPr>
                <w:rFonts w:ascii="Arial" w:hAnsi="Arial"/>
                <w:sz w:val="18"/>
                <w:lang w:eastAsia="ja-JP"/>
              </w:rPr>
            </w:pPr>
          </w:p>
        </w:tc>
      </w:tr>
      <w:tr w:rsidR="007A1DA9" w:rsidRPr="00CD7D70" w14:paraId="6C69DB9B" w14:textId="77777777" w:rsidTr="00CB0052">
        <w:trPr>
          <w:jc w:val="center"/>
        </w:trPr>
        <w:tc>
          <w:tcPr>
            <w:tcW w:w="4253" w:type="dxa"/>
          </w:tcPr>
          <w:p w14:paraId="56CD5CE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536" w:type="dxa"/>
          </w:tcPr>
          <w:p w14:paraId="1F71D0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bl>
    <w:p w14:paraId="341AC7A4" w14:textId="77777777" w:rsidR="007A1DA9" w:rsidRPr="00CD7D70" w:rsidRDefault="007A1DA9" w:rsidP="007A1DA9">
      <w:pPr>
        <w:rPr>
          <w:lang w:eastAsia="ja-JP"/>
        </w:rPr>
      </w:pPr>
    </w:p>
    <w:p w14:paraId="02699BA6" w14:textId="77777777" w:rsidR="007A1DA9" w:rsidRPr="00CD7D70" w:rsidRDefault="007A1DA9" w:rsidP="009E2D63">
      <w:pPr>
        <w:pStyle w:val="H6"/>
        <w:rPr>
          <w:lang w:eastAsia="ja-JP"/>
        </w:rPr>
      </w:pPr>
      <w:r w:rsidRPr="00CD7D70">
        <w:rPr>
          <w:lang w:eastAsia="ja-JP"/>
        </w:rPr>
        <w:t>6.1.2.3.5</w:t>
      </w:r>
      <w:r w:rsidRPr="00CD7D70">
        <w:rPr>
          <w:lang w:eastAsia="ja-JP"/>
        </w:rPr>
        <w:tab/>
        <w:t>Test requirements</w:t>
      </w:r>
    </w:p>
    <w:p w14:paraId="2884E435"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w:t>
      </w:r>
    </w:p>
    <w:p w14:paraId="0D3381E0" w14:textId="77777777" w:rsidR="007A1DA9" w:rsidRPr="00CD7D70" w:rsidRDefault="007A1DA9" w:rsidP="007A1DA9">
      <w:pPr>
        <w:rPr>
          <w:lang w:eastAsia="ja-JP"/>
        </w:rPr>
      </w:pPr>
      <w:r w:rsidRPr="00CD7D70">
        <w:rPr>
          <w:lang w:eastAsia="ja-JP"/>
        </w:rPr>
        <w:t xml:space="preserve">After step 7,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0C0A36D6" w14:textId="77777777" w:rsidR="007A1DA9" w:rsidRPr="00CD7D70" w:rsidRDefault="007A1DA9" w:rsidP="007A1DA9">
      <w:pPr>
        <w:rPr>
          <w:lang w:eastAsia="ja-JP"/>
        </w:rPr>
      </w:pPr>
      <w:r w:rsidRPr="00CD7D70">
        <w:rPr>
          <w:lang w:eastAsia="ja-JP"/>
        </w:rPr>
        <w:t>After step 9, the UE shall send a RELEASE COMPLETE message.</w:t>
      </w:r>
    </w:p>
    <w:p w14:paraId="7EE655A7" w14:textId="77777777" w:rsidR="007A1DA9" w:rsidRPr="00CD7D70" w:rsidRDefault="007A1DA9" w:rsidP="007A1DA9">
      <w:pPr>
        <w:pStyle w:val="Heading4"/>
        <w:rPr>
          <w:lang w:eastAsia="ja-JP"/>
        </w:rPr>
      </w:pPr>
      <w:bookmarkStart w:id="662" w:name="_Toc27408734"/>
      <w:bookmarkStart w:id="663" w:name="_Toc51833095"/>
      <w:bookmarkStart w:id="664" w:name="_Toc59046331"/>
      <w:bookmarkStart w:id="665" w:name="_Toc68183077"/>
      <w:bookmarkStart w:id="666" w:name="_Toc75461995"/>
      <w:bookmarkStart w:id="667" w:name="_Toc83678842"/>
      <w:bookmarkStart w:id="668" w:name="_Toc106630117"/>
      <w:bookmarkStart w:id="669" w:name="_Toc114859361"/>
      <w:r w:rsidRPr="00CD7D70">
        <w:rPr>
          <w:lang w:eastAsia="ja-JP"/>
        </w:rPr>
        <w:t>6.1.2.4</w:t>
      </w:r>
      <w:r w:rsidRPr="00CD7D70">
        <w:rPr>
          <w:lang w:eastAsia="ja-JP"/>
        </w:rPr>
        <w:tab/>
        <w:t xml:space="preserve">LCS Mobile originated location request/ UE-Based </w:t>
      </w:r>
      <w:smartTag w:uri="urn:schemas-microsoft-com:office:smarttags" w:element="stockticker">
        <w:r w:rsidRPr="00CD7D70">
          <w:rPr>
            <w:lang w:eastAsia="ja-JP"/>
          </w:rPr>
          <w:t>GPS</w:t>
        </w:r>
      </w:smartTag>
      <w:r w:rsidRPr="00CD7D70">
        <w:rPr>
          <w:lang w:eastAsia="ja-JP"/>
        </w:rPr>
        <w:t>/ Transfer to third party/ Success</w:t>
      </w:r>
      <w:bookmarkEnd w:id="662"/>
      <w:bookmarkEnd w:id="663"/>
      <w:bookmarkEnd w:id="664"/>
      <w:bookmarkEnd w:id="665"/>
      <w:bookmarkEnd w:id="666"/>
      <w:bookmarkEnd w:id="667"/>
      <w:bookmarkEnd w:id="668"/>
      <w:bookmarkEnd w:id="669"/>
    </w:p>
    <w:p w14:paraId="6570E46C" w14:textId="77777777" w:rsidR="007A1DA9" w:rsidRPr="00CD7D70" w:rsidRDefault="007A1DA9" w:rsidP="009E2D63">
      <w:pPr>
        <w:pStyle w:val="H6"/>
        <w:rPr>
          <w:lang w:eastAsia="ja-JP"/>
        </w:rPr>
      </w:pPr>
      <w:r w:rsidRPr="00CD7D70">
        <w:rPr>
          <w:lang w:eastAsia="ja-JP"/>
        </w:rPr>
        <w:t>6.1.2.4.1</w:t>
      </w:r>
      <w:r w:rsidRPr="00CD7D70">
        <w:rPr>
          <w:lang w:eastAsia="ja-JP"/>
        </w:rPr>
        <w:tab/>
        <w:t>Definition</w:t>
      </w:r>
    </w:p>
    <w:p w14:paraId="36F7EDB5"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transfer to 3</w:t>
      </w:r>
      <w:r w:rsidRPr="00CD7D70">
        <w:rPr>
          <w:vertAlign w:val="superscript"/>
          <w:lang w:eastAsia="ja-JP"/>
        </w:rPr>
        <w:t>rd</w:t>
      </w:r>
      <w:r w:rsidRPr="00CD7D70">
        <w:rPr>
          <w:lang w:eastAsia="ja-JP"/>
        </w:rPr>
        <w:t xml:space="preserve"> party.</w:t>
      </w:r>
    </w:p>
    <w:p w14:paraId="606716DD" w14:textId="77777777" w:rsidR="007A1DA9" w:rsidRPr="00CD7D70" w:rsidRDefault="007A1DA9" w:rsidP="009E2D63">
      <w:pPr>
        <w:pStyle w:val="H6"/>
        <w:rPr>
          <w:lang w:eastAsia="ja-JP"/>
        </w:rPr>
      </w:pPr>
      <w:r w:rsidRPr="00CD7D70">
        <w:rPr>
          <w:lang w:eastAsia="ja-JP"/>
        </w:rPr>
        <w:t>6.1.2.4.2</w:t>
      </w:r>
      <w:r w:rsidRPr="00CD7D70">
        <w:rPr>
          <w:lang w:eastAsia="ja-JP"/>
        </w:rPr>
        <w:tab/>
        <w:t>Conformance requirements</w:t>
      </w:r>
    </w:p>
    <w:p w14:paraId="6DE4FB84"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0491F1FD" w14:textId="77777777" w:rsidR="007A1DA9" w:rsidRPr="00CD7D70" w:rsidRDefault="007A1DA9" w:rsidP="007A1DA9">
      <w:pPr>
        <w:ind w:left="568" w:hanging="284"/>
        <w:rPr>
          <w:lang w:eastAsia="ja-JP"/>
        </w:rPr>
      </w:pPr>
      <w:r w:rsidRPr="00CD7D70">
        <w:rPr>
          <w:lang w:eastAsia="ja-JP"/>
        </w:rPr>
        <w:t>2)</w:t>
      </w:r>
      <w:r w:rsidRPr="00CD7D70">
        <w:rPr>
          <w:lang w:eastAsia="ja-JP"/>
        </w:rPr>
        <w:tab/>
        <w:t>If the UE is requesting that its location be sent to an external LCS client, the message shall include the identity of the LCS client and may include the address of the GMLC through which the LCS client should be accessed.</w:t>
      </w:r>
    </w:p>
    <w:p w14:paraId="6DFD3446" w14:textId="77777777" w:rsidR="007A1DA9" w:rsidRPr="00CD7D70" w:rsidRDefault="007A1DA9" w:rsidP="007A1DA9">
      <w:pPr>
        <w:ind w:left="568" w:hanging="284"/>
        <w:rPr>
          <w:lang w:eastAsia="ja-JP"/>
        </w:rPr>
      </w:pPr>
      <w:r w:rsidRPr="00CD7D70">
        <w:rPr>
          <w:lang w:eastAsia="ja-JP"/>
        </w:rPr>
        <w:t>3)</w:t>
      </w:r>
      <w:r w:rsidRPr="00CD7D70">
        <w:rPr>
          <w:lang w:eastAsia="ja-JP"/>
        </w:rPr>
        <w:tab/>
        <w:t>if the IE "Measurement command" has the value "setup":</w:t>
      </w:r>
    </w:p>
    <w:p w14:paraId="25CB5891"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05118553" w14:textId="77777777" w:rsidR="007A1DA9" w:rsidRPr="00CD7D70" w:rsidRDefault="007A1DA9" w:rsidP="007A1DA9">
      <w:pPr>
        <w:ind w:firstLine="567"/>
        <w:rPr>
          <w:lang w:eastAsia="ja-JP"/>
        </w:rPr>
      </w:pPr>
      <w:r w:rsidRPr="00CD7D70">
        <w:rPr>
          <w:lang w:eastAsia="ja-JP"/>
        </w:rPr>
        <w:t>…</w:t>
      </w:r>
    </w:p>
    <w:p w14:paraId="0C34820B"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556D9F03"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697A06B6"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09605F0B" w14:textId="77777777" w:rsidR="007A1DA9" w:rsidRPr="00CD7D70" w:rsidRDefault="007A1DA9" w:rsidP="007A1DA9">
      <w:pPr>
        <w:keepNext/>
        <w:keepLines/>
        <w:ind w:left="568" w:hanging="284"/>
        <w:rPr>
          <w:lang w:eastAsia="ja-JP"/>
        </w:rPr>
      </w:pPr>
      <w:r w:rsidRPr="00CD7D70">
        <w:rPr>
          <w:lang w:eastAsia="ja-JP"/>
        </w:rPr>
        <w:lastRenderedPageBreak/>
        <w:t>4)</w:t>
      </w:r>
      <w:r w:rsidRPr="00CD7D70">
        <w:rPr>
          <w:lang w:eastAsia="ja-JP"/>
        </w:rPr>
        <w:tab/>
        <w:t>if the IE "Measurement command" has the value "modify":</w:t>
      </w:r>
    </w:p>
    <w:p w14:paraId="512AE430"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7580F24E"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6EDC979D"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1FB156DA"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15DA390"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3058B842" w14:textId="77777777" w:rsidR="007A1DA9" w:rsidRPr="00CD7D70" w:rsidRDefault="007A1DA9" w:rsidP="007A1DA9">
      <w:pPr>
        <w:ind w:left="568" w:hanging="284"/>
        <w:rPr>
          <w:lang w:eastAsia="ja-JP"/>
        </w:rPr>
      </w:pPr>
      <w:r w:rsidRPr="00CD7D70">
        <w:rPr>
          <w:lang w:eastAsia="ja-JP"/>
        </w:rPr>
        <w:t>5)</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56A19A03"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109E3D5C"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21A4A4DA"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4454FC0A" w14:textId="77777777" w:rsidR="007A1DA9" w:rsidRPr="00CD7D70" w:rsidRDefault="007A1DA9" w:rsidP="007A1DA9">
      <w:pPr>
        <w:ind w:left="568" w:hanging="1"/>
        <w:rPr>
          <w:lang w:eastAsia="ja-JP"/>
        </w:rPr>
      </w:pPr>
      <w:r w:rsidRPr="00CD7D70">
        <w:rPr>
          <w:lang w:eastAsia="ja-JP"/>
        </w:rPr>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0B55D1FE"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7665C640"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3973824E"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12].</w:t>
      </w:r>
    </w:p>
    <w:p w14:paraId="1F5ACA52" w14:textId="77777777" w:rsidR="007A1DA9" w:rsidRPr="00CD7D70" w:rsidRDefault="007A1DA9" w:rsidP="007A1DA9">
      <w:pPr>
        <w:ind w:left="568" w:hanging="284"/>
        <w:rPr>
          <w:lang w:eastAsia="ja-JP"/>
        </w:rPr>
      </w:pPr>
      <w:r w:rsidRPr="00CD7D70">
        <w:rPr>
          <w:lang w:eastAsia="ja-JP"/>
        </w:rPr>
        <w:t>6)</w:t>
      </w:r>
      <w:r w:rsidRPr="00CD7D70">
        <w:rPr>
          <w:lang w:eastAsia="ja-JP"/>
        </w:rPr>
        <w:tab/>
        <w:t>The UE shall when a measurement report is triggered:</w:t>
      </w:r>
    </w:p>
    <w:p w14:paraId="79107969"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080EB83E" w14:textId="77777777" w:rsidR="007A1DA9" w:rsidRPr="00CD7D70" w:rsidRDefault="007A1DA9" w:rsidP="007A1DA9">
      <w:pPr>
        <w:ind w:left="1135" w:hanging="284"/>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37BEE92F"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32046E91"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6F1276E2"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32679D82"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4C126329"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7872FB0D"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6E1615C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604EA7CB"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4488069D" w14:textId="77777777" w:rsidR="007A1DA9" w:rsidRPr="00CD7D70" w:rsidRDefault="007A1DA9" w:rsidP="007A1DA9">
      <w:pPr>
        <w:ind w:left="2269" w:hanging="284"/>
        <w:rPr>
          <w:lang w:eastAsia="ja-JP"/>
        </w:rPr>
      </w:pPr>
      <w:r w:rsidRPr="00CD7D70">
        <w:rPr>
          <w:lang w:eastAsia="ja-JP"/>
        </w:rPr>
        <w:lastRenderedPageBreak/>
        <w:t>7&gt;</w:t>
      </w:r>
      <w:r w:rsidRPr="00CD7D70">
        <w:rPr>
          <w:lang w:eastAsia="ja-JP"/>
        </w:rPr>
        <w:tab/>
        <w:t>act as if IE "Vertical Accuracy" has not been included in IE "UE positioning reporting quantity".</w:t>
      </w:r>
    </w:p>
    <w:p w14:paraId="31729625"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13F6CC81"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7E103A24"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4F9369A5"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6548AE70" w14:textId="77777777" w:rsidR="007A1DA9" w:rsidRPr="00CD7D70" w:rsidRDefault="007A1DA9" w:rsidP="007A1DA9">
      <w:pPr>
        <w:ind w:left="1701" w:firstLine="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3058F42D" w14:textId="77777777" w:rsidR="007A1DA9" w:rsidRPr="00CD7D70" w:rsidRDefault="007A1DA9" w:rsidP="007A1DA9">
      <w:pPr>
        <w:ind w:left="568" w:hanging="284"/>
        <w:rPr>
          <w:lang w:eastAsia="ja-JP"/>
        </w:rPr>
      </w:pPr>
      <w:r w:rsidRPr="00CD7D70">
        <w:rPr>
          <w:lang w:eastAsia="ja-JP"/>
        </w:rPr>
        <w:t>7)</w:t>
      </w:r>
      <w:r w:rsidRPr="00CD7D70">
        <w:rPr>
          <w:lang w:eastAsia="ja-JP"/>
        </w:rPr>
        <w:tab/>
        <w:t>The network shall pass the result of the location procedure to the MS by sending a FACILITY message to the MS containing a LCS-MOLR return result component.</w:t>
      </w:r>
    </w:p>
    <w:p w14:paraId="5F9C34FE" w14:textId="77777777" w:rsidR="007A1DA9" w:rsidRPr="00CD7D70" w:rsidRDefault="007A1DA9" w:rsidP="007A1DA9">
      <w:pPr>
        <w:ind w:left="568" w:hanging="284"/>
        <w:rPr>
          <w:lang w:eastAsia="ja-JP"/>
        </w:rPr>
      </w:pPr>
      <w:r w:rsidRPr="00CD7D70">
        <w:rPr>
          <w:lang w:eastAsia="ja-JP"/>
        </w:rPr>
        <w:t>8)</w:t>
      </w:r>
      <w:r w:rsidRPr="00CD7D70">
        <w:rPr>
          <w:lang w:eastAsia="ja-JP"/>
        </w:rPr>
        <w:tab/>
        <w:t>After the last location request operation the MS shall terminate the dialogue by sending a RELEASE COMPLETE message.</w:t>
      </w:r>
    </w:p>
    <w:p w14:paraId="06A9DB87" w14:textId="77777777" w:rsidR="007A1DA9" w:rsidRPr="00CD7D70" w:rsidRDefault="007A1DA9" w:rsidP="007A1DA9">
      <w:pPr>
        <w:ind w:left="568" w:hanging="284"/>
        <w:rPr>
          <w:rFonts w:ascii="Arial" w:hAnsi="Arial" w:cs="Arial"/>
          <w:lang w:eastAsia="ja-JP"/>
        </w:rPr>
      </w:pPr>
      <w:r w:rsidRPr="00CD7D70">
        <w:rPr>
          <w:rFonts w:ascii="Arial" w:hAnsi="Arial" w:cs="Arial"/>
          <w:lang w:eastAsia="ja-JP"/>
        </w:rPr>
        <w:t>Reference(s):</w:t>
      </w:r>
    </w:p>
    <w:p w14:paraId="3D57890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7 and 8: TS 24.030, subclause 5.1.1</w:t>
      </w:r>
    </w:p>
    <w:p w14:paraId="6231D51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subclause 8.4.1.3</w:t>
      </w:r>
    </w:p>
    <w:p w14:paraId="2CC7FE7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3.171, subclause 8.8.1</w:t>
      </w:r>
    </w:p>
    <w:p w14:paraId="0F79D66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subclause 8.4.1.3</w:t>
      </w:r>
    </w:p>
    <w:p w14:paraId="5023DA1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subclauses 8.6.7.19.3.3a, 8.6.7.19.3.4</w:t>
      </w:r>
    </w:p>
    <w:p w14:paraId="0A7314B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subclause 8.6.7.19.1b</w:t>
      </w:r>
    </w:p>
    <w:p w14:paraId="7BEEF204" w14:textId="77777777" w:rsidR="007A1DA9" w:rsidRPr="00CD7D70" w:rsidRDefault="007A1DA9" w:rsidP="007A1DA9">
      <w:pPr>
        <w:ind w:left="568" w:hanging="284"/>
        <w:rPr>
          <w:lang w:eastAsia="ja-JP"/>
        </w:rPr>
      </w:pPr>
      <w:r w:rsidRPr="00CD7D70">
        <w:rPr>
          <w:lang w:eastAsia="ja-JP"/>
        </w:rPr>
        <w:t>-</w:t>
      </w:r>
      <w:r w:rsidRPr="00CD7D70">
        <w:rPr>
          <w:lang w:eastAsia="ja-JP"/>
        </w:rPr>
        <w:tab/>
        <w:t>Reference [12] in these conformance requirements denotes document 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18C78A7A" w14:textId="77777777" w:rsidR="007A1DA9" w:rsidRPr="00CD7D70" w:rsidRDefault="007A1DA9" w:rsidP="009E2D63">
      <w:pPr>
        <w:pStyle w:val="H6"/>
        <w:rPr>
          <w:lang w:eastAsia="ja-JP"/>
        </w:rPr>
      </w:pPr>
      <w:r w:rsidRPr="00CD7D70">
        <w:rPr>
          <w:lang w:eastAsia="ja-JP"/>
        </w:rPr>
        <w:t>6.1.2.4.3</w:t>
      </w:r>
      <w:r w:rsidRPr="00CD7D70">
        <w:rPr>
          <w:lang w:eastAsia="ja-JP"/>
        </w:rPr>
        <w:tab/>
        <w:t>Test Purpose</w:t>
      </w:r>
    </w:p>
    <w:p w14:paraId="3A182A16" w14:textId="77777777" w:rsidR="007A1DA9" w:rsidRPr="00CD7D70" w:rsidRDefault="007A1DA9" w:rsidP="007A1DA9">
      <w:pPr>
        <w:rPr>
          <w:lang w:eastAsia="ja-JP"/>
        </w:rPr>
      </w:pPr>
      <w:r w:rsidRPr="00CD7D70">
        <w:rPr>
          <w:lang w:eastAsia="ja-JP"/>
        </w:rPr>
        <w:t xml:space="preserve">To verify the UE behaviour in the mobile-originated location request procedure using network-assisted UE-based </w:t>
      </w:r>
      <w:smartTag w:uri="urn:schemas-microsoft-com:office:smarttags" w:element="stockticker">
        <w:r w:rsidRPr="00CD7D70">
          <w:rPr>
            <w:lang w:eastAsia="ja-JP"/>
          </w:rPr>
          <w:t>GPS</w:t>
        </w:r>
      </w:smartTag>
      <w:r w:rsidRPr="00CD7D70">
        <w:rPr>
          <w:lang w:eastAsia="ja-JP"/>
        </w:rPr>
        <w:t xml:space="preserve"> to request a position estimate from the network for transfer to a third-party LCS client.</w:t>
      </w:r>
    </w:p>
    <w:p w14:paraId="4C135792" w14:textId="77777777" w:rsidR="007A1DA9" w:rsidRPr="00CD7D70" w:rsidRDefault="007A1DA9" w:rsidP="009E2D63">
      <w:pPr>
        <w:pStyle w:val="H6"/>
        <w:rPr>
          <w:lang w:eastAsia="ja-JP"/>
        </w:rPr>
      </w:pPr>
      <w:r w:rsidRPr="00CD7D70">
        <w:rPr>
          <w:lang w:eastAsia="ja-JP"/>
        </w:rPr>
        <w:t>6.1.2.4.4</w:t>
      </w:r>
      <w:r w:rsidRPr="00CD7D70">
        <w:rPr>
          <w:lang w:eastAsia="ja-JP"/>
        </w:rPr>
        <w:tab/>
        <w:t>Method of Test</w:t>
      </w:r>
    </w:p>
    <w:p w14:paraId="1D13641E"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0BF491D7"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408BAEC3"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49BC3785"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F625F6" w:rsidRPr="00CD7D70">
        <w:rPr>
          <w:lang w:eastAsia="ja-JP"/>
        </w:rPr>
        <w:t xml:space="preserve"> signal</w:t>
      </w:r>
      <w:r w:rsidRPr="00CD7D70">
        <w:rPr>
          <w:lang w:eastAsia="ja-JP"/>
        </w:rPr>
        <w:t>s: As specified in 4.2</w:t>
      </w:r>
    </w:p>
    <w:p w14:paraId="54AACA7F"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37275A88"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7BC8D890"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6328FF40" w14:textId="77777777" w:rsidR="007A1DA9" w:rsidRPr="00CD7D70" w:rsidRDefault="007A1DA9" w:rsidP="007A1DA9">
      <w:pPr>
        <w:pStyle w:val="H6"/>
        <w:rPr>
          <w:lang w:eastAsia="ja-JP"/>
        </w:rPr>
      </w:pPr>
      <w:r w:rsidRPr="00CD7D70">
        <w:rPr>
          <w:lang w:eastAsia="ja-JP"/>
        </w:rPr>
        <w:t>Related PICS/PIXIT Statements</w:t>
      </w:r>
    </w:p>
    <w:p w14:paraId="36D52CAB"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2B1F5D9C"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transfer to 3</w:t>
      </w:r>
      <w:r w:rsidRPr="00CD7D70">
        <w:rPr>
          <w:vertAlign w:val="superscript"/>
          <w:lang w:eastAsia="ja-JP"/>
        </w:rPr>
        <w:t>rd</w:t>
      </w:r>
      <w:r w:rsidRPr="00CD7D70">
        <w:rPr>
          <w:lang w:eastAsia="ja-JP"/>
        </w:rPr>
        <w:t xml:space="preserve"> party</w:t>
      </w:r>
    </w:p>
    <w:p w14:paraId="6D56FA11" w14:textId="77777777" w:rsidR="007A1DA9" w:rsidRPr="00CD7D70" w:rsidRDefault="007A1DA9" w:rsidP="007A1DA9">
      <w:pPr>
        <w:pStyle w:val="H6"/>
        <w:rPr>
          <w:lang w:eastAsia="ja-JP"/>
        </w:rPr>
      </w:pPr>
      <w:r w:rsidRPr="00CD7D70">
        <w:rPr>
          <w:lang w:eastAsia="ja-JP"/>
        </w:rPr>
        <w:lastRenderedPageBreak/>
        <w:t>Test Procedure</w:t>
      </w:r>
    </w:p>
    <w:p w14:paraId="3CC45A8F"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53D2E781" w14:textId="77777777" w:rsidR="007A1DA9" w:rsidRPr="00CD7D70" w:rsidRDefault="007A1DA9" w:rsidP="007A1DA9">
      <w:pPr>
        <w:rPr>
          <w:lang w:eastAsia="ja-JP"/>
        </w:rPr>
      </w:pPr>
      <w:r w:rsidRPr="00CD7D70">
        <w:rPr>
          <w:lang w:eastAsia="ja-JP"/>
        </w:rPr>
        <w:t>The UE invokes a MO-LR request through the Facility IE in a REGISTER message. The MO-LR request is of type "locationEstimate". The IE "LCSClientExternalID" is set to the ID of a valid external LCS client.</w:t>
      </w:r>
    </w:p>
    <w:p w14:paraId="5D082B9C"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MEASUREMENT CONTROL messages, including assistance data. </w:t>
      </w:r>
    </w:p>
    <w:p w14:paraId="1D7DE128" w14:textId="77777777" w:rsidR="007A1DA9" w:rsidRPr="00CD7D70" w:rsidRDefault="007A1DA9" w:rsidP="007A1DA9">
      <w:pPr>
        <w:rPr>
          <w:lang w:eastAsia="ja-JP"/>
        </w:rPr>
      </w:pPr>
      <w:r w:rsidRPr="00CD7D70">
        <w:rPr>
          <w:lang w:eastAsia="ja-JP"/>
        </w:rPr>
        <w:t xml:space="preserve">The UE sends a MEASUREMENT REPORT message containing a location estimate. </w:t>
      </w:r>
    </w:p>
    <w:p w14:paraId="01337B13" w14:textId="77777777" w:rsidR="007A1DA9" w:rsidRPr="00CD7D70" w:rsidRDefault="007A1DA9" w:rsidP="007A1DA9">
      <w:pPr>
        <w:rPr>
          <w:lang w:eastAsia="ja-JP"/>
        </w:rPr>
      </w:pPr>
      <w:r w:rsidRPr="00CD7D70">
        <w:rPr>
          <w:lang w:eastAsia="ja-JP"/>
        </w:rPr>
        <w:t>The SS sends a FACILITY message confirming that the transfer to the external client succeeded. When UE receives the FACILITY message, it clears the transaction by sending a RELEASE COMPLETE message.</w:t>
      </w:r>
    </w:p>
    <w:p w14:paraId="2F053C94" w14:textId="77777777" w:rsidR="007A1DA9" w:rsidRPr="00CD7D70" w:rsidRDefault="007A1DA9" w:rsidP="007A1DA9">
      <w:pPr>
        <w:pStyle w:val="H6"/>
        <w:rPr>
          <w:lang w:eastAsia="ja-JP"/>
        </w:rPr>
      </w:pPr>
      <w:r w:rsidRPr="00CD7D70">
        <w:rPr>
          <w:lang w:eastAsia="ja-JP"/>
        </w:rPr>
        <w:t>Expected Sequence</w:t>
      </w:r>
    </w:p>
    <w:tbl>
      <w:tblPr>
        <w:tblW w:w="0" w:type="auto"/>
        <w:jc w:val="center"/>
        <w:tblCellMar>
          <w:left w:w="28" w:type="dxa"/>
        </w:tblCellMar>
        <w:tblLook w:val="01E0" w:firstRow="1" w:lastRow="1" w:firstColumn="1" w:lastColumn="1" w:noHBand="0" w:noVBand="0"/>
      </w:tblPr>
      <w:tblGrid>
        <w:gridCol w:w="817"/>
        <w:gridCol w:w="716"/>
        <w:gridCol w:w="717"/>
        <w:gridCol w:w="3419"/>
        <w:gridCol w:w="3936"/>
      </w:tblGrid>
      <w:tr w:rsidR="007A1DA9" w:rsidRPr="00CD7D70" w14:paraId="1FCD0E45" w14:textId="77777777" w:rsidTr="00CB0052">
        <w:trPr>
          <w:jc w:val="center"/>
        </w:trPr>
        <w:tc>
          <w:tcPr>
            <w:tcW w:w="817" w:type="dxa"/>
            <w:tcBorders>
              <w:top w:val="single" w:sz="4" w:space="0" w:color="auto"/>
              <w:left w:val="single" w:sz="4" w:space="0" w:color="auto"/>
              <w:right w:val="single" w:sz="4" w:space="0" w:color="auto"/>
            </w:tcBorders>
            <w:shd w:val="clear" w:color="auto" w:fill="auto"/>
          </w:tcPr>
          <w:p w14:paraId="76F1C7D7"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Step</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348C72CA"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Direction</w:t>
            </w:r>
          </w:p>
        </w:tc>
        <w:tc>
          <w:tcPr>
            <w:tcW w:w="3419" w:type="dxa"/>
            <w:tcBorders>
              <w:top w:val="single" w:sz="4" w:space="0" w:color="auto"/>
              <w:left w:val="single" w:sz="4" w:space="0" w:color="auto"/>
              <w:right w:val="single" w:sz="4" w:space="0" w:color="auto"/>
            </w:tcBorders>
            <w:shd w:val="clear" w:color="auto" w:fill="auto"/>
          </w:tcPr>
          <w:p w14:paraId="0B1C6C01"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Message</w:t>
            </w:r>
          </w:p>
        </w:tc>
        <w:tc>
          <w:tcPr>
            <w:tcW w:w="3936" w:type="dxa"/>
            <w:tcBorders>
              <w:top w:val="single" w:sz="4" w:space="0" w:color="auto"/>
              <w:left w:val="single" w:sz="4" w:space="0" w:color="auto"/>
              <w:right w:val="single" w:sz="4" w:space="0" w:color="auto"/>
            </w:tcBorders>
            <w:shd w:val="clear" w:color="auto" w:fill="auto"/>
          </w:tcPr>
          <w:p w14:paraId="5C6813D1"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Comments</w:t>
            </w:r>
          </w:p>
        </w:tc>
      </w:tr>
      <w:tr w:rsidR="007A1DA9" w:rsidRPr="00CD7D70" w14:paraId="7D10141E" w14:textId="77777777" w:rsidTr="00CB0052">
        <w:trPr>
          <w:jc w:val="center"/>
        </w:trPr>
        <w:tc>
          <w:tcPr>
            <w:tcW w:w="817" w:type="dxa"/>
            <w:tcBorders>
              <w:left w:val="single" w:sz="4" w:space="0" w:color="auto"/>
              <w:bottom w:val="single" w:sz="4" w:space="0" w:color="auto"/>
              <w:right w:val="single" w:sz="4" w:space="0" w:color="auto"/>
            </w:tcBorders>
            <w:shd w:val="clear" w:color="auto" w:fill="auto"/>
          </w:tcPr>
          <w:p w14:paraId="18A942A3" w14:textId="77777777" w:rsidR="007A1DA9" w:rsidRPr="00CD7D70" w:rsidRDefault="007A1DA9" w:rsidP="00CB0052">
            <w:pPr>
              <w:keepNext/>
              <w:keepLines/>
              <w:widowControl w:val="0"/>
              <w:spacing w:after="0"/>
              <w:jc w:val="center"/>
              <w:rPr>
                <w:rFonts w:ascii="Arial" w:hAnsi="Arial"/>
                <w:b/>
                <w:sz w:val="18"/>
                <w:lang w:eastAsia="ja-JP"/>
              </w:rPr>
            </w:pP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306E2B53"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UE</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0D80ED44"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SS</w:t>
            </w:r>
          </w:p>
        </w:tc>
        <w:tc>
          <w:tcPr>
            <w:tcW w:w="3419" w:type="dxa"/>
            <w:tcBorders>
              <w:left w:val="single" w:sz="4" w:space="0" w:color="auto"/>
              <w:bottom w:val="single" w:sz="4" w:space="0" w:color="auto"/>
              <w:right w:val="single" w:sz="4" w:space="0" w:color="auto"/>
            </w:tcBorders>
            <w:shd w:val="clear" w:color="auto" w:fill="auto"/>
          </w:tcPr>
          <w:p w14:paraId="261B0293" w14:textId="77777777" w:rsidR="007A1DA9" w:rsidRPr="00CD7D70" w:rsidRDefault="007A1DA9" w:rsidP="00CB0052">
            <w:pPr>
              <w:keepNext/>
              <w:keepLines/>
              <w:widowControl w:val="0"/>
              <w:spacing w:after="0"/>
              <w:jc w:val="center"/>
              <w:rPr>
                <w:rFonts w:ascii="Arial" w:hAnsi="Arial"/>
                <w:b/>
                <w:sz w:val="18"/>
                <w:lang w:eastAsia="ja-JP"/>
              </w:rPr>
            </w:pPr>
          </w:p>
        </w:tc>
        <w:tc>
          <w:tcPr>
            <w:tcW w:w="3936" w:type="dxa"/>
            <w:tcBorders>
              <w:left w:val="single" w:sz="4" w:space="0" w:color="auto"/>
              <w:bottom w:val="single" w:sz="4" w:space="0" w:color="auto"/>
              <w:right w:val="single" w:sz="4" w:space="0" w:color="auto"/>
            </w:tcBorders>
            <w:shd w:val="clear" w:color="auto" w:fill="auto"/>
          </w:tcPr>
          <w:p w14:paraId="753E9612" w14:textId="77777777" w:rsidR="007A1DA9" w:rsidRPr="00CD7D70" w:rsidRDefault="007A1DA9" w:rsidP="00CB0052">
            <w:pPr>
              <w:keepNext/>
              <w:keepLines/>
              <w:widowControl w:val="0"/>
              <w:spacing w:after="0"/>
              <w:jc w:val="center"/>
              <w:rPr>
                <w:rFonts w:ascii="Arial" w:hAnsi="Arial"/>
                <w:b/>
                <w:sz w:val="18"/>
                <w:lang w:eastAsia="ja-JP"/>
              </w:rPr>
            </w:pPr>
          </w:p>
        </w:tc>
      </w:tr>
      <w:tr w:rsidR="007A1DA9" w:rsidRPr="00CD7D70" w14:paraId="57E46F1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CE0AC2C"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239F5C5"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04963BB2" w14:textId="77777777" w:rsidR="007A1DA9" w:rsidRPr="00CD7D70"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27CC6D4"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77556C21"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7186F698"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1AF2BF0"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83586CF"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CM SERVICE REQUES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588166E6"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19079F5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3222161"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3</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F67559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6A4B430A"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AUTHENTICATION REQUES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6457D808"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2D6EE59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478D72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4</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3AE2A10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23484351"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AUTHENTICATION RESPONSE</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64B2FA0"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7A56775A"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6BA5BC"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5</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6C1CDC7"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SS</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40012C7" w14:textId="77777777" w:rsidR="007A1DA9" w:rsidRPr="00CD7D70"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61DD1AB5"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39B4893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22DC39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6</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0B53021"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2042547"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REGISTER</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4416CC9D"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Call Independent SS containing Facility IE with an LCS MO-LR request. The IE "MOLR-Type" is set to "locationEstimate". The IE "LCSClientExternalID" is set to a valid ID for an external LCS client. </w:t>
            </w:r>
          </w:p>
        </w:tc>
      </w:tr>
      <w:tr w:rsidR="007A1DA9" w:rsidRPr="00CD7D70" w14:paraId="3F5146F0"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E01B9B5"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7</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33E38B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05125D6F"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CONTROL</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C973176"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2C0EE776"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C1B2FEE"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8</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A0A8B3D"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18C6B77"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CONTROL</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330398EF"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68B55E7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2D25D27"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9</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B4C7F5A"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0BE85E5"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REPOR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5823991A"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401223D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0F6349B"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0</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04CE052"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3046849A"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FACILITY</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C59E77B"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LCS MO-LR result message as confirmation that the position estimate was transferred to the requested LCS client. </w:t>
            </w:r>
          </w:p>
        </w:tc>
      </w:tr>
      <w:tr w:rsidR="007A1DA9" w:rsidRPr="00CD7D70" w14:paraId="7BA3709C"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F6A862"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BA67BF0"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5CED72D6"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RELEASE COMPLETE</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C5B74FB"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4BA6F483"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4824100D" w14:textId="77777777" w:rsidR="007A1DA9" w:rsidRPr="00CD7D70" w:rsidRDefault="007A1DA9" w:rsidP="00CB0052">
            <w:pPr>
              <w:keepNext/>
              <w:keepLines/>
              <w:widowControl w:val="0"/>
              <w:spacing w:after="0"/>
              <w:jc w:val="center"/>
              <w:rPr>
                <w:rFonts w:ascii="Arial" w:hAnsi="Arial"/>
                <w:sz w:val="18"/>
                <w:lang w:eastAsia="ja-JP"/>
              </w:rPr>
            </w:pP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A889479" w14:textId="77777777" w:rsidR="007A1DA9" w:rsidRPr="00CD7D70" w:rsidRDefault="007A1DA9" w:rsidP="00CB0052">
            <w:pPr>
              <w:keepNext/>
              <w:keepLines/>
              <w:widowControl w:val="0"/>
              <w:spacing w:after="0"/>
              <w:jc w:val="center"/>
              <w:rPr>
                <w:rFonts w:ascii="Arial" w:hAnsi="Arial"/>
                <w:sz w:val="18"/>
                <w:lang w:eastAsia="ja-JP"/>
              </w:rPr>
            </w:pP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54B49FF3" w14:textId="77777777" w:rsidR="007A1DA9" w:rsidRPr="00CD7D70"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30691DBF"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08F0A8C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EFF3468"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F8A6C6B"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SS</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C6E41A0" w14:textId="77777777" w:rsidR="007A1DA9" w:rsidRPr="00CD7D70"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CD88199"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SS releases the RRC connection and the test case ends</w:t>
            </w:r>
          </w:p>
        </w:tc>
      </w:tr>
    </w:tbl>
    <w:p w14:paraId="13874D69" w14:textId="77777777" w:rsidR="007A1DA9" w:rsidRPr="00CD7D70" w:rsidRDefault="007A1DA9" w:rsidP="007A1DA9">
      <w:pPr>
        <w:rPr>
          <w:lang w:eastAsia="ja-JP"/>
        </w:rPr>
      </w:pPr>
    </w:p>
    <w:p w14:paraId="48B15F54" w14:textId="77777777" w:rsidR="007A1DA9" w:rsidRPr="00CD7D70" w:rsidRDefault="007A1DA9" w:rsidP="007A1DA9">
      <w:pPr>
        <w:pStyle w:val="H6"/>
        <w:rPr>
          <w:lang w:eastAsia="ja-JP"/>
        </w:rPr>
      </w:pPr>
      <w:r w:rsidRPr="00CD7D70">
        <w:rPr>
          <w:lang w:eastAsia="ja-JP"/>
        </w:rPr>
        <w:t>Specific Message Contents</w:t>
      </w:r>
    </w:p>
    <w:p w14:paraId="57A2FD78" w14:textId="77777777" w:rsidR="007A1DA9" w:rsidRPr="00CD7D70" w:rsidRDefault="007A1DA9" w:rsidP="009E2D63">
      <w:pPr>
        <w:pStyle w:val="H6"/>
        <w:rPr>
          <w:lang w:eastAsia="ja-JP"/>
        </w:rPr>
      </w:pPr>
      <w:r w:rsidRPr="00CD7D70">
        <w:rPr>
          <w:lang w:eastAsia="ja-JP"/>
        </w:rPr>
        <w:t>REGISTER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19"/>
      </w:tblGrid>
      <w:tr w:rsidR="007A1DA9" w:rsidRPr="00CD7D70" w14:paraId="6FBA5FC0" w14:textId="77777777" w:rsidTr="00CB0052">
        <w:trPr>
          <w:jc w:val="center"/>
        </w:trPr>
        <w:tc>
          <w:tcPr>
            <w:tcW w:w="4111" w:type="dxa"/>
            <w:tcBorders>
              <w:bottom w:val="single" w:sz="4" w:space="0" w:color="auto"/>
            </w:tcBorders>
          </w:tcPr>
          <w:p w14:paraId="22E2CA4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19" w:type="dxa"/>
            <w:tcBorders>
              <w:bottom w:val="single" w:sz="4" w:space="0" w:color="auto"/>
            </w:tcBorders>
          </w:tcPr>
          <w:p w14:paraId="7176A58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8F85ABE" w14:textId="77777777" w:rsidTr="00CB0052">
        <w:trPr>
          <w:jc w:val="center"/>
        </w:trPr>
        <w:tc>
          <w:tcPr>
            <w:tcW w:w="4111" w:type="dxa"/>
            <w:tcBorders>
              <w:top w:val="single" w:sz="4" w:space="0" w:color="auto"/>
              <w:bottom w:val="nil"/>
            </w:tcBorders>
          </w:tcPr>
          <w:p w14:paraId="5BF82B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19" w:type="dxa"/>
            <w:tcBorders>
              <w:top w:val="single" w:sz="4" w:space="0" w:color="auto"/>
              <w:bottom w:val="nil"/>
            </w:tcBorders>
          </w:tcPr>
          <w:p w14:paraId="5AB83C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2D461E91" w14:textId="77777777" w:rsidTr="00CB0052">
        <w:trPr>
          <w:jc w:val="center"/>
        </w:trPr>
        <w:tc>
          <w:tcPr>
            <w:tcW w:w="4111" w:type="dxa"/>
            <w:tcBorders>
              <w:top w:val="nil"/>
            </w:tcBorders>
          </w:tcPr>
          <w:p w14:paraId="1ABE239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19" w:type="dxa"/>
            <w:tcBorders>
              <w:top w:val="nil"/>
            </w:tcBorders>
          </w:tcPr>
          <w:p w14:paraId="0B67EEF0" w14:textId="77777777" w:rsidR="007A1DA9" w:rsidRPr="00CD7D70" w:rsidRDefault="007A1DA9" w:rsidP="00CB0052">
            <w:pPr>
              <w:keepNext/>
              <w:keepLines/>
              <w:spacing w:after="0"/>
              <w:rPr>
                <w:rFonts w:ascii="Arial" w:hAnsi="Arial"/>
                <w:sz w:val="18"/>
                <w:lang w:eastAsia="ja-JP"/>
              </w:rPr>
            </w:pPr>
          </w:p>
        </w:tc>
      </w:tr>
      <w:tr w:rsidR="007A1DA9" w:rsidRPr="00CD7D70" w14:paraId="09D5E952" w14:textId="77777777" w:rsidTr="00CB0052">
        <w:trPr>
          <w:jc w:val="center"/>
        </w:trPr>
        <w:tc>
          <w:tcPr>
            <w:tcW w:w="4111" w:type="dxa"/>
          </w:tcPr>
          <w:p w14:paraId="760F6F0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19" w:type="dxa"/>
          </w:tcPr>
          <w:p w14:paraId="49241F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3DBD9C84" w14:textId="77777777" w:rsidTr="00CB0052">
        <w:trPr>
          <w:jc w:val="center"/>
        </w:trPr>
        <w:tc>
          <w:tcPr>
            <w:tcW w:w="4111" w:type="dxa"/>
          </w:tcPr>
          <w:p w14:paraId="6E64B1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27E822E6" w14:textId="77777777" w:rsidR="007A1DA9" w:rsidRPr="00CD7D70" w:rsidRDefault="007A1DA9" w:rsidP="00CB0052">
            <w:pPr>
              <w:keepNext/>
              <w:keepLines/>
              <w:spacing w:after="0"/>
              <w:rPr>
                <w:rFonts w:ascii="Arial" w:hAnsi="Arial"/>
                <w:sz w:val="18"/>
                <w:lang w:eastAsia="ja-JP"/>
              </w:rPr>
            </w:pPr>
          </w:p>
          <w:p w14:paraId="0F8FA4CE" w14:textId="77777777" w:rsidR="007A1DA9" w:rsidRPr="00CD7D70" w:rsidRDefault="007A1DA9" w:rsidP="00CB0052">
            <w:pPr>
              <w:keepNext/>
              <w:keepLines/>
              <w:spacing w:after="0"/>
              <w:rPr>
                <w:rFonts w:ascii="Arial" w:hAnsi="Arial"/>
                <w:sz w:val="18"/>
                <w:lang w:eastAsia="ja-JP"/>
              </w:rPr>
            </w:pPr>
          </w:p>
          <w:p w14:paraId="14B21EBF" w14:textId="77777777" w:rsidR="007A1DA9" w:rsidRPr="00CD7D70" w:rsidRDefault="007A1DA9" w:rsidP="00CB0052">
            <w:pPr>
              <w:keepNext/>
              <w:keepLines/>
              <w:spacing w:after="0"/>
              <w:rPr>
                <w:rFonts w:ascii="Arial" w:hAnsi="Arial"/>
                <w:sz w:val="18"/>
                <w:lang w:eastAsia="ja-JP"/>
              </w:rPr>
            </w:pPr>
          </w:p>
          <w:p w14:paraId="105249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 indicator</w:t>
            </w:r>
          </w:p>
        </w:tc>
        <w:tc>
          <w:tcPr>
            <w:tcW w:w="4619" w:type="dxa"/>
          </w:tcPr>
          <w:p w14:paraId="3FE5EA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MOLR</w:t>
            </w:r>
          </w:p>
          <w:p w14:paraId="726AD6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CS-MOLRArg </w:t>
            </w:r>
          </w:p>
          <w:p w14:paraId="07BACD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molr-Type -&gt;locationEstimate </w:t>
            </w:r>
          </w:p>
          <w:p w14:paraId="2473C7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ClientExternalID -&gt; externalAddress</w:t>
            </w:r>
          </w:p>
          <w:p w14:paraId="08BFB6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2E2A5390" w14:textId="77777777" w:rsidR="007A1DA9" w:rsidRPr="00CD7D70" w:rsidRDefault="007A1DA9" w:rsidP="007A1DA9">
      <w:pPr>
        <w:rPr>
          <w:lang w:eastAsia="ja-JP"/>
        </w:rPr>
      </w:pPr>
    </w:p>
    <w:p w14:paraId="28D48C76" w14:textId="77777777" w:rsidR="007A1DA9" w:rsidRPr="00CD7D70" w:rsidRDefault="007A1DA9" w:rsidP="009E2D63">
      <w:pPr>
        <w:pStyle w:val="H6"/>
        <w:rPr>
          <w:lang w:eastAsia="ja-JP"/>
        </w:rPr>
      </w:pPr>
      <w:r w:rsidRPr="00CD7D70">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B6B45EA" w14:textId="77777777" w:rsidTr="00CB0052">
        <w:trPr>
          <w:jc w:val="center"/>
        </w:trPr>
        <w:tc>
          <w:tcPr>
            <w:tcW w:w="5040" w:type="dxa"/>
            <w:tcBorders>
              <w:top w:val="single" w:sz="4" w:space="0" w:color="auto"/>
              <w:left w:val="single" w:sz="4" w:space="0" w:color="auto"/>
              <w:bottom w:val="single" w:sz="4" w:space="0" w:color="auto"/>
            </w:tcBorders>
          </w:tcPr>
          <w:p w14:paraId="7D1D59D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0C782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0ED8757" w14:textId="77777777" w:rsidTr="00CB0052">
        <w:trPr>
          <w:jc w:val="center"/>
        </w:trPr>
        <w:tc>
          <w:tcPr>
            <w:tcW w:w="5040" w:type="dxa"/>
            <w:tcBorders>
              <w:top w:val="nil"/>
            </w:tcBorders>
          </w:tcPr>
          <w:p w14:paraId="5D660D9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2F24C6DB" w14:textId="77777777" w:rsidR="007A1DA9" w:rsidRPr="00CD7D70" w:rsidRDefault="007A1DA9" w:rsidP="00CB0052">
            <w:pPr>
              <w:keepNext/>
              <w:keepLines/>
              <w:spacing w:after="0"/>
              <w:rPr>
                <w:rFonts w:ascii="Arial" w:hAnsi="Arial"/>
                <w:sz w:val="18"/>
                <w:lang w:eastAsia="ja-JP"/>
              </w:rPr>
            </w:pPr>
          </w:p>
        </w:tc>
      </w:tr>
      <w:tr w:rsidR="007A1DA9" w:rsidRPr="00CD7D70" w14:paraId="06E369BB" w14:textId="77777777" w:rsidTr="00CB0052">
        <w:trPr>
          <w:jc w:val="center"/>
        </w:trPr>
        <w:tc>
          <w:tcPr>
            <w:tcW w:w="5040" w:type="dxa"/>
            <w:tcBorders>
              <w:top w:val="nil"/>
            </w:tcBorders>
          </w:tcPr>
          <w:p w14:paraId="236DEEE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B729C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B1EFDFC" w14:textId="77777777" w:rsidTr="00CB0052">
        <w:trPr>
          <w:jc w:val="center"/>
        </w:trPr>
        <w:tc>
          <w:tcPr>
            <w:tcW w:w="5040" w:type="dxa"/>
            <w:tcBorders>
              <w:top w:val="nil"/>
            </w:tcBorders>
          </w:tcPr>
          <w:p w14:paraId="5D5BD5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708E3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3D2D4CE8" w14:textId="77777777" w:rsidTr="00CB0052">
        <w:trPr>
          <w:jc w:val="center"/>
        </w:trPr>
        <w:tc>
          <w:tcPr>
            <w:tcW w:w="5040" w:type="dxa"/>
            <w:tcBorders>
              <w:top w:val="nil"/>
            </w:tcBorders>
          </w:tcPr>
          <w:p w14:paraId="0F0272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6BE7F84B" w14:textId="77777777" w:rsidR="007A1DA9" w:rsidRPr="00CD7D70" w:rsidRDefault="007A1DA9" w:rsidP="00CB0052">
            <w:pPr>
              <w:keepNext/>
              <w:keepLines/>
              <w:spacing w:after="0"/>
              <w:rPr>
                <w:rFonts w:ascii="Arial" w:hAnsi="Arial"/>
                <w:sz w:val="18"/>
                <w:lang w:eastAsia="ja-JP"/>
              </w:rPr>
            </w:pPr>
          </w:p>
        </w:tc>
      </w:tr>
      <w:tr w:rsidR="007A1DA9" w:rsidRPr="00CD7D70" w14:paraId="3AE5719F" w14:textId="77777777" w:rsidTr="00CB0052">
        <w:trPr>
          <w:jc w:val="center"/>
        </w:trPr>
        <w:tc>
          <w:tcPr>
            <w:tcW w:w="5040" w:type="dxa"/>
            <w:tcBorders>
              <w:top w:val="nil"/>
            </w:tcBorders>
          </w:tcPr>
          <w:p w14:paraId="0DEC3D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3AF743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7C9581C5" w14:textId="77777777" w:rsidTr="00CB0052">
        <w:trPr>
          <w:jc w:val="center"/>
        </w:trPr>
        <w:tc>
          <w:tcPr>
            <w:tcW w:w="5040" w:type="dxa"/>
            <w:tcBorders>
              <w:top w:val="nil"/>
            </w:tcBorders>
          </w:tcPr>
          <w:p w14:paraId="0F44BE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5B5590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5AD0D4C" w14:textId="77777777" w:rsidTr="00CB0052">
        <w:trPr>
          <w:jc w:val="center"/>
        </w:trPr>
        <w:tc>
          <w:tcPr>
            <w:tcW w:w="5040" w:type="dxa"/>
            <w:tcBorders>
              <w:top w:val="nil"/>
            </w:tcBorders>
          </w:tcPr>
          <w:p w14:paraId="0EA06B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B52E1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DD92565" w14:textId="77777777" w:rsidTr="00CB0052">
        <w:trPr>
          <w:jc w:val="center"/>
        </w:trPr>
        <w:tc>
          <w:tcPr>
            <w:tcW w:w="5040" w:type="dxa"/>
            <w:tcBorders>
              <w:top w:val="nil"/>
            </w:tcBorders>
          </w:tcPr>
          <w:p w14:paraId="0AE413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6AD379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2F85659" w14:textId="77777777" w:rsidTr="00CB0052">
        <w:trPr>
          <w:jc w:val="center"/>
        </w:trPr>
        <w:tc>
          <w:tcPr>
            <w:tcW w:w="5040" w:type="dxa"/>
            <w:tcBorders>
              <w:top w:val="nil"/>
            </w:tcBorders>
          </w:tcPr>
          <w:p w14:paraId="1E7C7C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28CD31B3" w14:textId="77777777" w:rsidR="007A1DA9" w:rsidRPr="00CD7D70" w:rsidRDefault="007A1DA9" w:rsidP="00CB0052">
            <w:pPr>
              <w:keepNext/>
              <w:keepLines/>
              <w:spacing w:after="0"/>
              <w:rPr>
                <w:rFonts w:ascii="Arial" w:hAnsi="Arial"/>
                <w:sz w:val="18"/>
                <w:lang w:eastAsia="ja-JP"/>
              </w:rPr>
            </w:pPr>
          </w:p>
        </w:tc>
      </w:tr>
      <w:tr w:rsidR="007A1DA9" w:rsidRPr="00CD7D70" w14:paraId="22EA8CE7" w14:textId="77777777" w:rsidTr="00CB0052">
        <w:trPr>
          <w:jc w:val="center"/>
        </w:trPr>
        <w:tc>
          <w:tcPr>
            <w:tcW w:w="5040" w:type="dxa"/>
            <w:tcBorders>
              <w:top w:val="nil"/>
            </w:tcBorders>
          </w:tcPr>
          <w:p w14:paraId="6C1588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11271202" w14:textId="77777777" w:rsidR="007A1DA9" w:rsidRPr="00CD7D70" w:rsidRDefault="007A1DA9" w:rsidP="00CB0052">
            <w:pPr>
              <w:keepNext/>
              <w:keepLines/>
              <w:spacing w:after="0"/>
              <w:rPr>
                <w:rFonts w:ascii="Arial" w:hAnsi="Arial"/>
                <w:sz w:val="18"/>
                <w:lang w:eastAsia="ja-JP"/>
              </w:rPr>
            </w:pPr>
          </w:p>
        </w:tc>
      </w:tr>
      <w:tr w:rsidR="007A1DA9" w:rsidRPr="00CD7D70" w14:paraId="1051D5EB" w14:textId="77777777" w:rsidTr="00CB0052">
        <w:trPr>
          <w:jc w:val="center"/>
        </w:trPr>
        <w:tc>
          <w:tcPr>
            <w:tcW w:w="5040" w:type="dxa"/>
            <w:tcBorders>
              <w:top w:val="nil"/>
            </w:tcBorders>
          </w:tcPr>
          <w:p w14:paraId="1B2C39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0AB657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0F3CCE3" w14:textId="77777777" w:rsidTr="00CB0052">
        <w:trPr>
          <w:jc w:val="center"/>
        </w:trPr>
        <w:tc>
          <w:tcPr>
            <w:tcW w:w="5040" w:type="dxa"/>
            <w:tcBorders>
              <w:top w:val="nil"/>
            </w:tcBorders>
          </w:tcPr>
          <w:p w14:paraId="2E8858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FB57FC7"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32D7712F" w14:textId="77777777" w:rsidTr="00CB0052">
        <w:trPr>
          <w:jc w:val="center"/>
        </w:trPr>
        <w:tc>
          <w:tcPr>
            <w:tcW w:w="5040" w:type="dxa"/>
            <w:tcBorders>
              <w:top w:val="nil"/>
            </w:tcBorders>
          </w:tcPr>
          <w:p w14:paraId="1407E0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D4BDF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4295DEE" w14:textId="77777777" w:rsidTr="00CB0052">
        <w:trPr>
          <w:jc w:val="center"/>
        </w:trPr>
        <w:tc>
          <w:tcPr>
            <w:tcW w:w="5040" w:type="dxa"/>
            <w:tcBorders>
              <w:top w:val="nil"/>
            </w:tcBorders>
          </w:tcPr>
          <w:p w14:paraId="0E1DDA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2A4FD8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65AB203" w14:textId="77777777" w:rsidTr="00CB0052">
        <w:trPr>
          <w:jc w:val="center"/>
        </w:trPr>
        <w:tc>
          <w:tcPr>
            <w:tcW w:w="5040" w:type="dxa"/>
            <w:tcBorders>
              <w:top w:val="nil"/>
            </w:tcBorders>
          </w:tcPr>
          <w:p w14:paraId="520565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413CA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1685BF1" w14:textId="77777777" w:rsidTr="00CB0052">
        <w:trPr>
          <w:jc w:val="center"/>
        </w:trPr>
        <w:tc>
          <w:tcPr>
            <w:tcW w:w="5040" w:type="dxa"/>
            <w:tcBorders>
              <w:top w:val="nil"/>
            </w:tcBorders>
          </w:tcPr>
          <w:p w14:paraId="106C17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1DD221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33521EA" w14:textId="77777777" w:rsidTr="00CB0052">
        <w:trPr>
          <w:jc w:val="center"/>
        </w:trPr>
        <w:tc>
          <w:tcPr>
            <w:tcW w:w="5040" w:type="dxa"/>
            <w:tcBorders>
              <w:top w:val="nil"/>
            </w:tcBorders>
          </w:tcPr>
          <w:p w14:paraId="3B9C00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ACDC6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C9836A4" w14:textId="77777777" w:rsidTr="00CB0052">
        <w:trPr>
          <w:jc w:val="center"/>
        </w:trPr>
        <w:tc>
          <w:tcPr>
            <w:tcW w:w="5040" w:type="dxa"/>
            <w:tcBorders>
              <w:top w:val="nil"/>
            </w:tcBorders>
          </w:tcPr>
          <w:p w14:paraId="58630B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6AC903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4991325" w14:textId="77777777" w:rsidTr="00CB0052">
        <w:trPr>
          <w:jc w:val="center"/>
        </w:trPr>
        <w:tc>
          <w:tcPr>
            <w:tcW w:w="5040" w:type="dxa"/>
            <w:tcBorders>
              <w:top w:val="nil"/>
            </w:tcBorders>
          </w:tcPr>
          <w:p w14:paraId="367516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4E1C6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359BD97" w14:textId="77777777" w:rsidTr="00CB0052">
        <w:trPr>
          <w:jc w:val="center"/>
        </w:trPr>
        <w:tc>
          <w:tcPr>
            <w:tcW w:w="5040" w:type="dxa"/>
            <w:tcBorders>
              <w:top w:val="nil"/>
            </w:tcBorders>
          </w:tcPr>
          <w:p w14:paraId="1F8029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12D3D331" w14:textId="77777777" w:rsidR="007A1DA9" w:rsidRPr="00CD7D70" w:rsidRDefault="007A1DA9" w:rsidP="00CB0052">
            <w:pPr>
              <w:keepNext/>
              <w:keepLines/>
              <w:spacing w:after="0"/>
              <w:rPr>
                <w:rFonts w:ascii="Arial" w:hAnsi="Arial"/>
                <w:sz w:val="18"/>
                <w:lang w:eastAsia="ja-JP"/>
              </w:rPr>
            </w:pPr>
          </w:p>
        </w:tc>
      </w:tr>
      <w:tr w:rsidR="007A1DA9" w:rsidRPr="00CD7D70" w14:paraId="10BD7D9C" w14:textId="77777777" w:rsidTr="00CB0052">
        <w:trPr>
          <w:jc w:val="center"/>
        </w:trPr>
        <w:tc>
          <w:tcPr>
            <w:tcW w:w="5040" w:type="dxa"/>
            <w:tcBorders>
              <w:top w:val="nil"/>
            </w:tcBorders>
          </w:tcPr>
          <w:p w14:paraId="04CB2B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016167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0E48B4B1" w14:textId="77777777" w:rsidTr="00CB0052">
        <w:trPr>
          <w:jc w:val="center"/>
        </w:trPr>
        <w:tc>
          <w:tcPr>
            <w:tcW w:w="5040" w:type="dxa"/>
            <w:tcBorders>
              <w:top w:val="nil"/>
            </w:tcBorders>
          </w:tcPr>
          <w:p w14:paraId="508874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1DE5A71D" w14:textId="77777777" w:rsidR="007A1DA9" w:rsidRPr="00CD7D70" w:rsidRDefault="007A1DA9" w:rsidP="00CB0052">
            <w:pPr>
              <w:keepNext/>
              <w:keepLines/>
              <w:spacing w:after="0"/>
              <w:rPr>
                <w:rFonts w:ascii="Arial" w:hAnsi="Arial"/>
                <w:sz w:val="18"/>
                <w:lang w:eastAsia="ja-JP"/>
              </w:rPr>
            </w:pPr>
          </w:p>
        </w:tc>
      </w:tr>
      <w:tr w:rsidR="007A1DA9" w:rsidRPr="00CD7D70" w14:paraId="01CE7061" w14:textId="77777777" w:rsidTr="00CB0052">
        <w:trPr>
          <w:jc w:val="center"/>
        </w:trPr>
        <w:tc>
          <w:tcPr>
            <w:tcW w:w="5040" w:type="dxa"/>
            <w:tcBorders>
              <w:top w:val="nil"/>
            </w:tcBorders>
          </w:tcPr>
          <w:p w14:paraId="1648A3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7BBFA29E" w14:textId="77777777" w:rsidR="007A1DA9" w:rsidRPr="00CD7D70" w:rsidRDefault="007A1DA9" w:rsidP="00CB0052">
            <w:pPr>
              <w:keepNext/>
              <w:keepLines/>
              <w:spacing w:after="0"/>
              <w:rPr>
                <w:rFonts w:ascii="Arial" w:hAnsi="Arial"/>
                <w:sz w:val="18"/>
                <w:lang w:eastAsia="ja-JP"/>
              </w:rPr>
            </w:pPr>
          </w:p>
        </w:tc>
      </w:tr>
      <w:tr w:rsidR="007A1DA9" w:rsidRPr="00CD7D70" w14:paraId="24F193A5" w14:textId="77777777" w:rsidTr="00CB0052">
        <w:trPr>
          <w:jc w:val="center"/>
        </w:trPr>
        <w:tc>
          <w:tcPr>
            <w:tcW w:w="5040" w:type="dxa"/>
            <w:tcBorders>
              <w:top w:val="nil"/>
            </w:tcBorders>
          </w:tcPr>
          <w:p w14:paraId="67B9D8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FBE5C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3F72790" w14:textId="77777777" w:rsidTr="00CB0052">
        <w:trPr>
          <w:jc w:val="center"/>
        </w:trPr>
        <w:tc>
          <w:tcPr>
            <w:tcW w:w="5040" w:type="dxa"/>
            <w:tcBorders>
              <w:top w:val="nil"/>
            </w:tcBorders>
          </w:tcPr>
          <w:p w14:paraId="62B9F5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130D65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ADB4B6" w14:textId="77777777" w:rsidTr="00CB0052">
        <w:trPr>
          <w:jc w:val="center"/>
        </w:trPr>
        <w:tc>
          <w:tcPr>
            <w:tcW w:w="5040" w:type="dxa"/>
            <w:tcBorders>
              <w:top w:val="nil"/>
            </w:tcBorders>
          </w:tcPr>
          <w:p w14:paraId="3BB573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3B15A0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2EBB6682" w14:textId="77777777" w:rsidTr="00CB0052">
        <w:trPr>
          <w:jc w:val="center"/>
        </w:trPr>
        <w:tc>
          <w:tcPr>
            <w:tcW w:w="5040" w:type="dxa"/>
            <w:tcBorders>
              <w:top w:val="nil"/>
            </w:tcBorders>
          </w:tcPr>
          <w:p w14:paraId="6DFA7AF6"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3D4C2F32" w14:textId="77777777" w:rsidR="007A1DA9" w:rsidRPr="00CD7D70" w:rsidRDefault="007A1DA9" w:rsidP="00CB0052">
            <w:pPr>
              <w:keepNext/>
              <w:keepLines/>
              <w:spacing w:after="0"/>
              <w:rPr>
                <w:rFonts w:ascii="Arial" w:hAnsi="Arial"/>
                <w:sz w:val="18"/>
                <w:lang w:eastAsia="ja-JP"/>
              </w:rPr>
            </w:pPr>
          </w:p>
        </w:tc>
      </w:tr>
      <w:tr w:rsidR="007A1DA9" w:rsidRPr="00CD7D70" w14:paraId="235F4E75" w14:textId="77777777" w:rsidTr="00CB0052">
        <w:trPr>
          <w:jc w:val="center"/>
        </w:trPr>
        <w:tc>
          <w:tcPr>
            <w:tcW w:w="5040" w:type="dxa"/>
            <w:tcBorders>
              <w:top w:val="nil"/>
            </w:tcBorders>
          </w:tcPr>
          <w:p w14:paraId="66585EC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7397C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A519761" w14:textId="77777777" w:rsidR="007A1DA9" w:rsidRPr="00CD7D70" w:rsidRDefault="007A1DA9" w:rsidP="007A1DA9">
      <w:pPr>
        <w:rPr>
          <w:lang w:eastAsia="ja-JP"/>
        </w:rPr>
      </w:pPr>
    </w:p>
    <w:p w14:paraId="4729128B" w14:textId="77777777" w:rsidR="007A1DA9" w:rsidRPr="00CD7D70" w:rsidRDefault="007A1DA9" w:rsidP="009E2D63">
      <w:pPr>
        <w:pStyle w:val="H6"/>
        <w:rPr>
          <w:lang w:eastAsia="ja-JP"/>
        </w:rPr>
      </w:pPr>
      <w:r w:rsidRPr="00CD7D70">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0C50C30" w14:textId="77777777" w:rsidTr="00CB0052">
        <w:trPr>
          <w:jc w:val="center"/>
        </w:trPr>
        <w:tc>
          <w:tcPr>
            <w:tcW w:w="5040" w:type="dxa"/>
            <w:tcBorders>
              <w:top w:val="single" w:sz="4" w:space="0" w:color="auto"/>
              <w:left w:val="single" w:sz="4" w:space="0" w:color="auto"/>
              <w:bottom w:val="single" w:sz="4" w:space="0" w:color="auto"/>
            </w:tcBorders>
          </w:tcPr>
          <w:p w14:paraId="0DB9421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728BC1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B963E88" w14:textId="77777777" w:rsidTr="00CB0052">
        <w:trPr>
          <w:jc w:val="center"/>
        </w:trPr>
        <w:tc>
          <w:tcPr>
            <w:tcW w:w="5040" w:type="dxa"/>
            <w:tcBorders>
              <w:top w:val="nil"/>
            </w:tcBorders>
          </w:tcPr>
          <w:p w14:paraId="72713FA3"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DA344E0" w14:textId="77777777" w:rsidR="007A1DA9" w:rsidRPr="00CD7D70" w:rsidRDefault="007A1DA9" w:rsidP="00CB0052">
            <w:pPr>
              <w:keepNext/>
              <w:keepLines/>
              <w:spacing w:after="0"/>
              <w:rPr>
                <w:rFonts w:ascii="Arial" w:hAnsi="Arial"/>
                <w:sz w:val="18"/>
                <w:lang w:eastAsia="ja-JP"/>
              </w:rPr>
            </w:pPr>
          </w:p>
        </w:tc>
      </w:tr>
      <w:tr w:rsidR="007A1DA9" w:rsidRPr="00CD7D70" w14:paraId="27B80E32" w14:textId="77777777" w:rsidTr="00CB0052">
        <w:trPr>
          <w:jc w:val="center"/>
        </w:trPr>
        <w:tc>
          <w:tcPr>
            <w:tcW w:w="5040" w:type="dxa"/>
            <w:tcBorders>
              <w:top w:val="nil"/>
            </w:tcBorders>
          </w:tcPr>
          <w:p w14:paraId="4DE9DCA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FC370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9549F75" w14:textId="77777777" w:rsidTr="00CB0052">
        <w:trPr>
          <w:jc w:val="center"/>
        </w:trPr>
        <w:tc>
          <w:tcPr>
            <w:tcW w:w="5040" w:type="dxa"/>
            <w:tcBorders>
              <w:top w:val="nil"/>
            </w:tcBorders>
          </w:tcPr>
          <w:p w14:paraId="5B054D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58BA5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072815DE" w14:textId="77777777" w:rsidTr="00CB0052">
        <w:trPr>
          <w:jc w:val="center"/>
        </w:trPr>
        <w:tc>
          <w:tcPr>
            <w:tcW w:w="5040" w:type="dxa"/>
            <w:tcBorders>
              <w:top w:val="nil"/>
            </w:tcBorders>
          </w:tcPr>
          <w:p w14:paraId="0E7612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62C05274" w14:textId="77777777" w:rsidR="007A1DA9" w:rsidRPr="00CD7D70" w:rsidRDefault="007A1DA9" w:rsidP="00CB0052">
            <w:pPr>
              <w:keepNext/>
              <w:keepLines/>
              <w:spacing w:after="0"/>
              <w:rPr>
                <w:rFonts w:ascii="Arial" w:hAnsi="Arial"/>
                <w:sz w:val="18"/>
                <w:lang w:eastAsia="ja-JP"/>
              </w:rPr>
            </w:pPr>
          </w:p>
        </w:tc>
      </w:tr>
      <w:tr w:rsidR="007A1DA9" w:rsidRPr="00CD7D70" w14:paraId="2BB4DC7E" w14:textId="77777777" w:rsidTr="00CB0052">
        <w:trPr>
          <w:jc w:val="center"/>
        </w:trPr>
        <w:tc>
          <w:tcPr>
            <w:tcW w:w="5040" w:type="dxa"/>
            <w:tcBorders>
              <w:top w:val="nil"/>
            </w:tcBorders>
          </w:tcPr>
          <w:p w14:paraId="27DBA4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30403E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702DAE80" w14:textId="77777777" w:rsidTr="00CB0052">
        <w:trPr>
          <w:jc w:val="center"/>
        </w:trPr>
        <w:tc>
          <w:tcPr>
            <w:tcW w:w="5040" w:type="dxa"/>
            <w:tcBorders>
              <w:top w:val="nil"/>
            </w:tcBorders>
          </w:tcPr>
          <w:p w14:paraId="547B87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22173A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43449D06" w14:textId="77777777" w:rsidTr="00CB0052">
        <w:trPr>
          <w:jc w:val="center"/>
        </w:trPr>
        <w:tc>
          <w:tcPr>
            <w:tcW w:w="5040" w:type="dxa"/>
            <w:tcBorders>
              <w:top w:val="nil"/>
            </w:tcBorders>
          </w:tcPr>
          <w:p w14:paraId="238C53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59739C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3F40BE2" w14:textId="77777777" w:rsidTr="00CB0052">
        <w:trPr>
          <w:jc w:val="center"/>
        </w:trPr>
        <w:tc>
          <w:tcPr>
            <w:tcW w:w="5040" w:type="dxa"/>
            <w:tcBorders>
              <w:top w:val="nil"/>
            </w:tcBorders>
          </w:tcPr>
          <w:p w14:paraId="3A48B5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1257F8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2823584" w14:textId="77777777" w:rsidTr="00CB0052">
        <w:trPr>
          <w:jc w:val="center"/>
        </w:trPr>
        <w:tc>
          <w:tcPr>
            <w:tcW w:w="5040" w:type="dxa"/>
            <w:tcBorders>
              <w:top w:val="nil"/>
            </w:tcBorders>
          </w:tcPr>
          <w:p w14:paraId="5478BA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36A1A6A1" w14:textId="77777777" w:rsidR="007A1DA9" w:rsidRPr="00CD7D70" w:rsidRDefault="007A1DA9" w:rsidP="00CB0052">
            <w:pPr>
              <w:keepNext/>
              <w:keepLines/>
              <w:spacing w:after="0"/>
              <w:rPr>
                <w:rFonts w:ascii="Arial" w:hAnsi="Arial"/>
                <w:sz w:val="18"/>
                <w:lang w:eastAsia="ja-JP"/>
              </w:rPr>
            </w:pPr>
          </w:p>
        </w:tc>
      </w:tr>
      <w:tr w:rsidR="007A1DA9" w:rsidRPr="00CD7D70" w14:paraId="2CA68238" w14:textId="77777777" w:rsidTr="00CB0052">
        <w:trPr>
          <w:jc w:val="center"/>
        </w:trPr>
        <w:tc>
          <w:tcPr>
            <w:tcW w:w="5040" w:type="dxa"/>
            <w:tcBorders>
              <w:top w:val="nil"/>
            </w:tcBorders>
          </w:tcPr>
          <w:p w14:paraId="084C10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69278858" w14:textId="77777777" w:rsidR="007A1DA9" w:rsidRPr="00CD7D70" w:rsidRDefault="007A1DA9" w:rsidP="00CB0052">
            <w:pPr>
              <w:keepNext/>
              <w:keepLines/>
              <w:spacing w:after="0"/>
              <w:rPr>
                <w:rFonts w:ascii="Arial" w:hAnsi="Arial"/>
                <w:sz w:val="18"/>
                <w:lang w:eastAsia="ja-JP"/>
              </w:rPr>
            </w:pPr>
          </w:p>
        </w:tc>
      </w:tr>
      <w:tr w:rsidR="007A1DA9" w:rsidRPr="00CD7D70" w14:paraId="123CC90D" w14:textId="77777777" w:rsidTr="00CB0052">
        <w:trPr>
          <w:jc w:val="center"/>
        </w:trPr>
        <w:tc>
          <w:tcPr>
            <w:tcW w:w="5040" w:type="dxa"/>
            <w:tcBorders>
              <w:top w:val="nil"/>
            </w:tcBorders>
          </w:tcPr>
          <w:p w14:paraId="0ADE67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113751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3D7B74A" w14:textId="77777777" w:rsidTr="00CB0052">
        <w:trPr>
          <w:jc w:val="center"/>
        </w:trPr>
        <w:tc>
          <w:tcPr>
            <w:tcW w:w="5040" w:type="dxa"/>
            <w:tcBorders>
              <w:top w:val="nil"/>
            </w:tcBorders>
          </w:tcPr>
          <w:p w14:paraId="40F9BF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48349227"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5223BADD" w14:textId="77777777" w:rsidTr="00CB0052">
        <w:trPr>
          <w:jc w:val="center"/>
        </w:trPr>
        <w:tc>
          <w:tcPr>
            <w:tcW w:w="5040" w:type="dxa"/>
            <w:tcBorders>
              <w:top w:val="nil"/>
            </w:tcBorders>
          </w:tcPr>
          <w:p w14:paraId="259F52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6C2E95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DDB2499" w14:textId="77777777" w:rsidTr="00CB0052">
        <w:trPr>
          <w:jc w:val="center"/>
        </w:trPr>
        <w:tc>
          <w:tcPr>
            <w:tcW w:w="5040" w:type="dxa"/>
            <w:tcBorders>
              <w:top w:val="nil"/>
            </w:tcBorders>
          </w:tcPr>
          <w:p w14:paraId="3FC49A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45AE3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141AC80" w14:textId="77777777" w:rsidTr="00CB0052">
        <w:trPr>
          <w:jc w:val="center"/>
        </w:trPr>
        <w:tc>
          <w:tcPr>
            <w:tcW w:w="5040" w:type="dxa"/>
            <w:tcBorders>
              <w:top w:val="nil"/>
            </w:tcBorders>
          </w:tcPr>
          <w:p w14:paraId="3B17F9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1D2DB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85EFE30" w14:textId="77777777" w:rsidTr="00CB0052">
        <w:trPr>
          <w:jc w:val="center"/>
        </w:trPr>
        <w:tc>
          <w:tcPr>
            <w:tcW w:w="5040" w:type="dxa"/>
            <w:tcBorders>
              <w:top w:val="nil"/>
            </w:tcBorders>
          </w:tcPr>
          <w:p w14:paraId="3F8376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316AC6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85589AC" w14:textId="77777777" w:rsidTr="00CB0052">
        <w:trPr>
          <w:jc w:val="center"/>
        </w:trPr>
        <w:tc>
          <w:tcPr>
            <w:tcW w:w="5040" w:type="dxa"/>
            <w:tcBorders>
              <w:top w:val="nil"/>
            </w:tcBorders>
          </w:tcPr>
          <w:p w14:paraId="1F4A74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065866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8412222" w14:textId="77777777" w:rsidTr="00CB0052">
        <w:trPr>
          <w:jc w:val="center"/>
        </w:trPr>
        <w:tc>
          <w:tcPr>
            <w:tcW w:w="5040" w:type="dxa"/>
            <w:tcBorders>
              <w:top w:val="nil"/>
            </w:tcBorders>
          </w:tcPr>
          <w:p w14:paraId="548F48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7DC44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427F7D0" w14:textId="77777777" w:rsidTr="00CB0052">
        <w:trPr>
          <w:jc w:val="center"/>
        </w:trPr>
        <w:tc>
          <w:tcPr>
            <w:tcW w:w="5040" w:type="dxa"/>
            <w:tcBorders>
              <w:top w:val="nil"/>
            </w:tcBorders>
          </w:tcPr>
          <w:p w14:paraId="75C770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7F2687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5107EEC" w14:textId="77777777" w:rsidTr="00CB0052">
        <w:trPr>
          <w:jc w:val="center"/>
        </w:trPr>
        <w:tc>
          <w:tcPr>
            <w:tcW w:w="5040" w:type="dxa"/>
            <w:tcBorders>
              <w:top w:val="nil"/>
            </w:tcBorders>
          </w:tcPr>
          <w:p w14:paraId="0C5AAB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D7AA4CA" w14:textId="77777777" w:rsidR="007A1DA9" w:rsidRPr="00CD7D70" w:rsidRDefault="007A1DA9" w:rsidP="00CB0052">
            <w:pPr>
              <w:keepNext/>
              <w:keepLines/>
              <w:spacing w:after="0"/>
              <w:rPr>
                <w:rFonts w:ascii="Arial" w:hAnsi="Arial"/>
                <w:sz w:val="18"/>
                <w:lang w:eastAsia="ja-JP"/>
              </w:rPr>
            </w:pPr>
          </w:p>
        </w:tc>
      </w:tr>
      <w:tr w:rsidR="007A1DA9" w:rsidRPr="00CD7D70" w14:paraId="516D962F" w14:textId="77777777" w:rsidTr="00CB0052">
        <w:trPr>
          <w:jc w:val="center"/>
        </w:trPr>
        <w:tc>
          <w:tcPr>
            <w:tcW w:w="5040" w:type="dxa"/>
            <w:tcBorders>
              <w:top w:val="nil"/>
            </w:tcBorders>
          </w:tcPr>
          <w:p w14:paraId="54E1FD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7CCCA1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AA8C0EF" w14:textId="77777777" w:rsidTr="00CB0052">
        <w:trPr>
          <w:jc w:val="center"/>
        </w:trPr>
        <w:tc>
          <w:tcPr>
            <w:tcW w:w="5040" w:type="dxa"/>
            <w:tcBorders>
              <w:top w:val="nil"/>
            </w:tcBorders>
          </w:tcPr>
          <w:p w14:paraId="742757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24610F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22FC51F7" w14:textId="77777777" w:rsidTr="00CB0052">
        <w:trPr>
          <w:jc w:val="center"/>
        </w:trPr>
        <w:tc>
          <w:tcPr>
            <w:tcW w:w="5040" w:type="dxa"/>
            <w:tcBorders>
              <w:top w:val="nil"/>
            </w:tcBorders>
          </w:tcPr>
          <w:p w14:paraId="76FE5B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171886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53606005" w14:textId="77777777" w:rsidTr="00CB0052">
        <w:trPr>
          <w:jc w:val="center"/>
        </w:trPr>
        <w:tc>
          <w:tcPr>
            <w:tcW w:w="5040" w:type="dxa"/>
            <w:tcBorders>
              <w:top w:val="nil"/>
            </w:tcBorders>
          </w:tcPr>
          <w:p w14:paraId="44E148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11B477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54BD3352" w14:textId="77777777" w:rsidTr="00CB0052">
        <w:trPr>
          <w:jc w:val="center"/>
        </w:trPr>
        <w:tc>
          <w:tcPr>
            <w:tcW w:w="5040" w:type="dxa"/>
            <w:tcBorders>
              <w:top w:val="nil"/>
            </w:tcBorders>
          </w:tcPr>
          <w:p w14:paraId="33508B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340F9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10F34F8" w14:textId="77777777" w:rsidTr="00CB0052">
        <w:trPr>
          <w:jc w:val="center"/>
        </w:trPr>
        <w:tc>
          <w:tcPr>
            <w:tcW w:w="5040" w:type="dxa"/>
            <w:tcBorders>
              <w:top w:val="nil"/>
            </w:tcBorders>
          </w:tcPr>
          <w:p w14:paraId="7966AC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7305D0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718FC40" w14:textId="77777777" w:rsidTr="00CB0052">
        <w:trPr>
          <w:jc w:val="center"/>
        </w:trPr>
        <w:tc>
          <w:tcPr>
            <w:tcW w:w="5040" w:type="dxa"/>
            <w:tcBorders>
              <w:top w:val="nil"/>
            </w:tcBorders>
          </w:tcPr>
          <w:p w14:paraId="7F6FEE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042FC1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6F47C278" w14:textId="77777777" w:rsidTr="00CB0052">
        <w:trPr>
          <w:jc w:val="center"/>
        </w:trPr>
        <w:tc>
          <w:tcPr>
            <w:tcW w:w="5040" w:type="dxa"/>
            <w:tcBorders>
              <w:top w:val="nil"/>
            </w:tcBorders>
          </w:tcPr>
          <w:p w14:paraId="5491EE5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7D70E680" w14:textId="77777777" w:rsidR="007A1DA9" w:rsidRPr="00CD7D70" w:rsidRDefault="007A1DA9" w:rsidP="00CB0052">
            <w:pPr>
              <w:keepNext/>
              <w:keepLines/>
              <w:spacing w:after="0"/>
              <w:rPr>
                <w:rFonts w:ascii="Arial" w:hAnsi="Arial"/>
                <w:sz w:val="18"/>
                <w:lang w:eastAsia="ja-JP"/>
              </w:rPr>
            </w:pPr>
          </w:p>
        </w:tc>
      </w:tr>
      <w:tr w:rsidR="007A1DA9" w:rsidRPr="00CD7D70" w14:paraId="04538A9A" w14:textId="77777777" w:rsidTr="00CB0052">
        <w:trPr>
          <w:jc w:val="center"/>
        </w:trPr>
        <w:tc>
          <w:tcPr>
            <w:tcW w:w="5040" w:type="dxa"/>
            <w:tcBorders>
              <w:top w:val="nil"/>
            </w:tcBorders>
          </w:tcPr>
          <w:p w14:paraId="2EFC6D1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24F273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3F8FAF5" w14:textId="77777777" w:rsidR="007A1DA9" w:rsidRPr="00CD7D70" w:rsidRDefault="007A1DA9" w:rsidP="007A1DA9">
      <w:pPr>
        <w:rPr>
          <w:lang w:eastAsia="ja-JP"/>
        </w:rPr>
      </w:pPr>
    </w:p>
    <w:p w14:paraId="51C047A5" w14:textId="77777777" w:rsidR="007A1DA9" w:rsidRPr="00CD7D70" w:rsidRDefault="007A1DA9" w:rsidP="009E2D63">
      <w:pPr>
        <w:pStyle w:val="H6"/>
        <w:rPr>
          <w:lang w:eastAsia="ja-JP"/>
        </w:rPr>
      </w:pPr>
      <w:r w:rsidRPr="00CD7D70">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26FA3037" w14:textId="77777777" w:rsidTr="00CB0052">
        <w:trPr>
          <w:jc w:val="center"/>
        </w:trPr>
        <w:tc>
          <w:tcPr>
            <w:tcW w:w="5040" w:type="dxa"/>
            <w:tcBorders>
              <w:top w:val="single" w:sz="4" w:space="0" w:color="auto"/>
              <w:left w:val="single" w:sz="4" w:space="0" w:color="auto"/>
              <w:bottom w:val="single" w:sz="4" w:space="0" w:color="auto"/>
            </w:tcBorders>
          </w:tcPr>
          <w:p w14:paraId="5889591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82B7A2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BB7B745" w14:textId="77777777" w:rsidTr="00CB0052">
        <w:trPr>
          <w:jc w:val="center"/>
        </w:trPr>
        <w:tc>
          <w:tcPr>
            <w:tcW w:w="5040" w:type="dxa"/>
            <w:tcBorders>
              <w:top w:val="nil"/>
            </w:tcBorders>
          </w:tcPr>
          <w:p w14:paraId="6718861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2DD37F0" w14:textId="77777777" w:rsidR="007A1DA9" w:rsidRPr="00CD7D70" w:rsidRDefault="007A1DA9" w:rsidP="00CB0052">
            <w:pPr>
              <w:keepNext/>
              <w:keepLines/>
              <w:spacing w:after="0"/>
              <w:rPr>
                <w:rFonts w:ascii="Arial" w:hAnsi="Arial"/>
                <w:sz w:val="18"/>
                <w:lang w:eastAsia="ja-JP"/>
              </w:rPr>
            </w:pPr>
          </w:p>
        </w:tc>
      </w:tr>
      <w:tr w:rsidR="007A1DA9" w:rsidRPr="00CD7D70" w14:paraId="745EC771" w14:textId="77777777" w:rsidTr="00CB0052">
        <w:trPr>
          <w:jc w:val="center"/>
        </w:trPr>
        <w:tc>
          <w:tcPr>
            <w:tcW w:w="5040" w:type="dxa"/>
            <w:tcBorders>
              <w:top w:val="nil"/>
            </w:tcBorders>
          </w:tcPr>
          <w:p w14:paraId="01FEBE0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24CD55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1D24DC4" w14:textId="77777777" w:rsidTr="00CB0052">
        <w:trPr>
          <w:jc w:val="center"/>
        </w:trPr>
        <w:tc>
          <w:tcPr>
            <w:tcW w:w="5040" w:type="dxa"/>
            <w:tcBorders>
              <w:top w:val="nil"/>
            </w:tcBorders>
          </w:tcPr>
          <w:p w14:paraId="731629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34335F0D" w14:textId="77777777" w:rsidR="007A1DA9" w:rsidRPr="00CD7D70" w:rsidRDefault="007A1DA9" w:rsidP="00CB0052">
            <w:pPr>
              <w:keepNext/>
              <w:keepLines/>
              <w:spacing w:after="0"/>
              <w:rPr>
                <w:rFonts w:ascii="Arial" w:hAnsi="Arial"/>
                <w:sz w:val="18"/>
                <w:lang w:eastAsia="ja-JP"/>
              </w:rPr>
            </w:pPr>
          </w:p>
        </w:tc>
      </w:tr>
      <w:tr w:rsidR="007A1DA9" w:rsidRPr="00CD7D70" w14:paraId="21F9C4A0" w14:textId="77777777" w:rsidTr="00CB0052">
        <w:trPr>
          <w:jc w:val="center"/>
        </w:trPr>
        <w:tc>
          <w:tcPr>
            <w:tcW w:w="5040" w:type="dxa"/>
            <w:tcBorders>
              <w:top w:val="nil"/>
            </w:tcBorders>
          </w:tcPr>
          <w:p w14:paraId="6BFE1C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0E886790" w14:textId="77777777" w:rsidR="007A1DA9" w:rsidRPr="00CD7D70" w:rsidRDefault="007A1DA9" w:rsidP="00CB0052">
            <w:pPr>
              <w:keepNext/>
              <w:keepLines/>
              <w:spacing w:after="0"/>
              <w:rPr>
                <w:rFonts w:ascii="Arial" w:hAnsi="Arial"/>
                <w:sz w:val="18"/>
                <w:lang w:eastAsia="ja-JP"/>
              </w:rPr>
            </w:pPr>
          </w:p>
        </w:tc>
      </w:tr>
      <w:tr w:rsidR="007A1DA9" w:rsidRPr="00CD7D70" w14:paraId="792C19CD" w14:textId="77777777" w:rsidTr="00CB0052">
        <w:trPr>
          <w:jc w:val="center"/>
        </w:trPr>
        <w:tc>
          <w:tcPr>
            <w:tcW w:w="5040" w:type="dxa"/>
            <w:tcBorders>
              <w:top w:val="nil"/>
            </w:tcBorders>
          </w:tcPr>
          <w:p w14:paraId="05F8E2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380D8174" w14:textId="77777777" w:rsidR="007A1DA9" w:rsidRPr="00CD7D70" w:rsidRDefault="007A1DA9" w:rsidP="00CB0052">
            <w:pPr>
              <w:keepNext/>
              <w:keepLines/>
              <w:spacing w:after="0"/>
              <w:rPr>
                <w:rFonts w:ascii="Arial" w:hAnsi="Arial"/>
                <w:sz w:val="18"/>
                <w:lang w:eastAsia="ja-JP"/>
              </w:rPr>
            </w:pPr>
          </w:p>
        </w:tc>
      </w:tr>
      <w:tr w:rsidR="007A1DA9" w:rsidRPr="00CD7D70" w14:paraId="26B9229B" w14:textId="77777777" w:rsidTr="00CB0052">
        <w:trPr>
          <w:jc w:val="center"/>
        </w:trPr>
        <w:tc>
          <w:tcPr>
            <w:tcW w:w="5040" w:type="dxa"/>
            <w:tcBorders>
              <w:top w:val="nil"/>
            </w:tcBorders>
          </w:tcPr>
          <w:p w14:paraId="2BE6C5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4F3105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5981D4" w14:textId="77777777" w:rsidTr="00CB0052">
        <w:trPr>
          <w:jc w:val="center"/>
        </w:trPr>
        <w:tc>
          <w:tcPr>
            <w:tcW w:w="5040" w:type="dxa"/>
            <w:tcBorders>
              <w:top w:val="nil"/>
            </w:tcBorders>
          </w:tcPr>
          <w:p w14:paraId="27715B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42D2998D" w14:textId="77777777" w:rsidR="007A1DA9" w:rsidRPr="00CD7D70" w:rsidRDefault="007A1DA9" w:rsidP="00CB0052">
            <w:pPr>
              <w:keepNext/>
              <w:keepLines/>
              <w:spacing w:after="0"/>
              <w:rPr>
                <w:rFonts w:ascii="Arial" w:hAnsi="Arial"/>
                <w:sz w:val="18"/>
                <w:lang w:eastAsia="ja-JP"/>
              </w:rPr>
            </w:pPr>
          </w:p>
        </w:tc>
      </w:tr>
      <w:tr w:rsidR="007A1DA9" w:rsidRPr="00CD7D70" w14:paraId="0F060564" w14:textId="77777777" w:rsidTr="00CB0052">
        <w:trPr>
          <w:jc w:val="center"/>
        </w:trPr>
        <w:tc>
          <w:tcPr>
            <w:tcW w:w="5040" w:type="dxa"/>
            <w:tcBorders>
              <w:top w:val="nil"/>
            </w:tcBorders>
          </w:tcPr>
          <w:p w14:paraId="18D660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732FE235" w14:textId="77777777" w:rsidR="007A1DA9" w:rsidRPr="00CD7D70" w:rsidRDefault="007A1DA9" w:rsidP="00CB0052">
            <w:pPr>
              <w:keepNext/>
              <w:keepLines/>
              <w:spacing w:after="0"/>
              <w:rPr>
                <w:rFonts w:ascii="Arial" w:hAnsi="Arial"/>
                <w:sz w:val="18"/>
                <w:lang w:eastAsia="ja-JP"/>
              </w:rPr>
            </w:pPr>
          </w:p>
        </w:tc>
      </w:tr>
      <w:tr w:rsidR="007A1DA9" w:rsidRPr="00CD7D70" w14:paraId="19155065" w14:textId="77777777" w:rsidTr="00CB0052">
        <w:trPr>
          <w:jc w:val="center"/>
        </w:trPr>
        <w:tc>
          <w:tcPr>
            <w:tcW w:w="5040" w:type="dxa"/>
            <w:tcBorders>
              <w:top w:val="nil"/>
            </w:tcBorders>
          </w:tcPr>
          <w:p w14:paraId="750983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09122B57" w14:textId="77777777" w:rsidR="007A1DA9" w:rsidRPr="00CD7D70" w:rsidRDefault="007A1DA9" w:rsidP="00CB0052">
            <w:pPr>
              <w:keepNext/>
              <w:keepLines/>
              <w:spacing w:after="0"/>
              <w:rPr>
                <w:rFonts w:ascii="Arial" w:hAnsi="Arial"/>
                <w:sz w:val="18"/>
                <w:lang w:eastAsia="ja-JP"/>
              </w:rPr>
            </w:pPr>
          </w:p>
        </w:tc>
      </w:tr>
      <w:tr w:rsidR="007A1DA9" w:rsidRPr="00CD7D70" w14:paraId="62569061" w14:textId="77777777" w:rsidTr="00CB0052">
        <w:trPr>
          <w:jc w:val="center"/>
        </w:trPr>
        <w:tc>
          <w:tcPr>
            <w:tcW w:w="5040" w:type="dxa"/>
            <w:tcBorders>
              <w:top w:val="nil"/>
            </w:tcBorders>
          </w:tcPr>
          <w:p w14:paraId="61B9F7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3657D3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BFDFE34" w14:textId="77777777" w:rsidTr="00CB0052">
        <w:trPr>
          <w:jc w:val="center"/>
        </w:trPr>
        <w:tc>
          <w:tcPr>
            <w:tcW w:w="5040" w:type="dxa"/>
            <w:tcBorders>
              <w:top w:val="nil"/>
            </w:tcBorders>
          </w:tcPr>
          <w:p w14:paraId="2DEDB1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12B6DB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73EF28C3" w14:textId="77777777" w:rsidTr="00CB0052">
        <w:trPr>
          <w:jc w:val="center"/>
        </w:trPr>
        <w:tc>
          <w:tcPr>
            <w:tcW w:w="5040" w:type="dxa"/>
            <w:tcBorders>
              <w:top w:val="nil"/>
            </w:tcBorders>
          </w:tcPr>
          <w:p w14:paraId="2A0DD6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6FDC5D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216F6C82" w14:textId="77777777" w:rsidTr="00CB0052">
        <w:trPr>
          <w:jc w:val="center"/>
        </w:trPr>
        <w:tc>
          <w:tcPr>
            <w:tcW w:w="5040" w:type="dxa"/>
            <w:tcBorders>
              <w:top w:val="nil"/>
            </w:tcBorders>
          </w:tcPr>
          <w:p w14:paraId="38FBC1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2D4093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7EAECF" w14:textId="77777777" w:rsidTr="00CB0052">
        <w:trPr>
          <w:jc w:val="center"/>
        </w:trPr>
        <w:tc>
          <w:tcPr>
            <w:tcW w:w="5040" w:type="dxa"/>
            <w:tcBorders>
              <w:top w:val="nil"/>
            </w:tcBorders>
          </w:tcPr>
          <w:p w14:paraId="4AA284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7BB60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F0A4FB9" w14:textId="77777777" w:rsidTr="00CB0052">
        <w:trPr>
          <w:jc w:val="center"/>
        </w:trPr>
        <w:tc>
          <w:tcPr>
            <w:tcW w:w="5040" w:type="dxa"/>
            <w:tcBorders>
              <w:top w:val="nil"/>
            </w:tcBorders>
          </w:tcPr>
          <w:p w14:paraId="790516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533B8F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C330EB0" w14:textId="77777777" w:rsidTr="00CB0052">
        <w:trPr>
          <w:jc w:val="center"/>
        </w:trPr>
        <w:tc>
          <w:tcPr>
            <w:tcW w:w="5040" w:type="dxa"/>
            <w:tcBorders>
              <w:top w:val="nil"/>
            </w:tcBorders>
          </w:tcPr>
          <w:p w14:paraId="39A148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7B67E7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DC750AD" w14:textId="77777777" w:rsidR="007A1DA9" w:rsidRPr="00CD7D70" w:rsidRDefault="007A1DA9" w:rsidP="007A1DA9">
      <w:pPr>
        <w:rPr>
          <w:lang w:eastAsia="ja-JP"/>
        </w:rPr>
      </w:pPr>
    </w:p>
    <w:p w14:paraId="526ED569" w14:textId="77777777" w:rsidR="007A1DA9" w:rsidRPr="00CD7D70" w:rsidRDefault="007A1DA9" w:rsidP="009E2D63">
      <w:pPr>
        <w:pStyle w:val="H6"/>
        <w:rPr>
          <w:lang w:eastAsia="ja-JP"/>
        </w:rPr>
      </w:pPr>
      <w:r w:rsidRPr="00CD7D70">
        <w:rPr>
          <w:lang w:eastAsia="ja-JP"/>
        </w:rPr>
        <w:lastRenderedPageBreak/>
        <w:t>FACILITY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050F9999" w14:textId="77777777" w:rsidTr="00CB0052">
        <w:trPr>
          <w:jc w:val="center"/>
        </w:trPr>
        <w:tc>
          <w:tcPr>
            <w:tcW w:w="4111" w:type="dxa"/>
            <w:tcBorders>
              <w:bottom w:val="single" w:sz="4" w:space="0" w:color="auto"/>
            </w:tcBorders>
          </w:tcPr>
          <w:p w14:paraId="00FE11D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78" w:type="dxa"/>
            <w:tcBorders>
              <w:bottom w:val="single" w:sz="4" w:space="0" w:color="auto"/>
            </w:tcBorders>
          </w:tcPr>
          <w:p w14:paraId="2DFE04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35CBB11" w14:textId="77777777" w:rsidTr="00CB0052">
        <w:trPr>
          <w:jc w:val="center"/>
        </w:trPr>
        <w:tc>
          <w:tcPr>
            <w:tcW w:w="4111" w:type="dxa"/>
            <w:tcBorders>
              <w:top w:val="single" w:sz="4" w:space="0" w:color="auto"/>
              <w:bottom w:val="nil"/>
            </w:tcBorders>
          </w:tcPr>
          <w:p w14:paraId="428422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78" w:type="dxa"/>
            <w:tcBorders>
              <w:top w:val="single" w:sz="4" w:space="0" w:color="auto"/>
              <w:bottom w:val="nil"/>
            </w:tcBorders>
          </w:tcPr>
          <w:p w14:paraId="6230C0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4A45AC5" w14:textId="77777777" w:rsidTr="00CB0052">
        <w:trPr>
          <w:jc w:val="center"/>
        </w:trPr>
        <w:tc>
          <w:tcPr>
            <w:tcW w:w="4111" w:type="dxa"/>
            <w:tcBorders>
              <w:top w:val="nil"/>
            </w:tcBorders>
          </w:tcPr>
          <w:p w14:paraId="1781253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78" w:type="dxa"/>
            <w:tcBorders>
              <w:top w:val="nil"/>
            </w:tcBorders>
          </w:tcPr>
          <w:p w14:paraId="507D5EA2" w14:textId="77777777" w:rsidR="007A1DA9" w:rsidRPr="00CD7D70" w:rsidRDefault="007A1DA9" w:rsidP="00CB0052">
            <w:pPr>
              <w:keepNext/>
              <w:keepLines/>
              <w:spacing w:after="0"/>
              <w:rPr>
                <w:rFonts w:ascii="Arial" w:hAnsi="Arial"/>
                <w:sz w:val="18"/>
                <w:lang w:eastAsia="ja-JP"/>
              </w:rPr>
            </w:pPr>
          </w:p>
        </w:tc>
      </w:tr>
      <w:tr w:rsidR="007A1DA9" w:rsidRPr="00CD7D70" w14:paraId="78699B23" w14:textId="77777777" w:rsidTr="00CB0052">
        <w:trPr>
          <w:jc w:val="center"/>
        </w:trPr>
        <w:tc>
          <w:tcPr>
            <w:tcW w:w="4111" w:type="dxa"/>
          </w:tcPr>
          <w:p w14:paraId="603B235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78" w:type="dxa"/>
          </w:tcPr>
          <w:p w14:paraId="57C695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0011 1010)</w:t>
            </w:r>
          </w:p>
        </w:tc>
      </w:tr>
      <w:tr w:rsidR="007A1DA9" w:rsidRPr="00CD7D70" w14:paraId="62369005" w14:textId="77777777" w:rsidTr="00CB0052">
        <w:trPr>
          <w:jc w:val="center"/>
        </w:trPr>
        <w:tc>
          <w:tcPr>
            <w:tcW w:w="4111" w:type="dxa"/>
          </w:tcPr>
          <w:p w14:paraId="067186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678" w:type="dxa"/>
          </w:tcPr>
          <w:p w14:paraId="4C500E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MOLR</w:t>
            </w:r>
          </w:p>
          <w:p w14:paraId="364077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Res -&gt; locationEstimate</w:t>
            </w:r>
          </w:p>
        </w:tc>
      </w:tr>
    </w:tbl>
    <w:p w14:paraId="623FF412" w14:textId="77777777" w:rsidR="007A1DA9" w:rsidRPr="00CD7D70" w:rsidRDefault="007A1DA9" w:rsidP="007A1DA9">
      <w:pPr>
        <w:rPr>
          <w:lang w:eastAsia="ja-JP"/>
        </w:rPr>
      </w:pPr>
    </w:p>
    <w:p w14:paraId="4A8331BA" w14:textId="77777777" w:rsidR="007A1DA9" w:rsidRPr="00CD7D70" w:rsidRDefault="007A1DA9" w:rsidP="009E2D63">
      <w:pPr>
        <w:pStyle w:val="H6"/>
        <w:rPr>
          <w:lang w:eastAsia="ja-JP"/>
        </w:rPr>
      </w:pPr>
      <w:r w:rsidRPr="00CD7D70">
        <w:rPr>
          <w:lang w:eastAsia="ja-JP"/>
        </w:rPr>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6FD99924" w14:textId="77777777" w:rsidTr="00CB0052">
        <w:trPr>
          <w:jc w:val="center"/>
        </w:trPr>
        <w:tc>
          <w:tcPr>
            <w:tcW w:w="4111" w:type="dxa"/>
            <w:tcBorders>
              <w:bottom w:val="single" w:sz="4" w:space="0" w:color="auto"/>
            </w:tcBorders>
          </w:tcPr>
          <w:p w14:paraId="2617889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78" w:type="dxa"/>
            <w:tcBorders>
              <w:bottom w:val="single" w:sz="4" w:space="0" w:color="auto"/>
            </w:tcBorders>
          </w:tcPr>
          <w:p w14:paraId="6FDF981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C5BC826" w14:textId="77777777" w:rsidTr="00CB0052">
        <w:trPr>
          <w:jc w:val="center"/>
        </w:trPr>
        <w:tc>
          <w:tcPr>
            <w:tcW w:w="4111" w:type="dxa"/>
            <w:tcBorders>
              <w:top w:val="single" w:sz="4" w:space="0" w:color="auto"/>
              <w:bottom w:val="nil"/>
            </w:tcBorders>
          </w:tcPr>
          <w:p w14:paraId="09D4F9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78" w:type="dxa"/>
            <w:tcBorders>
              <w:top w:val="single" w:sz="4" w:space="0" w:color="auto"/>
              <w:bottom w:val="nil"/>
            </w:tcBorders>
          </w:tcPr>
          <w:p w14:paraId="4A7B6E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7B629A7" w14:textId="77777777" w:rsidTr="00CB0052">
        <w:trPr>
          <w:jc w:val="center"/>
        </w:trPr>
        <w:tc>
          <w:tcPr>
            <w:tcW w:w="4111" w:type="dxa"/>
            <w:tcBorders>
              <w:top w:val="nil"/>
            </w:tcBorders>
          </w:tcPr>
          <w:p w14:paraId="681A474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78" w:type="dxa"/>
            <w:tcBorders>
              <w:top w:val="nil"/>
            </w:tcBorders>
          </w:tcPr>
          <w:p w14:paraId="532D30CE" w14:textId="77777777" w:rsidR="007A1DA9" w:rsidRPr="00CD7D70" w:rsidRDefault="007A1DA9" w:rsidP="00CB0052">
            <w:pPr>
              <w:keepNext/>
              <w:keepLines/>
              <w:spacing w:after="0"/>
              <w:rPr>
                <w:rFonts w:ascii="Arial" w:hAnsi="Arial"/>
                <w:sz w:val="18"/>
                <w:lang w:eastAsia="ja-JP"/>
              </w:rPr>
            </w:pPr>
          </w:p>
        </w:tc>
      </w:tr>
      <w:tr w:rsidR="007A1DA9" w:rsidRPr="00CD7D70" w14:paraId="19FA41C4" w14:textId="77777777" w:rsidTr="00CB0052">
        <w:trPr>
          <w:jc w:val="center"/>
        </w:trPr>
        <w:tc>
          <w:tcPr>
            <w:tcW w:w="4111" w:type="dxa"/>
          </w:tcPr>
          <w:p w14:paraId="7268A4D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78" w:type="dxa"/>
          </w:tcPr>
          <w:p w14:paraId="338896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bl>
    <w:p w14:paraId="30B9CE7A" w14:textId="77777777" w:rsidR="007A1DA9" w:rsidRPr="00CD7D70" w:rsidRDefault="007A1DA9" w:rsidP="007A1DA9">
      <w:pPr>
        <w:rPr>
          <w:lang w:eastAsia="ja-JP"/>
        </w:rPr>
      </w:pPr>
    </w:p>
    <w:p w14:paraId="6332E2BA" w14:textId="77777777" w:rsidR="007A1DA9" w:rsidRPr="00CD7D70" w:rsidRDefault="007A1DA9" w:rsidP="009E2D63">
      <w:pPr>
        <w:pStyle w:val="H6"/>
        <w:rPr>
          <w:lang w:eastAsia="ja-JP"/>
        </w:rPr>
      </w:pPr>
      <w:r w:rsidRPr="00CD7D70">
        <w:rPr>
          <w:lang w:eastAsia="ja-JP"/>
        </w:rPr>
        <w:t>6.1.2.4.5</w:t>
      </w:r>
      <w:r w:rsidRPr="00CD7D70">
        <w:rPr>
          <w:lang w:eastAsia="ja-JP"/>
        </w:rPr>
        <w:tab/>
        <w:t>Test requirements</w:t>
      </w:r>
    </w:p>
    <w:p w14:paraId="3230F38E"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 and the IE "LCSClientExternalID" set to the ID of a valid external LCS client.</w:t>
      </w:r>
    </w:p>
    <w:p w14:paraId="1AFC5D57" w14:textId="77777777" w:rsidR="007A1DA9" w:rsidRPr="00CD7D70" w:rsidRDefault="007A1DA9" w:rsidP="007A1DA9">
      <w:pPr>
        <w:rPr>
          <w:lang w:eastAsia="ja-JP"/>
        </w:rPr>
      </w:pPr>
      <w:r w:rsidRPr="00CD7D70">
        <w:rPr>
          <w:lang w:eastAsia="ja-JP"/>
        </w:rPr>
        <w:t>After step 8, the UE shall respond with a MEASUREMENT REPORT message containing the IE "Position Estimate".</w:t>
      </w:r>
    </w:p>
    <w:p w14:paraId="5E958268" w14:textId="77777777" w:rsidR="007A1DA9" w:rsidRPr="00CD7D70" w:rsidRDefault="007A1DA9" w:rsidP="007A1DA9">
      <w:pPr>
        <w:rPr>
          <w:lang w:eastAsia="ja-JP"/>
        </w:rPr>
      </w:pPr>
      <w:r w:rsidRPr="00CD7D70">
        <w:rPr>
          <w:lang w:eastAsia="ja-JP"/>
        </w:rPr>
        <w:t>After step 11, the UE shall send a RELEASE COMPLETE message.</w:t>
      </w:r>
    </w:p>
    <w:p w14:paraId="28B8CBA4" w14:textId="77777777" w:rsidR="007A1DA9" w:rsidRPr="00CD7D70" w:rsidRDefault="007A1DA9" w:rsidP="007A1DA9">
      <w:pPr>
        <w:pStyle w:val="Heading4"/>
        <w:rPr>
          <w:lang w:eastAsia="ja-JP"/>
        </w:rPr>
      </w:pPr>
      <w:bookmarkStart w:id="670" w:name="_Toc27408735"/>
      <w:bookmarkStart w:id="671" w:name="_Toc51833096"/>
      <w:bookmarkStart w:id="672" w:name="_Toc59046332"/>
      <w:bookmarkStart w:id="673" w:name="_Toc68183078"/>
      <w:bookmarkStart w:id="674" w:name="_Toc75461996"/>
      <w:bookmarkStart w:id="675" w:name="_Toc83678843"/>
      <w:bookmarkStart w:id="676" w:name="_Toc106630118"/>
      <w:bookmarkStart w:id="677" w:name="_Toc114859362"/>
      <w:r w:rsidRPr="00CD7D70">
        <w:rPr>
          <w:lang w:eastAsia="ja-JP"/>
        </w:rPr>
        <w:t>6.1.2.5</w:t>
      </w:r>
      <w:r w:rsidRPr="00CD7D70">
        <w:rPr>
          <w:lang w:eastAsia="ja-JP"/>
        </w:rPr>
        <w:tab/>
        <w:t xml:space="preserve">LCS Mobile originated location request/ UE-Assisted </w:t>
      </w:r>
      <w:smartTag w:uri="urn:schemas-microsoft-com:office:smarttags" w:element="stockticker">
        <w:r w:rsidRPr="00CD7D70">
          <w:rPr>
            <w:lang w:eastAsia="ja-JP"/>
          </w:rPr>
          <w:t>GPS</w:t>
        </w:r>
      </w:smartTag>
      <w:r w:rsidRPr="00CD7D70">
        <w:rPr>
          <w:lang w:eastAsia="ja-JP"/>
        </w:rPr>
        <w:t>/ Transfer to third party/ Success</w:t>
      </w:r>
      <w:bookmarkEnd w:id="670"/>
      <w:bookmarkEnd w:id="671"/>
      <w:bookmarkEnd w:id="672"/>
      <w:bookmarkEnd w:id="673"/>
      <w:bookmarkEnd w:id="674"/>
      <w:bookmarkEnd w:id="675"/>
      <w:bookmarkEnd w:id="676"/>
      <w:bookmarkEnd w:id="677"/>
    </w:p>
    <w:p w14:paraId="54690FB8" w14:textId="77777777" w:rsidR="007A1DA9" w:rsidRPr="00CD7D70" w:rsidRDefault="007A1DA9" w:rsidP="009E2D63">
      <w:pPr>
        <w:pStyle w:val="H6"/>
        <w:rPr>
          <w:lang w:eastAsia="ja-JP"/>
        </w:rPr>
      </w:pPr>
      <w:r w:rsidRPr="00CD7D70">
        <w:rPr>
          <w:lang w:eastAsia="ja-JP"/>
        </w:rPr>
        <w:t>6.1.2.5.1</w:t>
      </w:r>
      <w:r w:rsidRPr="00CD7D70">
        <w:rPr>
          <w:lang w:eastAsia="ja-JP"/>
        </w:rPr>
        <w:tab/>
        <w:t>Definition</w:t>
      </w:r>
    </w:p>
    <w:p w14:paraId="5D8CE813"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transfer to 3</w:t>
      </w:r>
      <w:r w:rsidRPr="00CD7D70">
        <w:rPr>
          <w:vertAlign w:val="superscript"/>
          <w:lang w:eastAsia="ja-JP"/>
        </w:rPr>
        <w:t>rd</w:t>
      </w:r>
      <w:r w:rsidRPr="00CD7D70">
        <w:rPr>
          <w:lang w:eastAsia="ja-JP"/>
        </w:rPr>
        <w:t xml:space="preserve"> party.</w:t>
      </w:r>
    </w:p>
    <w:p w14:paraId="01AFFFC4" w14:textId="77777777" w:rsidR="007A1DA9" w:rsidRPr="00CD7D70" w:rsidRDefault="007A1DA9" w:rsidP="009E2D63">
      <w:pPr>
        <w:pStyle w:val="H6"/>
        <w:rPr>
          <w:lang w:eastAsia="ja-JP"/>
        </w:rPr>
      </w:pPr>
      <w:r w:rsidRPr="00CD7D70">
        <w:rPr>
          <w:lang w:eastAsia="ja-JP"/>
        </w:rPr>
        <w:t>6.1.2.5.2</w:t>
      </w:r>
      <w:r w:rsidRPr="00CD7D70">
        <w:rPr>
          <w:lang w:eastAsia="ja-JP"/>
        </w:rPr>
        <w:tab/>
        <w:t>Conformance requirements</w:t>
      </w:r>
    </w:p>
    <w:p w14:paraId="57F3B408"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3B4E68BB" w14:textId="77777777" w:rsidR="007A1DA9" w:rsidRPr="00CD7D70" w:rsidRDefault="007A1DA9" w:rsidP="007A1DA9">
      <w:pPr>
        <w:ind w:left="568" w:hanging="284"/>
        <w:rPr>
          <w:lang w:eastAsia="ja-JP"/>
        </w:rPr>
      </w:pPr>
      <w:r w:rsidRPr="00CD7D70">
        <w:rPr>
          <w:lang w:eastAsia="ja-JP"/>
        </w:rPr>
        <w:t>2)</w:t>
      </w:r>
      <w:r w:rsidRPr="00CD7D70">
        <w:rPr>
          <w:lang w:eastAsia="ja-JP"/>
        </w:rPr>
        <w:tab/>
        <w:t>If the UE is requesting that its location be sent to an external LCS client, the message shall include the identity of the LCS client and may include the address of the GMLC through which the LCS client should be accessed.</w:t>
      </w:r>
    </w:p>
    <w:p w14:paraId="4A14A5E6" w14:textId="77777777" w:rsidR="007A1DA9" w:rsidRPr="00CD7D70" w:rsidRDefault="007A1DA9" w:rsidP="007A1DA9">
      <w:pPr>
        <w:ind w:left="568" w:hanging="284"/>
        <w:rPr>
          <w:lang w:eastAsia="ja-JP"/>
        </w:rPr>
      </w:pPr>
      <w:r w:rsidRPr="00CD7D70">
        <w:rPr>
          <w:lang w:eastAsia="ja-JP"/>
        </w:rPr>
        <w:t>3)</w:t>
      </w:r>
      <w:r w:rsidRPr="00CD7D70">
        <w:rPr>
          <w:lang w:eastAsia="ja-JP"/>
        </w:rPr>
        <w:tab/>
        <w:t>if the IE "Measurement command" has the value "setup":</w:t>
      </w:r>
    </w:p>
    <w:p w14:paraId="152D4BD6"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05C31E12" w14:textId="77777777" w:rsidR="007A1DA9" w:rsidRPr="00CD7D70" w:rsidRDefault="007A1DA9" w:rsidP="007A1DA9">
      <w:pPr>
        <w:ind w:firstLine="567"/>
        <w:rPr>
          <w:lang w:eastAsia="ja-JP"/>
        </w:rPr>
      </w:pPr>
      <w:r w:rsidRPr="00CD7D70">
        <w:rPr>
          <w:lang w:eastAsia="ja-JP"/>
        </w:rPr>
        <w:t>…</w:t>
      </w:r>
    </w:p>
    <w:p w14:paraId="29655D66"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30BCE91F"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5A4826A6"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1CFF86B9" w14:textId="77777777" w:rsidR="007A1DA9" w:rsidRPr="00CD7D70" w:rsidRDefault="007A1DA9" w:rsidP="007A1DA9">
      <w:pPr>
        <w:ind w:left="568" w:hanging="284"/>
        <w:rPr>
          <w:lang w:eastAsia="ja-JP"/>
        </w:rPr>
      </w:pPr>
      <w:r w:rsidRPr="00CD7D70">
        <w:rPr>
          <w:lang w:eastAsia="ja-JP"/>
        </w:rPr>
        <w:t>4)</w:t>
      </w:r>
      <w:r w:rsidRPr="00CD7D70">
        <w:rPr>
          <w:lang w:eastAsia="ja-JP"/>
        </w:rPr>
        <w:tab/>
        <w:t>The UE shall:</w:t>
      </w:r>
    </w:p>
    <w:p w14:paraId="11E02793" w14:textId="77777777" w:rsidR="007A1DA9" w:rsidRPr="00CD7D70" w:rsidRDefault="007A1DA9" w:rsidP="007A1DA9">
      <w:pPr>
        <w:ind w:left="568" w:hanging="1"/>
        <w:rPr>
          <w:lang w:eastAsia="ja-JP"/>
        </w:rPr>
      </w:pPr>
      <w:r w:rsidRPr="00CD7D70">
        <w:rPr>
          <w:lang w:eastAsia="ja-JP"/>
        </w:rPr>
        <w:t>1&gt; when a measurement report is triggered:</w:t>
      </w:r>
    </w:p>
    <w:p w14:paraId="5F5AE700" w14:textId="77777777" w:rsidR="007A1DA9" w:rsidRPr="00CD7D70" w:rsidRDefault="007A1DA9" w:rsidP="007A1DA9">
      <w:pPr>
        <w:ind w:left="851" w:hanging="131"/>
        <w:rPr>
          <w:lang w:eastAsia="ja-JP"/>
        </w:rPr>
      </w:pPr>
      <w:r w:rsidRPr="00CD7D70">
        <w:rPr>
          <w:lang w:eastAsia="ja-JP"/>
        </w:rPr>
        <w:t>2&gt; 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3D5CD879" w14:textId="77777777" w:rsidR="007A1DA9" w:rsidRPr="00CD7D70" w:rsidRDefault="007A1DA9" w:rsidP="007A1DA9">
      <w:pPr>
        <w:ind w:left="1135" w:hanging="284"/>
        <w:rPr>
          <w:lang w:eastAsia="ja-JP"/>
        </w:rPr>
      </w:pPr>
      <w:r w:rsidRPr="00CD7D70">
        <w:rPr>
          <w:lang w:eastAsia="ja-JP"/>
        </w:rPr>
        <w:lastRenderedPageBreak/>
        <w:t>3&gt;</w:t>
      </w:r>
      <w:r w:rsidRPr="00CD7D70">
        <w:rPr>
          <w:lang w:eastAsia="ja-JP"/>
        </w:rPr>
        <w:tab/>
        <w:t>if the IE "Vertical Accuracy" is included:</w:t>
      </w:r>
    </w:p>
    <w:p w14:paraId="2DE95BE5"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6C773409"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341420ED"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033FEE0E"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469C4D4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754D6D7D"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366E5D4E"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42FE4DC8"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30FAC055"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1EB14C15"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12C074E2"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7C50BEDD" w14:textId="77777777" w:rsidR="007A1DA9" w:rsidRPr="00CD7D70" w:rsidRDefault="007A1DA9" w:rsidP="009E2D63">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40B73067" w14:textId="77777777" w:rsidR="007A1DA9" w:rsidRPr="00CD7D70" w:rsidRDefault="007A1DA9" w:rsidP="007A1DA9">
      <w:pPr>
        <w:ind w:left="568" w:hanging="284"/>
        <w:rPr>
          <w:lang w:eastAsia="ja-JP"/>
        </w:rPr>
      </w:pPr>
      <w:r w:rsidRPr="00CD7D70">
        <w:rPr>
          <w:lang w:eastAsia="ja-JP"/>
        </w:rPr>
        <w:t>5)</w:t>
      </w:r>
      <w:r w:rsidRPr="00CD7D70">
        <w:rPr>
          <w:lang w:eastAsia="ja-JP"/>
        </w:rPr>
        <w:tab/>
        <w:t>The network shall pass the result of the location procedure to the MS by sending a FACILITY message to the MS containing a LCS-MOLR return result component.</w:t>
      </w:r>
    </w:p>
    <w:p w14:paraId="4EC8ACAB" w14:textId="77777777" w:rsidR="007A1DA9" w:rsidRPr="00CD7D70" w:rsidRDefault="007A1DA9" w:rsidP="007A1DA9">
      <w:pPr>
        <w:ind w:left="568" w:hanging="284"/>
        <w:rPr>
          <w:lang w:eastAsia="ja-JP"/>
        </w:rPr>
      </w:pPr>
      <w:r w:rsidRPr="00CD7D70">
        <w:rPr>
          <w:lang w:eastAsia="ja-JP"/>
        </w:rPr>
        <w:t>6)</w:t>
      </w:r>
      <w:r w:rsidRPr="00CD7D70">
        <w:rPr>
          <w:lang w:eastAsia="ja-JP"/>
        </w:rPr>
        <w:tab/>
        <w:t>After the last location request operation the MS shall terminate the dialogue by sending a RELEASE COMPLETE message.</w:t>
      </w:r>
    </w:p>
    <w:p w14:paraId="03950061" w14:textId="77777777" w:rsidR="007A1DA9" w:rsidRPr="00CD7D70" w:rsidRDefault="007A1DA9" w:rsidP="009E2D63">
      <w:pPr>
        <w:pStyle w:val="H6"/>
        <w:rPr>
          <w:lang w:eastAsia="ja-JP"/>
        </w:rPr>
      </w:pPr>
      <w:r w:rsidRPr="00CD7D70">
        <w:rPr>
          <w:lang w:eastAsia="ja-JP"/>
        </w:rPr>
        <w:t>Reference(s):</w:t>
      </w:r>
    </w:p>
    <w:p w14:paraId="063C3E1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5 and 6: TS 24.030, subclause 5.1.1</w:t>
      </w:r>
    </w:p>
    <w:p w14:paraId="5025C7D3"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3.171, subclause 8.8.1</w:t>
      </w:r>
    </w:p>
    <w:p w14:paraId="546FC59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subclause 8.4.1.3</w:t>
      </w:r>
    </w:p>
    <w:p w14:paraId="5EFC06D3" w14:textId="77777777" w:rsidR="007A1DA9" w:rsidRPr="00CD7D70" w:rsidRDefault="007A1DA9" w:rsidP="009E2D63">
      <w:pPr>
        <w:ind w:left="568" w:hanging="284"/>
        <w:rPr>
          <w:lang w:eastAsia="ja-JP"/>
        </w:rPr>
      </w:pPr>
      <w:r w:rsidRPr="00CD7D70">
        <w:rPr>
          <w:lang w:eastAsia="ja-JP"/>
        </w:rPr>
        <w:t>-</w:t>
      </w:r>
      <w:r w:rsidRPr="00CD7D70">
        <w:rPr>
          <w:lang w:eastAsia="ja-JP"/>
        </w:rPr>
        <w:tab/>
        <w:t>Conformance requirement 4: TS 25.331, subclauses 8.6.7.19.3.3b</w:t>
      </w:r>
    </w:p>
    <w:p w14:paraId="059EA5BF" w14:textId="77777777" w:rsidR="007A1DA9" w:rsidRPr="00CD7D70" w:rsidRDefault="007A1DA9" w:rsidP="009E2D63">
      <w:pPr>
        <w:pStyle w:val="H6"/>
        <w:rPr>
          <w:lang w:eastAsia="ja-JP"/>
        </w:rPr>
      </w:pPr>
      <w:r w:rsidRPr="00CD7D70">
        <w:rPr>
          <w:lang w:eastAsia="ja-JP"/>
        </w:rPr>
        <w:t>6.1.2.5.3</w:t>
      </w:r>
      <w:r w:rsidRPr="00CD7D70">
        <w:rPr>
          <w:lang w:eastAsia="ja-JP"/>
        </w:rPr>
        <w:tab/>
        <w:t>Test Purpose</w:t>
      </w:r>
    </w:p>
    <w:p w14:paraId="324942BD" w14:textId="77777777" w:rsidR="007A1DA9" w:rsidRPr="00CD7D70" w:rsidRDefault="007A1DA9" w:rsidP="007A1DA9">
      <w:pPr>
        <w:rPr>
          <w:lang w:eastAsia="ja-JP"/>
        </w:rPr>
      </w:pPr>
      <w:r w:rsidRPr="00CD7D70">
        <w:rPr>
          <w:lang w:eastAsia="ja-JP"/>
        </w:rPr>
        <w:t xml:space="preserve">To verify the UE behaviour in the mobile-originated location request procedure using network-assisted UE-assisted </w:t>
      </w:r>
      <w:smartTag w:uri="urn:schemas-microsoft-com:office:smarttags" w:element="stockticker">
        <w:r w:rsidRPr="00CD7D70">
          <w:rPr>
            <w:lang w:eastAsia="ja-JP"/>
          </w:rPr>
          <w:t>GPS</w:t>
        </w:r>
      </w:smartTag>
      <w:r w:rsidRPr="00CD7D70">
        <w:rPr>
          <w:lang w:eastAsia="ja-JP"/>
        </w:rPr>
        <w:t xml:space="preserve"> to request a position estimate from the network for transfer to a third-party LCS client.</w:t>
      </w:r>
    </w:p>
    <w:p w14:paraId="3F9228E6" w14:textId="77777777" w:rsidR="007A1DA9" w:rsidRPr="00CD7D70" w:rsidRDefault="007A1DA9" w:rsidP="009E2D63">
      <w:pPr>
        <w:pStyle w:val="H6"/>
        <w:rPr>
          <w:lang w:eastAsia="ja-JP"/>
        </w:rPr>
      </w:pPr>
      <w:r w:rsidRPr="00CD7D70">
        <w:rPr>
          <w:lang w:eastAsia="ja-JP"/>
        </w:rPr>
        <w:t>6.1.2.5.4</w:t>
      </w:r>
      <w:r w:rsidRPr="00CD7D70">
        <w:rPr>
          <w:lang w:eastAsia="ja-JP"/>
        </w:rPr>
        <w:tab/>
        <w:t>Method of Test</w:t>
      </w:r>
    </w:p>
    <w:p w14:paraId="6537CA08" w14:textId="77777777" w:rsidR="007A1DA9" w:rsidRPr="00CD7D70" w:rsidRDefault="007A1DA9" w:rsidP="009E2D63">
      <w:pPr>
        <w:pStyle w:val="H6"/>
        <w:rPr>
          <w:lang w:eastAsia="ja-JP"/>
        </w:rPr>
      </w:pPr>
      <w:r w:rsidRPr="00CD7D70">
        <w:rPr>
          <w:lang w:eastAsia="ja-JP"/>
        </w:rPr>
        <w:t>Initial Conditions</w:t>
      </w:r>
    </w:p>
    <w:p w14:paraId="284E83E0"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67260296"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383E2902"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1A38EB" w:rsidRPr="00CD7D70">
        <w:rPr>
          <w:lang w:eastAsia="ja-JP"/>
        </w:rPr>
        <w:t xml:space="preserve"> signal</w:t>
      </w:r>
      <w:r w:rsidRPr="00CD7D70">
        <w:rPr>
          <w:lang w:eastAsia="ja-JP"/>
        </w:rPr>
        <w:t>s: As specified in 4.2.</w:t>
      </w:r>
    </w:p>
    <w:p w14:paraId="43B7F683"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0378CFB1"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4CC47372"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278DB475" w14:textId="77777777" w:rsidR="007A1DA9" w:rsidRPr="00CD7D70" w:rsidRDefault="007A1DA9" w:rsidP="007A1DA9">
      <w:pPr>
        <w:pStyle w:val="H6"/>
        <w:rPr>
          <w:lang w:eastAsia="ja-JP"/>
        </w:rPr>
      </w:pPr>
      <w:r w:rsidRPr="00CD7D70">
        <w:rPr>
          <w:lang w:eastAsia="ja-JP"/>
        </w:rPr>
        <w:lastRenderedPageBreak/>
        <w:t>Related PICS/PIXIT Statements</w:t>
      </w:r>
    </w:p>
    <w:p w14:paraId="0250B065"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6C8BB588"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transfer to 3</w:t>
      </w:r>
      <w:r w:rsidRPr="00CD7D70">
        <w:rPr>
          <w:vertAlign w:val="superscript"/>
          <w:lang w:eastAsia="ja-JP"/>
        </w:rPr>
        <w:t>rd</w:t>
      </w:r>
      <w:r w:rsidRPr="00CD7D70">
        <w:rPr>
          <w:lang w:eastAsia="ja-JP"/>
        </w:rPr>
        <w:t xml:space="preserve"> party</w:t>
      </w:r>
    </w:p>
    <w:p w14:paraId="46C00E01" w14:textId="77777777" w:rsidR="007A1DA9" w:rsidRPr="00CD7D70" w:rsidRDefault="007A1DA9" w:rsidP="007A1DA9">
      <w:pPr>
        <w:pStyle w:val="H6"/>
        <w:rPr>
          <w:lang w:eastAsia="ja-JP"/>
        </w:rPr>
      </w:pPr>
      <w:r w:rsidRPr="00CD7D70">
        <w:rPr>
          <w:lang w:eastAsia="ja-JP"/>
        </w:rPr>
        <w:t>Test Procedure</w:t>
      </w:r>
    </w:p>
    <w:p w14:paraId="50E626FC"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28727D98" w14:textId="77777777" w:rsidR="007A1DA9" w:rsidRPr="00CD7D70" w:rsidRDefault="007A1DA9" w:rsidP="007A1DA9">
      <w:pPr>
        <w:rPr>
          <w:lang w:eastAsia="ja-JP"/>
        </w:rPr>
      </w:pPr>
      <w:r w:rsidRPr="00CD7D70">
        <w:rPr>
          <w:lang w:eastAsia="ja-JP"/>
        </w:rPr>
        <w:t>The UE invokes a MO-LR request through the Facility IE in a REGISTER message. The MO-LR request is of type "locationEstimate". The IE "LCSClientExternalID" is set to the ID of a valid external LCS client.</w:t>
      </w:r>
    </w:p>
    <w:p w14:paraId="4B490736"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BA67809" w14:textId="77777777" w:rsidR="007A1DA9" w:rsidRPr="00CD7D70" w:rsidRDefault="007A1DA9" w:rsidP="007A1DA9">
      <w:pPr>
        <w:rPr>
          <w:lang w:eastAsia="ja-JP"/>
        </w:rPr>
      </w:pPr>
      <w:r w:rsidRPr="00CD7D70">
        <w:rPr>
          <w:lang w:eastAsia="ja-JP"/>
        </w:rPr>
        <w:t xml:space="preserve">The UE sends a MEASUREMENT REPORT message containing IE "UE positioning </w:t>
      </w:r>
      <w:smartTag w:uri="urn:schemas-microsoft-com:office:smarttags" w:element="stockticker">
        <w:r w:rsidRPr="00CD7D70">
          <w:rPr>
            <w:lang w:eastAsia="ja-JP"/>
          </w:rPr>
          <w:t>GPS</w:t>
        </w:r>
      </w:smartTag>
      <w:r w:rsidRPr="00CD7D70">
        <w:rPr>
          <w:lang w:eastAsia="ja-JP"/>
        </w:rPr>
        <w:t xml:space="preserve"> measured results". </w:t>
      </w:r>
    </w:p>
    <w:p w14:paraId="4C57CDCE" w14:textId="77777777" w:rsidR="007A1DA9" w:rsidRPr="00CD7D70" w:rsidRDefault="007A1DA9" w:rsidP="007A1DA9">
      <w:pPr>
        <w:rPr>
          <w:lang w:eastAsia="ja-JP"/>
        </w:rPr>
      </w:pPr>
      <w:r w:rsidRPr="00CD7D70">
        <w:rPr>
          <w:lang w:eastAsia="ja-JP"/>
        </w:rPr>
        <w:t>The SS sends a FACILITY message confirming that the transfer to the external client succeeded. When UE receives the FACILITY message, it clears the transaction by sending a RELEASE COMPLETE message.</w:t>
      </w:r>
    </w:p>
    <w:p w14:paraId="5F7F3E30" w14:textId="77777777" w:rsidR="007A1DA9" w:rsidRPr="00CD7D70" w:rsidRDefault="007A1DA9" w:rsidP="007A1DA9">
      <w:pPr>
        <w:pStyle w:val="H6"/>
        <w:rPr>
          <w:lang w:eastAsia="ja-JP"/>
        </w:rPr>
      </w:pPr>
      <w:r w:rsidRPr="00CD7D70">
        <w:rPr>
          <w:lang w:eastAsia="ja-JP"/>
        </w:rPr>
        <w:t>Expected Sequence</w:t>
      </w:r>
    </w:p>
    <w:tbl>
      <w:tblPr>
        <w:tblW w:w="9747" w:type="dxa"/>
        <w:jc w:val="center"/>
        <w:tblCellMar>
          <w:left w:w="28" w:type="dxa"/>
        </w:tblCellMar>
        <w:tblLook w:val="01E0" w:firstRow="1" w:lastRow="1" w:firstColumn="1" w:lastColumn="1" w:noHBand="0" w:noVBand="0"/>
      </w:tblPr>
      <w:tblGrid>
        <w:gridCol w:w="817"/>
        <w:gridCol w:w="716"/>
        <w:gridCol w:w="717"/>
        <w:gridCol w:w="3245"/>
        <w:gridCol w:w="4252"/>
      </w:tblGrid>
      <w:tr w:rsidR="007A1DA9" w:rsidRPr="00CD7D70" w14:paraId="19E3A38B" w14:textId="77777777" w:rsidTr="00CB0052">
        <w:trPr>
          <w:jc w:val="center"/>
        </w:trPr>
        <w:tc>
          <w:tcPr>
            <w:tcW w:w="817" w:type="dxa"/>
            <w:vMerge w:val="restart"/>
            <w:tcBorders>
              <w:top w:val="single" w:sz="4" w:space="0" w:color="auto"/>
              <w:left w:val="single" w:sz="4" w:space="0" w:color="auto"/>
              <w:bottom w:val="single" w:sz="4" w:space="0" w:color="auto"/>
              <w:right w:val="single" w:sz="4" w:space="0" w:color="auto"/>
            </w:tcBorders>
            <w:shd w:val="clear" w:color="auto" w:fill="auto"/>
          </w:tcPr>
          <w:p w14:paraId="2F8195EC"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Step</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9615A73"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Direction</w:t>
            </w:r>
          </w:p>
        </w:tc>
        <w:tc>
          <w:tcPr>
            <w:tcW w:w="3245" w:type="dxa"/>
            <w:vMerge w:val="restart"/>
            <w:tcBorders>
              <w:top w:val="single" w:sz="4" w:space="0" w:color="auto"/>
              <w:left w:val="single" w:sz="4" w:space="0" w:color="auto"/>
              <w:bottom w:val="single" w:sz="4" w:space="0" w:color="auto"/>
              <w:right w:val="single" w:sz="4" w:space="0" w:color="auto"/>
            </w:tcBorders>
            <w:shd w:val="clear" w:color="auto" w:fill="auto"/>
          </w:tcPr>
          <w:p w14:paraId="46D7ADD7"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Message</w:t>
            </w:r>
          </w:p>
        </w:tc>
        <w:tc>
          <w:tcPr>
            <w:tcW w:w="4252" w:type="dxa"/>
            <w:vMerge w:val="restart"/>
            <w:tcBorders>
              <w:top w:val="single" w:sz="4" w:space="0" w:color="auto"/>
              <w:left w:val="single" w:sz="4" w:space="0" w:color="auto"/>
              <w:bottom w:val="single" w:sz="4" w:space="0" w:color="auto"/>
              <w:right w:val="single" w:sz="4" w:space="0" w:color="auto"/>
            </w:tcBorders>
            <w:shd w:val="clear" w:color="auto" w:fill="auto"/>
          </w:tcPr>
          <w:p w14:paraId="5B34F68F"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Comments</w:t>
            </w:r>
          </w:p>
        </w:tc>
      </w:tr>
      <w:tr w:rsidR="007A1DA9" w:rsidRPr="00CD7D70" w14:paraId="33D587FE" w14:textId="77777777" w:rsidTr="00CB0052">
        <w:trPr>
          <w:jc w:val="center"/>
        </w:trPr>
        <w:tc>
          <w:tcPr>
            <w:tcW w:w="817" w:type="dxa"/>
            <w:vMerge/>
            <w:tcBorders>
              <w:top w:val="single" w:sz="4" w:space="0" w:color="auto"/>
              <w:left w:val="single" w:sz="4" w:space="0" w:color="auto"/>
              <w:bottom w:val="single" w:sz="4" w:space="0" w:color="auto"/>
              <w:right w:val="single" w:sz="4" w:space="0" w:color="auto"/>
            </w:tcBorders>
            <w:shd w:val="clear" w:color="auto" w:fill="auto"/>
          </w:tcPr>
          <w:p w14:paraId="4D05CBEF" w14:textId="77777777" w:rsidR="007A1DA9" w:rsidRPr="00CD7D70" w:rsidRDefault="007A1DA9" w:rsidP="00CB0052">
            <w:pPr>
              <w:keepNext/>
              <w:keepLines/>
              <w:widowControl w:val="0"/>
              <w:spacing w:after="0"/>
              <w:jc w:val="center"/>
              <w:rPr>
                <w:rFonts w:ascii="Arial" w:hAnsi="Arial"/>
                <w:b/>
                <w:sz w:val="18"/>
                <w:lang w:eastAsia="ja-JP"/>
              </w:rPr>
            </w:pP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726D71C1"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UE</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6BB1E276" w14:textId="77777777" w:rsidR="007A1DA9" w:rsidRPr="00CD7D70" w:rsidRDefault="007A1DA9" w:rsidP="00CB0052">
            <w:pPr>
              <w:keepNext/>
              <w:keepLines/>
              <w:widowControl w:val="0"/>
              <w:spacing w:after="0"/>
              <w:jc w:val="center"/>
              <w:rPr>
                <w:rFonts w:ascii="Arial" w:hAnsi="Arial"/>
                <w:b/>
                <w:sz w:val="18"/>
                <w:lang w:eastAsia="ja-JP"/>
              </w:rPr>
            </w:pPr>
            <w:r w:rsidRPr="00CD7D70">
              <w:rPr>
                <w:rFonts w:ascii="Arial" w:hAnsi="Arial"/>
                <w:b/>
                <w:sz w:val="18"/>
                <w:lang w:eastAsia="ja-JP"/>
              </w:rPr>
              <w:t>SS</w:t>
            </w:r>
          </w:p>
        </w:tc>
        <w:tc>
          <w:tcPr>
            <w:tcW w:w="3245" w:type="dxa"/>
            <w:vMerge/>
            <w:tcBorders>
              <w:top w:val="single" w:sz="4" w:space="0" w:color="auto"/>
              <w:left w:val="single" w:sz="4" w:space="0" w:color="auto"/>
              <w:bottom w:val="single" w:sz="4" w:space="0" w:color="auto"/>
              <w:right w:val="single" w:sz="4" w:space="0" w:color="auto"/>
            </w:tcBorders>
            <w:shd w:val="clear" w:color="auto" w:fill="auto"/>
          </w:tcPr>
          <w:p w14:paraId="2249B1B2" w14:textId="77777777" w:rsidR="007A1DA9" w:rsidRPr="00CD7D70" w:rsidRDefault="007A1DA9" w:rsidP="00CB0052">
            <w:pPr>
              <w:keepNext/>
              <w:keepLines/>
              <w:widowControl w:val="0"/>
              <w:spacing w:after="0"/>
              <w:jc w:val="center"/>
              <w:rPr>
                <w:rFonts w:ascii="Arial" w:hAnsi="Arial"/>
                <w:b/>
                <w:sz w:val="18"/>
                <w:lang w:eastAsia="ja-JP"/>
              </w:rPr>
            </w:pPr>
          </w:p>
        </w:tc>
        <w:tc>
          <w:tcPr>
            <w:tcW w:w="4252" w:type="dxa"/>
            <w:vMerge/>
            <w:tcBorders>
              <w:top w:val="single" w:sz="4" w:space="0" w:color="auto"/>
              <w:left w:val="single" w:sz="4" w:space="0" w:color="auto"/>
              <w:bottom w:val="single" w:sz="4" w:space="0" w:color="auto"/>
              <w:right w:val="single" w:sz="4" w:space="0" w:color="auto"/>
            </w:tcBorders>
            <w:shd w:val="clear" w:color="auto" w:fill="auto"/>
          </w:tcPr>
          <w:p w14:paraId="0032B1A4" w14:textId="77777777" w:rsidR="007A1DA9" w:rsidRPr="00CD7D70" w:rsidRDefault="007A1DA9" w:rsidP="00CB0052">
            <w:pPr>
              <w:keepNext/>
              <w:keepLines/>
              <w:widowControl w:val="0"/>
              <w:spacing w:after="0"/>
              <w:jc w:val="center"/>
              <w:rPr>
                <w:rFonts w:ascii="Arial" w:hAnsi="Arial"/>
                <w:b/>
                <w:sz w:val="18"/>
                <w:lang w:eastAsia="ja-JP"/>
              </w:rPr>
            </w:pPr>
          </w:p>
        </w:tc>
      </w:tr>
      <w:tr w:rsidR="007A1DA9" w:rsidRPr="00CD7D70" w14:paraId="534060F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1CEE395"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8FD97DC"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3B78666" w14:textId="77777777" w:rsidR="007A1DA9" w:rsidRPr="00CD7D70"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2ABC8BA"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6377ADC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7D48B97"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FFC11F8"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644A496F"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CM SERVICE REQUES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10F00836"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1A5DA01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01525A94"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3</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F69847B"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1E0C3CAD"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AUTHENTICATION REQUES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6807D8E"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76278FB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4D303E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4</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E493FDB"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B23A254"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AUTHENTICATION RESPONSE</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1174E68"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4E5F52E7"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6C2736B"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5</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CD2BDF1"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SS</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4BCD99DF" w14:textId="77777777" w:rsidR="007A1DA9" w:rsidRPr="00CD7D70"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994D941"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39F96D4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9FC3BEA"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6</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C934B3D"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9BA24B9"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REGISTER</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51FA493"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Call Independent SS containing Facility IE with an LCS MO-LR request. The IE "MOLR-Type" is set to "locationEstimate". The IE "LCSClientExternalID" is set to a valid ID for an external LCS client. </w:t>
            </w:r>
          </w:p>
        </w:tc>
      </w:tr>
      <w:tr w:rsidR="007A1DA9" w:rsidRPr="00CD7D70" w14:paraId="2F335352"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0E2EAE8"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7</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C5A882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0825C052"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CONTROL</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B4FCB34" w14:textId="77777777" w:rsidR="007A1DA9" w:rsidRPr="00CD7D70" w:rsidRDefault="007A1DA9" w:rsidP="00CB0052">
            <w:pPr>
              <w:keepNext/>
              <w:keepLines/>
              <w:widowControl w:val="0"/>
              <w:spacing w:after="0"/>
              <w:rPr>
                <w:rFonts w:ascii="Arial" w:hAnsi="Arial"/>
                <w:sz w:val="18"/>
                <w:lang w:eastAsia="ja-JP"/>
              </w:rPr>
            </w:pPr>
          </w:p>
        </w:tc>
      </w:tr>
      <w:tr w:rsidR="007A1DA9" w:rsidRPr="00CD7D70" w14:paraId="21CB609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F104AED"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8</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F1753A5"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0CF0A9DA"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REPOR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7B0B98F"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5B7C8F44"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4653AF"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8a</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F052296"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30CAF4D"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CONTROL</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8AE22DF"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D7D70" w14:paraId="1378C05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490FDC4"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8b</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9642EC7"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3637BAE"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MEASUREMENT REPOR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A8CB7EC"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If UE requested additional assistance data in step 8, this message contains the IE "UE positioning GPS measured results".</w:t>
            </w:r>
          </w:p>
        </w:tc>
      </w:tr>
      <w:tr w:rsidR="007A1DA9" w:rsidRPr="00CD7D70" w14:paraId="43A751F4"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A786B48"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9</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8B8652D"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50E35C7"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FACILITY</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D32099B"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 xml:space="preserve">LCS MO-LR result message as confirmation that the position estimate was transferred to the requested LCS client. </w:t>
            </w:r>
          </w:p>
        </w:tc>
      </w:tr>
      <w:tr w:rsidR="007A1DA9" w:rsidRPr="00CD7D70" w14:paraId="7C3C4E3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04FFE4E5"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0</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7FCE434"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6BCB95E0"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RELEASE COMPLETE</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C419D4B"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2D8DB70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0926E13"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1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C95A8BD" w14:textId="77777777" w:rsidR="007A1DA9" w:rsidRPr="00CD7D70" w:rsidRDefault="007A1DA9" w:rsidP="00CB0052">
            <w:pPr>
              <w:keepNext/>
              <w:keepLines/>
              <w:widowControl w:val="0"/>
              <w:spacing w:after="0"/>
              <w:jc w:val="center"/>
              <w:rPr>
                <w:rFonts w:ascii="Arial" w:hAnsi="Arial"/>
                <w:sz w:val="18"/>
                <w:lang w:eastAsia="ja-JP"/>
              </w:rPr>
            </w:pPr>
            <w:r w:rsidRPr="00CD7D70">
              <w:rPr>
                <w:rFonts w:ascii="Arial" w:hAnsi="Arial"/>
                <w:sz w:val="18"/>
                <w:lang w:eastAsia="ja-JP"/>
              </w:rPr>
              <w:t>SS</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147752B3" w14:textId="77777777" w:rsidR="007A1DA9" w:rsidRPr="00CD7D70"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0AC5034" w14:textId="77777777" w:rsidR="007A1DA9" w:rsidRPr="00CD7D70" w:rsidRDefault="007A1DA9" w:rsidP="00CB0052">
            <w:pPr>
              <w:keepNext/>
              <w:keepLines/>
              <w:widowControl w:val="0"/>
              <w:spacing w:after="0"/>
              <w:rPr>
                <w:rFonts w:ascii="Arial" w:hAnsi="Arial"/>
                <w:sz w:val="18"/>
                <w:lang w:eastAsia="ja-JP"/>
              </w:rPr>
            </w:pPr>
            <w:r w:rsidRPr="00CD7D70">
              <w:rPr>
                <w:rFonts w:ascii="Arial" w:hAnsi="Arial"/>
                <w:sz w:val="18"/>
                <w:lang w:eastAsia="ja-JP"/>
              </w:rPr>
              <w:t>The SS releases the RRC connection and the test case ends</w:t>
            </w:r>
          </w:p>
        </w:tc>
      </w:tr>
    </w:tbl>
    <w:p w14:paraId="30B45799" w14:textId="77777777" w:rsidR="007A1DA9" w:rsidRPr="00CD7D70" w:rsidRDefault="007A1DA9" w:rsidP="007A1DA9">
      <w:pPr>
        <w:rPr>
          <w:lang w:eastAsia="ja-JP"/>
        </w:rPr>
      </w:pPr>
    </w:p>
    <w:p w14:paraId="11915550" w14:textId="77777777" w:rsidR="007A1DA9" w:rsidRPr="00CD7D70" w:rsidRDefault="007A1DA9" w:rsidP="007A1DA9">
      <w:pPr>
        <w:pStyle w:val="H6"/>
        <w:rPr>
          <w:lang w:eastAsia="ja-JP"/>
        </w:rPr>
      </w:pPr>
      <w:r w:rsidRPr="00CD7D70">
        <w:rPr>
          <w:lang w:eastAsia="ja-JP"/>
        </w:rPr>
        <w:lastRenderedPageBreak/>
        <w:t>Specific Message Contents</w:t>
      </w:r>
    </w:p>
    <w:p w14:paraId="0F82918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19"/>
      </w:tblGrid>
      <w:tr w:rsidR="007A1DA9" w:rsidRPr="00CD7D70" w14:paraId="122BE34C" w14:textId="77777777" w:rsidTr="00CB0052">
        <w:trPr>
          <w:jc w:val="center"/>
        </w:trPr>
        <w:tc>
          <w:tcPr>
            <w:tcW w:w="4111" w:type="dxa"/>
            <w:tcBorders>
              <w:bottom w:val="single" w:sz="4" w:space="0" w:color="auto"/>
            </w:tcBorders>
          </w:tcPr>
          <w:p w14:paraId="1F162CC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19" w:type="dxa"/>
            <w:tcBorders>
              <w:bottom w:val="single" w:sz="4" w:space="0" w:color="auto"/>
            </w:tcBorders>
          </w:tcPr>
          <w:p w14:paraId="30C1B43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A855EB9" w14:textId="77777777" w:rsidTr="00CB0052">
        <w:trPr>
          <w:jc w:val="center"/>
        </w:trPr>
        <w:tc>
          <w:tcPr>
            <w:tcW w:w="4111" w:type="dxa"/>
            <w:tcBorders>
              <w:top w:val="single" w:sz="4" w:space="0" w:color="auto"/>
              <w:bottom w:val="nil"/>
            </w:tcBorders>
          </w:tcPr>
          <w:p w14:paraId="38BBA6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19" w:type="dxa"/>
            <w:tcBorders>
              <w:top w:val="single" w:sz="4" w:space="0" w:color="auto"/>
              <w:bottom w:val="nil"/>
            </w:tcBorders>
          </w:tcPr>
          <w:p w14:paraId="11EA09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9B7550E" w14:textId="77777777" w:rsidTr="00CB0052">
        <w:trPr>
          <w:jc w:val="center"/>
        </w:trPr>
        <w:tc>
          <w:tcPr>
            <w:tcW w:w="4111" w:type="dxa"/>
            <w:tcBorders>
              <w:top w:val="nil"/>
            </w:tcBorders>
          </w:tcPr>
          <w:p w14:paraId="498FB3B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19" w:type="dxa"/>
            <w:tcBorders>
              <w:top w:val="nil"/>
            </w:tcBorders>
          </w:tcPr>
          <w:p w14:paraId="28EEBC37" w14:textId="77777777" w:rsidR="007A1DA9" w:rsidRPr="00CD7D70" w:rsidRDefault="007A1DA9" w:rsidP="00CB0052">
            <w:pPr>
              <w:keepNext/>
              <w:keepLines/>
              <w:spacing w:after="0"/>
              <w:rPr>
                <w:rFonts w:ascii="Arial" w:hAnsi="Arial"/>
                <w:sz w:val="18"/>
                <w:lang w:eastAsia="ja-JP"/>
              </w:rPr>
            </w:pPr>
          </w:p>
        </w:tc>
      </w:tr>
      <w:tr w:rsidR="007A1DA9" w:rsidRPr="00CD7D70" w14:paraId="411A86C2" w14:textId="77777777" w:rsidTr="00CB0052">
        <w:trPr>
          <w:jc w:val="center"/>
        </w:trPr>
        <w:tc>
          <w:tcPr>
            <w:tcW w:w="4111" w:type="dxa"/>
          </w:tcPr>
          <w:p w14:paraId="3946FA7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19" w:type="dxa"/>
          </w:tcPr>
          <w:p w14:paraId="73027A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5AC36853" w14:textId="77777777" w:rsidTr="00CB0052">
        <w:trPr>
          <w:jc w:val="center"/>
        </w:trPr>
        <w:tc>
          <w:tcPr>
            <w:tcW w:w="4111" w:type="dxa"/>
          </w:tcPr>
          <w:p w14:paraId="31B08F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5D7EF9B8" w14:textId="77777777" w:rsidR="007A1DA9" w:rsidRPr="00CD7D70" w:rsidRDefault="007A1DA9" w:rsidP="00CB0052">
            <w:pPr>
              <w:keepNext/>
              <w:keepLines/>
              <w:spacing w:after="0"/>
              <w:rPr>
                <w:rFonts w:ascii="Arial" w:hAnsi="Arial"/>
                <w:sz w:val="18"/>
                <w:lang w:eastAsia="ja-JP"/>
              </w:rPr>
            </w:pPr>
          </w:p>
          <w:p w14:paraId="6B3EF337" w14:textId="77777777" w:rsidR="007A1DA9" w:rsidRPr="00CD7D70" w:rsidRDefault="007A1DA9" w:rsidP="00CB0052">
            <w:pPr>
              <w:keepNext/>
              <w:keepLines/>
              <w:spacing w:after="0"/>
              <w:rPr>
                <w:rFonts w:ascii="Arial" w:hAnsi="Arial"/>
                <w:sz w:val="18"/>
                <w:lang w:eastAsia="ja-JP"/>
              </w:rPr>
            </w:pPr>
          </w:p>
          <w:p w14:paraId="690569FB" w14:textId="77777777" w:rsidR="007A1DA9" w:rsidRPr="00CD7D70" w:rsidRDefault="007A1DA9" w:rsidP="00CB0052">
            <w:pPr>
              <w:keepNext/>
              <w:keepLines/>
              <w:spacing w:after="0"/>
              <w:rPr>
                <w:rFonts w:ascii="Arial" w:hAnsi="Arial"/>
                <w:sz w:val="18"/>
                <w:lang w:eastAsia="ja-JP"/>
              </w:rPr>
            </w:pPr>
          </w:p>
          <w:p w14:paraId="0FBFBC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 indicator</w:t>
            </w:r>
          </w:p>
        </w:tc>
        <w:tc>
          <w:tcPr>
            <w:tcW w:w="4619" w:type="dxa"/>
          </w:tcPr>
          <w:p w14:paraId="49B6AB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MOLR</w:t>
            </w:r>
          </w:p>
          <w:p w14:paraId="7FDCD3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CS-MOLRArg </w:t>
            </w:r>
          </w:p>
          <w:p w14:paraId="55BA90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molr-Type -&gt;locationEstimate </w:t>
            </w:r>
          </w:p>
          <w:p w14:paraId="7137E6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ClientExternalID -&gt; externalAddress</w:t>
            </w:r>
          </w:p>
          <w:p w14:paraId="0891C1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1586161E" w14:textId="77777777" w:rsidR="007A1DA9" w:rsidRPr="00CD7D70" w:rsidRDefault="007A1DA9" w:rsidP="007A1DA9">
      <w:pPr>
        <w:rPr>
          <w:lang w:eastAsia="ja-JP"/>
        </w:rPr>
      </w:pPr>
    </w:p>
    <w:p w14:paraId="540B27D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F54765D" w14:textId="77777777" w:rsidTr="00CB0052">
        <w:trPr>
          <w:jc w:val="center"/>
        </w:trPr>
        <w:tc>
          <w:tcPr>
            <w:tcW w:w="5040" w:type="dxa"/>
            <w:tcBorders>
              <w:top w:val="single" w:sz="4" w:space="0" w:color="auto"/>
              <w:left w:val="single" w:sz="4" w:space="0" w:color="auto"/>
              <w:bottom w:val="single" w:sz="4" w:space="0" w:color="auto"/>
            </w:tcBorders>
          </w:tcPr>
          <w:p w14:paraId="4B03F34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19940B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76803CC" w14:textId="77777777" w:rsidTr="00CB0052">
        <w:trPr>
          <w:jc w:val="center"/>
        </w:trPr>
        <w:tc>
          <w:tcPr>
            <w:tcW w:w="5040" w:type="dxa"/>
            <w:tcBorders>
              <w:top w:val="nil"/>
            </w:tcBorders>
          </w:tcPr>
          <w:p w14:paraId="064D852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6FA3249" w14:textId="77777777" w:rsidR="007A1DA9" w:rsidRPr="00CD7D70" w:rsidRDefault="007A1DA9" w:rsidP="00CB0052">
            <w:pPr>
              <w:keepNext/>
              <w:keepLines/>
              <w:spacing w:after="0"/>
              <w:rPr>
                <w:rFonts w:ascii="Arial" w:hAnsi="Arial"/>
                <w:sz w:val="18"/>
                <w:lang w:eastAsia="ja-JP"/>
              </w:rPr>
            </w:pPr>
          </w:p>
        </w:tc>
      </w:tr>
      <w:tr w:rsidR="007A1DA9" w:rsidRPr="00CD7D70" w14:paraId="31596B2B" w14:textId="77777777" w:rsidTr="00CB0052">
        <w:trPr>
          <w:jc w:val="center"/>
        </w:trPr>
        <w:tc>
          <w:tcPr>
            <w:tcW w:w="5040" w:type="dxa"/>
            <w:tcBorders>
              <w:top w:val="nil"/>
            </w:tcBorders>
          </w:tcPr>
          <w:p w14:paraId="5C66647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F288A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A03450C" w14:textId="77777777" w:rsidTr="00CB0052">
        <w:trPr>
          <w:jc w:val="center"/>
        </w:trPr>
        <w:tc>
          <w:tcPr>
            <w:tcW w:w="5040" w:type="dxa"/>
            <w:tcBorders>
              <w:top w:val="nil"/>
            </w:tcBorders>
          </w:tcPr>
          <w:p w14:paraId="4E711F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64DE94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40C9CF9C" w14:textId="77777777" w:rsidTr="00CB0052">
        <w:trPr>
          <w:jc w:val="center"/>
        </w:trPr>
        <w:tc>
          <w:tcPr>
            <w:tcW w:w="5040" w:type="dxa"/>
            <w:tcBorders>
              <w:top w:val="nil"/>
            </w:tcBorders>
          </w:tcPr>
          <w:p w14:paraId="7A7CC3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F55FCA4" w14:textId="77777777" w:rsidR="007A1DA9" w:rsidRPr="00CD7D70" w:rsidRDefault="007A1DA9" w:rsidP="00CB0052">
            <w:pPr>
              <w:keepNext/>
              <w:keepLines/>
              <w:spacing w:after="0"/>
              <w:rPr>
                <w:rFonts w:ascii="Arial" w:hAnsi="Arial"/>
                <w:sz w:val="18"/>
                <w:lang w:eastAsia="ja-JP"/>
              </w:rPr>
            </w:pPr>
          </w:p>
        </w:tc>
      </w:tr>
      <w:tr w:rsidR="007A1DA9" w:rsidRPr="00CD7D70" w14:paraId="4BD4E18C" w14:textId="77777777" w:rsidTr="00CB0052">
        <w:trPr>
          <w:jc w:val="center"/>
        </w:trPr>
        <w:tc>
          <w:tcPr>
            <w:tcW w:w="5040" w:type="dxa"/>
            <w:tcBorders>
              <w:top w:val="nil"/>
            </w:tcBorders>
          </w:tcPr>
          <w:p w14:paraId="192E57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21E791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2B8F7D82" w14:textId="77777777" w:rsidTr="00CB0052">
        <w:trPr>
          <w:jc w:val="center"/>
        </w:trPr>
        <w:tc>
          <w:tcPr>
            <w:tcW w:w="5040" w:type="dxa"/>
            <w:tcBorders>
              <w:top w:val="nil"/>
            </w:tcBorders>
          </w:tcPr>
          <w:p w14:paraId="40DD8C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E569B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E95F4A5" w14:textId="77777777" w:rsidTr="00CB0052">
        <w:trPr>
          <w:jc w:val="center"/>
        </w:trPr>
        <w:tc>
          <w:tcPr>
            <w:tcW w:w="5040" w:type="dxa"/>
            <w:tcBorders>
              <w:top w:val="nil"/>
            </w:tcBorders>
          </w:tcPr>
          <w:p w14:paraId="3ACEBD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83905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5B300F5" w14:textId="77777777" w:rsidTr="00CB0052">
        <w:trPr>
          <w:jc w:val="center"/>
        </w:trPr>
        <w:tc>
          <w:tcPr>
            <w:tcW w:w="5040" w:type="dxa"/>
            <w:tcBorders>
              <w:top w:val="nil"/>
            </w:tcBorders>
          </w:tcPr>
          <w:p w14:paraId="49D727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5E0B61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09FF9D2" w14:textId="77777777" w:rsidTr="00CB0052">
        <w:trPr>
          <w:jc w:val="center"/>
        </w:trPr>
        <w:tc>
          <w:tcPr>
            <w:tcW w:w="5040" w:type="dxa"/>
            <w:tcBorders>
              <w:top w:val="nil"/>
            </w:tcBorders>
          </w:tcPr>
          <w:p w14:paraId="6F38A5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6B413BCC" w14:textId="77777777" w:rsidR="007A1DA9" w:rsidRPr="00CD7D70" w:rsidRDefault="007A1DA9" w:rsidP="00CB0052">
            <w:pPr>
              <w:keepNext/>
              <w:keepLines/>
              <w:spacing w:after="0"/>
              <w:rPr>
                <w:rFonts w:ascii="Arial" w:hAnsi="Arial"/>
                <w:sz w:val="18"/>
                <w:lang w:eastAsia="ja-JP"/>
              </w:rPr>
            </w:pPr>
          </w:p>
        </w:tc>
      </w:tr>
      <w:tr w:rsidR="007A1DA9" w:rsidRPr="00CD7D70" w14:paraId="13BAD7C8" w14:textId="77777777" w:rsidTr="00CB0052">
        <w:trPr>
          <w:jc w:val="center"/>
        </w:trPr>
        <w:tc>
          <w:tcPr>
            <w:tcW w:w="5040" w:type="dxa"/>
            <w:tcBorders>
              <w:top w:val="nil"/>
            </w:tcBorders>
          </w:tcPr>
          <w:p w14:paraId="543FB8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2B9F277E" w14:textId="77777777" w:rsidR="007A1DA9" w:rsidRPr="00CD7D70" w:rsidRDefault="007A1DA9" w:rsidP="00CB0052">
            <w:pPr>
              <w:keepNext/>
              <w:keepLines/>
              <w:spacing w:after="0"/>
              <w:rPr>
                <w:rFonts w:ascii="Arial" w:hAnsi="Arial"/>
                <w:sz w:val="18"/>
                <w:lang w:eastAsia="ja-JP"/>
              </w:rPr>
            </w:pPr>
          </w:p>
        </w:tc>
      </w:tr>
      <w:tr w:rsidR="007A1DA9" w:rsidRPr="00CD7D70" w14:paraId="1F5F5C86" w14:textId="77777777" w:rsidTr="00CB0052">
        <w:trPr>
          <w:jc w:val="center"/>
        </w:trPr>
        <w:tc>
          <w:tcPr>
            <w:tcW w:w="5040" w:type="dxa"/>
            <w:tcBorders>
              <w:top w:val="nil"/>
            </w:tcBorders>
          </w:tcPr>
          <w:p w14:paraId="01F4C0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582A0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6C687B6D" w14:textId="77777777" w:rsidTr="00CB0052">
        <w:trPr>
          <w:jc w:val="center"/>
        </w:trPr>
        <w:tc>
          <w:tcPr>
            <w:tcW w:w="5040" w:type="dxa"/>
            <w:tcBorders>
              <w:top w:val="nil"/>
            </w:tcBorders>
          </w:tcPr>
          <w:p w14:paraId="286D43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2CF792E"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36E1B5DB" w14:textId="77777777" w:rsidTr="00CB0052">
        <w:trPr>
          <w:jc w:val="center"/>
        </w:trPr>
        <w:tc>
          <w:tcPr>
            <w:tcW w:w="5040" w:type="dxa"/>
            <w:tcBorders>
              <w:top w:val="nil"/>
            </w:tcBorders>
          </w:tcPr>
          <w:p w14:paraId="7F53FA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53C7E6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2A883CF" w14:textId="77777777" w:rsidTr="00CB0052">
        <w:trPr>
          <w:jc w:val="center"/>
        </w:trPr>
        <w:tc>
          <w:tcPr>
            <w:tcW w:w="5040" w:type="dxa"/>
            <w:tcBorders>
              <w:top w:val="nil"/>
            </w:tcBorders>
          </w:tcPr>
          <w:p w14:paraId="0C0A5C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049491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27497FE" w14:textId="77777777" w:rsidTr="00CB0052">
        <w:trPr>
          <w:jc w:val="center"/>
        </w:trPr>
        <w:tc>
          <w:tcPr>
            <w:tcW w:w="5040" w:type="dxa"/>
            <w:tcBorders>
              <w:top w:val="nil"/>
            </w:tcBorders>
          </w:tcPr>
          <w:p w14:paraId="25D58F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0CE403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1AD64E6" w14:textId="77777777" w:rsidTr="00CB0052">
        <w:trPr>
          <w:jc w:val="center"/>
        </w:trPr>
        <w:tc>
          <w:tcPr>
            <w:tcW w:w="5040" w:type="dxa"/>
            <w:tcBorders>
              <w:top w:val="nil"/>
            </w:tcBorders>
          </w:tcPr>
          <w:p w14:paraId="6DF79D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4F725E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19C1CBB" w14:textId="77777777" w:rsidTr="00CB0052">
        <w:trPr>
          <w:jc w:val="center"/>
        </w:trPr>
        <w:tc>
          <w:tcPr>
            <w:tcW w:w="5040" w:type="dxa"/>
            <w:tcBorders>
              <w:top w:val="nil"/>
            </w:tcBorders>
          </w:tcPr>
          <w:p w14:paraId="2404C2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5B952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1D02A4A" w14:textId="77777777" w:rsidTr="00CB0052">
        <w:trPr>
          <w:jc w:val="center"/>
        </w:trPr>
        <w:tc>
          <w:tcPr>
            <w:tcW w:w="5040" w:type="dxa"/>
            <w:tcBorders>
              <w:top w:val="nil"/>
            </w:tcBorders>
          </w:tcPr>
          <w:p w14:paraId="2D06F2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E8FE84F"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576036B1" w14:textId="77777777" w:rsidTr="00CB0052">
        <w:trPr>
          <w:jc w:val="center"/>
        </w:trPr>
        <w:tc>
          <w:tcPr>
            <w:tcW w:w="5040" w:type="dxa"/>
            <w:tcBorders>
              <w:top w:val="nil"/>
            </w:tcBorders>
          </w:tcPr>
          <w:p w14:paraId="59F342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64381A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79DEE8E" w14:textId="77777777" w:rsidTr="00CB0052">
        <w:trPr>
          <w:jc w:val="center"/>
        </w:trPr>
        <w:tc>
          <w:tcPr>
            <w:tcW w:w="5040" w:type="dxa"/>
            <w:tcBorders>
              <w:top w:val="nil"/>
            </w:tcBorders>
          </w:tcPr>
          <w:p w14:paraId="211F14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40611636" w14:textId="77777777" w:rsidR="007A1DA9" w:rsidRPr="00CD7D70" w:rsidRDefault="007A1DA9" w:rsidP="00CB0052">
            <w:pPr>
              <w:keepNext/>
              <w:keepLines/>
              <w:spacing w:after="0"/>
              <w:rPr>
                <w:rFonts w:ascii="Arial" w:hAnsi="Arial"/>
                <w:sz w:val="18"/>
                <w:lang w:eastAsia="ja-JP"/>
              </w:rPr>
            </w:pPr>
          </w:p>
        </w:tc>
      </w:tr>
      <w:tr w:rsidR="007A1DA9" w:rsidRPr="00CD7D70" w14:paraId="71318E73" w14:textId="77777777" w:rsidTr="00CB0052">
        <w:trPr>
          <w:jc w:val="center"/>
        </w:trPr>
        <w:tc>
          <w:tcPr>
            <w:tcW w:w="5040" w:type="dxa"/>
            <w:tcBorders>
              <w:top w:val="nil"/>
            </w:tcBorders>
          </w:tcPr>
          <w:p w14:paraId="30D5AE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109CFA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BA158AF" w14:textId="77777777" w:rsidTr="00CB0052">
        <w:trPr>
          <w:jc w:val="center"/>
        </w:trPr>
        <w:tc>
          <w:tcPr>
            <w:tcW w:w="5040" w:type="dxa"/>
            <w:tcBorders>
              <w:top w:val="nil"/>
            </w:tcBorders>
          </w:tcPr>
          <w:p w14:paraId="1532C7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58276D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5386DA6A" w14:textId="77777777" w:rsidTr="00CB0052">
        <w:trPr>
          <w:jc w:val="center"/>
        </w:trPr>
        <w:tc>
          <w:tcPr>
            <w:tcW w:w="5040" w:type="dxa"/>
            <w:tcBorders>
              <w:top w:val="nil"/>
            </w:tcBorders>
          </w:tcPr>
          <w:p w14:paraId="77D43B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4079F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6D125B58" w14:textId="77777777" w:rsidTr="00CB0052">
        <w:trPr>
          <w:jc w:val="center"/>
        </w:trPr>
        <w:tc>
          <w:tcPr>
            <w:tcW w:w="5040" w:type="dxa"/>
            <w:tcBorders>
              <w:top w:val="nil"/>
            </w:tcBorders>
          </w:tcPr>
          <w:p w14:paraId="7775F1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2BB78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49335902" w14:textId="77777777" w:rsidTr="00CB0052">
        <w:trPr>
          <w:jc w:val="center"/>
        </w:trPr>
        <w:tc>
          <w:tcPr>
            <w:tcW w:w="5040" w:type="dxa"/>
            <w:tcBorders>
              <w:top w:val="nil"/>
            </w:tcBorders>
          </w:tcPr>
          <w:p w14:paraId="744723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682AB3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306BE1E" w14:textId="77777777" w:rsidTr="00CB0052">
        <w:trPr>
          <w:jc w:val="center"/>
        </w:trPr>
        <w:tc>
          <w:tcPr>
            <w:tcW w:w="5040" w:type="dxa"/>
            <w:tcBorders>
              <w:top w:val="nil"/>
            </w:tcBorders>
          </w:tcPr>
          <w:p w14:paraId="51EA82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2CAA0E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27C302B" w14:textId="77777777" w:rsidTr="00CB0052">
        <w:trPr>
          <w:jc w:val="center"/>
        </w:trPr>
        <w:tc>
          <w:tcPr>
            <w:tcW w:w="5040" w:type="dxa"/>
            <w:tcBorders>
              <w:top w:val="nil"/>
            </w:tcBorders>
          </w:tcPr>
          <w:p w14:paraId="04B851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E0C21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0A60E502" w14:textId="77777777" w:rsidTr="00CB0052">
        <w:trPr>
          <w:jc w:val="center"/>
        </w:trPr>
        <w:tc>
          <w:tcPr>
            <w:tcW w:w="5040" w:type="dxa"/>
            <w:tcBorders>
              <w:top w:val="nil"/>
            </w:tcBorders>
          </w:tcPr>
          <w:p w14:paraId="1150B86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60BE94D7" w14:textId="77777777" w:rsidR="007A1DA9" w:rsidRPr="00CD7D70" w:rsidRDefault="007A1DA9" w:rsidP="00CB0052">
            <w:pPr>
              <w:keepNext/>
              <w:keepLines/>
              <w:spacing w:after="0"/>
              <w:rPr>
                <w:rFonts w:ascii="Arial" w:hAnsi="Arial"/>
                <w:sz w:val="18"/>
                <w:lang w:eastAsia="ja-JP"/>
              </w:rPr>
            </w:pPr>
          </w:p>
        </w:tc>
      </w:tr>
      <w:tr w:rsidR="007A1DA9" w:rsidRPr="00CD7D70" w14:paraId="76977214" w14:textId="77777777" w:rsidTr="00CB0052">
        <w:trPr>
          <w:jc w:val="center"/>
        </w:trPr>
        <w:tc>
          <w:tcPr>
            <w:tcW w:w="5040" w:type="dxa"/>
            <w:tcBorders>
              <w:top w:val="nil"/>
            </w:tcBorders>
          </w:tcPr>
          <w:p w14:paraId="423E3C9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8A755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B007070" w14:textId="77777777" w:rsidR="007A1DA9" w:rsidRPr="00CD7D70" w:rsidRDefault="007A1DA9" w:rsidP="007A1DA9">
      <w:pPr>
        <w:rPr>
          <w:lang w:eastAsia="ja-JP"/>
        </w:rPr>
      </w:pPr>
    </w:p>
    <w:p w14:paraId="4AE6463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s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987EF0E" w14:textId="77777777" w:rsidTr="00CB0052">
        <w:trPr>
          <w:jc w:val="center"/>
        </w:trPr>
        <w:tc>
          <w:tcPr>
            <w:tcW w:w="5040" w:type="dxa"/>
            <w:tcBorders>
              <w:top w:val="single" w:sz="4" w:space="0" w:color="auto"/>
              <w:left w:val="single" w:sz="4" w:space="0" w:color="auto"/>
              <w:bottom w:val="single" w:sz="4" w:space="0" w:color="auto"/>
            </w:tcBorders>
          </w:tcPr>
          <w:p w14:paraId="7F216B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0362DC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D82FE60" w14:textId="77777777" w:rsidTr="00CB0052">
        <w:trPr>
          <w:jc w:val="center"/>
        </w:trPr>
        <w:tc>
          <w:tcPr>
            <w:tcW w:w="5040" w:type="dxa"/>
            <w:tcBorders>
              <w:top w:val="nil"/>
            </w:tcBorders>
          </w:tcPr>
          <w:p w14:paraId="6EEAE74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4B70D38" w14:textId="77777777" w:rsidR="007A1DA9" w:rsidRPr="00CD7D70" w:rsidRDefault="007A1DA9" w:rsidP="00CB0052">
            <w:pPr>
              <w:keepNext/>
              <w:keepLines/>
              <w:spacing w:after="0"/>
              <w:rPr>
                <w:rFonts w:ascii="Arial" w:hAnsi="Arial"/>
                <w:sz w:val="18"/>
                <w:lang w:eastAsia="ja-JP"/>
              </w:rPr>
            </w:pPr>
          </w:p>
        </w:tc>
      </w:tr>
      <w:tr w:rsidR="007A1DA9" w:rsidRPr="00CD7D70" w14:paraId="0733DAFD" w14:textId="77777777" w:rsidTr="00CB0052">
        <w:trPr>
          <w:jc w:val="center"/>
        </w:trPr>
        <w:tc>
          <w:tcPr>
            <w:tcW w:w="5040" w:type="dxa"/>
            <w:tcBorders>
              <w:top w:val="nil"/>
            </w:tcBorders>
          </w:tcPr>
          <w:p w14:paraId="65658B5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39F09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DA66AD1" w14:textId="77777777" w:rsidTr="00CB0052">
        <w:trPr>
          <w:jc w:val="center"/>
        </w:trPr>
        <w:tc>
          <w:tcPr>
            <w:tcW w:w="5040" w:type="dxa"/>
            <w:tcBorders>
              <w:top w:val="nil"/>
            </w:tcBorders>
          </w:tcPr>
          <w:p w14:paraId="6B64C8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146C668A" w14:textId="77777777" w:rsidR="007A1DA9" w:rsidRPr="00CD7D70" w:rsidRDefault="007A1DA9" w:rsidP="00CB0052">
            <w:pPr>
              <w:keepNext/>
              <w:keepLines/>
              <w:spacing w:after="0"/>
              <w:rPr>
                <w:rFonts w:ascii="Arial" w:hAnsi="Arial"/>
                <w:sz w:val="18"/>
                <w:lang w:eastAsia="ja-JP"/>
              </w:rPr>
            </w:pPr>
          </w:p>
        </w:tc>
      </w:tr>
      <w:tr w:rsidR="007A1DA9" w:rsidRPr="00CD7D70" w14:paraId="6C1F3CAB" w14:textId="77777777" w:rsidTr="00CB0052">
        <w:trPr>
          <w:jc w:val="center"/>
        </w:trPr>
        <w:tc>
          <w:tcPr>
            <w:tcW w:w="5040" w:type="dxa"/>
            <w:tcBorders>
              <w:top w:val="nil"/>
            </w:tcBorders>
          </w:tcPr>
          <w:p w14:paraId="145C8D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3DB1E15B" w14:textId="77777777" w:rsidR="007A1DA9" w:rsidRPr="00CD7D70" w:rsidRDefault="007A1DA9" w:rsidP="00CB0052">
            <w:pPr>
              <w:keepNext/>
              <w:keepLines/>
              <w:spacing w:after="0"/>
              <w:rPr>
                <w:rFonts w:ascii="Arial" w:hAnsi="Arial"/>
                <w:sz w:val="18"/>
                <w:lang w:eastAsia="ja-JP"/>
              </w:rPr>
            </w:pPr>
          </w:p>
        </w:tc>
      </w:tr>
      <w:tr w:rsidR="007A1DA9" w:rsidRPr="00CD7D70" w14:paraId="52A18477" w14:textId="77777777" w:rsidTr="00CB0052">
        <w:trPr>
          <w:jc w:val="center"/>
        </w:trPr>
        <w:tc>
          <w:tcPr>
            <w:tcW w:w="5040" w:type="dxa"/>
            <w:tcBorders>
              <w:top w:val="nil"/>
            </w:tcBorders>
          </w:tcPr>
          <w:p w14:paraId="056759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68DF1E7D" w14:textId="77777777" w:rsidR="007A1DA9" w:rsidRPr="00CD7D70" w:rsidRDefault="007A1DA9" w:rsidP="00CB0052">
            <w:pPr>
              <w:keepNext/>
              <w:keepLines/>
              <w:spacing w:after="0"/>
              <w:rPr>
                <w:rFonts w:ascii="Arial" w:hAnsi="Arial"/>
                <w:sz w:val="18"/>
                <w:lang w:eastAsia="ja-JP"/>
              </w:rPr>
            </w:pPr>
          </w:p>
        </w:tc>
      </w:tr>
      <w:tr w:rsidR="007A1DA9" w:rsidRPr="00CD7D70" w14:paraId="47092CCA" w14:textId="77777777" w:rsidTr="00CB0052">
        <w:trPr>
          <w:jc w:val="center"/>
        </w:trPr>
        <w:tc>
          <w:tcPr>
            <w:tcW w:w="5040" w:type="dxa"/>
            <w:tcBorders>
              <w:top w:val="nil"/>
            </w:tcBorders>
          </w:tcPr>
          <w:p w14:paraId="1963A8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1F3172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F4647F" w14:textId="77777777" w:rsidTr="00CB0052">
        <w:trPr>
          <w:jc w:val="center"/>
        </w:trPr>
        <w:tc>
          <w:tcPr>
            <w:tcW w:w="5040" w:type="dxa"/>
            <w:tcBorders>
              <w:top w:val="nil"/>
            </w:tcBorders>
          </w:tcPr>
          <w:p w14:paraId="460828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420034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E80C167" w14:textId="77777777" w:rsidTr="00CB0052">
        <w:trPr>
          <w:jc w:val="center"/>
        </w:trPr>
        <w:tc>
          <w:tcPr>
            <w:tcW w:w="5040" w:type="dxa"/>
            <w:tcBorders>
              <w:top w:val="nil"/>
            </w:tcBorders>
          </w:tcPr>
          <w:p w14:paraId="66C01F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7379B0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43B47BC8" w14:textId="77777777" w:rsidTr="00CB0052">
        <w:trPr>
          <w:jc w:val="center"/>
        </w:trPr>
        <w:tc>
          <w:tcPr>
            <w:tcW w:w="5040" w:type="dxa"/>
            <w:tcBorders>
              <w:top w:val="nil"/>
            </w:tcBorders>
          </w:tcPr>
          <w:p w14:paraId="4C885B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263B15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E770718" w14:textId="77777777" w:rsidTr="00CB0052">
        <w:trPr>
          <w:jc w:val="center"/>
        </w:trPr>
        <w:tc>
          <w:tcPr>
            <w:tcW w:w="5040" w:type="dxa"/>
            <w:tcBorders>
              <w:top w:val="nil"/>
            </w:tcBorders>
          </w:tcPr>
          <w:p w14:paraId="7DFD8E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3603F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245340A" w14:textId="77777777" w:rsidTr="00CB0052">
        <w:trPr>
          <w:jc w:val="center"/>
        </w:trPr>
        <w:tc>
          <w:tcPr>
            <w:tcW w:w="5040" w:type="dxa"/>
            <w:tcBorders>
              <w:top w:val="nil"/>
            </w:tcBorders>
          </w:tcPr>
          <w:p w14:paraId="5757EF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638221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ECCB42" w14:textId="77777777" w:rsidTr="00CB0052">
        <w:trPr>
          <w:jc w:val="center"/>
        </w:trPr>
        <w:tc>
          <w:tcPr>
            <w:tcW w:w="5040" w:type="dxa"/>
            <w:tcBorders>
              <w:top w:val="nil"/>
            </w:tcBorders>
          </w:tcPr>
          <w:p w14:paraId="03EA10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458E29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C3E9DB6" w14:textId="77777777" w:rsidR="007A1DA9" w:rsidRPr="00CD7D70" w:rsidRDefault="007A1DA9" w:rsidP="007A1DA9">
      <w:pPr>
        <w:rPr>
          <w:lang w:eastAsia="ja-JP"/>
        </w:rPr>
      </w:pPr>
    </w:p>
    <w:p w14:paraId="593516F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29A3FB9" w14:textId="77777777" w:rsidTr="00CB0052">
        <w:trPr>
          <w:jc w:val="center"/>
        </w:trPr>
        <w:tc>
          <w:tcPr>
            <w:tcW w:w="5040" w:type="dxa"/>
            <w:tcBorders>
              <w:top w:val="single" w:sz="4" w:space="0" w:color="auto"/>
              <w:left w:val="single" w:sz="4" w:space="0" w:color="auto"/>
              <w:bottom w:val="single" w:sz="4" w:space="0" w:color="auto"/>
            </w:tcBorders>
          </w:tcPr>
          <w:p w14:paraId="64BF2FB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96507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31FF31A" w14:textId="77777777" w:rsidTr="00CB0052">
        <w:trPr>
          <w:jc w:val="center"/>
        </w:trPr>
        <w:tc>
          <w:tcPr>
            <w:tcW w:w="5040" w:type="dxa"/>
            <w:tcBorders>
              <w:top w:val="nil"/>
            </w:tcBorders>
          </w:tcPr>
          <w:p w14:paraId="328B692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294E1247" w14:textId="77777777" w:rsidR="007A1DA9" w:rsidRPr="00CD7D70" w:rsidRDefault="007A1DA9" w:rsidP="00CB0052">
            <w:pPr>
              <w:keepNext/>
              <w:keepLines/>
              <w:spacing w:after="0"/>
              <w:rPr>
                <w:rFonts w:ascii="Arial" w:hAnsi="Arial"/>
                <w:sz w:val="18"/>
                <w:lang w:eastAsia="ja-JP"/>
              </w:rPr>
            </w:pPr>
          </w:p>
        </w:tc>
      </w:tr>
      <w:tr w:rsidR="007A1DA9" w:rsidRPr="00CD7D70" w14:paraId="369C1A48" w14:textId="77777777" w:rsidTr="00CB0052">
        <w:trPr>
          <w:jc w:val="center"/>
        </w:trPr>
        <w:tc>
          <w:tcPr>
            <w:tcW w:w="5040" w:type="dxa"/>
            <w:tcBorders>
              <w:top w:val="nil"/>
            </w:tcBorders>
          </w:tcPr>
          <w:p w14:paraId="6BBE06F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41DCF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4AE76D6" w14:textId="77777777" w:rsidTr="00CB0052">
        <w:trPr>
          <w:jc w:val="center"/>
        </w:trPr>
        <w:tc>
          <w:tcPr>
            <w:tcW w:w="5040" w:type="dxa"/>
            <w:tcBorders>
              <w:top w:val="nil"/>
            </w:tcBorders>
          </w:tcPr>
          <w:p w14:paraId="1DA914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7A8FAB60" w14:textId="77777777" w:rsidR="007A1DA9" w:rsidRPr="00CD7D70" w:rsidRDefault="007A1DA9" w:rsidP="00CB0052">
            <w:pPr>
              <w:keepNext/>
              <w:keepLines/>
              <w:spacing w:after="0"/>
              <w:rPr>
                <w:rFonts w:ascii="Arial" w:hAnsi="Arial"/>
                <w:sz w:val="18"/>
                <w:lang w:eastAsia="ja-JP"/>
              </w:rPr>
            </w:pPr>
          </w:p>
        </w:tc>
      </w:tr>
      <w:tr w:rsidR="007A1DA9" w:rsidRPr="00CD7D70" w14:paraId="1943B157" w14:textId="77777777" w:rsidTr="00CB0052">
        <w:trPr>
          <w:jc w:val="center"/>
        </w:trPr>
        <w:tc>
          <w:tcPr>
            <w:tcW w:w="5040" w:type="dxa"/>
            <w:tcBorders>
              <w:top w:val="nil"/>
            </w:tcBorders>
          </w:tcPr>
          <w:p w14:paraId="6411DE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C8E46ED" w14:textId="77777777" w:rsidR="007A1DA9" w:rsidRPr="00CD7D70" w:rsidRDefault="007A1DA9" w:rsidP="00CB0052">
            <w:pPr>
              <w:keepNext/>
              <w:keepLines/>
              <w:spacing w:after="0"/>
              <w:rPr>
                <w:rFonts w:ascii="Arial" w:hAnsi="Arial"/>
                <w:sz w:val="18"/>
                <w:lang w:eastAsia="ja-JP"/>
              </w:rPr>
            </w:pPr>
          </w:p>
        </w:tc>
      </w:tr>
      <w:tr w:rsidR="007A1DA9" w:rsidRPr="00CD7D70" w14:paraId="0FD07F4F" w14:textId="77777777" w:rsidTr="00CB0052">
        <w:trPr>
          <w:jc w:val="center"/>
        </w:trPr>
        <w:tc>
          <w:tcPr>
            <w:tcW w:w="5040" w:type="dxa"/>
            <w:tcBorders>
              <w:top w:val="nil"/>
            </w:tcBorders>
          </w:tcPr>
          <w:p w14:paraId="54F715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60B0521" w14:textId="77777777" w:rsidR="007A1DA9" w:rsidRPr="00CD7D70" w:rsidRDefault="007A1DA9" w:rsidP="00CB0052">
            <w:pPr>
              <w:keepNext/>
              <w:keepLines/>
              <w:spacing w:after="0"/>
              <w:rPr>
                <w:rFonts w:ascii="Arial" w:hAnsi="Arial"/>
                <w:sz w:val="18"/>
                <w:lang w:eastAsia="ja-JP"/>
              </w:rPr>
            </w:pPr>
          </w:p>
        </w:tc>
      </w:tr>
      <w:tr w:rsidR="007A1DA9" w:rsidRPr="00CD7D70" w14:paraId="3F0E7BDA" w14:textId="77777777" w:rsidTr="00CB0052">
        <w:trPr>
          <w:jc w:val="center"/>
        </w:trPr>
        <w:tc>
          <w:tcPr>
            <w:tcW w:w="5040" w:type="dxa"/>
            <w:tcBorders>
              <w:top w:val="nil"/>
            </w:tcBorders>
          </w:tcPr>
          <w:p w14:paraId="4CB0B5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32353A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D2DC18" w14:textId="77777777" w:rsidTr="00CB0052">
        <w:trPr>
          <w:jc w:val="center"/>
        </w:trPr>
        <w:tc>
          <w:tcPr>
            <w:tcW w:w="5040" w:type="dxa"/>
            <w:tcBorders>
              <w:top w:val="nil"/>
            </w:tcBorders>
          </w:tcPr>
          <w:p w14:paraId="29B22C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335DDC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3EC14E2" w14:textId="77777777" w:rsidTr="00CB0052">
        <w:trPr>
          <w:jc w:val="center"/>
        </w:trPr>
        <w:tc>
          <w:tcPr>
            <w:tcW w:w="5040" w:type="dxa"/>
            <w:tcBorders>
              <w:top w:val="nil"/>
            </w:tcBorders>
          </w:tcPr>
          <w:p w14:paraId="5E5253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174A99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7C2286B4" w14:textId="77777777" w:rsidTr="00CB0052">
        <w:trPr>
          <w:jc w:val="center"/>
        </w:trPr>
        <w:tc>
          <w:tcPr>
            <w:tcW w:w="5040" w:type="dxa"/>
            <w:tcBorders>
              <w:top w:val="nil"/>
            </w:tcBorders>
          </w:tcPr>
          <w:p w14:paraId="32E9DD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0DE52FD" w14:textId="77777777" w:rsidR="007A1DA9" w:rsidRPr="00CD7D70" w:rsidRDefault="007A1DA9" w:rsidP="00CB0052">
            <w:pPr>
              <w:keepNext/>
              <w:keepLines/>
              <w:spacing w:after="0"/>
              <w:rPr>
                <w:rFonts w:ascii="Arial" w:hAnsi="Arial"/>
                <w:sz w:val="18"/>
                <w:lang w:eastAsia="ja-JP"/>
              </w:rPr>
            </w:pPr>
          </w:p>
        </w:tc>
      </w:tr>
      <w:tr w:rsidR="007A1DA9" w:rsidRPr="00CD7D70" w14:paraId="60D28D4A" w14:textId="77777777" w:rsidTr="00CB0052">
        <w:trPr>
          <w:jc w:val="center"/>
        </w:trPr>
        <w:tc>
          <w:tcPr>
            <w:tcW w:w="5040" w:type="dxa"/>
            <w:tcBorders>
              <w:top w:val="nil"/>
            </w:tcBorders>
          </w:tcPr>
          <w:p w14:paraId="53969C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5401B6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5180517A" w14:textId="77777777" w:rsidTr="00CB0052">
        <w:trPr>
          <w:jc w:val="center"/>
        </w:trPr>
        <w:tc>
          <w:tcPr>
            <w:tcW w:w="5040" w:type="dxa"/>
            <w:tcBorders>
              <w:top w:val="nil"/>
            </w:tcBorders>
          </w:tcPr>
          <w:p w14:paraId="088333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2C659E8D" w14:textId="77777777" w:rsidR="007A1DA9" w:rsidRPr="00CD7D70" w:rsidRDefault="007A1DA9" w:rsidP="00CB0052">
            <w:pPr>
              <w:keepNext/>
              <w:keepLines/>
              <w:spacing w:after="0"/>
              <w:rPr>
                <w:rFonts w:ascii="Arial" w:hAnsi="Arial"/>
                <w:sz w:val="18"/>
                <w:lang w:eastAsia="ja-JP"/>
              </w:rPr>
            </w:pPr>
          </w:p>
        </w:tc>
      </w:tr>
      <w:tr w:rsidR="007A1DA9" w:rsidRPr="00CD7D70" w14:paraId="4BB276BD" w14:textId="77777777" w:rsidTr="00CB0052">
        <w:trPr>
          <w:jc w:val="center"/>
        </w:trPr>
        <w:tc>
          <w:tcPr>
            <w:tcW w:w="5040" w:type="dxa"/>
            <w:tcBorders>
              <w:top w:val="nil"/>
            </w:tcBorders>
          </w:tcPr>
          <w:p w14:paraId="42C28F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3D0389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CAD62AF" w14:textId="77777777" w:rsidTr="00CB0052">
        <w:trPr>
          <w:jc w:val="center"/>
        </w:trPr>
        <w:tc>
          <w:tcPr>
            <w:tcW w:w="5040" w:type="dxa"/>
            <w:tcBorders>
              <w:top w:val="nil"/>
            </w:tcBorders>
          </w:tcPr>
          <w:p w14:paraId="188200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4E4734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889169B" w14:textId="77777777" w:rsidTr="00CB0052">
        <w:trPr>
          <w:jc w:val="center"/>
        </w:trPr>
        <w:tc>
          <w:tcPr>
            <w:tcW w:w="5040" w:type="dxa"/>
            <w:tcBorders>
              <w:top w:val="nil"/>
            </w:tcBorders>
          </w:tcPr>
          <w:p w14:paraId="42AF93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64C299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461B33A" w14:textId="77777777" w:rsidTr="00CB0052">
        <w:trPr>
          <w:jc w:val="center"/>
        </w:trPr>
        <w:tc>
          <w:tcPr>
            <w:tcW w:w="5040" w:type="dxa"/>
            <w:tcBorders>
              <w:top w:val="nil"/>
            </w:tcBorders>
          </w:tcPr>
          <w:p w14:paraId="5E34F9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3145F8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43A5F70" w14:textId="77777777" w:rsidTr="00CB0052">
        <w:trPr>
          <w:jc w:val="center"/>
        </w:trPr>
        <w:tc>
          <w:tcPr>
            <w:tcW w:w="5040" w:type="dxa"/>
            <w:tcBorders>
              <w:top w:val="nil"/>
            </w:tcBorders>
          </w:tcPr>
          <w:p w14:paraId="1325A2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25DC6C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4BD6DDA" w14:textId="77777777" w:rsidTr="00CB0052">
        <w:trPr>
          <w:jc w:val="center"/>
        </w:trPr>
        <w:tc>
          <w:tcPr>
            <w:tcW w:w="5040" w:type="dxa"/>
            <w:tcBorders>
              <w:top w:val="nil"/>
            </w:tcBorders>
          </w:tcPr>
          <w:p w14:paraId="1E6BFA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2F70C8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5B54CE0" w14:textId="77777777" w:rsidTr="00CB0052">
        <w:trPr>
          <w:jc w:val="center"/>
        </w:trPr>
        <w:tc>
          <w:tcPr>
            <w:tcW w:w="5040" w:type="dxa"/>
            <w:tcBorders>
              <w:top w:val="nil"/>
            </w:tcBorders>
          </w:tcPr>
          <w:p w14:paraId="422BFA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2C33AE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3A23AC7" w14:textId="77777777" w:rsidTr="00CB0052">
        <w:trPr>
          <w:jc w:val="center"/>
        </w:trPr>
        <w:tc>
          <w:tcPr>
            <w:tcW w:w="5040" w:type="dxa"/>
            <w:tcBorders>
              <w:top w:val="nil"/>
            </w:tcBorders>
          </w:tcPr>
          <w:p w14:paraId="275309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379ED6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8E3DE1E" w14:textId="77777777" w:rsidTr="00CB0052">
        <w:trPr>
          <w:jc w:val="center"/>
        </w:trPr>
        <w:tc>
          <w:tcPr>
            <w:tcW w:w="5040" w:type="dxa"/>
            <w:tcBorders>
              <w:top w:val="nil"/>
            </w:tcBorders>
          </w:tcPr>
          <w:p w14:paraId="61B5BD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143D90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D5AA419" w14:textId="77777777" w:rsidTr="00CB0052">
        <w:trPr>
          <w:jc w:val="center"/>
        </w:trPr>
        <w:tc>
          <w:tcPr>
            <w:tcW w:w="5040" w:type="dxa"/>
            <w:tcBorders>
              <w:top w:val="nil"/>
            </w:tcBorders>
          </w:tcPr>
          <w:p w14:paraId="78CCF1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695001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E5E2B38" w14:textId="77777777" w:rsidTr="00CB0052">
        <w:trPr>
          <w:jc w:val="center"/>
        </w:trPr>
        <w:tc>
          <w:tcPr>
            <w:tcW w:w="5040" w:type="dxa"/>
            <w:tcBorders>
              <w:top w:val="nil"/>
            </w:tcBorders>
          </w:tcPr>
          <w:p w14:paraId="595638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BC3B7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5763DEF" w14:textId="77777777" w:rsidTr="00CB0052">
        <w:trPr>
          <w:jc w:val="center"/>
        </w:trPr>
        <w:tc>
          <w:tcPr>
            <w:tcW w:w="5040" w:type="dxa"/>
            <w:tcBorders>
              <w:top w:val="nil"/>
            </w:tcBorders>
          </w:tcPr>
          <w:p w14:paraId="7DAD0B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72A455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DA2D8F9" w14:textId="77777777" w:rsidTr="00CB0052">
        <w:trPr>
          <w:jc w:val="center"/>
        </w:trPr>
        <w:tc>
          <w:tcPr>
            <w:tcW w:w="5040" w:type="dxa"/>
            <w:tcBorders>
              <w:top w:val="nil"/>
            </w:tcBorders>
          </w:tcPr>
          <w:p w14:paraId="4432CD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6BF1FD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B6A9C27" w14:textId="77777777" w:rsidR="007A1DA9" w:rsidRPr="00CD7D70" w:rsidRDefault="007A1DA9" w:rsidP="007A1DA9">
      <w:pPr>
        <w:rPr>
          <w:lang w:eastAsia="ja-JP"/>
        </w:rPr>
      </w:pPr>
    </w:p>
    <w:p w14:paraId="33F559E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9AA667C" w14:textId="77777777" w:rsidTr="00CB0052">
        <w:trPr>
          <w:jc w:val="center"/>
        </w:trPr>
        <w:tc>
          <w:tcPr>
            <w:tcW w:w="5040" w:type="dxa"/>
            <w:tcBorders>
              <w:top w:val="single" w:sz="4" w:space="0" w:color="auto"/>
              <w:left w:val="single" w:sz="4" w:space="0" w:color="auto"/>
              <w:bottom w:val="single" w:sz="4" w:space="0" w:color="auto"/>
            </w:tcBorders>
          </w:tcPr>
          <w:p w14:paraId="66862B8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440167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8BF8DF3" w14:textId="77777777" w:rsidTr="00CB0052">
        <w:trPr>
          <w:jc w:val="center"/>
        </w:trPr>
        <w:tc>
          <w:tcPr>
            <w:tcW w:w="5040" w:type="dxa"/>
            <w:tcBorders>
              <w:top w:val="nil"/>
            </w:tcBorders>
          </w:tcPr>
          <w:p w14:paraId="492A970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01F11502" w14:textId="77777777" w:rsidR="007A1DA9" w:rsidRPr="00CD7D70" w:rsidRDefault="007A1DA9" w:rsidP="00CB0052">
            <w:pPr>
              <w:keepNext/>
              <w:keepLines/>
              <w:spacing w:after="0"/>
              <w:rPr>
                <w:rFonts w:ascii="Arial" w:hAnsi="Arial"/>
                <w:sz w:val="18"/>
                <w:lang w:eastAsia="ja-JP"/>
              </w:rPr>
            </w:pPr>
          </w:p>
        </w:tc>
      </w:tr>
      <w:tr w:rsidR="007A1DA9" w:rsidRPr="00CD7D70" w14:paraId="098DF5CE" w14:textId="77777777" w:rsidTr="00CB0052">
        <w:trPr>
          <w:jc w:val="center"/>
        </w:trPr>
        <w:tc>
          <w:tcPr>
            <w:tcW w:w="5040" w:type="dxa"/>
            <w:tcBorders>
              <w:top w:val="nil"/>
            </w:tcBorders>
          </w:tcPr>
          <w:p w14:paraId="07B55ACE"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3694B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C9564E9" w14:textId="77777777" w:rsidTr="00CB0052">
        <w:trPr>
          <w:jc w:val="center"/>
        </w:trPr>
        <w:tc>
          <w:tcPr>
            <w:tcW w:w="5040" w:type="dxa"/>
            <w:tcBorders>
              <w:top w:val="nil"/>
            </w:tcBorders>
          </w:tcPr>
          <w:p w14:paraId="261B9C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C5965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77C70447" w14:textId="77777777" w:rsidTr="00CB0052">
        <w:trPr>
          <w:jc w:val="center"/>
        </w:trPr>
        <w:tc>
          <w:tcPr>
            <w:tcW w:w="5040" w:type="dxa"/>
            <w:tcBorders>
              <w:top w:val="nil"/>
            </w:tcBorders>
          </w:tcPr>
          <w:p w14:paraId="6A4D15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2A46C381" w14:textId="77777777" w:rsidR="007A1DA9" w:rsidRPr="00CD7D70" w:rsidRDefault="007A1DA9" w:rsidP="00CB0052">
            <w:pPr>
              <w:keepNext/>
              <w:keepLines/>
              <w:spacing w:after="0"/>
              <w:rPr>
                <w:rFonts w:ascii="Arial" w:hAnsi="Arial"/>
                <w:sz w:val="18"/>
                <w:lang w:eastAsia="ja-JP"/>
              </w:rPr>
            </w:pPr>
          </w:p>
        </w:tc>
      </w:tr>
      <w:tr w:rsidR="007A1DA9" w:rsidRPr="00CD7D70" w14:paraId="0E39E423" w14:textId="77777777" w:rsidTr="00CB0052">
        <w:trPr>
          <w:jc w:val="center"/>
        </w:trPr>
        <w:tc>
          <w:tcPr>
            <w:tcW w:w="5040" w:type="dxa"/>
            <w:tcBorders>
              <w:top w:val="nil"/>
            </w:tcBorders>
          </w:tcPr>
          <w:p w14:paraId="28FBFE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66600F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5D7F6B42" w14:textId="77777777" w:rsidTr="00CB0052">
        <w:trPr>
          <w:jc w:val="center"/>
        </w:trPr>
        <w:tc>
          <w:tcPr>
            <w:tcW w:w="5040" w:type="dxa"/>
            <w:tcBorders>
              <w:top w:val="nil"/>
            </w:tcBorders>
          </w:tcPr>
          <w:p w14:paraId="5DF1D0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20D9C5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12A7D89" w14:textId="77777777" w:rsidTr="00CB0052">
        <w:trPr>
          <w:jc w:val="center"/>
        </w:trPr>
        <w:tc>
          <w:tcPr>
            <w:tcW w:w="5040" w:type="dxa"/>
            <w:tcBorders>
              <w:top w:val="nil"/>
            </w:tcBorders>
          </w:tcPr>
          <w:p w14:paraId="7C429E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2C8EC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DBAF18A" w14:textId="77777777" w:rsidTr="00CB0052">
        <w:trPr>
          <w:jc w:val="center"/>
        </w:trPr>
        <w:tc>
          <w:tcPr>
            <w:tcW w:w="5040" w:type="dxa"/>
            <w:tcBorders>
              <w:top w:val="nil"/>
            </w:tcBorders>
          </w:tcPr>
          <w:p w14:paraId="261EA8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01282F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913AD53" w14:textId="77777777" w:rsidTr="00CB0052">
        <w:trPr>
          <w:jc w:val="center"/>
        </w:trPr>
        <w:tc>
          <w:tcPr>
            <w:tcW w:w="5040" w:type="dxa"/>
            <w:tcBorders>
              <w:top w:val="nil"/>
            </w:tcBorders>
          </w:tcPr>
          <w:p w14:paraId="07D143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021A614E" w14:textId="77777777" w:rsidR="007A1DA9" w:rsidRPr="00CD7D70" w:rsidRDefault="007A1DA9" w:rsidP="00CB0052">
            <w:pPr>
              <w:keepNext/>
              <w:keepLines/>
              <w:spacing w:after="0"/>
              <w:rPr>
                <w:rFonts w:ascii="Arial" w:hAnsi="Arial"/>
                <w:sz w:val="18"/>
                <w:lang w:eastAsia="ja-JP"/>
              </w:rPr>
            </w:pPr>
          </w:p>
        </w:tc>
      </w:tr>
      <w:tr w:rsidR="007A1DA9" w:rsidRPr="00CD7D70" w14:paraId="0EDCA9D3" w14:textId="77777777" w:rsidTr="00CB0052">
        <w:trPr>
          <w:jc w:val="center"/>
        </w:trPr>
        <w:tc>
          <w:tcPr>
            <w:tcW w:w="5040" w:type="dxa"/>
            <w:tcBorders>
              <w:top w:val="nil"/>
            </w:tcBorders>
          </w:tcPr>
          <w:p w14:paraId="12ED27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2F168AEE" w14:textId="77777777" w:rsidR="007A1DA9" w:rsidRPr="00CD7D70" w:rsidRDefault="007A1DA9" w:rsidP="00CB0052">
            <w:pPr>
              <w:keepNext/>
              <w:keepLines/>
              <w:spacing w:after="0"/>
              <w:rPr>
                <w:rFonts w:ascii="Arial" w:hAnsi="Arial"/>
                <w:sz w:val="18"/>
                <w:lang w:eastAsia="ja-JP"/>
              </w:rPr>
            </w:pPr>
          </w:p>
        </w:tc>
      </w:tr>
      <w:tr w:rsidR="007A1DA9" w:rsidRPr="00CD7D70" w14:paraId="4AE25CA2" w14:textId="77777777" w:rsidTr="00CB0052">
        <w:trPr>
          <w:jc w:val="center"/>
        </w:trPr>
        <w:tc>
          <w:tcPr>
            <w:tcW w:w="5040" w:type="dxa"/>
            <w:tcBorders>
              <w:top w:val="nil"/>
            </w:tcBorders>
          </w:tcPr>
          <w:p w14:paraId="426BC3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3B3A69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414E1D06" w14:textId="77777777" w:rsidTr="00CB0052">
        <w:trPr>
          <w:jc w:val="center"/>
        </w:trPr>
        <w:tc>
          <w:tcPr>
            <w:tcW w:w="5040" w:type="dxa"/>
            <w:tcBorders>
              <w:top w:val="nil"/>
            </w:tcBorders>
          </w:tcPr>
          <w:p w14:paraId="690898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9DEBEE5"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0C02CAC5" w14:textId="77777777" w:rsidTr="00CB0052">
        <w:trPr>
          <w:jc w:val="center"/>
        </w:trPr>
        <w:tc>
          <w:tcPr>
            <w:tcW w:w="5040" w:type="dxa"/>
            <w:tcBorders>
              <w:top w:val="nil"/>
            </w:tcBorders>
          </w:tcPr>
          <w:p w14:paraId="6CBC54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FF383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5688932" w14:textId="77777777" w:rsidTr="00CB0052">
        <w:trPr>
          <w:jc w:val="center"/>
        </w:trPr>
        <w:tc>
          <w:tcPr>
            <w:tcW w:w="5040" w:type="dxa"/>
            <w:tcBorders>
              <w:top w:val="nil"/>
            </w:tcBorders>
          </w:tcPr>
          <w:p w14:paraId="6229AE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41645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7AC42F5" w14:textId="77777777" w:rsidTr="00CB0052">
        <w:trPr>
          <w:jc w:val="center"/>
        </w:trPr>
        <w:tc>
          <w:tcPr>
            <w:tcW w:w="5040" w:type="dxa"/>
            <w:tcBorders>
              <w:top w:val="nil"/>
            </w:tcBorders>
          </w:tcPr>
          <w:p w14:paraId="6663FF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54734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6D60BFB" w14:textId="77777777" w:rsidTr="00CB0052">
        <w:trPr>
          <w:jc w:val="center"/>
        </w:trPr>
        <w:tc>
          <w:tcPr>
            <w:tcW w:w="5040" w:type="dxa"/>
            <w:tcBorders>
              <w:top w:val="nil"/>
            </w:tcBorders>
          </w:tcPr>
          <w:p w14:paraId="669184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778E3D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CAC360C" w14:textId="77777777" w:rsidTr="00CB0052">
        <w:trPr>
          <w:jc w:val="center"/>
        </w:trPr>
        <w:tc>
          <w:tcPr>
            <w:tcW w:w="5040" w:type="dxa"/>
            <w:tcBorders>
              <w:top w:val="nil"/>
            </w:tcBorders>
          </w:tcPr>
          <w:p w14:paraId="7C9670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32601F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9A46412" w14:textId="77777777" w:rsidTr="00CB0052">
        <w:trPr>
          <w:jc w:val="center"/>
        </w:trPr>
        <w:tc>
          <w:tcPr>
            <w:tcW w:w="5040" w:type="dxa"/>
            <w:tcBorders>
              <w:top w:val="nil"/>
            </w:tcBorders>
          </w:tcPr>
          <w:p w14:paraId="65A22A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933F7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8EE35BE" w14:textId="77777777" w:rsidTr="00CB0052">
        <w:trPr>
          <w:jc w:val="center"/>
        </w:trPr>
        <w:tc>
          <w:tcPr>
            <w:tcW w:w="5040" w:type="dxa"/>
            <w:tcBorders>
              <w:top w:val="nil"/>
            </w:tcBorders>
          </w:tcPr>
          <w:p w14:paraId="32A011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1D8E5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559406C" w14:textId="77777777" w:rsidTr="00CB0052">
        <w:trPr>
          <w:jc w:val="center"/>
        </w:trPr>
        <w:tc>
          <w:tcPr>
            <w:tcW w:w="5040" w:type="dxa"/>
            <w:tcBorders>
              <w:top w:val="nil"/>
            </w:tcBorders>
          </w:tcPr>
          <w:p w14:paraId="259095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36B914A1" w14:textId="77777777" w:rsidR="007A1DA9" w:rsidRPr="00CD7D70" w:rsidRDefault="007A1DA9" w:rsidP="00CB0052">
            <w:pPr>
              <w:keepNext/>
              <w:keepLines/>
              <w:spacing w:after="0"/>
              <w:rPr>
                <w:rFonts w:ascii="Arial" w:hAnsi="Arial"/>
                <w:sz w:val="18"/>
                <w:lang w:eastAsia="ja-JP"/>
              </w:rPr>
            </w:pPr>
          </w:p>
        </w:tc>
      </w:tr>
      <w:tr w:rsidR="007A1DA9" w:rsidRPr="00CD7D70" w14:paraId="053798BD" w14:textId="77777777" w:rsidTr="00CB0052">
        <w:trPr>
          <w:jc w:val="center"/>
        </w:trPr>
        <w:tc>
          <w:tcPr>
            <w:tcW w:w="5040" w:type="dxa"/>
            <w:tcBorders>
              <w:top w:val="nil"/>
            </w:tcBorders>
          </w:tcPr>
          <w:p w14:paraId="7C096A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104A15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CA561B6" w14:textId="77777777" w:rsidTr="00CB0052">
        <w:trPr>
          <w:jc w:val="center"/>
        </w:trPr>
        <w:tc>
          <w:tcPr>
            <w:tcW w:w="5040" w:type="dxa"/>
            <w:tcBorders>
              <w:top w:val="nil"/>
            </w:tcBorders>
          </w:tcPr>
          <w:p w14:paraId="40EB3F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1BE6B4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1590FAF4" w14:textId="77777777" w:rsidTr="00CB0052">
        <w:trPr>
          <w:jc w:val="center"/>
        </w:trPr>
        <w:tc>
          <w:tcPr>
            <w:tcW w:w="5040" w:type="dxa"/>
            <w:tcBorders>
              <w:top w:val="nil"/>
            </w:tcBorders>
          </w:tcPr>
          <w:p w14:paraId="6FA27D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47AEBC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0CF3FF0E" w14:textId="77777777" w:rsidTr="00CB0052">
        <w:trPr>
          <w:jc w:val="center"/>
        </w:trPr>
        <w:tc>
          <w:tcPr>
            <w:tcW w:w="5040" w:type="dxa"/>
            <w:tcBorders>
              <w:top w:val="nil"/>
            </w:tcBorders>
          </w:tcPr>
          <w:p w14:paraId="75F815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4966EF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03F77874" w14:textId="77777777" w:rsidTr="00CB0052">
        <w:trPr>
          <w:jc w:val="center"/>
        </w:trPr>
        <w:tc>
          <w:tcPr>
            <w:tcW w:w="5040" w:type="dxa"/>
            <w:tcBorders>
              <w:top w:val="nil"/>
            </w:tcBorders>
          </w:tcPr>
          <w:p w14:paraId="078C69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30A6A4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56C4075" w14:textId="77777777" w:rsidTr="00CB0052">
        <w:trPr>
          <w:jc w:val="center"/>
        </w:trPr>
        <w:tc>
          <w:tcPr>
            <w:tcW w:w="5040" w:type="dxa"/>
            <w:tcBorders>
              <w:top w:val="nil"/>
            </w:tcBorders>
          </w:tcPr>
          <w:p w14:paraId="47D4A7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443522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FC5594" w14:textId="77777777" w:rsidTr="00CB0052">
        <w:trPr>
          <w:jc w:val="center"/>
        </w:trPr>
        <w:tc>
          <w:tcPr>
            <w:tcW w:w="5040" w:type="dxa"/>
            <w:tcBorders>
              <w:top w:val="nil"/>
            </w:tcBorders>
          </w:tcPr>
          <w:p w14:paraId="64F19F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48EFF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1EE94090" w14:textId="77777777" w:rsidTr="00CB0052">
        <w:trPr>
          <w:jc w:val="center"/>
        </w:trPr>
        <w:tc>
          <w:tcPr>
            <w:tcW w:w="5040" w:type="dxa"/>
            <w:tcBorders>
              <w:top w:val="nil"/>
            </w:tcBorders>
          </w:tcPr>
          <w:p w14:paraId="176BD0A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E2F7D5E" w14:textId="77777777" w:rsidR="007A1DA9" w:rsidRPr="00CD7D70" w:rsidRDefault="007A1DA9" w:rsidP="00CB0052">
            <w:pPr>
              <w:keepNext/>
              <w:keepLines/>
              <w:spacing w:after="0"/>
              <w:rPr>
                <w:rFonts w:ascii="Arial" w:hAnsi="Arial"/>
                <w:sz w:val="18"/>
                <w:lang w:eastAsia="ja-JP"/>
              </w:rPr>
            </w:pPr>
          </w:p>
        </w:tc>
      </w:tr>
      <w:tr w:rsidR="007A1DA9" w:rsidRPr="00CD7D70" w14:paraId="3F9A7E84" w14:textId="77777777" w:rsidTr="00CB0052">
        <w:trPr>
          <w:jc w:val="center"/>
        </w:trPr>
        <w:tc>
          <w:tcPr>
            <w:tcW w:w="5040" w:type="dxa"/>
            <w:tcBorders>
              <w:top w:val="nil"/>
            </w:tcBorders>
          </w:tcPr>
          <w:p w14:paraId="755E9DBD"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9D65C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4F45DD4" w14:textId="77777777" w:rsidR="007A1DA9" w:rsidRPr="00CD7D70" w:rsidRDefault="007A1DA9" w:rsidP="007A1DA9">
      <w:pPr>
        <w:rPr>
          <w:lang w:eastAsia="ja-JP"/>
        </w:rPr>
      </w:pPr>
    </w:p>
    <w:p w14:paraId="4DC0599E"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FACILITY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16EFD45B" w14:textId="77777777" w:rsidTr="00CB0052">
        <w:trPr>
          <w:jc w:val="center"/>
        </w:trPr>
        <w:tc>
          <w:tcPr>
            <w:tcW w:w="4111" w:type="dxa"/>
            <w:tcBorders>
              <w:bottom w:val="single" w:sz="4" w:space="0" w:color="auto"/>
            </w:tcBorders>
          </w:tcPr>
          <w:p w14:paraId="673AE6C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78" w:type="dxa"/>
            <w:tcBorders>
              <w:bottom w:val="single" w:sz="4" w:space="0" w:color="auto"/>
            </w:tcBorders>
          </w:tcPr>
          <w:p w14:paraId="59B52F9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75F7F49" w14:textId="77777777" w:rsidTr="00CB0052">
        <w:trPr>
          <w:jc w:val="center"/>
        </w:trPr>
        <w:tc>
          <w:tcPr>
            <w:tcW w:w="4111" w:type="dxa"/>
            <w:tcBorders>
              <w:top w:val="single" w:sz="4" w:space="0" w:color="auto"/>
              <w:bottom w:val="nil"/>
            </w:tcBorders>
          </w:tcPr>
          <w:p w14:paraId="09B25D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78" w:type="dxa"/>
            <w:tcBorders>
              <w:top w:val="single" w:sz="4" w:space="0" w:color="auto"/>
              <w:bottom w:val="nil"/>
            </w:tcBorders>
          </w:tcPr>
          <w:p w14:paraId="1AB546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3425048" w14:textId="77777777" w:rsidTr="00CB0052">
        <w:trPr>
          <w:jc w:val="center"/>
        </w:trPr>
        <w:tc>
          <w:tcPr>
            <w:tcW w:w="4111" w:type="dxa"/>
            <w:tcBorders>
              <w:top w:val="nil"/>
            </w:tcBorders>
          </w:tcPr>
          <w:p w14:paraId="65A2EFF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78" w:type="dxa"/>
            <w:tcBorders>
              <w:top w:val="nil"/>
            </w:tcBorders>
          </w:tcPr>
          <w:p w14:paraId="36DD4F91" w14:textId="77777777" w:rsidR="007A1DA9" w:rsidRPr="00CD7D70" w:rsidRDefault="007A1DA9" w:rsidP="00CB0052">
            <w:pPr>
              <w:keepNext/>
              <w:keepLines/>
              <w:spacing w:after="0"/>
              <w:rPr>
                <w:rFonts w:ascii="Arial" w:hAnsi="Arial"/>
                <w:sz w:val="18"/>
                <w:lang w:eastAsia="ja-JP"/>
              </w:rPr>
            </w:pPr>
          </w:p>
        </w:tc>
      </w:tr>
      <w:tr w:rsidR="007A1DA9" w:rsidRPr="00CD7D70" w14:paraId="320468E8" w14:textId="77777777" w:rsidTr="00CB0052">
        <w:trPr>
          <w:jc w:val="center"/>
        </w:trPr>
        <w:tc>
          <w:tcPr>
            <w:tcW w:w="4111" w:type="dxa"/>
          </w:tcPr>
          <w:p w14:paraId="020EB57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78" w:type="dxa"/>
          </w:tcPr>
          <w:p w14:paraId="09558C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0011 1010)</w:t>
            </w:r>
          </w:p>
        </w:tc>
      </w:tr>
      <w:tr w:rsidR="007A1DA9" w:rsidRPr="00CD7D70" w14:paraId="4A4B7902" w14:textId="77777777" w:rsidTr="00CB0052">
        <w:trPr>
          <w:jc w:val="center"/>
        </w:trPr>
        <w:tc>
          <w:tcPr>
            <w:tcW w:w="4111" w:type="dxa"/>
          </w:tcPr>
          <w:p w14:paraId="6E3952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678" w:type="dxa"/>
          </w:tcPr>
          <w:p w14:paraId="2823CA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MOLR</w:t>
            </w:r>
          </w:p>
          <w:p w14:paraId="001FA1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Res -&gt; locationEstimate</w:t>
            </w:r>
          </w:p>
          <w:p w14:paraId="588390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Estimate -&gt;any values may be used. The SS shall not be required to calculate the value from the returned gps-MeasureInfo values</w:t>
            </w:r>
          </w:p>
        </w:tc>
      </w:tr>
    </w:tbl>
    <w:p w14:paraId="4C6E2947" w14:textId="77777777" w:rsidR="007A1DA9" w:rsidRPr="00CD7D70" w:rsidRDefault="007A1DA9" w:rsidP="007A1DA9">
      <w:pPr>
        <w:rPr>
          <w:lang w:eastAsia="ja-JP"/>
        </w:rPr>
      </w:pPr>
    </w:p>
    <w:p w14:paraId="393263AF"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62EA1B9A" w14:textId="77777777" w:rsidTr="00CB0052">
        <w:trPr>
          <w:jc w:val="center"/>
        </w:trPr>
        <w:tc>
          <w:tcPr>
            <w:tcW w:w="4111" w:type="dxa"/>
            <w:tcBorders>
              <w:bottom w:val="single" w:sz="4" w:space="0" w:color="auto"/>
            </w:tcBorders>
          </w:tcPr>
          <w:p w14:paraId="5D26F0B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78" w:type="dxa"/>
            <w:tcBorders>
              <w:bottom w:val="single" w:sz="4" w:space="0" w:color="auto"/>
            </w:tcBorders>
          </w:tcPr>
          <w:p w14:paraId="39ED628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32ECC3A" w14:textId="77777777" w:rsidTr="00CB0052">
        <w:trPr>
          <w:jc w:val="center"/>
        </w:trPr>
        <w:tc>
          <w:tcPr>
            <w:tcW w:w="4111" w:type="dxa"/>
            <w:tcBorders>
              <w:top w:val="single" w:sz="4" w:space="0" w:color="auto"/>
              <w:bottom w:val="nil"/>
            </w:tcBorders>
          </w:tcPr>
          <w:p w14:paraId="4A31CA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78" w:type="dxa"/>
            <w:tcBorders>
              <w:top w:val="single" w:sz="4" w:space="0" w:color="auto"/>
              <w:bottom w:val="nil"/>
            </w:tcBorders>
          </w:tcPr>
          <w:p w14:paraId="7323E5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30A467A" w14:textId="77777777" w:rsidTr="00CB0052">
        <w:trPr>
          <w:jc w:val="center"/>
        </w:trPr>
        <w:tc>
          <w:tcPr>
            <w:tcW w:w="4111" w:type="dxa"/>
            <w:tcBorders>
              <w:top w:val="nil"/>
            </w:tcBorders>
          </w:tcPr>
          <w:p w14:paraId="755DB7B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78" w:type="dxa"/>
            <w:tcBorders>
              <w:top w:val="nil"/>
            </w:tcBorders>
          </w:tcPr>
          <w:p w14:paraId="275CED59" w14:textId="77777777" w:rsidR="007A1DA9" w:rsidRPr="00CD7D70" w:rsidRDefault="007A1DA9" w:rsidP="00CB0052">
            <w:pPr>
              <w:keepNext/>
              <w:keepLines/>
              <w:spacing w:after="0"/>
              <w:rPr>
                <w:rFonts w:ascii="Arial" w:hAnsi="Arial"/>
                <w:sz w:val="18"/>
                <w:lang w:eastAsia="ja-JP"/>
              </w:rPr>
            </w:pPr>
          </w:p>
        </w:tc>
      </w:tr>
      <w:tr w:rsidR="007A1DA9" w:rsidRPr="00CD7D70" w14:paraId="4713C229" w14:textId="77777777" w:rsidTr="00CB0052">
        <w:trPr>
          <w:jc w:val="center"/>
        </w:trPr>
        <w:tc>
          <w:tcPr>
            <w:tcW w:w="4111" w:type="dxa"/>
          </w:tcPr>
          <w:p w14:paraId="2C3E735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78" w:type="dxa"/>
          </w:tcPr>
          <w:p w14:paraId="72DA98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bl>
    <w:p w14:paraId="5C0C7656" w14:textId="77777777" w:rsidR="007A1DA9" w:rsidRPr="00CD7D70" w:rsidRDefault="007A1DA9" w:rsidP="007A1DA9">
      <w:pPr>
        <w:rPr>
          <w:lang w:eastAsia="ja-JP"/>
        </w:rPr>
      </w:pPr>
    </w:p>
    <w:p w14:paraId="65249A1B"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2.5.5</w:t>
      </w:r>
      <w:r w:rsidRPr="00CD7D70">
        <w:rPr>
          <w:rFonts w:ascii="Arial" w:hAnsi="Arial"/>
          <w:lang w:eastAsia="ja-JP"/>
        </w:rPr>
        <w:tab/>
        <w:t>Test requirements</w:t>
      </w:r>
    </w:p>
    <w:p w14:paraId="4838E7FB"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 and the IE "LCSClientExternalID" set to the ID of a valid external LCS client.</w:t>
      </w:r>
    </w:p>
    <w:p w14:paraId="4A2870C8" w14:textId="77777777" w:rsidR="007A1DA9" w:rsidRPr="00CD7D70" w:rsidRDefault="007A1DA9" w:rsidP="007A1DA9">
      <w:pPr>
        <w:rPr>
          <w:lang w:eastAsia="ja-JP"/>
        </w:rPr>
      </w:pPr>
      <w:r w:rsidRPr="00CD7D70">
        <w:rPr>
          <w:lang w:eastAsia="ja-JP"/>
        </w:rPr>
        <w:t xml:space="preserve">After step 7,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0C7B9861" w14:textId="77777777" w:rsidR="007A1DA9" w:rsidRPr="00CD7D70" w:rsidRDefault="007A1DA9" w:rsidP="007A1DA9">
      <w:pPr>
        <w:rPr>
          <w:lang w:eastAsia="ja-JP"/>
        </w:rPr>
      </w:pPr>
      <w:r w:rsidRPr="00CD7D70">
        <w:rPr>
          <w:lang w:eastAsia="ja-JP"/>
        </w:rPr>
        <w:t>After step 9, the UE shall send a RELEASE COMPLETE message.</w:t>
      </w:r>
    </w:p>
    <w:p w14:paraId="7C916E0B" w14:textId="77777777" w:rsidR="007A1DA9" w:rsidRPr="00CD7D70" w:rsidRDefault="007A1DA9" w:rsidP="007A1DA9">
      <w:pPr>
        <w:pStyle w:val="Heading4"/>
        <w:rPr>
          <w:lang w:eastAsia="ja-JP"/>
        </w:rPr>
      </w:pPr>
      <w:bookmarkStart w:id="678" w:name="_Toc27408736"/>
      <w:bookmarkStart w:id="679" w:name="_Toc51833097"/>
      <w:bookmarkStart w:id="680" w:name="_Toc59046333"/>
      <w:bookmarkStart w:id="681" w:name="_Toc68183079"/>
      <w:bookmarkStart w:id="682" w:name="_Toc75461997"/>
      <w:bookmarkStart w:id="683" w:name="_Toc83678844"/>
      <w:bookmarkStart w:id="684" w:name="_Toc106630119"/>
      <w:bookmarkStart w:id="685" w:name="_Toc114859363"/>
      <w:r w:rsidRPr="00CD7D70">
        <w:rPr>
          <w:lang w:eastAsia="ja-JP"/>
        </w:rPr>
        <w:t>6.1.2.6</w:t>
      </w:r>
      <w:r w:rsidRPr="00CD7D70">
        <w:rPr>
          <w:lang w:eastAsia="ja-JP"/>
        </w:rPr>
        <w:tab/>
        <w:t xml:space="preserve">LCS Mobile originated location request/ UE-Based or UE-Assisted </w:t>
      </w:r>
      <w:smartTag w:uri="urn:schemas-microsoft-com:office:smarttags" w:element="stockticker">
        <w:r w:rsidRPr="00CD7D70">
          <w:rPr>
            <w:lang w:eastAsia="ja-JP"/>
          </w:rPr>
          <w:t>GPS</w:t>
        </w:r>
      </w:smartTag>
      <w:r w:rsidRPr="00CD7D70">
        <w:rPr>
          <w:lang w:eastAsia="ja-JP"/>
        </w:rPr>
        <w:t>/ Assistance data request/ Failure</w:t>
      </w:r>
      <w:bookmarkEnd w:id="678"/>
      <w:bookmarkEnd w:id="679"/>
      <w:bookmarkEnd w:id="680"/>
      <w:bookmarkEnd w:id="681"/>
      <w:bookmarkEnd w:id="682"/>
      <w:bookmarkEnd w:id="683"/>
      <w:bookmarkEnd w:id="684"/>
      <w:bookmarkEnd w:id="685"/>
    </w:p>
    <w:p w14:paraId="72378DA9"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2.6.1</w:t>
      </w:r>
      <w:r w:rsidRPr="00CD7D70">
        <w:rPr>
          <w:rFonts w:ascii="Arial" w:hAnsi="Arial"/>
          <w:lang w:eastAsia="ja-JP"/>
        </w:rPr>
        <w:tab/>
        <w:t xml:space="preserve">Definition </w:t>
      </w:r>
    </w:p>
    <w:p w14:paraId="58427B5D" w14:textId="77777777" w:rsidR="007A1DA9" w:rsidRPr="00CD7D70" w:rsidRDefault="007A1DA9" w:rsidP="007A1DA9">
      <w:pPr>
        <w:rPr>
          <w:lang w:eastAsia="ja-JP"/>
        </w:rPr>
      </w:pPr>
      <w:r w:rsidRPr="00CD7D70">
        <w:rPr>
          <w:lang w:eastAsia="ja-JP"/>
        </w:rPr>
        <w:t xml:space="preserve">This test case applies to all UEs supporting UE-based or UE-assist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assistance data.</w:t>
      </w:r>
    </w:p>
    <w:p w14:paraId="0983791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2.6.2</w:t>
      </w:r>
      <w:r w:rsidRPr="00CD7D70">
        <w:rPr>
          <w:rFonts w:ascii="Arial" w:hAnsi="Arial"/>
          <w:lang w:eastAsia="ja-JP"/>
        </w:rPr>
        <w:tab/>
        <w:t>Conformance requirements</w:t>
      </w:r>
    </w:p>
    <w:p w14:paraId="13C8A306" w14:textId="77777777" w:rsidR="007A1DA9" w:rsidRPr="00CD7D70" w:rsidRDefault="007A1DA9" w:rsidP="007A1DA9">
      <w:pPr>
        <w:ind w:left="568" w:hanging="284"/>
        <w:rPr>
          <w:lang w:eastAsia="ja-JP"/>
        </w:rPr>
      </w:pPr>
      <w:r w:rsidRPr="00CD7D70">
        <w:rPr>
          <w:lang w:eastAsia="ja-JP"/>
        </w:rPr>
        <w:t>1)</w:t>
      </w:r>
      <w:r w:rsidRPr="00CD7D70">
        <w:rPr>
          <w:lang w:eastAsia="ja-JP"/>
        </w:rPr>
        <w:tab/>
        <w:t xml:space="preserve">The MS invokes a MO-LR by sending a REGISTER message to the network containing a LCS-MOLR invoke component. </w:t>
      </w:r>
    </w:p>
    <w:p w14:paraId="1322DDD9" w14:textId="77777777" w:rsidR="007A1DA9" w:rsidRPr="00CD7D70" w:rsidRDefault="007A1DA9" w:rsidP="007A1DA9">
      <w:pPr>
        <w:ind w:left="568" w:hanging="284"/>
        <w:rPr>
          <w:lang w:eastAsia="ja-JP"/>
        </w:rPr>
      </w:pPr>
      <w:r w:rsidRPr="00CD7D70">
        <w:rPr>
          <w:lang w:eastAsia="ja-JP"/>
        </w:rPr>
        <w:t>2)</w:t>
      </w:r>
      <w:r w:rsidRPr="00CD7D70">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3BA577F1" w14:textId="77777777" w:rsidR="007A1DA9" w:rsidRPr="00CD7D70" w:rsidRDefault="007A1DA9" w:rsidP="007A1DA9">
      <w:pPr>
        <w:ind w:left="568" w:hanging="284"/>
        <w:rPr>
          <w:lang w:eastAsia="ja-JP"/>
        </w:rPr>
      </w:pPr>
      <w:r w:rsidRPr="00CD7D70">
        <w:rPr>
          <w:lang w:eastAsia="ja-JP"/>
        </w:rPr>
        <w:t>3)</w:t>
      </w:r>
      <w:r w:rsidRPr="00CD7D70">
        <w:rPr>
          <w:lang w:eastAsia="ja-JP"/>
        </w:rPr>
        <w:tab/>
        <w:t>PositionMethodFailure: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55F7358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07CDB29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and 2: TS 24.030, subclause 5.1.1</w:t>
      </w:r>
    </w:p>
    <w:p w14:paraId="794850C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4.080, subclause 4.3.2.29</w:t>
      </w:r>
    </w:p>
    <w:p w14:paraId="6650801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2.6.3</w:t>
      </w:r>
      <w:r w:rsidRPr="00CD7D70">
        <w:rPr>
          <w:rFonts w:ascii="Arial" w:hAnsi="Arial"/>
          <w:lang w:eastAsia="ja-JP"/>
        </w:rPr>
        <w:tab/>
        <w:t>Test Purpose</w:t>
      </w:r>
    </w:p>
    <w:p w14:paraId="394E03FD" w14:textId="77777777" w:rsidR="007A1DA9" w:rsidRPr="00CD7D70" w:rsidRDefault="007A1DA9" w:rsidP="007A1DA9">
      <w:pPr>
        <w:rPr>
          <w:lang w:eastAsia="ja-JP"/>
        </w:rPr>
      </w:pPr>
      <w:r w:rsidRPr="00CD7D70">
        <w:rPr>
          <w:lang w:eastAsia="ja-JP"/>
        </w:rPr>
        <w:t xml:space="preserve">To verify the UE behaviour at a mobile originated location request for </w:t>
      </w:r>
      <w:smartTag w:uri="urn:schemas-microsoft-com:office:smarttags" w:element="stockticker">
        <w:r w:rsidRPr="00CD7D70">
          <w:rPr>
            <w:lang w:eastAsia="ja-JP"/>
          </w:rPr>
          <w:t>GPS</w:t>
        </w:r>
      </w:smartTag>
      <w:r w:rsidRPr="00CD7D70">
        <w:rPr>
          <w:lang w:eastAsia="ja-JP"/>
        </w:rPr>
        <w:t xml:space="preserve"> assistance data where the network is unable to provide the requested </w:t>
      </w:r>
      <w:smartTag w:uri="urn:schemas-microsoft-com:office:smarttags" w:element="stockticker">
        <w:r w:rsidRPr="00CD7D70">
          <w:rPr>
            <w:lang w:eastAsia="ja-JP"/>
          </w:rPr>
          <w:t>GPS</w:t>
        </w:r>
      </w:smartTag>
      <w:r w:rsidRPr="00CD7D70">
        <w:rPr>
          <w:lang w:eastAsia="ja-JP"/>
        </w:rPr>
        <w:t xml:space="preserve"> assistance data.</w:t>
      </w:r>
    </w:p>
    <w:p w14:paraId="00FBC56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lastRenderedPageBreak/>
        <w:t>6.1.2.6.4</w:t>
      </w:r>
      <w:r w:rsidRPr="00CD7D70">
        <w:rPr>
          <w:rFonts w:ascii="Arial" w:hAnsi="Arial"/>
          <w:lang w:eastAsia="ja-JP"/>
        </w:rPr>
        <w:tab/>
        <w:t>Method of Test</w:t>
      </w:r>
    </w:p>
    <w:p w14:paraId="55D08E4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3CEF2AC9"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3E494307" w14:textId="77777777" w:rsidR="001A38EB" w:rsidRPr="00CD7D70" w:rsidRDefault="007A1DA9" w:rsidP="001A38EB">
      <w:pPr>
        <w:ind w:left="851" w:hanging="284"/>
        <w:rPr>
          <w:lang w:eastAsia="ja-JP"/>
        </w:rPr>
      </w:pPr>
      <w:r w:rsidRPr="00CD7D70">
        <w:rPr>
          <w:lang w:eastAsia="ja-JP"/>
        </w:rPr>
        <w:t>-</w:t>
      </w:r>
      <w:r w:rsidRPr="00CD7D70">
        <w:rPr>
          <w:lang w:eastAsia="ja-JP"/>
        </w:rPr>
        <w:tab/>
        <w:t>1 cell, default parameters.</w:t>
      </w:r>
      <w:r w:rsidR="001A38EB" w:rsidRPr="00CD7D70">
        <w:rPr>
          <w:lang w:eastAsia="ja-JP"/>
        </w:rPr>
        <w:t xml:space="preserve"> </w:t>
      </w:r>
    </w:p>
    <w:p w14:paraId="1B9D2D80" w14:textId="77777777" w:rsidR="007A1DA9" w:rsidRPr="00CD7D70" w:rsidRDefault="001A38EB" w:rsidP="001A38EB">
      <w:pPr>
        <w:ind w:left="851" w:hanging="284"/>
        <w:rPr>
          <w:lang w:eastAsia="ja-JP"/>
        </w:rPr>
      </w:pPr>
      <w:r w:rsidRPr="00CD7D70">
        <w:rPr>
          <w:lang w:eastAsia="ja-JP"/>
        </w:rPr>
        <w:t>-</w:t>
      </w:r>
      <w:r w:rsidRPr="00CD7D70">
        <w:rPr>
          <w:lang w:eastAsia="ja-JP"/>
        </w:rPr>
        <w:tab/>
        <w:t>Satellite signals switched off or not present</w:t>
      </w:r>
    </w:p>
    <w:p w14:paraId="77E745B0"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7E6967FF" w14:textId="77777777" w:rsidR="007A1DA9" w:rsidRPr="00CD7D70" w:rsidRDefault="007A1DA9" w:rsidP="007A1DA9">
      <w:pPr>
        <w:ind w:left="851" w:hanging="284"/>
        <w:rPr>
          <w:lang w:eastAsia="ja-JP"/>
        </w:rPr>
      </w:pP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ssistance data stored.</w:t>
      </w:r>
    </w:p>
    <w:p w14:paraId="2CC7939B"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7F765F6C"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7B37A253" w14:textId="77777777" w:rsidR="007A1DA9" w:rsidRPr="00CD7D70" w:rsidRDefault="007A1DA9" w:rsidP="007A1DA9">
      <w:pPr>
        <w:pStyle w:val="H6"/>
        <w:rPr>
          <w:lang w:eastAsia="ja-JP"/>
        </w:rPr>
      </w:pPr>
      <w:r w:rsidRPr="00CD7D70">
        <w:rPr>
          <w:lang w:eastAsia="ja-JP"/>
        </w:rPr>
        <w:t>Related PICS/PIXIT Statements</w:t>
      </w:r>
    </w:p>
    <w:p w14:paraId="205B402B"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r w:rsidRPr="00CD7D70">
        <w:rPr>
          <w:lang w:eastAsia="ja-JP"/>
        </w:rPr>
        <w:t xml:space="preserve">, or UE Assisted Network Assisted </w:t>
      </w:r>
      <w:smartTag w:uri="urn:schemas-microsoft-com:office:smarttags" w:element="stockticker">
        <w:r w:rsidRPr="00CD7D70">
          <w:rPr>
            <w:lang w:eastAsia="ja-JP"/>
          </w:rPr>
          <w:t>GPS</w:t>
        </w:r>
      </w:smartTag>
    </w:p>
    <w:p w14:paraId="67B96864"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assistance data.</w:t>
      </w:r>
    </w:p>
    <w:p w14:paraId="4EE6BC10" w14:textId="77777777" w:rsidR="007A1DA9" w:rsidRPr="00CD7D70" w:rsidRDefault="007A1DA9" w:rsidP="007A1DA9">
      <w:pPr>
        <w:ind w:left="568" w:hanging="284"/>
        <w:rPr>
          <w:lang w:eastAsia="ja-JP"/>
        </w:rPr>
      </w:pPr>
      <w:r w:rsidRPr="00CD7D70">
        <w:rPr>
          <w:lang w:eastAsia="ja-JP"/>
        </w:rPr>
        <w:t>-</w:t>
      </w:r>
      <w:r w:rsidRPr="00CD7D70">
        <w:rPr>
          <w:lang w:eastAsia="ja-JP"/>
        </w:rPr>
        <w:tab/>
        <w:t>Method of clearing stored GPS assistance data.</w:t>
      </w:r>
    </w:p>
    <w:p w14:paraId="04C995B2" w14:textId="77777777" w:rsidR="007A1DA9" w:rsidRPr="00CD7D70" w:rsidRDefault="007A1DA9" w:rsidP="007A1DA9">
      <w:pPr>
        <w:pStyle w:val="H6"/>
        <w:rPr>
          <w:lang w:eastAsia="ja-JP"/>
        </w:rPr>
      </w:pPr>
      <w:r w:rsidRPr="00CD7D70">
        <w:rPr>
          <w:lang w:eastAsia="ja-JP"/>
        </w:rPr>
        <w:t>Test Procedure</w:t>
      </w:r>
    </w:p>
    <w:p w14:paraId="44808603" w14:textId="77777777" w:rsidR="007A1DA9" w:rsidRPr="00CD7D70" w:rsidRDefault="007A1DA9" w:rsidP="007A1DA9">
      <w:pPr>
        <w:rPr>
          <w:lang w:eastAsia="ja-JP"/>
        </w:rPr>
      </w:pPr>
      <w:r w:rsidRPr="00CD7D70">
        <w:rPr>
          <w:lang w:eastAsia="ja-JP"/>
        </w:rPr>
        <w:t>The stored GPS assistance data in the UE shall be cleared.</w:t>
      </w:r>
    </w:p>
    <w:p w14:paraId="11A1EB59"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0BCE6909" w14:textId="77777777" w:rsidR="007A1DA9" w:rsidRPr="00CD7D70" w:rsidRDefault="007A1DA9" w:rsidP="007A1DA9">
      <w:pPr>
        <w:rPr>
          <w:lang w:eastAsia="ja-JP"/>
        </w:rPr>
      </w:pPr>
      <w:r w:rsidRPr="00CD7D70">
        <w:rPr>
          <w:lang w:eastAsia="ja-JP"/>
        </w:rPr>
        <w:t xml:space="preserve">The UE invokes an MO-LR request of type "assistanceData". </w:t>
      </w:r>
    </w:p>
    <w:p w14:paraId="08A03E7D" w14:textId="77777777" w:rsidR="007A1DA9" w:rsidRPr="00CD7D70" w:rsidRDefault="007A1DA9" w:rsidP="007A1DA9">
      <w:pPr>
        <w:rPr>
          <w:lang w:eastAsia="ja-JP"/>
        </w:rPr>
      </w:pPr>
      <w:r w:rsidRPr="00CD7D70">
        <w:rPr>
          <w:lang w:eastAsia="ja-JP"/>
        </w:rPr>
        <w:t>The SS is unable to provide the requested assistance data.</w:t>
      </w:r>
    </w:p>
    <w:p w14:paraId="0689E814" w14:textId="77777777" w:rsidR="007A1DA9" w:rsidRPr="00CD7D70" w:rsidRDefault="007A1DA9" w:rsidP="007A1DA9">
      <w:pPr>
        <w:rPr>
          <w:lang w:eastAsia="ja-JP"/>
        </w:rPr>
      </w:pPr>
      <w:r w:rsidRPr="00CD7D70">
        <w:rPr>
          <w:lang w:eastAsia="ja-JP"/>
        </w:rPr>
        <w:t>The SS sends a RELEASE COMPLETE message containing a return error component.</w:t>
      </w:r>
    </w:p>
    <w:p w14:paraId="7398F040"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79"/>
        <w:gridCol w:w="506"/>
        <w:gridCol w:w="567"/>
        <w:gridCol w:w="3686"/>
        <w:gridCol w:w="4111"/>
      </w:tblGrid>
      <w:tr w:rsidR="007A1DA9" w:rsidRPr="00CD7D70" w14:paraId="53EFA868" w14:textId="77777777" w:rsidTr="00CB0052">
        <w:trPr>
          <w:jc w:val="center"/>
        </w:trPr>
        <w:tc>
          <w:tcPr>
            <w:tcW w:w="679" w:type="dxa"/>
            <w:vMerge w:val="restart"/>
            <w:shd w:val="clear" w:color="auto" w:fill="auto"/>
          </w:tcPr>
          <w:p w14:paraId="4D45AECD" w14:textId="77777777" w:rsidR="007A1DA9" w:rsidRPr="00CD7D70" w:rsidRDefault="007A1DA9" w:rsidP="00CB0052">
            <w:pPr>
              <w:keepNext/>
              <w:keepLines/>
              <w:spacing w:before="40" w:after="0"/>
              <w:ind w:left="360" w:hanging="360"/>
              <w:jc w:val="center"/>
              <w:rPr>
                <w:rFonts w:ascii="Arial" w:hAnsi="Arial"/>
                <w:b/>
                <w:sz w:val="18"/>
                <w:lang w:eastAsia="ja-JP"/>
              </w:rPr>
            </w:pPr>
            <w:r w:rsidRPr="00CD7D70">
              <w:rPr>
                <w:rFonts w:ascii="Arial" w:hAnsi="Arial"/>
                <w:b/>
                <w:sz w:val="18"/>
                <w:lang w:eastAsia="ja-JP"/>
              </w:rPr>
              <w:t>Step</w:t>
            </w:r>
          </w:p>
        </w:tc>
        <w:tc>
          <w:tcPr>
            <w:tcW w:w="1073" w:type="dxa"/>
            <w:gridSpan w:val="2"/>
            <w:shd w:val="clear" w:color="auto" w:fill="auto"/>
          </w:tcPr>
          <w:p w14:paraId="054FC984" w14:textId="77777777" w:rsidR="007A1DA9" w:rsidRPr="00CD7D70" w:rsidRDefault="007A1DA9" w:rsidP="00CB0052">
            <w:pPr>
              <w:keepNext/>
              <w:keepLines/>
              <w:spacing w:before="40" w:after="0"/>
              <w:ind w:left="360" w:hanging="360"/>
              <w:jc w:val="center"/>
              <w:rPr>
                <w:rFonts w:ascii="Arial" w:hAnsi="Arial"/>
                <w:b/>
                <w:sz w:val="18"/>
                <w:lang w:eastAsia="ja-JP"/>
              </w:rPr>
            </w:pPr>
            <w:r w:rsidRPr="00CD7D70">
              <w:rPr>
                <w:rFonts w:ascii="Arial" w:hAnsi="Arial"/>
                <w:b/>
                <w:sz w:val="18"/>
                <w:lang w:eastAsia="ja-JP"/>
              </w:rPr>
              <w:t>Direction</w:t>
            </w:r>
          </w:p>
        </w:tc>
        <w:tc>
          <w:tcPr>
            <w:tcW w:w="3686" w:type="dxa"/>
            <w:vMerge w:val="restart"/>
            <w:shd w:val="clear" w:color="auto" w:fill="auto"/>
          </w:tcPr>
          <w:p w14:paraId="60F274AA" w14:textId="77777777" w:rsidR="007A1DA9" w:rsidRPr="00CD7D70" w:rsidRDefault="007A1DA9" w:rsidP="00CB0052">
            <w:pPr>
              <w:keepNext/>
              <w:keepLines/>
              <w:spacing w:before="40" w:after="0"/>
              <w:ind w:left="360" w:hanging="360"/>
              <w:jc w:val="center"/>
              <w:rPr>
                <w:rFonts w:ascii="Arial" w:hAnsi="Arial"/>
                <w:b/>
                <w:sz w:val="18"/>
                <w:lang w:eastAsia="ja-JP"/>
              </w:rPr>
            </w:pPr>
            <w:r w:rsidRPr="00CD7D70">
              <w:rPr>
                <w:rFonts w:ascii="Arial" w:hAnsi="Arial"/>
                <w:b/>
                <w:sz w:val="18"/>
                <w:lang w:eastAsia="ja-JP"/>
              </w:rPr>
              <w:t>Message</w:t>
            </w:r>
          </w:p>
        </w:tc>
        <w:tc>
          <w:tcPr>
            <w:tcW w:w="4111" w:type="dxa"/>
            <w:vMerge w:val="restart"/>
            <w:shd w:val="clear" w:color="auto" w:fill="auto"/>
          </w:tcPr>
          <w:p w14:paraId="507281F0" w14:textId="77777777" w:rsidR="007A1DA9" w:rsidRPr="00CD7D70" w:rsidRDefault="007A1DA9" w:rsidP="00CB0052">
            <w:pPr>
              <w:keepNext/>
              <w:keepLines/>
              <w:spacing w:before="40" w:after="0"/>
              <w:ind w:left="360" w:hanging="360"/>
              <w:jc w:val="center"/>
              <w:rPr>
                <w:rFonts w:ascii="Arial" w:hAnsi="Arial"/>
                <w:b/>
                <w:sz w:val="18"/>
                <w:lang w:eastAsia="ja-JP"/>
              </w:rPr>
            </w:pPr>
            <w:r w:rsidRPr="00CD7D70">
              <w:rPr>
                <w:rFonts w:ascii="Arial" w:hAnsi="Arial"/>
                <w:b/>
                <w:sz w:val="18"/>
                <w:lang w:eastAsia="ja-JP"/>
              </w:rPr>
              <w:t>Comments</w:t>
            </w:r>
          </w:p>
        </w:tc>
      </w:tr>
      <w:tr w:rsidR="007A1DA9" w:rsidRPr="00CD7D70" w14:paraId="0A2F6B59" w14:textId="77777777" w:rsidTr="00CB0052">
        <w:trPr>
          <w:jc w:val="center"/>
        </w:trPr>
        <w:tc>
          <w:tcPr>
            <w:tcW w:w="679" w:type="dxa"/>
            <w:vMerge/>
            <w:shd w:val="clear" w:color="auto" w:fill="auto"/>
          </w:tcPr>
          <w:p w14:paraId="2C1C7DEA" w14:textId="77777777" w:rsidR="007A1DA9" w:rsidRPr="00CD7D70" w:rsidRDefault="007A1DA9" w:rsidP="00CB0052">
            <w:pPr>
              <w:keepNext/>
              <w:keepLines/>
              <w:spacing w:before="40" w:after="0"/>
              <w:ind w:left="360" w:hanging="360"/>
              <w:jc w:val="center"/>
              <w:rPr>
                <w:rFonts w:ascii="Arial" w:hAnsi="Arial"/>
                <w:sz w:val="18"/>
                <w:lang w:eastAsia="ja-JP"/>
              </w:rPr>
            </w:pPr>
          </w:p>
        </w:tc>
        <w:tc>
          <w:tcPr>
            <w:tcW w:w="506" w:type="dxa"/>
            <w:shd w:val="clear" w:color="auto" w:fill="auto"/>
          </w:tcPr>
          <w:p w14:paraId="5C175592" w14:textId="77777777" w:rsidR="007A1DA9" w:rsidRPr="00CD7D70" w:rsidRDefault="007A1DA9" w:rsidP="00CB0052">
            <w:pPr>
              <w:keepNext/>
              <w:keepLines/>
              <w:spacing w:before="40" w:after="0"/>
              <w:ind w:left="360" w:hanging="360"/>
              <w:jc w:val="center"/>
              <w:rPr>
                <w:rFonts w:ascii="Arial" w:eastAsia="?? ??" w:hAnsi="Arial"/>
                <w:b/>
                <w:sz w:val="18"/>
                <w:lang w:eastAsia="ja-JP"/>
              </w:rPr>
            </w:pPr>
            <w:r w:rsidRPr="00CD7D70">
              <w:rPr>
                <w:rFonts w:ascii="Arial" w:eastAsia="?? ??" w:hAnsi="Arial"/>
                <w:b/>
                <w:sz w:val="18"/>
                <w:lang w:eastAsia="ja-JP"/>
              </w:rPr>
              <w:t>UE</w:t>
            </w:r>
          </w:p>
        </w:tc>
        <w:tc>
          <w:tcPr>
            <w:tcW w:w="567" w:type="dxa"/>
            <w:shd w:val="clear" w:color="auto" w:fill="auto"/>
          </w:tcPr>
          <w:p w14:paraId="063A9A89" w14:textId="77777777" w:rsidR="007A1DA9" w:rsidRPr="00CD7D70" w:rsidRDefault="007A1DA9" w:rsidP="00CB0052">
            <w:pPr>
              <w:keepNext/>
              <w:keepLines/>
              <w:spacing w:before="40" w:after="0"/>
              <w:ind w:left="360" w:hanging="360"/>
              <w:jc w:val="center"/>
              <w:rPr>
                <w:rFonts w:ascii="Arial" w:eastAsia="?? ??" w:hAnsi="Arial"/>
                <w:b/>
                <w:sz w:val="18"/>
                <w:lang w:eastAsia="ja-JP"/>
              </w:rPr>
            </w:pPr>
            <w:r w:rsidRPr="00CD7D70">
              <w:rPr>
                <w:rFonts w:ascii="Arial" w:eastAsia="?? ??" w:hAnsi="Arial"/>
                <w:b/>
                <w:sz w:val="18"/>
                <w:lang w:eastAsia="ja-JP"/>
              </w:rPr>
              <w:t>SS</w:t>
            </w:r>
          </w:p>
        </w:tc>
        <w:tc>
          <w:tcPr>
            <w:tcW w:w="3686" w:type="dxa"/>
            <w:vMerge/>
            <w:shd w:val="clear" w:color="auto" w:fill="auto"/>
          </w:tcPr>
          <w:p w14:paraId="11471ABE" w14:textId="77777777" w:rsidR="007A1DA9" w:rsidRPr="00CD7D70" w:rsidRDefault="007A1DA9" w:rsidP="00CB0052">
            <w:pPr>
              <w:keepNext/>
              <w:keepLines/>
              <w:spacing w:before="40" w:after="0"/>
              <w:ind w:left="360" w:hanging="360"/>
              <w:jc w:val="center"/>
              <w:rPr>
                <w:rFonts w:ascii="Arial" w:hAnsi="Arial"/>
                <w:sz w:val="18"/>
                <w:lang w:eastAsia="ja-JP"/>
              </w:rPr>
            </w:pPr>
          </w:p>
        </w:tc>
        <w:tc>
          <w:tcPr>
            <w:tcW w:w="4111" w:type="dxa"/>
            <w:vMerge/>
            <w:shd w:val="clear" w:color="auto" w:fill="auto"/>
          </w:tcPr>
          <w:p w14:paraId="6FD99B80" w14:textId="77777777" w:rsidR="007A1DA9" w:rsidRPr="00CD7D70" w:rsidRDefault="007A1DA9" w:rsidP="00CB0052">
            <w:pPr>
              <w:keepNext/>
              <w:keepLines/>
              <w:spacing w:before="40" w:after="0"/>
              <w:ind w:left="360" w:hanging="360"/>
              <w:jc w:val="center"/>
              <w:rPr>
                <w:rFonts w:ascii="Arial" w:hAnsi="Arial"/>
                <w:sz w:val="18"/>
                <w:lang w:eastAsia="ja-JP"/>
              </w:rPr>
            </w:pPr>
          </w:p>
        </w:tc>
      </w:tr>
      <w:tr w:rsidR="007A1DA9" w:rsidRPr="00CD7D70" w14:paraId="135F2B4F" w14:textId="77777777" w:rsidTr="00CB0052">
        <w:trPr>
          <w:jc w:val="center"/>
        </w:trPr>
        <w:tc>
          <w:tcPr>
            <w:tcW w:w="679" w:type="dxa"/>
            <w:shd w:val="clear" w:color="auto" w:fill="auto"/>
          </w:tcPr>
          <w:p w14:paraId="5835F3E5"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1</w:t>
            </w:r>
          </w:p>
        </w:tc>
        <w:tc>
          <w:tcPr>
            <w:tcW w:w="1073" w:type="dxa"/>
            <w:gridSpan w:val="2"/>
            <w:shd w:val="clear" w:color="auto" w:fill="auto"/>
          </w:tcPr>
          <w:p w14:paraId="28DA8BBC" w14:textId="77777777" w:rsidR="007A1DA9" w:rsidRPr="00CD7D70" w:rsidRDefault="007A1DA9" w:rsidP="00CB0052">
            <w:pPr>
              <w:pStyle w:val="TAL"/>
              <w:spacing w:before="40"/>
              <w:ind w:left="360" w:hanging="360"/>
              <w:jc w:val="center"/>
              <w:rPr>
                <w:rFonts w:eastAsia="?? ??"/>
                <w:lang w:eastAsia="ja-JP"/>
              </w:rPr>
            </w:pPr>
          </w:p>
        </w:tc>
        <w:tc>
          <w:tcPr>
            <w:tcW w:w="3686" w:type="dxa"/>
            <w:shd w:val="clear" w:color="auto" w:fill="auto"/>
          </w:tcPr>
          <w:p w14:paraId="632F6238" w14:textId="77777777" w:rsidR="007A1DA9" w:rsidRPr="00CD7D70" w:rsidRDefault="007A1DA9" w:rsidP="00CB0052">
            <w:pPr>
              <w:pStyle w:val="TAL"/>
              <w:spacing w:before="40"/>
              <w:ind w:left="360" w:hanging="360"/>
              <w:rPr>
                <w:lang w:eastAsia="ja-JP"/>
              </w:rPr>
            </w:pPr>
            <w:r w:rsidRPr="00CD7D70">
              <w:rPr>
                <w:lang w:eastAsia="ja-JP"/>
              </w:rPr>
              <w:t>Void</w:t>
            </w:r>
          </w:p>
        </w:tc>
        <w:tc>
          <w:tcPr>
            <w:tcW w:w="4111" w:type="dxa"/>
            <w:shd w:val="clear" w:color="auto" w:fill="auto"/>
          </w:tcPr>
          <w:p w14:paraId="2BD7DDA7" w14:textId="77777777" w:rsidR="007A1DA9" w:rsidRPr="00CD7D70" w:rsidRDefault="007A1DA9" w:rsidP="00CB0052">
            <w:pPr>
              <w:pStyle w:val="TAL"/>
              <w:spacing w:before="40"/>
              <w:ind w:left="360" w:hanging="360"/>
              <w:rPr>
                <w:lang w:eastAsia="ja-JP"/>
              </w:rPr>
            </w:pPr>
          </w:p>
        </w:tc>
      </w:tr>
      <w:tr w:rsidR="007A1DA9" w:rsidRPr="00CD7D70" w14:paraId="30E3201D" w14:textId="77777777" w:rsidTr="00CB0052">
        <w:trPr>
          <w:jc w:val="center"/>
        </w:trPr>
        <w:tc>
          <w:tcPr>
            <w:tcW w:w="679" w:type="dxa"/>
            <w:shd w:val="clear" w:color="auto" w:fill="auto"/>
          </w:tcPr>
          <w:p w14:paraId="450D2ECB"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2</w:t>
            </w:r>
          </w:p>
        </w:tc>
        <w:tc>
          <w:tcPr>
            <w:tcW w:w="1073" w:type="dxa"/>
            <w:gridSpan w:val="2"/>
            <w:shd w:val="clear" w:color="auto" w:fill="auto"/>
          </w:tcPr>
          <w:p w14:paraId="25C90B52"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gt;</w:t>
            </w:r>
          </w:p>
        </w:tc>
        <w:tc>
          <w:tcPr>
            <w:tcW w:w="3686" w:type="dxa"/>
            <w:shd w:val="clear" w:color="auto" w:fill="auto"/>
          </w:tcPr>
          <w:p w14:paraId="2CC42002" w14:textId="77777777" w:rsidR="007A1DA9" w:rsidRPr="00CD7D70" w:rsidRDefault="007A1DA9" w:rsidP="00CB0052">
            <w:pPr>
              <w:pStyle w:val="TAL"/>
              <w:spacing w:before="40"/>
              <w:ind w:left="360" w:hanging="360"/>
              <w:rPr>
                <w:lang w:eastAsia="ja-JP"/>
              </w:rPr>
            </w:pPr>
          </w:p>
        </w:tc>
        <w:tc>
          <w:tcPr>
            <w:tcW w:w="4111" w:type="dxa"/>
            <w:shd w:val="clear" w:color="auto" w:fill="auto"/>
          </w:tcPr>
          <w:p w14:paraId="7B0CB0AF" w14:textId="77777777" w:rsidR="007A1DA9" w:rsidRPr="00CD7D70" w:rsidRDefault="007A1DA9" w:rsidP="00CB0052">
            <w:pPr>
              <w:pStyle w:val="TAL"/>
              <w:spacing w:before="40"/>
              <w:rPr>
                <w:lang w:eastAsia="ja-JP"/>
              </w:rPr>
            </w:pPr>
            <w:r w:rsidRPr="00CD7D70">
              <w:rPr>
                <w:lang w:eastAsia="ja-JP"/>
              </w:rPr>
              <w:t xml:space="preserve">The UE establishes an </w:t>
            </w:r>
            <w:smartTag w:uri="urn:schemas-microsoft-com:office:smarttags" w:element="stockticker">
              <w:r w:rsidRPr="00CD7D70">
                <w:rPr>
                  <w:lang w:eastAsia="ja-JP"/>
                </w:rPr>
                <w:t>RRC</w:t>
              </w:r>
            </w:smartTag>
            <w:r w:rsidRPr="00CD7D70">
              <w:rPr>
                <w:lang w:eastAsia="ja-JP"/>
              </w:rPr>
              <w:t xml:space="preserve"> connection for location service. The SS verifies that the IE "Establishment cause" in the received </w:t>
            </w:r>
            <w:smartTag w:uri="urn:schemas-microsoft-com:office:smarttags" w:element="stockticker">
              <w:r w:rsidRPr="00CD7D70">
                <w:rPr>
                  <w:lang w:eastAsia="ja-JP"/>
                </w:rPr>
                <w:t>RRC</w:t>
              </w:r>
            </w:smartTag>
            <w:r w:rsidRPr="00CD7D70">
              <w:rPr>
                <w:lang w:eastAsia="ja-JP"/>
              </w:rPr>
              <w:t xml:space="preserve"> CONNECTION REQUEST message is set to "Originated High Priority Signalling".</w:t>
            </w:r>
          </w:p>
        </w:tc>
      </w:tr>
      <w:tr w:rsidR="007A1DA9" w:rsidRPr="00CD7D70" w14:paraId="70569DE9" w14:textId="77777777" w:rsidTr="00CB0052">
        <w:trPr>
          <w:jc w:val="center"/>
        </w:trPr>
        <w:tc>
          <w:tcPr>
            <w:tcW w:w="679" w:type="dxa"/>
            <w:shd w:val="clear" w:color="auto" w:fill="auto"/>
          </w:tcPr>
          <w:p w14:paraId="1453B9CD"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3</w:t>
            </w:r>
          </w:p>
        </w:tc>
        <w:tc>
          <w:tcPr>
            <w:tcW w:w="1073" w:type="dxa"/>
            <w:gridSpan w:val="2"/>
            <w:shd w:val="clear" w:color="auto" w:fill="auto"/>
          </w:tcPr>
          <w:p w14:paraId="6B0BA8F7"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gt;</w:t>
            </w:r>
          </w:p>
        </w:tc>
        <w:tc>
          <w:tcPr>
            <w:tcW w:w="3686" w:type="dxa"/>
            <w:shd w:val="clear" w:color="auto" w:fill="auto"/>
          </w:tcPr>
          <w:p w14:paraId="395DEE1D" w14:textId="77777777" w:rsidR="007A1DA9" w:rsidRPr="00CD7D70" w:rsidRDefault="007A1DA9" w:rsidP="00CB0052">
            <w:pPr>
              <w:pStyle w:val="TAL"/>
              <w:spacing w:before="40"/>
              <w:ind w:left="360" w:hanging="360"/>
              <w:rPr>
                <w:lang w:eastAsia="ja-JP"/>
              </w:rPr>
            </w:pPr>
            <w:r w:rsidRPr="00CD7D70">
              <w:rPr>
                <w:lang w:eastAsia="ja-JP"/>
              </w:rPr>
              <w:t>CM SERVICE REQUEST</w:t>
            </w:r>
          </w:p>
        </w:tc>
        <w:tc>
          <w:tcPr>
            <w:tcW w:w="4111" w:type="dxa"/>
            <w:shd w:val="clear" w:color="auto" w:fill="auto"/>
          </w:tcPr>
          <w:p w14:paraId="6384950A" w14:textId="77777777" w:rsidR="007A1DA9" w:rsidRPr="00CD7D70" w:rsidRDefault="007A1DA9" w:rsidP="00CB0052">
            <w:pPr>
              <w:pStyle w:val="TAL"/>
              <w:spacing w:before="40"/>
              <w:rPr>
                <w:lang w:eastAsia="ja-JP"/>
              </w:rPr>
            </w:pPr>
            <w:r w:rsidRPr="00CD7D70">
              <w:rPr>
                <w:lang w:eastAsia="ja-JP"/>
              </w:rPr>
              <w:t xml:space="preserve">The CM service type IE indicates "call independent supplementary service" </w:t>
            </w:r>
          </w:p>
        </w:tc>
      </w:tr>
      <w:tr w:rsidR="007A1DA9" w:rsidRPr="00CD7D70" w14:paraId="1ED821FA" w14:textId="77777777" w:rsidTr="00CB0052">
        <w:trPr>
          <w:jc w:val="center"/>
        </w:trPr>
        <w:tc>
          <w:tcPr>
            <w:tcW w:w="679" w:type="dxa"/>
            <w:shd w:val="clear" w:color="auto" w:fill="auto"/>
          </w:tcPr>
          <w:p w14:paraId="45F4E875"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4</w:t>
            </w:r>
          </w:p>
        </w:tc>
        <w:tc>
          <w:tcPr>
            <w:tcW w:w="1073" w:type="dxa"/>
            <w:gridSpan w:val="2"/>
            <w:shd w:val="clear" w:color="auto" w:fill="auto"/>
          </w:tcPr>
          <w:p w14:paraId="5F86B13C"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lt;-</w:t>
            </w:r>
          </w:p>
        </w:tc>
        <w:tc>
          <w:tcPr>
            <w:tcW w:w="3686" w:type="dxa"/>
            <w:shd w:val="clear" w:color="auto" w:fill="auto"/>
          </w:tcPr>
          <w:p w14:paraId="4D4A37BE" w14:textId="77777777" w:rsidR="007A1DA9" w:rsidRPr="00CD7D70" w:rsidRDefault="007A1DA9" w:rsidP="00CB0052">
            <w:pPr>
              <w:pStyle w:val="TAL"/>
              <w:spacing w:before="40"/>
              <w:ind w:left="360" w:hanging="360"/>
              <w:rPr>
                <w:lang w:eastAsia="ja-JP"/>
              </w:rPr>
            </w:pPr>
            <w:r w:rsidRPr="00CD7D70">
              <w:rPr>
                <w:lang w:eastAsia="ja-JP"/>
              </w:rPr>
              <w:t>AUTHENTICATION REQUEST</w:t>
            </w:r>
          </w:p>
        </w:tc>
        <w:tc>
          <w:tcPr>
            <w:tcW w:w="4111" w:type="dxa"/>
            <w:shd w:val="clear" w:color="auto" w:fill="auto"/>
          </w:tcPr>
          <w:p w14:paraId="334951E9" w14:textId="77777777" w:rsidR="007A1DA9" w:rsidRPr="00CD7D70" w:rsidRDefault="007A1DA9" w:rsidP="00CB0052">
            <w:pPr>
              <w:pStyle w:val="TAL"/>
              <w:spacing w:before="40"/>
              <w:rPr>
                <w:lang w:eastAsia="ja-JP"/>
              </w:rPr>
            </w:pPr>
          </w:p>
        </w:tc>
      </w:tr>
      <w:tr w:rsidR="007A1DA9" w:rsidRPr="00CD7D70" w14:paraId="4370BB2B" w14:textId="77777777" w:rsidTr="00CB0052">
        <w:trPr>
          <w:jc w:val="center"/>
        </w:trPr>
        <w:tc>
          <w:tcPr>
            <w:tcW w:w="679" w:type="dxa"/>
            <w:shd w:val="clear" w:color="auto" w:fill="auto"/>
          </w:tcPr>
          <w:p w14:paraId="649C2E7D"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5</w:t>
            </w:r>
          </w:p>
        </w:tc>
        <w:tc>
          <w:tcPr>
            <w:tcW w:w="1073" w:type="dxa"/>
            <w:gridSpan w:val="2"/>
            <w:shd w:val="clear" w:color="auto" w:fill="auto"/>
          </w:tcPr>
          <w:p w14:paraId="56B053DD"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gt;</w:t>
            </w:r>
          </w:p>
        </w:tc>
        <w:tc>
          <w:tcPr>
            <w:tcW w:w="3686" w:type="dxa"/>
            <w:shd w:val="clear" w:color="auto" w:fill="auto"/>
          </w:tcPr>
          <w:p w14:paraId="458E390D" w14:textId="77777777" w:rsidR="007A1DA9" w:rsidRPr="00CD7D70" w:rsidRDefault="007A1DA9" w:rsidP="00CB0052">
            <w:pPr>
              <w:pStyle w:val="TAL"/>
              <w:spacing w:before="40"/>
              <w:ind w:left="360" w:hanging="360"/>
              <w:rPr>
                <w:lang w:eastAsia="ja-JP"/>
              </w:rPr>
            </w:pPr>
            <w:r w:rsidRPr="00CD7D70">
              <w:rPr>
                <w:lang w:eastAsia="ja-JP"/>
              </w:rPr>
              <w:t>AUTHENTICATION RESPONSE</w:t>
            </w:r>
          </w:p>
        </w:tc>
        <w:tc>
          <w:tcPr>
            <w:tcW w:w="4111" w:type="dxa"/>
            <w:shd w:val="clear" w:color="auto" w:fill="auto"/>
          </w:tcPr>
          <w:p w14:paraId="7C2F738C" w14:textId="77777777" w:rsidR="007A1DA9" w:rsidRPr="00CD7D70" w:rsidRDefault="007A1DA9" w:rsidP="00CB0052">
            <w:pPr>
              <w:pStyle w:val="TAL"/>
              <w:spacing w:before="40"/>
              <w:rPr>
                <w:lang w:eastAsia="ja-JP"/>
              </w:rPr>
            </w:pPr>
          </w:p>
        </w:tc>
      </w:tr>
      <w:tr w:rsidR="007A1DA9" w:rsidRPr="00CD7D70" w14:paraId="1404354C" w14:textId="77777777" w:rsidTr="00CB0052">
        <w:trPr>
          <w:jc w:val="center"/>
        </w:trPr>
        <w:tc>
          <w:tcPr>
            <w:tcW w:w="679" w:type="dxa"/>
            <w:shd w:val="clear" w:color="auto" w:fill="auto"/>
          </w:tcPr>
          <w:p w14:paraId="56C93D75"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6</w:t>
            </w:r>
          </w:p>
        </w:tc>
        <w:tc>
          <w:tcPr>
            <w:tcW w:w="1073" w:type="dxa"/>
            <w:gridSpan w:val="2"/>
            <w:shd w:val="clear" w:color="auto" w:fill="auto"/>
          </w:tcPr>
          <w:p w14:paraId="01478D5F"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SS</w:t>
            </w:r>
          </w:p>
        </w:tc>
        <w:tc>
          <w:tcPr>
            <w:tcW w:w="3686" w:type="dxa"/>
            <w:shd w:val="clear" w:color="auto" w:fill="auto"/>
          </w:tcPr>
          <w:p w14:paraId="31071D26" w14:textId="77777777" w:rsidR="007A1DA9" w:rsidRPr="00CD7D70" w:rsidRDefault="007A1DA9" w:rsidP="00CB0052">
            <w:pPr>
              <w:pStyle w:val="TAL"/>
              <w:spacing w:before="40"/>
              <w:ind w:left="360" w:hanging="360"/>
              <w:rPr>
                <w:lang w:eastAsia="ja-JP"/>
              </w:rPr>
            </w:pPr>
          </w:p>
        </w:tc>
        <w:tc>
          <w:tcPr>
            <w:tcW w:w="4111" w:type="dxa"/>
            <w:shd w:val="clear" w:color="auto" w:fill="auto"/>
          </w:tcPr>
          <w:p w14:paraId="78F61803" w14:textId="77777777" w:rsidR="007A1DA9" w:rsidRPr="00CD7D70" w:rsidRDefault="007A1DA9" w:rsidP="00CB0052">
            <w:pPr>
              <w:pStyle w:val="TAL"/>
              <w:spacing w:before="40"/>
              <w:rPr>
                <w:lang w:eastAsia="ja-JP"/>
              </w:rPr>
            </w:pPr>
            <w:r w:rsidRPr="00CD7D70">
              <w:rPr>
                <w:lang w:eastAsia="ja-JP"/>
              </w:rPr>
              <w:t>The SS starts ciphering and integrity protection.</w:t>
            </w:r>
          </w:p>
        </w:tc>
      </w:tr>
      <w:tr w:rsidR="007A1DA9" w:rsidRPr="00CD7D70" w14:paraId="39FA10B7" w14:textId="77777777" w:rsidTr="00CB0052">
        <w:trPr>
          <w:jc w:val="center"/>
        </w:trPr>
        <w:tc>
          <w:tcPr>
            <w:tcW w:w="679" w:type="dxa"/>
            <w:shd w:val="clear" w:color="auto" w:fill="auto"/>
          </w:tcPr>
          <w:p w14:paraId="007D6CC5"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7</w:t>
            </w:r>
          </w:p>
        </w:tc>
        <w:tc>
          <w:tcPr>
            <w:tcW w:w="1073" w:type="dxa"/>
            <w:gridSpan w:val="2"/>
            <w:shd w:val="clear" w:color="auto" w:fill="auto"/>
          </w:tcPr>
          <w:p w14:paraId="66C271F8"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gt;</w:t>
            </w:r>
          </w:p>
        </w:tc>
        <w:tc>
          <w:tcPr>
            <w:tcW w:w="3686" w:type="dxa"/>
            <w:shd w:val="clear" w:color="auto" w:fill="auto"/>
          </w:tcPr>
          <w:p w14:paraId="4C9B1DF9" w14:textId="77777777" w:rsidR="007A1DA9" w:rsidRPr="00CD7D70" w:rsidRDefault="007A1DA9" w:rsidP="00CB0052">
            <w:pPr>
              <w:pStyle w:val="TAL"/>
              <w:spacing w:before="40"/>
              <w:ind w:left="360" w:hanging="360"/>
              <w:rPr>
                <w:lang w:eastAsia="ja-JP"/>
              </w:rPr>
            </w:pPr>
            <w:r w:rsidRPr="00CD7D70">
              <w:rPr>
                <w:rFonts w:cs="Arial"/>
                <w:lang w:eastAsia="ja-JP"/>
              </w:rPr>
              <w:t>REGISTER</w:t>
            </w:r>
          </w:p>
        </w:tc>
        <w:tc>
          <w:tcPr>
            <w:tcW w:w="4111" w:type="dxa"/>
            <w:shd w:val="clear" w:color="auto" w:fill="auto"/>
          </w:tcPr>
          <w:p w14:paraId="75D9A774" w14:textId="77777777" w:rsidR="007A1DA9" w:rsidRPr="00CD7D70" w:rsidRDefault="007A1DA9" w:rsidP="00CB0052">
            <w:pPr>
              <w:pStyle w:val="TAL"/>
              <w:spacing w:before="40"/>
              <w:rPr>
                <w:lang w:eastAsia="ja-JP"/>
              </w:rPr>
            </w:pPr>
            <w:r w:rsidRPr="00CD7D70">
              <w:rPr>
                <w:rFonts w:cs="Arial"/>
                <w:lang w:eastAsia="ja-JP"/>
              </w:rPr>
              <w:t>Call Independent SS containing Facility IE with an LCS MO-LR request of type "assistanceData".</w:t>
            </w:r>
          </w:p>
        </w:tc>
      </w:tr>
      <w:tr w:rsidR="007A1DA9" w:rsidRPr="00CD7D70" w14:paraId="4F70B243" w14:textId="77777777" w:rsidTr="00CB0052">
        <w:trPr>
          <w:jc w:val="center"/>
        </w:trPr>
        <w:tc>
          <w:tcPr>
            <w:tcW w:w="679" w:type="dxa"/>
            <w:shd w:val="clear" w:color="auto" w:fill="auto"/>
          </w:tcPr>
          <w:p w14:paraId="496014D2"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8</w:t>
            </w:r>
          </w:p>
        </w:tc>
        <w:tc>
          <w:tcPr>
            <w:tcW w:w="1073" w:type="dxa"/>
            <w:gridSpan w:val="2"/>
            <w:shd w:val="clear" w:color="auto" w:fill="auto"/>
          </w:tcPr>
          <w:p w14:paraId="060B9C0D"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SS</w:t>
            </w:r>
          </w:p>
        </w:tc>
        <w:tc>
          <w:tcPr>
            <w:tcW w:w="3686" w:type="dxa"/>
            <w:shd w:val="clear" w:color="auto" w:fill="auto"/>
          </w:tcPr>
          <w:p w14:paraId="066E5772" w14:textId="77777777" w:rsidR="007A1DA9" w:rsidRPr="00CD7D70" w:rsidRDefault="007A1DA9" w:rsidP="00CB0052">
            <w:pPr>
              <w:pStyle w:val="TAL"/>
              <w:spacing w:before="40"/>
              <w:ind w:left="360" w:hanging="360"/>
              <w:rPr>
                <w:lang w:eastAsia="ja-JP"/>
              </w:rPr>
            </w:pPr>
          </w:p>
        </w:tc>
        <w:tc>
          <w:tcPr>
            <w:tcW w:w="4111" w:type="dxa"/>
            <w:shd w:val="clear" w:color="auto" w:fill="auto"/>
          </w:tcPr>
          <w:p w14:paraId="521D7725" w14:textId="77777777" w:rsidR="007A1DA9" w:rsidRPr="00CD7D70" w:rsidRDefault="007A1DA9" w:rsidP="00CB0052">
            <w:pPr>
              <w:pStyle w:val="TAL"/>
              <w:spacing w:before="40"/>
              <w:rPr>
                <w:lang w:eastAsia="ja-JP"/>
              </w:rPr>
            </w:pPr>
            <w:r w:rsidRPr="00CD7D70">
              <w:rPr>
                <w:lang w:eastAsia="ja-JP"/>
              </w:rPr>
              <w:t>SS is unable to provide the requested assistance data</w:t>
            </w:r>
          </w:p>
        </w:tc>
      </w:tr>
      <w:tr w:rsidR="007A1DA9" w:rsidRPr="00CD7D70" w14:paraId="3723F148" w14:textId="77777777" w:rsidTr="00CB0052">
        <w:trPr>
          <w:jc w:val="center"/>
        </w:trPr>
        <w:tc>
          <w:tcPr>
            <w:tcW w:w="679" w:type="dxa"/>
            <w:shd w:val="clear" w:color="auto" w:fill="auto"/>
          </w:tcPr>
          <w:p w14:paraId="31739CCB"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9</w:t>
            </w:r>
          </w:p>
        </w:tc>
        <w:tc>
          <w:tcPr>
            <w:tcW w:w="1073" w:type="dxa"/>
            <w:gridSpan w:val="2"/>
            <w:shd w:val="clear" w:color="auto" w:fill="auto"/>
          </w:tcPr>
          <w:p w14:paraId="3B52D32A"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lt;-</w:t>
            </w:r>
          </w:p>
        </w:tc>
        <w:tc>
          <w:tcPr>
            <w:tcW w:w="3686" w:type="dxa"/>
            <w:shd w:val="clear" w:color="auto" w:fill="auto"/>
          </w:tcPr>
          <w:p w14:paraId="737BCDAB" w14:textId="77777777" w:rsidR="007A1DA9" w:rsidRPr="00CD7D70" w:rsidRDefault="007A1DA9" w:rsidP="00CB0052">
            <w:pPr>
              <w:pStyle w:val="TAL"/>
              <w:spacing w:before="40"/>
              <w:ind w:left="360" w:hanging="360"/>
              <w:rPr>
                <w:lang w:eastAsia="ja-JP"/>
              </w:rPr>
            </w:pPr>
            <w:r w:rsidRPr="00CD7D70">
              <w:rPr>
                <w:lang w:eastAsia="ja-JP"/>
              </w:rPr>
              <w:t>RELEASE COMPLETE</w:t>
            </w:r>
          </w:p>
        </w:tc>
        <w:tc>
          <w:tcPr>
            <w:tcW w:w="4111" w:type="dxa"/>
            <w:shd w:val="clear" w:color="auto" w:fill="auto"/>
          </w:tcPr>
          <w:p w14:paraId="6F8E0A09" w14:textId="77777777" w:rsidR="007A1DA9" w:rsidRPr="00CD7D70" w:rsidRDefault="007A1DA9" w:rsidP="00CB0052">
            <w:pPr>
              <w:pStyle w:val="TAL"/>
              <w:spacing w:before="40"/>
              <w:rPr>
                <w:lang w:eastAsia="ja-JP"/>
              </w:rPr>
            </w:pPr>
            <w:r w:rsidRPr="00CD7D70">
              <w:rPr>
                <w:rFonts w:cs="Arial"/>
                <w:lang w:eastAsia="ja-JP"/>
              </w:rPr>
              <w:t>SS terminates the dialogue containing a return error component</w:t>
            </w:r>
          </w:p>
        </w:tc>
      </w:tr>
      <w:tr w:rsidR="007A1DA9" w:rsidRPr="00CD7D70" w14:paraId="6870BFE5" w14:textId="77777777" w:rsidTr="00CB0052">
        <w:trPr>
          <w:jc w:val="center"/>
        </w:trPr>
        <w:tc>
          <w:tcPr>
            <w:tcW w:w="679" w:type="dxa"/>
            <w:shd w:val="clear" w:color="auto" w:fill="auto"/>
          </w:tcPr>
          <w:p w14:paraId="78EC344A"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10</w:t>
            </w:r>
          </w:p>
        </w:tc>
        <w:tc>
          <w:tcPr>
            <w:tcW w:w="1073" w:type="dxa"/>
            <w:gridSpan w:val="2"/>
            <w:shd w:val="clear" w:color="auto" w:fill="auto"/>
          </w:tcPr>
          <w:p w14:paraId="189EF29F"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SS</w:t>
            </w:r>
          </w:p>
        </w:tc>
        <w:tc>
          <w:tcPr>
            <w:tcW w:w="3686" w:type="dxa"/>
            <w:shd w:val="clear" w:color="auto" w:fill="auto"/>
          </w:tcPr>
          <w:p w14:paraId="24CE7B6E" w14:textId="77777777" w:rsidR="007A1DA9" w:rsidRPr="00CD7D70" w:rsidRDefault="007A1DA9" w:rsidP="00CB0052">
            <w:pPr>
              <w:pStyle w:val="TAL"/>
              <w:spacing w:before="40"/>
              <w:ind w:left="360" w:hanging="360"/>
              <w:rPr>
                <w:lang w:eastAsia="ja-JP"/>
              </w:rPr>
            </w:pPr>
          </w:p>
        </w:tc>
        <w:tc>
          <w:tcPr>
            <w:tcW w:w="4111" w:type="dxa"/>
            <w:shd w:val="clear" w:color="auto" w:fill="auto"/>
          </w:tcPr>
          <w:p w14:paraId="2061F13F" w14:textId="77777777" w:rsidR="007A1DA9" w:rsidRPr="00CD7D70" w:rsidRDefault="007A1DA9" w:rsidP="00CB0052">
            <w:pPr>
              <w:pStyle w:val="TAL"/>
              <w:spacing w:before="40"/>
              <w:rPr>
                <w:lang w:eastAsia="ja-JP"/>
              </w:rPr>
            </w:pPr>
            <w:r w:rsidRPr="00CD7D70">
              <w:rPr>
                <w:lang w:eastAsia="ja-JP"/>
              </w:rPr>
              <w:t>The SS waits for 10 seconds to verify that the UE does not send a RELEASE COMPLETE message.</w:t>
            </w:r>
          </w:p>
        </w:tc>
      </w:tr>
      <w:tr w:rsidR="007A1DA9" w:rsidRPr="00CD7D70" w14:paraId="57A52807" w14:textId="77777777" w:rsidTr="00CB0052">
        <w:trPr>
          <w:jc w:val="center"/>
        </w:trPr>
        <w:tc>
          <w:tcPr>
            <w:tcW w:w="679" w:type="dxa"/>
            <w:shd w:val="clear" w:color="auto" w:fill="auto"/>
          </w:tcPr>
          <w:p w14:paraId="487EB55E"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11</w:t>
            </w:r>
          </w:p>
        </w:tc>
        <w:tc>
          <w:tcPr>
            <w:tcW w:w="1073" w:type="dxa"/>
            <w:gridSpan w:val="2"/>
            <w:shd w:val="clear" w:color="auto" w:fill="auto"/>
          </w:tcPr>
          <w:p w14:paraId="4000B6AF" w14:textId="77777777" w:rsidR="007A1DA9" w:rsidRPr="00CD7D70" w:rsidRDefault="007A1DA9" w:rsidP="00CB0052">
            <w:pPr>
              <w:pStyle w:val="TAL"/>
              <w:spacing w:before="40"/>
              <w:ind w:left="360" w:hanging="360"/>
              <w:jc w:val="center"/>
              <w:rPr>
                <w:rFonts w:eastAsia="?? ??"/>
                <w:lang w:eastAsia="ja-JP"/>
              </w:rPr>
            </w:pPr>
            <w:r w:rsidRPr="00CD7D70">
              <w:rPr>
                <w:rFonts w:eastAsia="?? ??"/>
                <w:lang w:eastAsia="ja-JP"/>
              </w:rPr>
              <w:t>SS</w:t>
            </w:r>
          </w:p>
        </w:tc>
        <w:tc>
          <w:tcPr>
            <w:tcW w:w="3686" w:type="dxa"/>
            <w:shd w:val="clear" w:color="auto" w:fill="auto"/>
          </w:tcPr>
          <w:p w14:paraId="766D21C0" w14:textId="77777777" w:rsidR="007A1DA9" w:rsidRPr="00CD7D70" w:rsidRDefault="007A1DA9" w:rsidP="00CB0052">
            <w:pPr>
              <w:pStyle w:val="TAL"/>
              <w:spacing w:before="40"/>
              <w:ind w:left="360" w:hanging="360"/>
              <w:rPr>
                <w:lang w:eastAsia="ja-JP"/>
              </w:rPr>
            </w:pPr>
          </w:p>
        </w:tc>
        <w:tc>
          <w:tcPr>
            <w:tcW w:w="4111" w:type="dxa"/>
            <w:shd w:val="clear" w:color="auto" w:fill="auto"/>
          </w:tcPr>
          <w:p w14:paraId="53B4BC35" w14:textId="77777777" w:rsidR="007A1DA9" w:rsidRPr="00CD7D70" w:rsidRDefault="007A1DA9" w:rsidP="00CB0052">
            <w:pPr>
              <w:pStyle w:val="TAL"/>
              <w:spacing w:before="40"/>
              <w:rPr>
                <w:lang w:eastAsia="ja-JP"/>
              </w:rPr>
            </w:pPr>
            <w:r w:rsidRPr="00CD7D70">
              <w:rPr>
                <w:lang w:eastAsia="ja-JP"/>
              </w:rPr>
              <w:t xml:space="preserve">The SS releases the </w:t>
            </w:r>
            <w:smartTag w:uri="urn:schemas-microsoft-com:office:smarttags" w:element="stockticker">
              <w:r w:rsidRPr="00CD7D70">
                <w:rPr>
                  <w:lang w:eastAsia="ja-JP"/>
                </w:rPr>
                <w:t>RRC</w:t>
              </w:r>
            </w:smartTag>
            <w:r w:rsidRPr="00CD7D70">
              <w:rPr>
                <w:lang w:eastAsia="ja-JP"/>
              </w:rPr>
              <w:t xml:space="preserve"> connection and the test case ends</w:t>
            </w:r>
          </w:p>
        </w:tc>
      </w:tr>
    </w:tbl>
    <w:p w14:paraId="75FD6829" w14:textId="77777777" w:rsidR="007A1DA9" w:rsidRPr="00CD7D70" w:rsidRDefault="007A1DA9" w:rsidP="007A1DA9">
      <w:pPr>
        <w:rPr>
          <w:lang w:eastAsia="ja-JP"/>
        </w:rPr>
      </w:pPr>
    </w:p>
    <w:p w14:paraId="1591E203" w14:textId="77777777" w:rsidR="007A1DA9" w:rsidRPr="00CD7D70" w:rsidRDefault="007A1DA9" w:rsidP="007A1DA9">
      <w:pPr>
        <w:pStyle w:val="H6"/>
        <w:rPr>
          <w:lang w:eastAsia="ja-JP"/>
        </w:rPr>
      </w:pPr>
      <w:r w:rsidRPr="00CD7D70">
        <w:rPr>
          <w:lang w:eastAsia="ja-JP"/>
        </w:rPr>
        <w:t>Specific Message Contents</w:t>
      </w:r>
    </w:p>
    <w:p w14:paraId="18983CF9" w14:textId="77777777" w:rsidR="007A1DA9" w:rsidRPr="00CD7D70" w:rsidRDefault="007A1DA9" w:rsidP="009E2D63">
      <w:pPr>
        <w:pStyle w:val="H6"/>
        <w:rPr>
          <w:lang w:eastAsia="ja-JP"/>
        </w:rPr>
      </w:pPr>
      <w:r w:rsidRPr="00CD7D70">
        <w:rPr>
          <w:lang w:eastAsia="ja-JP"/>
        </w:rPr>
        <w:t>REGISTER (Step 7)</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544"/>
        <w:gridCol w:w="5245"/>
      </w:tblGrid>
      <w:tr w:rsidR="007A1DA9" w:rsidRPr="00CD7D70" w14:paraId="28CBBCB3" w14:textId="77777777" w:rsidTr="00CB0052">
        <w:trPr>
          <w:jc w:val="center"/>
        </w:trPr>
        <w:tc>
          <w:tcPr>
            <w:tcW w:w="3544" w:type="dxa"/>
            <w:tcBorders>
              <w:bottom w:val="single" w:sz="4" w:space="0" w:color="auto"/>
            </w:tcBorders>
          </w:tcPr>
          <w:p w14:paraId="2367D28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245" w:type="dxa"/>
            <w:tcBorders>
              <w:bottom w:val="single" w:sz="4" w:space="0" w:color="auto"/>
            </w:tcBorders>
          </w:tcPr>
          <w:p w14:paraId="610570F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A981EFE" w14:textId="77777777" w:rsidTr="00CB0052">
        <w:trPr>
          <w:jc w:val="center"/>
        </w:trPr>
        <w:tc>
          <w:tcPr>
            <w:tcW w:w="3544" w:type="dxa"/>
            <w:tcBorders>
              <w:top w:val="single" w:sz="4" w:space="0" w:color="auto"/>
              <w:bottom w:val="nil"/>
            </w:tcBorders>
          </w:tcPr>
          <w:p w14:paraId="2B12FA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245" w:type="dxa"/>
            <w:tcBorders>
              <w:top w:val="single" w:sz="4" w:space="0" w:color="auto"/>
              <w:bottom w:val="nil"/>
            </w:tcBorders>
          </w:tcPr>
          <w:p w14:paraId="121BAB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9909CA8" w14:textId="77777777" w:rsidTr="00CB0052">
        <w:trPr>
          <w:jc w:val="center"/>
        </w:trPr>
        <w:tc>
          <w:tcPr>
            <w:tcW w:w="3544" w:type="dxa"/>
            <w:tcBorders>
              <w:top w:val="nil"/>
            </w:tcBorders>
          </w:tcPr>
          <w:p w14:paraId="48E9CBF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245" w:type="dxa"/>
            <w:tcBorders>
              <w:top w:val="nil"/>
            </w:tcBorders>
          </w:tcPr>
          <w:p w14:paraId="4C43A152" w14:textId="77777777" w:rsidR="007A1DA9" w:rsidRPr="00CD7D70" w:rsidRDefault="007A1DA9" w:rsidP="00CB0052">
            <w:pPr>
              <w:keepNext/>
              <w:keepLines/>
              <w:spacing w:after="0"/>
              <w:rPr>
                <w:rFonts w:ascii="Arial" w:hAnsi="Arial"/>
                <w:sz w:val="18"/>
                <w:lang w:eastAsia="ja-JP"/>
              </w:rPr>
            </w:pPr>
          </w:p>
        </w:tc>
      </w:tr>
      <w:tr w:rsidR="007A1DA9" w:rsidRPr="00CD7D70" w14:paraId="55648BFF" w14:textId="77777777" w:rsidTr="00CB0052">
        <w:trPr>
          <w:jc w:val="center"/>
        </w:trPr>
        <w:tc>
          <w:tcPr>
            <w:tcW w:w="3544" w:type="dxa"/>
          </w:tcPr>
          <w:p w14:paraId="1BD6B90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245" w:type="dxa"/>
          </w:tcPr>
          <w:p w14:paraId="17849C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04D7BAE7" w14:textId="77777777" w:rsidTr="00CB0052">
        <w:trPr>
          <w:jc w:val="center"/>
        </w:trPr>
        <w:tc>
          <w:tcPr>
            <w:tcW w:w="3544" w:type="dxa"/>
          </w:tcPr>
          <w:p w14:paraId="0D5BA2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0F790C04" w14:textId="77777777" w:rsidR="007A1DA9" w:rsidRPr="00CD7D70" w:rsidRDefault="007A1DA9" w:rsidP="00CB0052">
            <w:pPr>
              <w:keepNext/>
              <w:keepLines/>
              <w:spacing w:after="0"/>
              <w:rPr>
                <w:rFonts w:ascii="Arial" w:hAnsi="Arial"/>
                <w:sz w:val="18"/>
                <w:lang w:eastAsia="ja-JP"/>
              </w:rPr>
            </w:pPr>
          </w:p>
          <w:p w14:paraId="31CEBFC8" w14:textId="77777777" w:rsidR="007A1DA9" w:rsidRPr="00CD7D70" w:rsidRDefault="007A1DA9" w:rsidP="00CB0052">
            <w:pPr>
              <w:keepNext/>
              <w:keepLines/>
              <w:spacing w:after="0"/>
              <w:rPr>
                <w:rFonts w:ascii="Arial" w:hAnsi="Arial"/>
                <w:sz w:val="18"/>
                <w:lang w:eastAsia="ja-JP"/>
              </w:rPr>
            </w:pPr>
          </w:p>
          <w:p w14:paraId="63A03CB0" w14:textId="77777777" w:rsidR="007A1DA9" w:rsidRPr="00CD7D70" w:rsidRDefault="007A1DA9" w:rsidP="00CB0052">
            <w:pPr>
              <w:keepNext/>
              <w:keepLines/>
              <w:spacing w:after="0"/>
              <w:rPr>
                <w:rFonts w:ascii="Arial" w:hAnsi="Arial"/>
                <w:sz w:val="18"/>
                <w:lang w:eastAsia="ja-JP"/>
              </w:rPr>
            </w:pPr>
          </w:p>
          <w:p w14:paraId="15450E65" w14:textId="77777777" w:rsidR="007A1DA9" w:rsidRPr="00CD7D70" w:rsidRDefault="007A1DA9" w:rsidP="00CB0052">
            <w:pPr>
              <w:keepNext/>
              <w:keepLines/>
              <w:spacing w:after="0"/>
              <w:rPr>
                <w:rFonts w:ascii="Arial" w:hAnsi="Arial"/>
                <w:sz w:val="18"/>
                <w:lang w:eastAsia="ja-JP"/>
              </w:rPr>
            </w:pPr>
          </w:p>
          <w:p w14:paraId="15460618" w14:textId="77777777" w:rsidR="007A1DA9" w:rsidRPr="00CD7D70" w:rsidRDefault="007A1DA9" w:rsidP="00CB0052">
            <w:pPr>
              <w:keepNext/>
              <w:keepLines/>
              <w:spacing w:after="0"/>
              <w:rPr>
                <w:rFonts w:ascii="Arial" w:hAnsi="Arial"/>
                <w:sz w:val="18"/>
                <w:lang w:eastAsia="ja-JP"/>
              </w:rPr>
            </w:pPr>
          </w:p>
          <w:p w14:paraId="3A64928C" w14:textId="77777777" w:rsidR="007A1DA9" w:rsidRPr="00CD7D70" w:rsidRDefault="007A1DA9" w:rsidP="00CB0052">
            <w:pPr>
              <w:keepNext/>
              <w:keepLines/>
              <w:spacing w:after="0"/>
              <w:rPr>
                <w:rFonts w:ascii="Arial" w:hAnsi="Arial"/>
                <w:sz w:val="18"/>
                <w:lang w:eastAsia="ja-JP"/>
              </w:rPr>
            </w:pPr>
          </w:p>
          <w:p w14:paraId="3F56D7CE" w14:textId="77777777" w:rsidR="007A1DA9" w:rsidRPr="00CD7D70" w:rsidRDefault="007A1DA9" w:rsidP="00CB0052">
            <w:pPr>
              <w:keepNext/>
              <w:keepLines/>
              <w:spacing w:after="0"/>
              <w:rPr>
                <w:rFonts w:ascii="Arial" w:hAnsi="Arial"/>
                <w:sz w:val="18"/>
                <w:lang w:eastAsia="ja-JP"/>
              </w:rPr>
            </w:pPr>
          </w:p>
          <w:p w14:paraId="01A1D69A" w14:textId="77777777" w:rsidR="007A1DA9" w:rsidRPr="00CD7D70" w:rsidRDefault="007A1DA9" w:rsidP="00CB0052">
            <w:pPr>
              <w:keepNext/>
              <w:keepLines/>
              <w:spacing w:after="0"/>
              <w:rPr>
                <w:rFonts w:ascii="Arial" w:hAnsi="Arial"/>
                <w:sz w:val="18"/>
                <w:lang w:eastAsia="ja-JP"/>
              </w:rPr>
            </w:pPr>
          </w:p>
          <w:p w14:paraId="38B280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 indicator</w:t>
            </w:r>
          </w:p>
        </w:tc>
        <w:tc>
          <w:tcPr>
            <w:tcW w:w="5245" w:type="dxa"/>
          </w:tcPr>
          <w:p w14:paraId="32F79A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MOLR</w:t>
            </w:r>
          </w:p>
          <w:p w14:paraId="5FECC9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CS-MOLRArg </w:t>
            </w:r>
          </w:p>
          <w:p w14:paraId="19F555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   molr-Type -&gt;assistanceData</w:t>
            </w:r>
          </w:p>
          <w:p w14:paraId="73DF72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ocationMethod -&gt;  assistedGPS</w:t>
            </w:r>
          </w:p>
          <w:p w14:paraId="5E437930" w14:textId="77777777" w:rsidR="007A1DA9" w:rsidRPr="00CD7D70" w:rsidRDefault="007A1DA9" w:rsidP="00CB0052">
            <w:pPr>
              <w:keepNext/>
              <w:keepLines/>
              <w:spacing w:after="0"/>
              <w:rPr>
                <w:rFonts w:ascii="Arial" w:hAnsi="Arial" w:cs="Arial"/>
                <w:lang w:eastAsia="ja-JP"/>
              </w:rPr>
            </w:pPr>
            <w:r w:rsidRPr="00CD7D70">
              <w:rPr>
                <w:rFonts w:ascii="Arial" w:hAnsi="Arial"/>
                <w:sz w:val="18"/>
                <w:lang w:eastAsia="ja-JP"/>
              </w:rPr>
              <w:t xml:space="preserve">         gpsAssistanceData -&gt; OCTET STRING </w:t>
            </w:r>
            <w:r w:rsidRPr="00CD7D70">
              <w:rPr>
                <w:rFonts w:ascii="Arial" w:hAnsi="Arial"/>
                <w:sz w:val="18"/>
                <w:lang w:eastAsia="ja-JP"/>
              </w:rPr>
              <w:br/>
              <w:t xml:space="preserve">                 Octets 1 to 38 are coded in the</w:t>
            </w:r>
            <w:r w:rsidRPr="00CD7D70">
              <w:rPr>
                <w:rFonts w:ascii="Arial" w:hAnsi="Arial"/>
                <w:sz w:val="18"/>
                <w:lang w:eastAsia="ja-JP"/>
              </w:rPr>
              <w:br/>
              <w:t xml:space="preserve">                 same way as octets 3 to 7+2n of </w:t>
            </w:r>
            <w:r w:rsidRPr="00CD7D70">
              <w:rPr>
                <w:rFonts w:ascii="Arial" w:hAnsi="Arial"/>
                <w:sz w:val="18"/>
                <w:lang w:eastAsia="ja-JP"/>
              </w:rPr>
              <w:br/>
              <w:t xml:space="preserve">                 Requested GPS Data IE in 3GPP </w:t>
            </w:r>
            <w:r w:rsidRPr="00CD7D70">
              <w:rPr>
                <w:rFonts w:ascii="Arial" w:hAnsi="Arial"/>
                <w:sz w:val="18"/>
                <w:lang w:eastAsia="ja-JP"/>
              </w:rPr>
              <w:br/>
              <w:t xml:space="preserve">                 TS 49.</w:t>
            </w:r>
            <w:r w:rsidRPr="00CD7D70">
              <w:rPr>
                <w:rFonts w:ascii="Arial" w:hAnsi="Arial" w:cs="Arial"/>
                <w:sz w:val="18"/>
                <w:lang w:eastAsia="ja-JP"/>
              </w:rPr>
              <w:t>031 (Content is not verified)</w:t>
            </w:r>
          </w:p>
          <w:p w14:paraId="5D8CFD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6329D036" w14:textId="77777777" w:rsidR="007A1DA9" w:rsidRPr="00CD7D70" w:rsidRDefault="007A1DA9" w:rsidP="007A1DA9">
      <w:pPr>
        <w:rPr>
          <w:lang w:eastAsia="ja-JP"/>
        </w:rPr>
      </w:pPr>
    </w:p>
    <w:p w14:paraId="56258C78" w14:textId="77777777" w:rsidR="007A1DA9" w:rsidRPr="00CD7D70" w:rsidRDefault="007A1DA9" w:rsidP="009E2D63">
      <w:pPr>
        <w:pStyle w:val="H6"/>
        <w:rPr>
          <w:lang w:eastAsia="ja-JP"/>
        </w:rPr>
      </w:pPr>
      <w:r w:rsidRPr="00CD7D70">
        <w:rPr>
          <w:lang w:eastAsia="ja-JP"/>
        </w:rPr>
        <w:t>RELEASE COMPLETE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664D38B1" w14:textId="77777777" w:rsidTr="00CB0052">
        <w:trPr>
          <w:jc w:val="center"/>
        </w:trPr>
        <w:tc>
          <w:tcPr>
            <w:tcW w:w="4253" w:type="dxa"/>
            <w:tcBorders>
              <w:bottom w:val="single" w:sz="4" w:space="0" w:color="auto"/>
            </w:tcBorders>
          </w:tcPr>
          <w:p w14:paraId="798AC42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5B9460A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95F1361" w14:textId="77777777" w:rsidTr="00CB0052">
        <w:trPr>
          <w:jc w:val="center"/>
        </w:trPr>
        <w:tc>
          <w:tcPr>
            <w:tcW w:w="4253" w:type="dxa"/>
            <w:tcBorders>
              <w:top w:val="single" w:sz="4" w:space="0" w:color="auto"/>
              <w:bottom w:val="nil"/>
            </w:tcBorders>
          </w:tcPr>
          <w:p w14:paraId="3B84BD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6E6525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F496CB0" w14:textId="77777777" w:rsidTr="00CB0052">
        <w:trPr>
          <w:jc w:val="center"/>
        </w:trPr>
        <w:tc>
          <w:tcPr>
            <w:tcW w:w="4253" w:type="dxa"/>
            <w:tcBorders>
              <w:top w:val="nil"/>
            </w:tcBorders>
          </w:tcPr>
          <w:p w14:paraId="0F7732B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6AE0DB49" w14:textId="77777777" w:rsidR="007A1DA9" w:rsidRPr="00CD7D70" w:rsidRDefault="007A1DA9" w:rsidP="00CB0052">
            <w:pPr>
              <w:keepNext/>
              <w:keepLines/>
              <w:spacing w:after="0"/>
              <w:rPr>
                <w:rFonts w:ascii="Arial" w:hAnsi="Arial"/>
                <w:sz w:val="18"/>
                <w:lang w:eastAsia="ja-JP"/>
              </w:rPr>
            </w:pPr>
          </w:p>
        </w:tc>
      </w:tr>
      <w:tr w:rsidR="007A1DA9" w:rsidRPr="00CD7D70" w14:paraId="12B36CFD" w14:textId="77777777" w:rsidTr="00CB0052">
        <w:trPr>
          <w:jc w:val="center"/>
        </w:trPr>
        <w:tc>
          <w:tcPr>
            <w:tcW w:w="4253" w:type="dxa"/>
          </w:tcPr>
          <w:p w14:paraId="4EDB8EC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p w14:paraId="580239C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Facility</w:t>
            </w:r>
          </w:p>
        </w:tc>
        <w:tc>
          <w:tcPr>
            <w:tcW w:w="4536" w:type="dxa"/>
          </w:tcPr>
          <w:p w14:paraId="686F18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p w14:paraId="090FA4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error = LCS-MOLR</w:t>
            </w:r>
          </w:p>
          <w:p w14:paraId="381B8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Error -&gt; positionMethodFailure</w:t>
            </w:r>
          </w:p>
        </w:tc>
      </w:tr>
    </w:tbl>
    <w:p w14:paraId="0868EC46" w14:textId="77777777" w:rsidR="007A1DA9" w:rsidRPr="00CD7D70" w:rsidRDefault="007A1DA9" w:rsidP="007A1DA9">
      <w:pPr>
        <w:rPr>
          <w:lang w:eastAsia="ja-JP"/>
        </w:rPr>
      </w:pPr>
    </w:p>
    <w:p w14:paraId="3C3CDC0C" w14:textId="77777777" w:rsidR="007A1DA9" w:rsidRPr="00CD7D70" w:rsidRDefault="007A1DA9" w:rsidP="009E2D63">
      <w:pPr>
        <w:pStyle w:val="H6"/>
        <w:rPr>
          <w:lang w:eastAsia="ja-JP"/>
        </w:rPr>
      </w:pPr>
      <w:r w:rsidRPr="00CD7D70">
        <w:rPr>
          <w:lang w:eastAsia="ja-JP"/>
        </w:rPr>
        <w:t>6.1.2.6.5</w:t>
      </w:r>
      <w:r w:rsidRPr="00CD7D70">
        <w:rPr>
          <w:lang w:eastAsia="ja-JP"/>
        </w:rPr>
        <w:tab/>
        <w:t>Test requirements</w:t>
      </w:r>
    </w:p>
    <w:p w14:paraId="05D28F0E" w14:textId="77777777" w:rsidR="007A1DA9" w:rsidRPr="00CD7D70" w:rsidRDefault="007A1DA9" w:rsidP="007A1DA9">
      <w:pPr>
        <w:rPr>
          <w:rFonts w:cs="Arial"/>
          <w:lang w:eastAsia="ja-JP"/>
        </w:rPr>
      </w:pPr>
      <w:r w:rsidRPr="00CD7D70">
        <w:rPr>
          <w:lang w:eastAsia="ja-JP"/>
        </w:rPr>
        <w:t xml:space="preserve">After step 6 the UE shall transmit a REGISTER message with an LCS MO-LR request with the IE </w:t>
      </w:r>
      <w:r w:rsidRPr="00CD7D70">
        <w:rPr>
          <w:rFonts w:cs="Arial"/>
          <w:lang w:eastAsia="ja-JP"/>
        </w:rPr>
        <w:t>"MOLR-Type" set to "assistanceData".</w:t>
      </w:r>
    </w:p>
    <w:p w14:paraId="79C6C5A1" w14:textId="77777777" w:rsidR="007A1DA9" w:rsidRPr="00CD7D70" w:rsidRDefault="007A1DA9" w:rsidP="007A1DA9">
      <w:pPr>
        <w:rPr>
          <w:lang w:eastAsia="ja-JP"/>
        </w:rPr>
      </w:pPr>
      <w:r w:rsidRPr="00CD7D70">
        <w:rPr>
          <w:rFonts w:cs="Arial"/>
          <w:lang w:eastAsia="ja-JP"/>
        </w:rPr>
        <w:lastRenderedPageBreak/>
        <w:t>During step 10 the UE shall not send any RELEASE COMPLETE message.</w:t>
      </w:r>
    </w:p>
    <w:p w14:paraId="59989E82" w14:textId="77777777" w:rsidR="007A1DA9" w:rsidRPr="00CD7D70" w:rsidRDefault="007A1DA9" w:rsidP="007A1DA9">
      <w:pPr>
        <w:pStyle w:val="Heading4"/>
        <w:rPr>
          <w:lang w:eastAsia="ja-JP"/>
        </w:rPr>
      </w:pPr>
      <w:bookmarkStart w:id="686" w:name="_Toc27408737"/>
      <w:bookmarkStart w:id="687" w:name="_Toc51833098"/>
      <w:bookmarkStart w:id="688" w:name="_Toc59046334"/>
      <w:bookmarkStart w:id="689" w:name="_Toc68183080"/>
      <w:bookmarkStart w:id="690" w:name="_Toc75461998"/>
      <w:bookmarkStart w:id="691" w:name="_Toc83678845"/>
      <w:bookmarkStart w:id="692" w:name="_Toc106630120"/>
      <w:bookmarkStart w:id="693" w:name="_Toc114859364"/>
      <w:r w:rsidRPr="00CD7D70">
        <w:rPr>
          <w:lang w:eastAsia="ja-JP"/>
        </w:rPr>
        <w:t>6.1.2.7</w:t>
      </w:r>
      <w:r w:rsidRPr="00CD7D70">
        <w:rPr>
          <w:lang w:eastAsia="ja-JP"/>
        </w:rPr>
        <w:tab/>
        <w:t xml:space="preserve">LCS Mobile originated location request/ UE-Based </w:t>
      </w:r>
      <w:smartTag w:uri="urn:schemas-microsoft-com:office:smarttags" w:element="stockticker">
        <w:r w:rsidRPr="00CD7D70">
          <w:rPr>
            <w:lang w:eastAsia="ja-JP"/>
          </w:rPr>
          <w:t>GPS</w:t>
        </w:r>
      </w:smartTag>
      <w:r w:rsidRPr="00CD7D70">
        <w:rPr>
          <w:lang w:eastAsia="ja-JP"/>
        </w:rPr>
        <w:t>/ Position estimate request/ Failure</w:t>
      </w:r>
      <w:bookmarkEnd w:id="686"/>
      <w:bookmarkEnd w:id="687"/>
      <w:bookmarkEnd w:id="688"/>
      <w:bookmarkEnd w:id="689"/>
      <w:bookmarkEnd w:id="690"/>
      <w:bookmarkEnd w:id="691"/>
      <w:bookmarkEnd w:id="692"/>
      <w:bookmarkEnd w:id="693"/>
    </w:p>
    <w:p w14:paraId="4F05C628" w14:textId="77777777" w:rsidR="007A1DA9" w:rsidRPr="00CD7D70" w:rsidRDefault="007A1DA9" w:rsidP="009E2D63">
      <w:pPr>
        <w:pStyle w:val="H6"/>
        <w:rPr>
          <w:lang w:eastAsia="ja-JP"/>
        </w:rPr>
      </w:pPr>
      <w:r w:rsidRPr="00CD7D70">
        <w:rPr>
          <w:lang w:eastAsia="ja-JP"/>
        </w:rPr>
        <w:t>6.1.2.7.1</w:t>
      </w:r>
      <w:r w:rsidRPr="00CD7D70">
        <w:rPr>
          <w:lang w:eastAsia="ja-JP"/>
        </w:rPr>
        <w:tab/>
        <w:t>Definition</w:t>
      </w:r>
    </w:p>
    <w:p w14:paraId="2B8FB9B5"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 and providing a method to trigger an MO-LR request for a position estimate.</w:t>
      </w:r>
    </w:p>
    <w:p w14:paraId="43D4320A" w14:textId="77777777" w:rsidR="007A1DA9" w:rsidRPr="00CD7D70" w:rsidRDefault="007A1DA9" w:rsidP="009E2D63">
      <w:pPr>
        <w:pStyle w:val="H6"/>
        <w:rPr>
          <w:lang w:eastAsia="ja-JP"/>
        </w:rPr>
      </w:pPr>
      <w:r w:rsidRPr="00CD7D70">
        <w:rPr>
          <w:lang w:eastAsia="ja-JP"/>
        </w:rPr>
        <w:t>6.1.2.7.2</w:t>
      </w:r>
      <w:r w:rsidRPr="00CD7D70">
        <w:rPr>
          <w:lang w:eastAsia="ja-JP"/>
        </w:rPr>
        <w:tab/>
        <w:t>Conformance requirements</w:t>
      </w:r>
    </w:p>
    <w:p w14:paraId="3E9088F1" w14:textId="77777777" w:rsidR="007A1DA9" w:rsidRPr="00CD7D70" w:rsidRDefault="007A1DA9" w:rsidP="007A1DA9">
      <w:pPr>
        <w:ind w:left="568" w:hanging="284"/>
        <w:rPr>
          <w:lang w:eastAsia="ja-JP"/>
        </w:rPr>
      </w:pPr>
      <w:r w:rsidRPr="00CD7D70">
        <w:rPr>
          <w:lang w:eastAsia="ja-JP"/>
        </w:rPr>
        <w:t>1)</w:t>
      </w:r>
      <w:r w:rsidRPr="00CD7D70">
        <w:rPr>
          <w:lang w:eastAsia="ja-JP"/>
        </w:rPr>
        <w:tab/>
        <w:t>The MS invokes a MO-LR by sending a REGISTER message to the network containing a LCS-MOLR invoke component. SS Version Indicator value 1 or above shall be used.</w:t>
      </w:r>
    </w:p>
    <w:p w14:paraId="49E26130" w14:textId="77777777" w:rsidR="007A1DA9" w:rsidRPr="00CD7D70" w:rsidRDefault="007A1DA9" w:rsidP="007A1DA9">
      <w:pPr>
        <w:keepNext/>
        <w:keepLines/>
        <w:ind w:left="568" w:hanging="284"/>
        <w:rPr>
          <w:lang w:eastAsia="ja-JP"/>
        </w:rPr>
      </w:pPr>
      <w:r w:rsidRPr="00CD7D70">
        <w:rPr>
          <w:lang w:eastAsia="ja-JP"/>
        </w:rPr>
        <w:t>2)</w:t>
      </w:r>
      <w:r w:rsidRPr="00CD7D70">
        <w:rPr>
          <w:lang w:eastAsia="ja-JP"/>
        </w:rPr>
        <w:tab/>
        <w:t>if the IE "Measurement command" has the value "modify":</w:t>
      </w:r>
    </w:p>
    <w:p w14:paraId="0CB74DE6"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6F3433C3"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40B2BD6C"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24199C32"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589FA57"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19559CB9" w14:textId="77777777" w:rsidR="007A1DA9" w:rsidRPr="00CD7D70" w:rsidRDefault="007A1DA9" w:rsidP="007A1DA9">
      <w:pPr>
        <w:ind w:left="568" w:hanging="284"/>
        <w:rPr>
          <w:lang w:eastAsia="ja-JP"/>
        </w:rPr>
      </w:pPr>
      <w:r w:rsidRPr="00CD7D70">
        <w:rPr>
          <w:lang w:eastAsia="ja-JP"/>
        </w:rPr>
        <w:t>3)</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046A12C4"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745EAD76"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6F3173E9"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5738AF26" w14:textId="77777777" w:rsidR="007A1DA9" w:rsidRPr="00CD7D70" w:rsidRDefault="007A1DA9" w:rsidP="007A1DA9">
      <w:pPr>
        <w:ind w:left="568" w:hanging="1"/>
        <w:rPr>
          <w:lang w:eastAsia="ja-JP"/>
        </w:rPr>
      </w:pPr>
      <w:r w:rsidRPr="00CD7D70">
        <w:rPr>
          <w:lang w:eastAsia="ja-JP"/>
        </w:rPr>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34A4283C"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18A86110"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0EA05F6F"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12].</w:t>
      </w:r>
    </w:p>
    <w:p w14:paraId="3979D6C7" w14:textId="77777777" w:rsidR="007A1DA9" w:rsidRPr="00CD7D70" w:rsidRDefault="007A1DA9" w:rsidP="007A1DA9">
      <w:pPr>
        <w:ind w:left="568" w:hanging="284"/>
        <w:rPr>
          <w:lang w:eastAsia="ja-JP"/>
        </w:rPr>
      </w:pPr>
      <w:r w:rsidRPr="00CD7D70">
        <w:rPr>
          <w:lang w:eastAsia="ja-JP"/>
        </w:rPr>
        <w:t>4)</w:t>
      </w:r>
      <w:r w:rsidRPr="00CD7D70">
        <w:rPr>
          <w:lang w:eastAsia="ja-JP"/>
        </w:rPr>
        <w:tab/>
        <w:t>The UE shall when a measurement report is triggered:</w:t>
      </w:r>
    </w:p>
    <w:p w14:paraId="123165A4"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0C14F3C9" w14:textId="77777777" w:rsidR="007A1DA9" w:rsidRPr="00CD7D70" w:rsidRDefault="007A1DA9" w:rsidP="007A1DA9">
      <w:pPr>
        <w:ind w:left="1135" w:hanging="284"/>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1AD92A22" w14:textId="77777777" w:rsidR="007A1DA9" w:rsidRPr="00CD7D70" w:rsidRDefault="007A1DA9" w:rsidP="007A1DA9">
      <w:pPr>
        <w:ind w:left="1418" w:hanging="284"/>
        <w:rPr>
          <w:lang w:eastAsia="ja-JP"/>
        </w:rPr>
      </w:pPr>
      <w:r w:rsidRPr="00CD7D70">
        <w:rPr>
          <w:lang w:eastAsia="ja-JP"/>
        </w:rPr>
        <w:lastRenderedPageBreak/>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1832121A"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53ED2851"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4C308018"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7BAEFC4C"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0311D8D0"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5EB757F0"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3AB56AC1"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5CCD536A"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4C05F986"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1C4278BA"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3D1E3264"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4A7FF05B"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2934BE95" w14:textId="77777777" w:rsidR="007A1DA9" w:rsidRPr="00CD7D70" w:rsidRDefault="007A1DA9" w:rsidP="007A1DA9">
      <w:pPr>
        <w:ind w:left="1701" w:firstLine="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678026B4" w14:textId="77777777" w:rsidR="007A1DA9" w:rsidRPr="00CD7D70" w:rsidRDefault="007A1DA9" w:rsidP="007A1DA9">
      <w:pPr>
        <w:ind w:firstLine="284"/>
        <w:rPr>
          <w:lang w:eastAsia="ja-JP"/>
        </w:rPr>
      </w:pPr>
      <w:r w:rsidRPr="00CD7D70">
        <w:rPr>
          <w:lang w:eastAsia="ja-JP"/>
        </w:rPr>
        <w:t>5) The UE shall set the contents of the IE "UE positioning Error" as follows:</w:t>
      </w:r>
    </w:p>
    <w:p w14:paraId="3A59B9A8" w14:textId="77777777" w:rsidR="007A1DA9" w:rsidRPr="00CD7D70" w:rsidRDefault="007A1DA9" w:rsidP="007A1DA9">
      <w:pPr>
        <w:ind w:firstLine="284"/>
        <w:rPr>
          <w:lang w:eastAsia="ja-JP"/>
        </w:rPr>
      </w:pPr>
      <w:r w:rsidRPr="00CD7D70">
        <w:rPr>
          <w:lang w:eastAsia="ja-JP"/>
        </w:rPr>
        <w:t>…</w:t>
      </w:r>
    </w:p>
    <w:p w14:paraId="1F343BF3" w14:textId="77777777" w:rsidR="007A1DA9" w:rsidRPr="00CD7D70" w:rsidRDefault="007A1DA9" w:rsidP="007A1DA9">
      <w:pPr>
        <w:ind w:left="568"/>
        <w:rPr>
          <w:lang w:eastAsia="ja-JP"/>
        </w:rPr>
      </w:pPr>
      <w:r w:rsidRPr="00CD7D70">
        <w:rPr>
          <w:lang w:eastAsia="ja-JP"/>
        </w:rPr>
        <w:t>1&gt;</w:t>
      </w:r>
      <w:r w:rsidRPr="00CD7D70">
        <w:rPr>
          <w:lang w:eastAsia="ja-JP"/>
        </w:rPr>
        <w:tab/>
        <w:t>if the IE "Positioning Methods" in IE "UE positioning reporting quantity" has been assigned to value "</w:t>
      </w:r>
      <w:smartTag w:uri="urn:schemas-microsoft-com:office:smarttags" w:element="stockticker">
        <w:r w:rsidRPr="00CD7D70">
          <w:rPr>
            <w:lang w:eastAsia="ja-JP"/>
          </w:rPr>
          <w:t>GPS</w:t>
        </w:r>
      </w:smartTag>
      <w:r w:rsidRPr="00CD7D70">
        <w:rPr>
          <w:lang w:eastAsia="ja-JP"/>
        </w:rPr>
        <w:t>":</w:t>
      </w:r>
    </w:p>
    <w:p w14:paraId="31EC8B8E" w14:textId="77777777" w:rsidR="007A1DA9" w:rsidRPr="00CD7D70" w:rsidRDefault="007A1DA9" w:rsidP="007A1DA9">
      <w:pPr>
        <w:ind w:left="851"/>
        <w:rPr>
          <w:lang w:eastAsia="ja-JP"/>
        </w:rPr>
      </w:pPr>
      <w:r w:rsidRPr="00CD7D70">
        <w:rPr>
          <w:lang w:eastAsia="ja-JP"/>
        </w:rPr>
        <w:t>2&gt;</w:t>
      </w:r>
      <w:r w:rsidRPr="00CD7D70">
        <w:rPr>
          <w:lang w:eastAsia="ja-JP"/>
        </w:rPr>
        <w:tab/>
        <w:t xml:space="preserve">if there were not enough </w:t>
      </w:r>
      <w:smartTag w:uri="urn:schemas-microsoft-com:office:smarttags" w:element="stockticker">
        <w:r w:rsidRPr="00CD7D70">
          <w:rPr>
            <w:lang w:eastAsia="ja-JP"/>
          </w:rPr>
          <w:t>GPS</w:t>
        </w:r>
      </w:smartTag>
      <w:r w:rsidRPr="00CD7D70">
        <w:rPr>
          <w:lang w:eastAsia="ja-JP"/>
        </w:rPr>
        <w:t xml:space="preserve"> satellites to be received:</w:t>
      </w:r>
    </w:p>
    <w:p w14:paraId="5AB29BDA" w14:textId="77777777" w:rsidR="007A1DA9" w:rsidRPr="00CD7D70" w:rsidRDefault="007A1DA9" w:rsidP="007A1DA9">
      <w:pPr>
        <w:ind w:left="1419" w:firstLine="1"/>
        <w:rPr>
          <w:lang w:eastAsia="ja-JP"/>
        </w:rPr>
      </w:pPr>
      <w:r w:rsidRPr="00CD7D70">
        <w:rPr>
          <w:lang w:eastAsia="ja-JP"/>
        </w:rPr>
        <w:t>3&gt;</w:t>
      </w:r>
      <w:r w:rsidRPr="00CD7D70">
        <w:rPr>
          <w:lang w:eastAsia="ja-JP"/>
        </w:rPr>
        <w:tab/>
        <w:t xml:space="preserve">set IE "Error reason" to "Not Enough </w:t>
      </w:r>
      <w:smartTag w:uri="urn:schemas-microsoft-com:office:smarttags" w:element="stockticker">
        <w:r w:rsidRPr="00CD7D70">
          <w:rPr>
            <w:lang w:eastAsia="ja-JP"/>
          </w:rPr>
          <w:t>GPS</w:t>
        </w:r>
      </w:smartTag>
      <w:r w:rsidRPr="00CD7D70">
        <w:rPr>
          <w:lang w:eastAsia="ja-JP"/>
        </w:rPr>
        <w:t xml:space="preserve"> Satellites".</w:t>
      </w:r>
    </w:p>
    <w:p w14:paraId="1111EF29" w14:textId="77777777" w:rsidR="007A1DA9" w:rsidRPr="00CD7D70" w:rsidRDefault="007A1DA9" w:rsidP="007A1DA9">
      <w:pPr>
        <w:ind w:left="851" w:firstLine="1"/>
        <w:rPr>
          <w:lang w:eastAsia="ja-JP"/>
        </w:rPr>
      </w:pPr>
      <w:r w:rsidRPr="00CD7D70">
        <w:rPr>
          <w:lang w:eastAsia="ja-JP"/>
        </w:rPr>
        <w:t>2&gt;</w:t>
      </w:r>
      <w:r w:rsidRPr="00CD7D70">
        <w:rPr>
          <w:lang w:eastAsia="ja-JP"/>
        </w:rPr>
        <w:tab/>
        <w:t xml:space="preserve">if some </w:t>
      </w:r>
      <w:smartTag w:uri="urn:schemas-microsoft-com:office:smarttags" w:element="stockticker">
        <w:r w:rsidRPr="00CD7D70">
          <w:rPr>
            <w:lang w:eastAsia="ja-JP"/>
          </w:rPr>
          <w:t>GPS</w:t>
        </w:r>
      </w:smartTag>
      <w:r w:rsidRPr="00CD7D70">
        <w:rPr>
          <w:lang w:eastAsia="ja-JP"/>
        </w:rPr>
        <w:t xml:space="preserve"> assistance data was missing:</w:t>
      </w:r>
    </w:p>
    <w:p w14:paraId="7810C01F" w14:textId="77777777" w:rsidR="007A1DA9" w:rsidRPr="00CD7D70" w:rsidRDefault="007A1DA9" w:rsidP="007A1DA9">
      <w:pPr>
        <w:ind w:left="1135"/>
        <w:rPr>
          <w:lang w:eastAsia="ja-JP"/>
        </w:rPr>
      </w:pPr>
      <w:r w:rsidRPr="00CD7D70">
        <w:rPr>
          <w:lang w:eastAsia="ja-JP"/>
        </w:rPr>
        <w:t>3&gt;</w:t>
      </w:r>
      <w:r w:rsidRPr="00CD7D70">
        <w:rPr>
          <w:lang w:eastAsia="ja-JP"/>
        </w:rPr>
        <w:tab/>
        <w:t>set IE "Error reason" to "Assistance Data Missing"; and</w:t>
      </w:r>
    </w:p>
    <w:p w14:paraId="35A7695C" w14:textId="77777777" w:rsidR="007A1DA9" w:rsidRPr="00CD7D70" w:rsidRDefault="007A1DA9" w:rsidP="007A1DA9">
      <w:pPr>
        <w:ind w:left="1135" w:hanging="1"/>
        <w:rPr>
          <w:lang w:eastAsia="ja-JP"/>
        </w:rPr>
      </w:pPr>
      <w:r w:rsidRPr="00CD7D70">
        <w:rPr>
          <w:lang w:eastAsia="ja-JP"/>
        </w:rPr>
        <w:t>3&gt;</w:t>
      </w:r>
      <w:r w:rsidRPr="00CD7D70">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D7D70">
          <w:rPr>
            <w:lang w:eastAsia="ja-JP"/>
          </w:rPr>
          <w:t>TRUE</w:t>
        </w:r>
      </w:smartTag>
      <w:r w:rsidRPr="00CD7D70">
        <w:rPr>
          <w:lang w:eastAsia="ja-JP"/>
        </w:rPr>
        <w:t>:</w:t>
      </w:r>
    </w:p>
    <w:p w14:paraId="7281D140" w14:textId="77777777" w:rsidR="007A1DA9" w:rsidRPr="00CD7D70" w:rsidRDefault="007A1DA9" w:rsidP="007A1DA9">
      <w:pPr>
        <w:ind w:left="1418"/>
        <w:rPr>
          <w:lang w:eastAsia="ja-JP"/>
        </w:rPr>
      </w:pPr>
      <w:r w:rsidRPr="00CD7D70">
        <w:rPr>
          <w:lang w:eastAsia="ja-JP"/>
        </w:rPr>
        <w:t>4&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Additional Assistance Data Request".</w:t>
      </w:r>
    </w:p>
    <w:p w14:paraId="7945747D" w14:textId="77777777" w:rsidR="007A1DA9" w:rsidRPr="00CD7D70" w:rsidRDefault="007A1DA9" w:rsidP="007A1DA9">
      <w:pPr>
        <w:ind w:left="568" w:hanging="284"/>
        <w:rPr>
          <w:lang w:eastAsia="ja-JP"/>
        </w:rPr>
      </w:pPr>
      <w:r w:rsidRPr="00CD7D70">
        <w:rPr>
          <w:lang w:eastAsia="ja-JP"/>
        </w:rPr>
        <w:t>6)</w:t>
      </w:r>
      <w:r w:rsidRPr="00CD7D70">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7892E381" w14:textId="77777777" w:rsidR="007A1DA9" w:rsidRPr="00CD7D70" w:rsidRDefault="007A1DA9" w:rsidP="007A1DA9">
      <w:pPr>
        <w:ind w:left="568" w:hanging="284"/>
        <w:rPr>
          <w:lang w:eastAsia="ja-JP"/>
        </w:rPr>
      </w:pPr>
      <w:r w:rsidRPr="00CD7D70">
        <w:rPr>
          <w:lang w:eastAsia="ja-JP"/>
        </w:rPr>
        <w:t>7)</w:t>
      </w:r>
      <w:r w:rsidRPr="00CD7D70">
        <w:rPr>
          <w:lang w:eastAsia="ja-JP"/>
        </w:rPr>
        <w:tab/>
        <w:t>PositionMethodFailure: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362ED50F" w14:textId="77777777" w:rsidR="007A1DA9" w:rsidRPr="00CD7D70" w:rsidRDefault="007A1DA9" w:rsidP="009E2D63">
      <w:pPr>
        <w:pStyle w:val="H6"/>
        <w:rPr>
          <w:lang w:eastAsia="ja-JP"/>
        </w:rPr>
      </w:pPr>
      <w:r w:rsidRPr="00CD7D70">
        <w:rPr>
          <w:lang w:eastAsia="ja-JP"/>
        </w:rPr>
        <w:t>Reference(s):</w:t>
      </w:r>
    </w:p>
    <w:p w14:paraId="3DB06A6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and 6: TS 24.030, subclause 5.1.1</w:t>
      </w:r>
    </w:p>
    <w:p w14:paraId="33EED5F9" w14:textId="77777777" w:rsidR="007A1DA9" w:rsidRPr="00CD7D70" w:rsidRDefault="007A1DA9" w:rsidP="007A1DA9">
      <w:pPr>
        <w:ind w:left="568" w:hanging="284"/>
        <w:rPr>
          <w:lang w:eastAsia="ja-JP"/>
        </w:rPr>
      </w:pPr>
      <w:r w:rsidRPr="00CD7D70">
        <w:rPr>
          <w:lang w:eastAsia="ja-JP"/>
        </w:rPr>
        <w:lastRenderedPageBreak/>
        <w:t>-</w:t>
      </w:r>
      <w:r w:rsidRPr="00CD7D70">
        <w:rPr>
          <w:lang w:eastAsia="ja-JP"/>
        </w:rPr>
        <w:tab/>
        <w:t>Conformance requirement 2: TS 25.331, subclause 8.4.1.3.</w:t>
      </w:r>
    </w:p>
    <w:p w14:paraId="6C93822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subclauses 8.6.7.19.3.3a, 8.6.7.19.3.4.</w:t>
      </w:r>
    </w:p>
    <w:p w14:paraId="71F5040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subclause 8.6.7.19.1b</w:t>
      </w:r>
    </w:p>
    <w:p w14:paraId="5FA990E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subclause 8.6.7.19.5</w:t>
      </w:r>
    </w:p>
    <w:p w14:paraId="07281B6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4.080, subclause 4.3.2.29</w:t>
      </w:r>
    </w:p>
    <w:p w14:paraId="28B0D89A" w14:textId="77777777" w:rsidR="007A1DA9" w:rsidRPr="00CD7D70" w:rsidRDefault="007A1DA9" w:rsidP="007A1DA9">
      <w:pPr>
        <w:ind w:left="568" w:hanging="284"/>
        <w:rPr>
          <w:lang w:eastAsia="ja-JP"/>
        </w:rPr>
      </w:pPr>
      <w:r w:rsidRPr="00CD7D70">
        <w:rPr>
          <w:lang w:eastAsia="ja-JP"/>
        </w:rPr>
        <w:t>-</w:t>
      </w:r>
      <w:r w:rsidRPr="00CD7D70">
        <w:rPr>
          <w:lang w:eastAsia="ja-JP"/>
        </w:rPr>
        <w:tab/>
        <w:t>Reference [12] in these conformance requirements denotes document 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237241AC" w14:textId="77777777" w:rsidR="007A1DA9" w:rsidRPr="00CD7D70" w:rsidRDefault="007A1DA9" w:rsidP="009E2D63">
      <w:pPr>
        <w:pStyle w:val="H6"/>
        <w:rPr>
          <w:lang w:eastAsia="ja-JP"/>
        </w:rPr>
      </w:pPr>
      <w:r w:rsidRPr="00CD7D70">
        <w:rPr>
          <w:lang w:eastAsia="ja-JP"/>
        </w:rPr>
        <w:t>6.1.2.7.3</w:t>
      </w:r>
      <w:r w:rsidRPr="00CD7D70">
        <w:rPr>
          <w:lang w:eastAsia="ja-JP"/>
        </w:rPr>
        <w:tab/>
        <w:t>Test Purpose</w:t>
      </w:r>
    </w:p>
    <w:p w14:paraId="714E2006" w14:textId="77777777" w:rsidR="007A1DA9" w:rsidRPr="00CD7D70" w:rsidRDefault="007A1DA9" w:rsidP="007A1DA9">
      <w:pPr>
        <w:rPr>
          <w:lang w:eastAsia="ja-JP"/>
        </w:rPr>
      </w:pPr>
      <w:r w:rsidRPr="00CD7D70">
        <w:rPr>
          <w:lang w:eastAsia="ja-JP"/>
        </w:rPr>
        <w:t xml:space="preserve">To verify the UE behaviour at a mobile originated location request procedure using network-assisted UE-based </w:t>
      </w:r>
      <w:smartTag w:uri="urn:schemas-microsoft-com:office:smarttags" w:element="stockticker">
        <w:r w:rsidRPr="00CD7D70">
          <w:rPr>
            <w:lang w:eastAsia="ja-JP"/>
          </w:rPr>
          <w:t>GPS</w:t>
        </w:r>
      </w:smartTag>
      <w:r w:rsidRPr="00CD7D70">
        <w:rPr>
          <w:lang w:eastAsia="ja-JP"/>
        </w:rPr>
        <w:t xml:space="preserve"> when the MO-LR procedure fails due to failure of positioning method.</w:t>
      </w:r>
    </w:p>
    <w:p w14:paraId="5D2F7D64" w14:textId="77777777" w:rsidR="007A1DA9" w:rsidRPr="00CD7D70" w:rsidRDefault="007A1DA9" w:rsidP="009E2D63">
      <w:pPr>
        <w:pStyle w:val="H6"/>
        <w:rPr>
          <w:lang w:eastAsia="ja-JP"/>
        </w:rPr>
      </w:pPr>
      <w:r w:rsidRPr="00CD7D70">
        <w:rPr>
          <w:lang w:eastAsia="ja-JP"/>
        </w:rPr>
        <w:t>6.1.2.7.4</w:t>
      </w:r>
      <w:r w:rsidRPr="00CD7D70">
        <w:rPr>
          <w:lang w:eastAsia="ja-JP"/>
        </w:rPr>
        <w:tab/>
        <w:t>Method of Test</w:t>
      </w:r>
    </w:p>
    <w:p w14:paraId="01EA3EDF" w14:textId="77777777" w:rsidR="007A1DA9" w:rsidRPr="00CD7D70" w:rsidRDefault="007A1DA9" w:rsidP="009E2D63">
      <w:pPr>
        <w:pStyle w:val="H6"/>
        <w:rPr>
          <w:lang w:eastAsia="ja-JP"/>
        </w:rPr>
      </w:pPr>
      <w:r w:rsidRPr="00CD7D70">
        <w:rPr>
          <w:lang w:eastAsia="ja-JP"/>
        </w:rPr>
        <w:t>Initial Conditions</w:t>
      </w:r>
    </w:p>
    <w:p w14:paraId="127AA6D0"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065E3D14"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6859E5A1"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Satellite </w:t>
      </w:r>
      <w:r w:rsidR="001A38EB" w:rsidRPr="00CD7D70">
        <w:rPr>
          <w:lang w:eastAsia="ja-JP"/>
        </w:rPr>
        <w:t>signal</w:t>
      </w:r>
      <w:r w:rsidRPr="00CD7D70">
        <w:rPr>
          <w:lang w:eastAsia="ja-JP"/>
        </w:rPr>
        <w:t xml:space="preserve"> switched off</w:t>
      </w:r>
      <w:r w:rsidR="001A38EB" w:rsidRPr="00CD7D70">
        <w:rPr>
          <w:lang w:eastAsia="ja-JP"/>
        </w:rPr>
        <w:t xml:space="preserve"> or not present</w:t>
      </w:r>
    </w:p>
    <w:p w14:paraId="5BCB489F"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20ADF4A0"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4C8E5113"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0AC93387"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ssistance data stored.</w:t>
      </w:r>
    </w:p>
    <w:p w14:paraId="63CA6B8D" w14:textId="77777777" w:rsidR="007A1DA9" w:rsidRPr="00CD7D70" w:rsidRDefault="007A1DA9" w:rsidP="007A1DA9">
      <w:pPr>
        <w:pStyle w:val="H6"/>
        <w:rPr>
          <w:lang w:eastAsia="ja-JP"/>
        </w:rPr>
      </w:pPr>
      <w:r w:rsidRPr="00CD7D70">
        <w:rPr>
          <w:lang w:eastAsia="ja-JP"/>
        </w:rPr>
        <w:t>Related PICS/PIXIT Statements</w:t>
      </w:r>
    </w:p>
    <w:p w14:paraId="678CF230"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2533FFD8"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a position estimate.</w:t>
      </w:r>
    </w:p>
    <w:p w14:paraId="56EAC43B" w14:textId="77777777" w:rsidR="007A1DA9" w:rsidRPr="00CD7D70" w:rsidRDefault="007A1DA9" w:rsidP="007A1DA9">
      <w:pPr>
        <w:ind w:left="568" w:hanging="284"/>
        <w:rPr>
          <w:lang w:eastAsia="ja-JP"/>
        </w:rPr>
      </w:pPr>
      <w:r w:rsidRPr="00CD7D70">
        <w:rPr>
          <w:lang w:eastAsia="ja-JP"/>
        </w:rPr>
        <w:t>-</w:t>
      </w:r>
      <w:r w:rsidRPr="00CD7D70">
        <w:rPr>
          <w:lang w:eastAsia="ja-JP"/>
        </w:rPr>
        <w:tab/>
        <w:t>Method of clearing stored GPS assistance data</w:t>
      </w:r>
    </w:p>
    <w:p w14:paraId="0776DF35" w14:textId="77777777" w:rsidR="007A1DA9" w:rsidRPr="00CD7D70" w:rsidRDefault="007A1DA9" w:rsidP="007A1DA9">
      <w:pPr>
        <w:pStyle w:val="H6"/>
        <w:rPr>
          <w:lang w:eastAsia="ja-JP"/>
        </w:rPr>
      </w:pPr>
      <w:r w:rsidRPr="00CD7D70">
        <w:rPr>
          <w:lang w:eastAsia="ja-JP"/>
        </w:rPr>
        <w:t>Test Procedure</w:t>
      </w:r>
    </w:p>
    <w:p w14:paraId="765DAA93" w14:textId="77777777" w:rsidR="007A1DA9" w:rsidRPr="00CD7D70" w:rsidRDefault="007A1DA9" w:rsidP="007A1DA9">
      <w:pPr>
        <w:rPr>
          <w:lang w:eastAsia="ja-JP"/>
        </w:rPr>
      </w:pPr>
      <w:r w:rsidRPr="00CD7D70">
        <w:rPr>
          <w:lang w:eastAsia="ja-JP"/>
        </w:rPr>
        <w:t>The stored GPS assistance data in the UE shall be cleared.</w:t>
      </w:r>
    </w:p>
    <w:p w14:paraId="0265BDB2"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142B058C" w14:textId="77777777" w:rsidR="007A1DA9" w:rsidRPr="00CD7D70" w:rsidRDefault="007A1DA9" w:rsidP="007A1DA9">
      <w:pPr>
        <w:rPr>
          <w:lang w:eastAsia="ja-JP"/>
        </w:rPr>
      </w:pPr>
      <w:r w:rsidRPr="00CD7D70">
        <w:rPr>
          <w:lang w:eastAsia="ja-JP"/>
        </w:rPr>
        <w:t>Then the UE invokes an MO-LR request of type "locationEstimate". The SS orders an A-</w:t>
      </w:r>
      <w:smartTag w:uri="urn:schemas-microsoft-com:office:smarttags" w:element="stockticker">
        <w:r w:rsidRPr="00CD7D70">
          <w:rPr>
            <w:lang w:eastAsia="ja-JP"/>
          </w:rPr>
          <w:t>GPS</w:t>
        </w:r>
      </w:smartTag>
      <w:r w:rsidRPr="00CD7D70">
        <w:rPr>
          <w:lang w:eastAsia="ja-JP"/>
        </w:rPr>
        <w:t xml:space="preserve"> positioning measurement using two MEASUREMENT CONTROL messages, including assistance data. </w:t>
      </w:r>
    </w:p>
    <w:p w14:paraId="518081F6" w14:textId="77777777" w:rsidR="007A1DA9" w:rsidRPr="00CD7D70" w:rsidRDefault="007A1DA9" w:rsidP="007A1DA9">
      <w:pPr>
        <w:rPr>
          <w:lang w:eastAsia="ja-JP"/>
        </w:rPr>
      </w:pPr>
      <w:r w:rsidRPr="00CD7D70">
        <w:rPr>
          <w:lang w:eastAsia="ja-JP"/>
        </w:rPr>
        <w:t>The UE sends a MEASUREMENT REPORT message reporting a positioning error for not enough satellite signals received.</w:t>
      </w:r>
    </w:p>
    <w:p w14:paraId="4A068A64" w14:textId="77777777" w:rsidR="007A1DA9" w:rsidRPr="00CD7D70" w:rsidRDefault="007A1DA9" w:rsidP="007A1DA9">
      <w:pPr>
        <w:rPr>
          <w:lang w:eastAsia="ja-JP"/>
        </w:rPr>
      </w:pPr>
      <w:r w:rsidRPr="00CD7D70">
        <w:rPr>
          <w:lang w:eastAsia="ja-JP"/>
        </w:rPr>
        <w:t>The SS sends a RELEASE COMPLETE message containing a return error component.</w:t>
      </w:r>
    </w:p>
    <w:p w14:paraId="77F7F7DD" w14:textId="77777777" w:rsidR="007A1DA9" w:rsidRPr="00CD7D70" w:rsidRDefault="007A1DA9" w:rsidP="007A1DA9">
      <w:pPr>
        <w:pStyle w:val="H6"/>
        <w:rPr>
          <w:lang w:eastAsia="ja-JP"/>
        </w:rPr>
      </w:pPr>
      <w:r w:rsidRPr="00CD7D70">
        <w:rPr>
          <w:lang w:eastAsia="ja-JP"/>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567"/>
        <w:gridCol w:w="567"/>
        <w:gridCol w:w="3686"/>
        <w:gridCol w:w="4111"/>
      </w:tblGrid>
      <w:tr w:rsidR="007A1DA9" w:rsidRPr="00CD7D70" w14:paraId="73AC477B" w14:textId="77777777" w:rsidTr="00CB0052">
        <w:trPr>
          <w:cantSplit/>
          <w:jc w:val="center"/>
        </w:trPr>
        <w:tc>
          <w:tcPr>
            <w:tcW w:w="675" w:type="dxa"/>
            <w:tcBorders>
              <w:bottom w:val="nil"/>
            </w:tcBorders>
            <w:shd w:val="clear" w:color="auto" w:fill="auto"/>
          </w:tcPr>
          <w:p w14:paraId="7EECDBCF" w14:textId="77777777" w:rsidR="007A1DA9" w:rsidRPr="00CD7D70" w:rsidRDefault="007A1DA9" w:rsidP="00CB0052">
            <w:pPr>
              <w:pStyle w:val="TAH"/>
              <w:spacing w:line="240" w:lineRule="atLeast"/>
              <w:rPr>
                <w:lang w:eastAsia="ja-JP"/>
              </w:rPr>
            </w:pPr>
            <w:r w:rsidRPr="00CD7D70">
              <w:rPr>
                <w:lang w:eastAsia="ja-JP"/>
              </w:rPr>
              <w:t>Step</w:t>
            </w:r>
          </w:p>
        </w:tc>
        <w:tc>
          <w:tcPr>
            <w:tcW w:w="1134" w:type="dxa"/>
            <w:gridSpan w:val="2"/>
            <w:tcBorders>
              <w:bottom w:val="single" w:sz="4" w:space="0" w:color="auto"/>
            </w:tcBorders>
            <w:shd w:val="clear" w:color="auto" w:fill="auto"/>
          </w:tcPr>
          <w:p w14:paraId="5FB97E39" w14:textId="77777777" w:rsidR="007A1DA9" w:rsidRPr="00CD7D70" w:rsidRDefault="007A1DA9" w:rsidP="00CB0052">
            <w:pPr>
              <w:pStyle w:val="TAH"/>
              <w:spacing w:line="240" w:lineRule="atLeast"/>
              <w:rPr>
                <w:lang w:eastAsia="ja-JP"/>
              </w:rPr>
            </w:pPr>
            <w:r w:rsidRPr="00CD7D70">
              <w:rPr>
                <w:lang w:eastAsia="ja-JP"/>
              </w:rPr>
              <w:t>Direction</w:t>
            </w:r>
          </w:p>
        </w:tc>
        <w:tc>
          <w:tcPr>
            <w:tcW w:w="3686" w:type="dxa"/>
            <w:tcBorders>
              <w:bottom w:val="nil"/>
            </w:tcBorders>
            <w:shd w:val="clear" w:color="auto" w:fill="auto"/>
          </w:tcPr>
          <w:p w14:paraId="6A2C2B71" w14:textId="77777777" w:rsidR="007A1DA9" w:rsidRPr="00CD7D70" w:rsidRDefault="007A1DA9" w:rsidP="00CB0052">
            <w:pPr>
              <w:pStyle w:val="TAH"/>
              <w:spacing w:line="240" w:lineRule="atLeast"/>
              <w:rPr>
                <w:lang w:eastAsia="ja-JP"/>
              </w:rPr>
            </w:pPr>
            <w:r w:rsidRPr="00CD7D70">
              <w:rPr>
                <w:lang w:eastAsia="ja-JP"/>
              </w:rPr>
              <w:t>Message</w:t>
            </w:r>
          </w:p>
        </w:tc>
        <w:tc>
          <w:tcPr>
            <w:tcW w:w="4111" w:type="dxa"/>
            <w:tcBorders>
              <w:bottom w:val="nil"/>
            </w:tcBorders>
            <w:shd w:val="clear" w:color="auto" w:fill="auto"/>
          </w:tcPr>
          <w:p w14:paraId="3B8B8CFB" w14:textId="77777777" w:rsidR="007A1DA9" w:rsidRPr="00CD7D70" w:rsidRDefault="007A1DA9" w:rsidP="00CB0052">
            <w:pPr>
              <w:pStyle w:val="TAH"/>
              <w:spacing w:line="240" w:lineRule="atLeast"/>
              <w:rPr>
                <w:lang w:eastAsia="ja-JP"/>
              </w:rPr>
            </w:pPr>
            <w:r w:rsidRPr="00CD7D70">
              <w:rPr>
                <w:lang w:eastAsia="ja-JP"/>
              </w:rPr>
              <w:t>Comments</w:t>
            </w:r>
          </w:p>
        </w:tc>
      </w:tr>
      <w:tr w:rsidR="007A1DA9" w:rsidRPr="00CD7D70" w14:paraId="5AC14BEA" w14:textId="77777777" w:rsidTr="00CB0052">
        <w:trPr>
          <w:cantSplit/>
          <w:jc w:val="center"/>
        </w:trPr>
        <w:tc>
          <w:tcPr>
            <w:tcW w:w="675" w:type="dxa"/>
            <w:tcBorders>
              <w:top w:val="nil"/>
            </w:tcBorders>
            <w:shd w:val="clear" w:color="auto" w:fill="auto"/>
          </w:tcPr>
          <w:p w14:paraId="333F32C5" w14:textId="77777777" w:rsidR="007A1DA9" w:rsidRPr="00CD7D70" w:rsidRDefault="007A1DA9" w:rsidP="00CB0052">
            <w:pPr>
              <w:pStyle w:val="TAH"/>
              <w:spacing w:line="240" w:lineRule="atLeast"/>
              <w:rPr>
                <w:lang w:eastAsia="ja-JP"/>
              </w:rPr>
            </w:pPr>
          </w:p>
        </w:tc>
        <w:tc>
          <w:tcPr>
            <w:tcW w:w="567" w:type="dxa"/>
            <w:tcBorders>
              <w:top w:val="single" w:sz="4" w:space="0" w:color="auto"/>
            </w:tcBorders>
            <w:shd w:val="clear" w:color="auto" w:fill="auto"/>
          </w:tcPr>
          <w:p w14:paraId="1A8B776D" w14:textId="77777777" w:rsidR="007A1DA9" w:rsidRPr="00CD7D70" w:rsidRDefault="007A1DA9" w:rsidP="00CB0052">
            <w:pPr>
              <w:pStyle w:val="TAH"/>
              <w:spacing w:line="240" w:lineRule="atLeast"/>
              <w:rPr>
                <w:lang w:eastAsia="ja-JP"/>
              </w:rPr>
            </w:pPr>
            <w:r w:rsidRPr="00CD7D70">
              <w:rPr>
                <w:lang w:eastAsia="ja-JP"/>
              </w:rPr>
              <w:t>UE</w:t>
            </w:r>
          </w:p>
        </w:tc>
        <w:tc>
          <w:tcPr>
            <w:tcW w:w="567" w:type="dxa"/>
            <w:tcBorders>
              <w:top w:val="single" w:sz="4" w:space="0" w:color="auto"/>
            </w:tcBorders>
            <w:shd w:val="clear" w:color="auto" w:fill="auto"/>
          </w:tcPr>
          <w:p w14:paraId="73714B7D" w14:textId="77777777" w:rsidR="007A1DA9" w:rsidRPr="00CD7D70" w:rsidRDefault="007A1DA9" w:rsidP="00CB0052">
            <w:pPr>
              <w:pStyle w:val="TAH"/>
              <w:spacing w:line="240" w:lineRule="atLeast"/>
              <w:rPr>
                <w:lang w:eastAsia="ja-JP"/>
              </w:rPr>
            </w:pPr>
            <w:r w:rsidRPr="00CD7D70">
              <w:rPr>
                <w:lang w:eastAsia="ja-JP"/>
              </w:rPr>
              <w:t>SS</w:t>
            </w:r>
          </w:p>
        </w:tc>
        <w:tc>
          <w:tcPr>
            <w:tcW w:w="3686" w:type="dxa"/>
            <w:tcBorders>
              <w:top w:val="nil"/>
            </w:tcBorders>
            <w:shd w:val="clear" w:color="auto" w:fill="auto"/>
          </w:tcPr>
          <w:p w14:paraId="5C69F1C5" w14:textId="77777777" w:rsidR="007A1DA9" w:rsidRPr="00CD7D70" w:rsidRDefault="007A1DA9" w:rsidP="00CB0052">
            <w:pPr>
              <w:pStyle w:val="TAH"/>
              <w:spacing w:line="240" w:lineRule="atLeast"/>
              <w:rPr>
                <w:lang w:eastAsia="ja-JP"/>
              </w:rPr>
            </w:pPr>
          </w:p>
        </w:tc>
        <w:tc>
          <w:tcPr>
            <w:tcW w:w="4111" w:type="dxa"/>
            <w:tcBorders>
              <w:top w:val="nil"/>
            </w:tcBorders>
            <w:shd w:val="clear" w:color="auto" w:fill="auto"/>
          </w:tcPr>
          <w:p w14:paraId="676CFA0A" w14:textId="77777777" w:rsidR="007A1DA9" w:rsidRPr="00CD7D70" w:rsidRDefault="007A1DA9" w:rsidP="00CB0052">
            <w:pPr>
              <w:pStyle w:val="TAH"/>
              <w:spacing w:line="240" w:lineRule="atLeast"/>
              <w:rPr>
                <w:lang w:eastAsia="ja-JP"/>
              </w:rPr>
            </w:pPr>
          </w:p>
        </w:tc>
      </w:tr>
      <w:tr w:rsidR="007A1DA9" w:rsidRPr="00CD7D70" w14:paraId="78533A83" w14:textId="77777777" w:rsidTr="00CB0052">
        <w:trPr>
          <w:cantSplit/>
          <w:jc w:val="center"/>
        </w:trPr>
        <w:tc>
          <w:tcPr>
            <w:tcW w:w="675" w:type="dxa"/>
            <w:shd w:val="clear" w:color="auto" w:fill="auto"/>
          </w:tcPr>
          <w:p w14:paraId="448A3AA1"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1</w:t>
            </w:r>
          </w:p>
        </w:tc>
        <w:tc>
          <w:tcPr>
            <w:tcW w:w="1134" w:type="dxa"/>
            <w:gridSpan w:val="2"/>
            <w:shd w:val="clear" w:color="auto" w:fill="auto"/>
          </w:tcPr>
          <w:p w14:paraId="05F81E8A"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gt;</w:t>
            </w:r>
          </w:p>
        </w:tc>
        <w:tc>
          <w:tcPr>
            <w:tcW w:w="3686" w:type="dxa"/>
            <w:shd w:val="clear" w:color="auto" w:fill="auto"/>
          </w:tcPr>
          <w:p w14:paraId="1AB844C4" w14:textId="77777777" w:rsidR="007A1DA9" w:rsidRPr="00CD7D70" w:rsidRDefault="007A1DA9" w:rsidP="00CB0052">
            <w:pPr>
              <w:pStyle w:val="TAL"/>
              <w:spacing w:line="240" w:lineRule="atLeast"/>
              <w:ind w:left="1191" w:right="113" w:hanging="1191"/>
              <w:rPr>
                <w:lang w:eastAsia="ja-JP"/>
              </w:rPr>
            </w:pPr>
          </w:p>
        </w:tc>
        <w:tc>
          <w:tcPr>
            <w:tcW w:w="4111" w:type="dxa"/>
            <w:shd w:val="clear" w:color="auto" w:fill="auto"/>
          </w:tcPr>
          <w:p w14:paraId="2A32C242" w14:textId="77777777" w:rsidR="007A1DA9" w:rsidRPr="00CD7D70" w:rsidRDefault="007A1DA9" w:rsidP="00CB0052">
            <w:pPr>
              <w:pStyle w:val="TAL"/>
              <w:spacing w:line="240" w:lineRule="atLeast"/>
              <w:ind w:right="115"/>
              <w:rPr>
                <w:lang w:eastAsia="ja-JP"/>
              </w:rPr>
            </w:pPr>
            <w:r w:rsidRPr="00CD7D70">
              <w:rPr>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1571E659" w14:textId="77777777" w:rsidTr="00CB0052">
        <w:trPr>
          <w:cantSplit/>
          <w:jc w:val="center"/>
        </w:trPr>
        <w:tc>
          <w:tcPr>
            <w:tcW w:w="675" w:type="dxa"/>
            <w:shd w:val="clear" w:color="auto" w:fill="auto"/>
          </w:tcPr>
          <w:p w14:paraId="2BF899F2"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2</w:t>
            </w:r>
          </w:p>
        </w:tc>
        <w:tc>
          <w:tcPr>
            <w:tcW w:w="1134" w:type="dxa"/>
            <w:gridSpan w:val="2"/>
            <w:shd w:val="clear" w:color="auto" w:fill="auto"/>
          </w:tcPr>
          <w:p w14:paraId="7B36912F"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gt;</w:t>
            </w:r>
          </w:p>
        </w:tc>
        <w:tc>
          <w:tcPr>
            <w:tcW w:w="3686" w:type="dxa"/>
            <w:shd w:val="clear" w:color="auto" w:fill="auto"/>
          </w:tcPr>
          <w:p w14:paraId="776CA1B8" w14:textId="77777777" w:rsidR="007A1DA9" w:rsidRPr="00CD7D70" w:rsidRDefault="007A1DA9" w:rsidP="00CB0052">
            <w:pPr>
              <w:pStyle w:val="TAL"/>
              <w:spacing w:line="240" w:lineRule="atLeast"/>
              <w:ind w:left="1191" w:right="113" w:hanging="1191"/>
              <w:rPr>
                <w:lang w:eastAsia="ja-JP"/>
              </w:rPr>
            </w:pPr>
            <w:r w:rsidRPr="00CD7D70">
              <w:rPr>
                <w:lang w:eastAsia="ja-JP"/>
              </w:rPr>
              <w:t>CM SERVICE REQUEST</w:t>
            </w:r>
          </w:p>
        </w:tc>
        <w:tc>
          <w:tcPr>
            <w:tcW w:w="4111" w:type="dxa"/>
            <w:shd w:val="clear" w:color="auto" w:fill="auto"/>
          </w:tcPr>
          <w:p w14:paraId="1D85148B" w14:textId="77777777" w:rsidR="007A1DA9" w:rsidRPr="00CD7D70" w:rsidRDefault="007A1DA9" w:rsidP="00CB0052">
            <w:pPr>
              <w:pStyle w:val="TAL"/>
              <w:spacing w:line="240" w:lineRule="atLeast"/>
              <w:ind w:right="115"/>
              <w:rPr>
                <w:lang w:eastAsia="ja-JP"/>
              </w:rPr>
            </w:pPr>
            <w:r w:rsidRPr="00CD7D70">
              <w:rPr>
                <w:lang w:eastAsia="ja-JP"/>
              </w:rPr>
              <w:t xml:space="preserve">The CM service type IE indicates "call independent supplementary service" </w:t>
            </w:r>
          </w:p>
        </w:tc>
      </w:tr>
      <w:tr w:rsidR="007A1DA9" w:rsidRPr="00CD7D70" w14:paraId="325AA5AB" w14:textId="77777777" w:rsidTr="00CB0052">
        <w:trPr>
          <w:cantSplit/>
          <w:jc w:val="center"/>
        </w:trPr>
        <w:tc>
          <w:tcPr>
            <w:tcW w:w="675" w:type="dxa"/>
            <w:shd w:val="clear" w:color="auto" w:fill="auto"/>
          </w:tcPr>
          <w:p w14:paraId="4D9EB39B"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3</w:t>
            </w:r>
          </w:p>
        </w:tc>
        <w:tc>
          <w:tcPr>
            <w:tcW w:w="1134" w:type="dxa"/>
            <w:gridSpan w:val="2"/>
            <w:shd w:val="clear" w:color="auto" w:fill="auto"/>
          </w:tcPr>
          <w:p w14:paraId="5C5D21E4"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lt;-</w:t>
            </w:r>
          </w:p>
        </w:tc>
        <w:tc>
          <w:tcPr>
            <w:tcW w:w="3686" w:type="dxa"/>
            <w:shd w:val="clear" w:color="auto" w:fill="auto"/>
          </w:tcPr>
          <w:p w14:paraId="7BEA06D5" w14:textId="77777777" w:rsidR="007A1DA9" w:rsidRPr="00CD7D70" w:rsidRDefault="007A1DA9" w:rsidP="00CB0052">
            <w:pPr>
              <w:pStyle w:val="TAL"/>
              <w:spacing w:line="240" w:lineRule="atLeast"/>
              <w:ind w:left="1191" w:right="113" w:hanging="1191"/>
              <w:rPr>
                <w:lang w:eastAsia="ja-JP"/>
              </w:rPr>
            </w:pPr>
            <w:r w:rsidRPr="00CD7D70">
              <w:rPr>
                <w:lang w:eastAsia="ja-JP"/>
              </w:rPr>
              <w:t>AUTHENTICATION REQUEST</w:t>
            </w:r>
          </w:p>
        </w:tc>
        <w:tc>
          <w:tcPr>
            <w:tcW w:w="4111" w:type="dxa"/>
            <w:shd w:val="clear" w:color="auto" w:fill="auto"/>
          </w:tcPr>
          <w:p w14:paraId="5C1525DE" w14:textId="77777777" w:rsidR="007A1DA9" w:rsidRPr="00CD7D70" w:rsidRDefault="007A1DA9" w:rsidP="00CB0052">
            <w:pPr>
              <w:pStyle w:val="TAL"/>
              <w:spacing w:line="240" w:lineRule="atLeast"/>
              <w:ind w:right="115"/>
              <w:rPr>
                <w:lang w:eastAsia="ja-JP"/>
              </w:rPr>
            </w:pPr>
          </w:p>
        </w:tc>
      </w:tr>
      <w:tr w:rsidR="007A1DA9" w:rsidRPr="00CD7D70" w14:paraId="76C5F408" w14:textId="77777777" w:rsidTr="00CB0052">
        <w:trPr>
          <w:cantSplit/>
          <w:jc w:val="center"/>
        </w:trPr>
        <w:tc>
          <w:tcPr>
            <w:tcW w:w="675" w:type="dxa"/>
            <w:shd w:val="clear" w:color="auto" w:fill="auto"/>
          </w:tcPr>
          <w:p w14:paraId="5A9259CD"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4</w:t>
            </w:r>
          </w:p>
        </w:tc>
        <w:tc>
          <w:tcPr>
            <w:tcW w:w="1134" w:type="dxa"/>
            <w:gridSpan w:val="2"/>
            <w:shd w:val="clear" w:color="auto" w:fill="auto"/>
          </w:tcPr>
          <w:p w14:paraId="3B8BEEA8"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gt;</w:t>
            </w:r>
          </w:p>
        </w:tc>
        <w:tc>
          <w:tcPr>
            <w:tcW w:w="3686" w:type="dxa"/>
            <w:shd w:val="clear" w:color="auto" w:fill="auto"/>
          </w:tcPr>
          <w:p w14:paraId="024F6D11" w14:textId="77777777" w:rsidR="007A1DA9" w:rsidRPr="00CD7D70" w:rsidRDefault="007A1DA9" w:rsidP="00CB0052">
            <w:pPr>
              <w:pStyle w:val="TAL"/>
              <w:spacing w:line="240" w:lineRule="atLeast"/>
              <w:ind w:left="1191" w:right="113" w:hanging="1191"/>
              <w:rPr>
                <w:lang w:eastAsia="ja-JP"/>
              </w:rPr>
            </w:pPr>
            <w:r w:rsidRPr="00CD7D70">
              <w:rPr>
                <w:lang w:eastAsia="ja-JP"/>
              </w:rPr>
              <w:t>AUTHENTICATION RESPONSE</w:t>
            </w:r>
          </w:p>
        </w:tc>
        <w:tc>
          <w:tcPr>
            <w:tcW w:w="4111" w:type="dxa"/>
            <w:shd w:val="clear" w:color="auto" w:fill="auto"/>
          </w:tcPr>
          <w:p w14:paraId="3C17C3F9" w14:textId="77777777" w:rsidR="007A1DA9" w:rsidRPr="00CD7D70" w:rsidRDefault="007A1DA9" w:rsidP="00CB0052">
            <w:pPr>
              <w:pStyle w:val="TAL"/>
              <w:spacing w:line="240" w:lineRule="atLeast"/>
              <w:ind w:right="115"/>
              <w:rPr>
                <w:lang w:eastAsia="ja-JP"/>
              </w:rPr>
            </w:pPr>
          </w:p>
        </w:tc>
      </w:tr>
      <w:tr w:rsidR="007A1DA9" w:rsidRPr="00CD7D70" w14:paraId="4D7ABC05" w14:textId="77777777" w:rsidTr="00CB0052">
        <w:trPr>
          <w:cantSplit/>
          <w:jc w:val="center"/>
        </w:trPr>
        <w:tc>
          <w:tcPr>
            <w:tcW w:w="675" w:type="dxa"/>
            <w:shd w:val="clear" w:color="auto" w:fill="auto"/>
          </w:tcPr>
          <w:p w14:paraId="232FE02D"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5</w:t>
            </w:r>
          </w:p>
        </w:tc>
        <w:tc>
          <w:tcPr>
            <w:tcW w:w="1134" w:type="dxa"/>
            <w:gridSpan w:val="2"/>
            <w:shd w:val="clear" w:color="auto" w:fill="auto"/>
          </w:tcPr>
          <w:p w14:paraId="7EB7EF31"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SS</w:t>
            </w:r>
          </w:p>
        </w:tc>
        <w:tc>
          <w:tcPr>
            <w:tcW w:w="3686" w:type="dxa"/>
            <w:shd w:val="clear" w:color="auto" w:fill="auto"/>
          </w:tcPr>
          <w:p w14:paraId="71602AA0" w14:textId="77777777" w:rsidR="007A1DA9" w:rsidRPr="00CD7D70" w:rsidRDefault="007A1DA9" w:rsidP="00CB0052">
            <w:pPr>
              <w:pStyle w:val="TAL"/>
              <w:spacing w:line="240" w:lineRule="atLeast"/>
              <w:ind w:left="1191" w:right="113" w:hanging="1191"/>
              <w:rPr>
                <w:lang w:eastAsia="ja-JP"/>
              </w:rPr>
            </w:pPr>
          </w:p>
        </w:tc>
        <w:tc>
          <w:tcPr>
            <w:tcW w:w="4111" w:type="dxa"/>
            <w:shd w:val="clear" w:color="auto" w:fill="auto"/>
          </w:tcPr>
          <w:p w14:paraId="115037D6" w14:textId="77777777" w:rsidR="007A1DA9" w:rsidRPr="00CD7D70" w:rsidRDefault="007A1DA9" w:rsidP="00CB0052">
            <w:pPr>
              <w:pStyle w:val="TAL"/>
              <w:spacing w:line="240" w:lineRule="atLeast"/>
              <w:ind w:right="115"/>
              <w:rPr>
                <w:lang w:eastAsia="ja-JP"/>
              </w:rPr>
            </w:pPr>
            <w:r w:rsidRPr="00CD7D70">
              <w:rPr>
                <w:lang w:eastAsia="ja-JP"/>
              </w:rPr>
              <w:t>The SS starts ciphering and integrity protection.</w:t>
            </w:r>
          </w:p>
        </w:tc>
      </w:tr>
      <w:tr w:rsidR="007A1DA9" w:rsidRPr="00CD7D70" w14:paraId="3320CFFB" w14:textId="77777777" w:rsidTr="00CB0052">
        <w:trPr>
          <w:cantSplit/>
          <w:jc w:val="center"/>
        </w:trPr>
        <w:tc>
          <w:tcPr>
            <w:tcW w:w="675" w:type="dxa"/>
            <w:shd w:val="clear" w:color="auto" w:fill="auto"/>
          </w:tcPr>
          <w:p w14:paraId="788BFD41"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6</w:t>
            </w:r>
          </w:p>
        </w:tc>
        <w:tc>
          <w:tcPr>
            <w:tcW w:w="1134" w:type="dxa"/>
            <w:gridSpan w:val="2"/>
            <w:shd w:val="clear" w:color="auto" w:fill="auto"/>
          </w:tcPr>
          <w:p w14:paraId="2D7FA6F8"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gt;</w:t>
            </w:r>
          </w:p>
        </w:tc>
        <w:tc>
          <w:tcPr>
            <w:tcW w:w="3686" w:type="dxa"/>
            <w:shd w:val="clear" w:color="auto" w:fill="auto"/>
          </w:tcPr>
          <w:p w14:paraId="1535316B" w14:textId="77777777" w:rsidR="007A1DA9" w:rsidRPr="00CD7D70" w:rsidRDefault="007A1DA9" w:rsidP="00CB0052">
            <w:pPr>
              <w:pStyle w:val="TAL"/>
              <w:spacing w:line="240" w:lineRule="atLeast"/>
              <w:ind w:left="1191" w:right="113" w:hanging="1191"/>
              <w:rPr>
                <w:lang w:eastAsia="ja-JP"/>
              </w:rPr>
            </w:pPr>
            <w:r w:rsidRPr="00CD7D70">
              <w:rPr>
                <w:lang w:eastAsia="ja-JP"/>
              </w:rPr>
              <w:t>REGISTER</w:t>
            </w:r>
          </w:p>
        </w:tc>
        <w:tc>
          <w:tcPr>
            <w:tcW w:w="4111" w:type="dxa"/>
            <w:shd w:val="clear" w:color="auto" w:fill="auto"/>
          </w:tcPr>
          <w:p w14:paraId="34B587A0" w14:textId="77777777" w:rsidR="007A1DA9" w:rsidRPr="00CD7D70" w:rsidRDefault="007A1DA9" w:rsidP="00CB0052">
            <w:pPr>
              <w:pStyle w:val="TAL"/>
              <w:spacing w:line="240" w:lineRule="atLeast"/>
              <w:ind w:right="115"/>
              <w:rPr>
                <w:lang w:eastAsia="ja-JP"/>
              </w:rPr>
            </w:pPr>
            <w:r w:rsidRPr="00CD7D70">
              <w:rPr>
                <w:lang w:eastAsia="ja-JP"/>
              </w:rPr>
              <w:t>Call Independent SS containing Facility IE with a LCS MO-LR request of type "locationEstimate".</w:t>
            </w:r>
          </w:p>
        </w:tc>
      </w:tr>
      <w:tr w:rsidR="007A1DA9" w:rsidRPr="00CD7D70" w14:paraId="09857E63" w14:textId="77777777" w:rsidTr="00CB0052">
        <w:trPr>
          <w:cantSplit/>
          <w:jc w:val="center"/>
        </w:trPr>
        <w:tc>
          <w:tcPr>
            <w:tcW w:w="675" w:type="dxa"/>
            <w:shd w:val="clear" w:color="auto" w:fill="auto"/>
          </w:tcPr>
          <w:p w14:paraId="0CD79545"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7</w:t>
            </w:r>
          </w:p>
        </w:tc>
        <w:tc>
          <w:tcPr>
            <w:tcW w:w="1134" w:type="dxa"/>
            <w:gridSpan w:val="2"/>
            <w:shd w:val="clear" w:color="auto" w:fill="auto"/>
          </w:tcPr>
          <w:p w14:paraId="45863DAD"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lt;-</w:t>
            </w:r>
          </w:p>
        </w:tc>
        <w:tc>
          <w:tcPr>
            <w:tcW w:w="3686" w:type="dxa"/>
            <w:shd w:val="clear" w:color="auto" w:fill="auto"/>
          </w:tcPr>
          <w:p w14:paraId="49F8E5DF" w14:textId="77777777" w:rsidR="007A1DA9" w:rsidRPr="00CD7D70" w:rsidRDefault="007A1DA9" w:rsidP="00CB0052">
            <w:pPr>
              <w:pStyle w:val="TAL"/>
              <w:spacing w:line="240" w:lineRule="atLeast"/>
              <w:ind w:left="1191" w:right="113" w:hanging="1191"/>
              <w:rPr>
                <w:lang w:eastAsia="ja-JP"/>
              </w:rPr>
            </w:pPr>
            <w:r w:rsidRPr="00CD7D70">
              <w:rPr>
                <w:lang w:eastAsia="ja-JP"/>
              </w:rPr>
              <w:t>MEASUREMENT CONTROL</w:t>
            </w:r>
          </w:p>
        </w:tc>
        <w:tc>
          <w:tcPr>
            <w:tcW w:w="4111" w:type="dxa"/>
            <w:shd w:val="clear" w:color="auto" w:fill="auto"/>
          </w:tcPr>
          <w:p w14:paraId="6C97758C" w14:textId="77777777" w:rsidR="007A1DA9" w:rsidRPr="00CD7D70" w:rsidRDefault="007A1DA9" w:rsidP="00CB0052">
            <w:pPr>
              <w:pStyle w:val="TAL"/>
              <w:spacing w:line="240" w:lineRule="atLeast"/>
              <w:ind w:right="115"/>
              <w:rPr>
                <w:lang w:eastAsia="ja-JP"/>
              </w:rPr>
            </w:pPr>
          </w:p>
        </w:tc>
      </w:tr>
      <w:tr w:rsidR="007A1DA9" w:rsidRPr="00CD7D70" w14:paraId="698F58A7" w14:textId="77777777" w:rsidTr="00CB0052">
        <w:trPr>
          <w:cantSplit/>
          <w:jc w:val="center"/>
        </w:trPr>
        <w:tc>
          <w:tcPr>
            <w:tcW w:w="675" w:type="dxa"/>
            <w:shd w:val="clear" w:color="auto" w:fill="auto"/>
          </w:tcPr>
          <w:p w14:paraId="614E5FA0"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8</w:t>
            </w:r>
          </w:p>
        </w:tc>
        <w:tc>
          <w:tcPr>
            <w:tcW w:w="1134" w:type="dxa"/>
            <w:gridSpan w:val="2"/>
            <w:shd w:val="clear" w:color="auto" w:fill="auto"/>
          </w:tcPr>
          <w:p w14:paraId="16B757CB"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lt;-</w:t>
            </w:r>
          </w:p>
        </w:tc>
        <w:tc>
          <w:tcPr>
            <w:tcW w:w="3686" w:type="dxa"/>
            <w:shd w:val="clear" w:color="auto" w:fill="auto"/>
          </w:tcPr>
          <w:p w14:paraId="12AFB1FC" w14:textId="77777777" w:rsidR="007A1DA9" w:rsidRPr="00CD7D70" w:rsidRDefault="007A1DA9" w:rsidP="00CB0052">
            <w:pPr>
              <w:pStyle w:val="TAL"/>
              <w:spacing w:line="240" w:lineRule="atLeast"/>
              <w:ind w:left="1191" w:right="113" w:hanging="1191"/>
              <w:rPr>
                <w:lang w:eastAsia="ja-JP"/>
              </w:rPr>
            </w:pPr>
            <w:r w:rsidRPr="00CD7D70">
              <w:rPr>
                <w:lang w:eastAsia="ja-JP"/>
              </w:rPr>
              <w:t>MEASUREMENT CONTROL</w:t>
            </w:r>
          </w:p>
        </w:tc>
        <w:tc>
          <w:tcPr>
            <w:tcW w:w="4111" w:type="dxa"/>
            <w:shd w:val="clear" w:color="auto" w:fill="auto"/>
          </w:tcPr>
          <w:p w14:paraId="794BBC9A" w14:textId="77777777" w:rsidR="007A1DA9" w:rsidRPr="00CD7D70" w:rsidRDefault="007A1DA9" w:rsidP="00CB0052">
            <w:pPr>
              <w:pStyle w:val="TAL"/>
              <w:spacing w:line="240" w:lineRule="atLeast"/>
              <w:ind w:right="115"/>
              <w:rPr>
                <w:lang w:eastAsia="ja-JP"/>
              </w:rPr>
            </w:pPr>
          </w:p>
        </w:tc>
      </w:tr>
      <w:tr w:rsidR="007A1DA9" w:rsidRPr="00CD7D70" w14:paraId="203974C8" w14:textId="77777777" w:rsidTr="00CB0052">
        <w:trPr>
          <w:cantSplit/>
          <w:jc w:val="center"/>
        </w:trPr>
        <w:tc>
          <w:tcPr>
            <w:tcW w:w="675" w:type="dxa"/>
            <w:shd w:val="clear" w:color="auto" w:fill="auto"/>
          </w:tcPr>
          <w:p w14:paraId="3B48F07C"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9</w:t>
            </w:r>
          </w:p>
        </w:tc>
        <w:tc>
          <w:tcPr>
            <w:tcW w:w="1134" w:type="dxa"/>
            <w:gridSpan w:val="2"/>
            <w:shd w:val="clear" w:color="auto" w:fill="auto"/>
          </w:tcPr>
          <w:p w14:paraId="783E9B83"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gt;</w:t>
            </w:r>
          </w:p>
        </w:tc>
        <w:tc>
          <w:tcPr>
            <w:tcW w:w="3686" w:type="dxa"/>
            <w:shd w:val="clear" w:color="auto" w:fill="auto"/>
          </w:tcPr>
          <w:p w14:paraId="14E0E1F6" w14:textId="77777777" w:rsidR="007A1DA9" w:rsidRPr="00CD7D70" w:rsidRDefault="007A1DA9" w:rsidP="00CB0052">
            <w:pPr>
              <w:pStyle w:val="TAL"/>
              <w:spacing w:line="240" w:lineRule="atLeast"/>
              <w:ind w:left="1191" w:right="113" w:hanging="1191"/>
              <w:rPr>
                <w:lang w:eastAsia="ja-JP"/>
              </w:rPr>
            </w:pPr>
            <w:r w:rsidRPr="00CD7D70">
              <w:rPr>
                <w:lang w:eastAsia="ja-JP"/>
              </w:rPr>
              <w:t>MEASUREMENT REPORT</w:t>
            </w:r>
          </w:p>
        </w:tc>
        <w:tc>
          <w:tcPr>
            <w:tcW w:w="4111" w:type="dxa"/>
            <w:shd w:val="clear" w:color="auto" w:fill="auto"/>
          </w:tcPr>
          <w:p w14:paraId="1249471A" w14:textId="77777777" w:rsidR="007A1DA9" w:rsidRPr="00CD7D70" w:rsidRDefault="007A1DA9" w:rsidP="00CB0052">
            <w:pPr>
              <w:pStyle w:val="TAL"/>
              <w:spacing w:line="240" w:lineRule="atLeast"/>
              <w:ind w:right="115"/>
              <w:rPr>
                <w:lang w:eastAsia="ja-JP"/>
              </w:rPr>
            </w:pPr>
            <w:r w:rsidRPr="00CD7D70">
              <w:rPr>
                <w:lang w:eastAsia="ja-JP"/>
              </w:rPr>
              <w:t xml:space="preserve">Positioning error report "not enough </w:t>
            </w:r>
            <w:smartTag w:uri="urn:schemas-microsoft-com:office:smarttags" w:element="stockticker">
              <w:r w:rsidRPr="00CD7D70">
                <w:rPr>
                  <w:lang w:eastAsia="ja-JP"/>
                </w:rPr>
                <w:t>GPS</w:t>
              </w:r>
            </w:smartTag>
            <w:r w:rsidRPr="00CD7D70">
              <w:rPr>
                <w:lang w:eastAsia="ja-JP"/>
              </w:rPr>
              <w:t xml:space="preserve"> satellites"</w:t>
            </w:r>
          </w:p>
        </w:tc>
      </w:tr>
      <w:tr w:rsidR="007A1DA9" w:rsidRPr="00CD7D70" w14:paraId="50279470" w14:textId="77777777" w:rsidTr="00CB0052">
        <w:trPr>
          <w:cantSplit/>
          <w:jc w:val="center"/>
        </w:trPr>
        <w:tc>
          <w:tcPr>
            <w:tcW w:w="675" w:type="dxa"/>
            <w:shd w:val="clear" w:color="auto" w:fill="auto"/>
          </w:tcPr>
          <w:p w14:paraId="5741E94F"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10</w:t>
            </w:r>
          </w:p>
        </w:tc>
        <w:tc>
          <w:tcPr>
            <w:tcW w:w="1134" w:type="dxa"/>
            <w:gridSpan w:val="2"/>
            <w:shd w:val="clear" w:color="auto" w:fill="auto"/>
          </w:tcPr>
          <w:p w14:paraId="16A04E93"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SS</w:t>
            </w:r>
          </w:p>
        </w:tc>
        <w:tc>
          <w:tcPr>
            <w:tcW w:w="3686" w:type="dxa"/>
            <w:shd w:val="clear" w:color="auto" w:fill="auto"/>
          </w:tcPr>
          <w:p w14:paraId="1EF30CD6" w14:textId="77777777" w:rsidR="007A1DA9" w:rsidRPr="00CD7D70" w:rsidRDefault="007A1DA9" w:rsidP="00CB0052">
            <w:pPr>
              <w:pStyle w:val="TAL"/>
              <w:spacing w:line="240" w:lineRule="atLeast"/>
              <w:ind w:left="1191" w:right="113" w:hanging="1191"/>
              <w:rPr>
                <w:lang w:eastAsia="ja-JP"/>
              </w:rPr>
            </w:pPr>
          </w:p>
        </w:tc>
        <w:tc>
          <w:tcPr>
            <w:tcW w:w="4111" w:type="dxa"/>
            <w:shd w:val="clear" w:color="auto" w:fill="auto"/>
          </w:tcPr>
          <w:p w14:paraId="6D402064" w14:textId="77777777" w:rsidR="007A1DA9" w:rsidRPr="00CD7D70" w:rsidRDefault="007A1DA9" w:rsidP="00CB0052">
            <w:pPr>
              <w:pStyle w:val="TAL"/>
              <w:spacing w:line="240" w:lineRule="atLeast"/>
              <w:ind w:right="115"/>
              <w:rPr>
                <w:lang w:eastAsia="ja-JP"/>
              </w:rPr>
            </w:pPr>
            <w:r w:rsidRPr="00CD7D70">
              <w:rPr>
                <w:lang w:eastAsia="ja-JP"/>
              </w:rPr>
              <w:t>SS is unable to fulfil the MO-LR request</w:t>
            </w:r>
          </w:p>
        </w:tc>
      </w:tr>
      <w:tr w:rsidR="007A1DA9" w:rsidRPr="00CD7D70" w14:paraId="10EB3C42" w14:textId="77777777" w:rsidTr="00CB0052">
        <w:trPr>
          <w:cantSplit/>
          <w:jc w:val="center"/>
        </w:trPr>
        <w:tc>
          <w:tcPr>
            <w:tcW w:w="675" w:type="dxa"/>
            <w:shd w:val="clear" w:color="auto" w:fill="auto"/>
          </w:tcPr>
          <w:p w14:paraId="19766D1F"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11</w:t>
            </w:r>
          </w:p>
        </w:tc>
        <w:tc>
          <w:tcPr>
            <w:tcW w:w="1134" w:type="dxa"/>
            <w:gridSpan w:val="2"/>
            <w:shd w:val="clear" w:color="auto" w:fill="auto"/>
          </w:tcPr>
          <w:p w14:paraId="6F450F55"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lt;-</w:t>
            </w:r>
          </w:p>
        </w:tc>
        <w:tc>
          <w:tcPr>
            <w:tcW w:w="3686" w:type="dxa"/>
            <w:shd w:val="clear" w:color="auto" w:fill="auto"/>
          </w:tcPr>
          <w:p w14:paraId="476A1E40" w14:textId="77777777" w:rsidR="007A1DA9" w:rsidRPr="00CD7D70" w:rsidRDefault="007A1DA9" w:rsidP="00CB0052">
            <w:pPr>
              <w:pStyle w:val="TAL"/>
              <w:spacing w:line="240" w:lineRule="atLeast"/>
              <w:ind w:left="1191" w:right="113" w:hanging="1191"/>
              <w:rPr>
                <w:lang w:eastAsia="ja-JP"/>
              </w:rPr>
            </w:pPr>
            <w:r w:rsidRPr="00CD7D70">
              <w:rPr>
                <w:lang w:eastAsia="ja-JP"/>
              </w:rPr>
              <w:t>RELEASE COMPLETE</w:t>
            </w:r>
          </w:p>
        </w:tc>
        <w:tc>
          <w:tcPr>
            <w:tcW w:w="4111" w:type="dxa"/>
            <w:shd w:val="clear" w:color="auto" w:fill="auto"/>
          </w:tcPr>
          <w:p w14:paraId="4D174628" w14:textId="77777777" w:rsidR="007A1DA9" w:rsidRPr="00CD7D70" w:rsidRDefault="007A1DA9" w:rsidP="00CB0052">
            <w:pPr>
              <w:pStyle w:val="TAL"/>
              <w:spacing w:line="240" w:lineRule="atLeast"/>
              <w:ind w:right="115"/>
              <w:rPr>
                <w:lang w:eastAsia="ja-JP"/>
              </w:rPr>
            </w:pPr>
            <w:r w:rsidRPr="00CD7D70">
              <w:rPr>
                <w:lang w:eastAsia="ja-JP"/>
              </w:rPr>
              <w:t>SS terminates the dialogue containing a return error component</w:t>
            </w:r>
          </w:p>
        </w:tc>
      </w:tr>
      <w:tr w:rsidR="007A1DA9" w:rsidRPr="00CD7D70" w14:paraId="147E9696" w14:textId="77777777" w:rsidTr="00CB0052">
        <w:trPr>
          <w:cantSplit/>
          <w:jc w:val="center"/>
        </w:trPr>
        <w:tc>
          <w:tcPr>
            <w:tcW w:w="675" w:type="dxa"/>
            <w:shd w:val="clear" w:color="auto" w:fill="auto"/>
          </w:tcPr>
          <w:p w14:paraId="2B736DA5"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12</w:t>
            </w:r>
          </w:p>
        </w:tc>
        <w:tc>
          <w:tcPr>
            <w:tcW w:w="1134" w:type="dxa"/>
            <w:gridSpan w:val="2"/>
            <w:shd w:val="clear" w:color="auto" w:fill="auto"/>
          </w:tcPr>
          <w:p w14:paraId="0642193A" w14:textId="77777777" w:rsidR="007A1DA9" w:rsidRPr="00CD7D70" w:rsidRDefault="007A1DA9" w:rsidP="00CB0052">
            <w:pPr>
              <w:pStyle w:val="TAL"/>
              <w:spacing w:line="240" w:lineRule="atLeast"/>
              <w:ind w:left="1191" w:right="113" w:hanging="1191"/>
              <w:jc w:val="center"/>
              <w:rPr>
                <w:lang w:eastAsia="ja-JP"/>
              </w:rPr>
            </w:pPr>
            <w:r w:rsidRPr="00CD7D70">
              <w:rPr>
                <w:lang w:eastAsia="ja-JP"/>
              </w:rPr>
              <w:t>SS</w:t>
            </w:r>
          </w:p>
        </w:tc>
        <w:tc>
          <w:tcPr>
            <w:tcW w:w="3686" w:type="dxa"/>
            <w:shd w:val="clear" w:color="auto" w:fill="auto"/>
          </w:tcPr>
          <w:p w14:paraId="30CE8815" w14:textId="77777777" w:rsidR="007A1DA9" w:rsidRPr="00CD7D70" w:rsidRDefault="007A1DA9" w:rsidP="00CB0052">
            <w:pPr>
              <w:pStyle w:val="TAL"/>
              <w:spacing w:line="240" w:lineRule="atLeast"/>
              <w:ind w:left="1191" w:right="113" w:hanging="1191"/>
              <w:rPr>
                <w:lang w:eastAsia="ja-JP"/>
              </w:rPr>
            </w:pPr>
          </w:p>
        </w:tc>
        <w:tc>
          <w:tcPr>
            <w:tcW w:w="4111" w:type="dxa"/>
            <w:shd w:val="clear" w:color="auto" w:fill="auto"/>
          </w:tcPr>
          <w:p w14:paraId="7E476870" w14:textId="77777777" w:rsidR="007A1DA9" w:rsidRPr="00CD7D70" w:rsidRDefault="007A1DA9" w:rsidP="00CB0052">
            <w:pPr>
              <w:pStyle w:val="TAL"/>
              <w:spacing w:line="240" w:lineRule="atLeast"/>
              <w:ind w:right="115"/>
              <w:rPr>
                <w:lang w:eastAsia="ja-JP"/>
              </w:rPr>
            </w:pPr>
            <w:r w:rsidRPr="00CD7D70">
              <w:rPr>
                <w:lang w:eastAsia="ja-JP"/>
              </w:rPr>
              <w:t>The SS releases the RRC connection and the test case ends.</w:t>
            </w:r>
          </w:p>
        </w:tc>
      </w:tr>
    </w:tbl>
    <w:p w14:paraId="5763C2BF" w14:textId="77777777" w:rsidR="007A1DA9" w:rsidRPr="00CD7D70" w:rsidRDefault="007A1DA9" w:rsidP="007A1DA9">
      <w:pPr>
        <w:rPr>
          <w:lang w:eastAsia="ja-JP"/>
        </w:rPr>
      </w:pPr>
    </w:p>
    <w:p w14:paraId="2932F374" w14:textId="77777777" w:rsidR="007A1DA9" w:rsidRPr="00CD7D70" w:rsidRDefault="007A1DA9" w:rsidP="007A1DA9">
      <w:pPr>
        <w:pStyle w:val="H6"/>
        <w:rPr>
          <w:lang w:eastAsia="ja-JP"/>
        </w:rPr>
      </w:pPr>
      <w:r w:rsidRPr="00CD7D70">
        <w:rPr>
          <w:lang w:eastAsia="ja-JP"/>
        </w:rPr>
        <w:t>Specific Message Contents</w:t>
      </w:r>
    </w:p>
    <w:p w14:paraId="22B2695B" w14:textId="77777777" w:rsidR="007A1DA9" w:rsidRPr="00CD7D70" w:rsidRDefault="007A1DA9" w:rsidP="009E2D63">
      <w:pPr>
        <w:pStyle w:val="H6"/>
        <w:rPr>
          <w:lang w:eastAsia="ja-JP"/>
        </w:rPr>
      </w:pPr>
      <w:r w:rsidRPr="00CD7D70">
        <w:rPr>
          <w:lang w:eastAsia="ja-JP"/>
        </w:rPr>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D7D70" w14:paraId="4AEBBD28" w14:textId="77777777" w:rsidTr="00CB0052">
        <w:trPr>
          <w:jc w:val="center"/>
        </w:trPr>
        <w:tc>
          <w:tcPr>
            <w:tcW w:w="4111" w:type="dxa"/>
            <w:tcBorders>
              <w:bottom w:val="single" w:sz="4" w:space="0" w:color="auto"/>
            </w:tcBorders>
          </w:tcPr>
          <w:p w14:paraId="3180951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678" w:type="dxa"/>
            <w:tcBorders>
              <w:bottom w:val="single" w:sz="4" w:space="0" w:color="auto"/>
            </w:tcBorders>
          </w:tcPr>
          <w:p w14:paraId="2CE43C5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C5C0DEF" w14:textId="77777777" w:rsidTr="00CB0052">
        <w:trPr>
          <w:jc w:val="center"/>
        </w:trPr>
        <w:tc>
          <w:tcPr>
            <w:tcW w:w="4111" w:type="dxa"/>
            <w:tcBorders>
              <w:top w:val="single" w:sz="4" w:space="0" w:color="auto"/>
              <w:bottom w:val="nil"/>
            </w:tcBorders>
          </w:tcPr>
          <w:p w14:paraId="50C482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678" w:type="dxa"/>
            <w:tcBorders>
              <w:top w:val="single" w:sz="4" w:space="0" w:color="auto"/>
              <w:bottom w:val="nil"/>
            </w:tcBorders>
          </w:tcPr>
          <w:p w14:paraId="1DCC29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57326A4" w14:textId="77777777" w:rsidTr="00CB0052">
        <w:trPr>
          <w:jc w:val="center"/>
        </w:trPr>
        <w:tc>
          <w:tcPr>
            <w:tcW w:w="4111" w:type="dxa"/>
            <w:tcBorders>
              <w:top w:val="nil"/>
            </w:tcBorders>
          </w:tcPr>
          <w:p w14:paraId="328F5D4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678" w:type="dxa"/>
            <w:tcBorders>
              <w:top w:val="nil"/>
            </w:tcBorders>
          </w:tcPr>
          <w:p w14:paraId="40FAED6C" w14:textId="77777777" w:rsidR="007A1DA9" w:rsidRPr="00CD7D70" w:rsidRDefault="007A1DA9" w:rsidP="00CB0052">
            <w:pPr>
              <w:keepNext/>
              <w:keepLines/>
              <w:spacing w:after="0"/>
              <w:rPr>
                <w:rFonts w:ascii="Arial" w:hAnsi="Arial"/>
                <w:sz w:val="18"/>
                <w:lang w:eastAsia="ja-JP"/>
              </w:rPr>
            </w:pPr>
          </w:p>
        </w:tc>
      </w:tr>
      <w:tr w:rsidR="007A1DA9" w:rsidRPr="00CD7D70" w14:paraId="56E6BA36" w14:textId="77777777" w:rsidTr="00CB0052">
        <w:trPr>
          <w:jc w:val="center"/>
        </w:trPr>
        <w:tc>
          <w:tcPr>
            <w:tcW w:w="4111" w:type="dxa"/>
          </w:tcPr>
          <w:p w14:paraId="5D9E5CA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678" w:type="dxa"/>
          </w:tcPr>
          <w:p w14:paraId="1F5690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0BEFEC90" w14:textId="77777777" w:rsidTr="00CB0052">
        <w:trPr>
          <w:jc w:val="center"/>
        </w:trPr>
        <w:tc>
          <w:tcPr>
            <w:tcW w:w="4111" w:type="dxa"/>
          </w:tcPr>
          <w:p w14:paraId="6C8280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658CB617" w14:textId="77777777" w:rsidR="007A1DA9" w:rsidRPr="00CD7D70" w:rsidRDefault="007A1DA9" w:rsidP="00CB0052">
            <w:pPr>
              <w:keepNext/>
              <w:keepLines/>
              <w:spacing w:after="0"/>
              <w:rPr>
                <w:rFonts w:ascii="Arial" w:hAnsi="Arial"/>
                <w:sz w:val="18"/>
                <w:lang w:eastAsia="ja-JP"/>
              </w:rPr>
            </w:pPr>
          </w:p>
          <w:p w14:paraId="62326CE4" w14:textId="77777777" w:rsidR="007A1DA9" w:rsidRPr="00CD7D70" w:rsidRDefault="007A1DA9" w:rsidP="00CB0052">
            <w:pPr>
              <w:keepNext/>
              <w:keepLines/>
              <w:spacing w:after="0"/>
              <w:rPr>
                <w:rFonts w:ascii="Arial" w:hAnsi="Arial"/>
                <w:sz w:val="18"/>
                <w:lang w:eastAsia="ja-JP"/>
              </w:rPr>
            </w:pPr>
          </w:p>
          <w:p w14:paraId="43884D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 indicator</w:t>
            </w:r>
          </w:p>
        </w:tc>
        <w:tc>
          <w:tcPr>
            <w:tcW w:w="4678" w:type="dxa"/>
          </w:tcPr>
          <w:p w14:paraId="5F05BC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MOLR</w:t>
            </w:r>
          </w:p>
          <w:p w14:paraId="7A11A5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CS-MOLRArg </w:t>
            </w:r>
          </w:p>
          <w:p w14:paraId="121568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        molr-Type -&gt;locationEstimate </w:t>
            </w:r>
          </w:p>
          <w:p w14:paraId="5A6266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0E530CA2" w14:textId="77777777" w:rsidR="007A1DA9" w:rsidRPr="00CD7D70" w:rsidRDefault="007A1DA9" w:rsidP="007A1DA9">
      <w:pPr>
        <w:rPr>
          <w:lang w:eastAsia="ja-JP"/>
        </w:rPr>
      </w:pPr>
    </w:p>
    <w:p w14:paraId="23185ECC" w14:textId="77777777" w:rsidR="007A1DA9" w:rsidRPr="00CD7D70" w:rsidRDefault="007A1DA9" w:rsidP="009E2D63">
      <w:pPr>
        <w:pStyle w:val="H6"/>
        <w:rPr>
          <w:lang w:eastAsia="ja-JP"/>
        </w:rPr>
      </w:pPr>
      <w:r w:rsidRPr="00CD7D70">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503F24E" w14:textId="77777777" w:rsidTr="00CB0052">
        <w:trPr>
          <w:jc w:val="center"/>
        </w:trPr>
        <w:tc>
          <w:tcPr>
            <w:tcW w:w="5040" w:type="dxa"/>
            <w:tcBorders>
              <w:top w:val="single" w:sz="4" w:space="0" w:color="auto"/>
              <w:left w:val="single" w:sz="4" w:space="0" w:color="auto"/>
              <w:bottom w:val="single" w:sz="4" w:space="0" w:color="auto"/>
            </w:tcBorders>
          </w:tcPr>
          <w:p w14:paraId="78F9779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6D167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03BD2850" w14:textId="77777777" w:rsidTr="00CB0052">
        <w:trPr>
          <w:jc w:val="center"/>
        </w:trPr>
        <w:tc>
          <w:tcPr>
            <w:tcW w:w="5040" w:type="dxa"/>
            <w:tcBorders>
              <w:top w:val="nil"/>
            </w:tcBorders>
          </w:tcPr>
          <w:p w14:paraId="537365B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0D11ECFC" w14:textId="77777777" w:rsidR="007A1DA9" w:rsidRPr="00CD7D70" w:rsidRDefault="007A1DA9" w:rsidP="00CB0052">
            <w:pPr>
              <w:keepNext/>
              <w:keepLines/>
              <w:spacing w:after="0"/>
              <w:rPr>
                <w:rFonts w:ascii="Arial" w:hAnsi="Arial"/>
                <w:sz w:val="18"/>
                <w:lang w:eastAsia="ja-JP"/>
              </w:rPr>
            </w:pPr>
          </w:p>
        </w:tc>
      </w:tr>
      <w:tr w:rsidR="007A1DA9" w:rsidRPr="00CD7D70" w14:paraId="370D1DB9" w14:textId="77777777" w:rsidTr="00CB0052">
        <w:trPr>
          <w:jc w:val="center"/>
        </w:trPr>
        <w:tc>
          <w:tcPr>
            <w:tcW w:w="5040" w:type="dxa"/>
            <w:tcBorders>
              <w:top w:val="nil"/>
            </w:tcBorders>
          </w:tcPr>
          <w:p w14:paraId="0AC0315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A31E4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C488DBE" w14:textId="77777777" w:rsidTr="00CB0052">
        <w:trPr>
          <w:jc w:val="center"/>
        </w:trPr>
        <w:tc>
          <w:tcPr>
            <w:tcW w:w="5040" w:type="dxa"/>
            <w:tcBorders>
              <w:top w:val="nil"/>
            </w:tcBorders>
          </w:tcPr>
          <w:p w14:paraId="0D3A12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7F139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1BC696A0" w14:textId="77777777" w:rsidTr="00CB0052">
        <w:trPr>
          <w:jc w:val="center"/>
        </w:trPr>
        <w:tc>
          <w:tcPr>
            <w:tcW w:w="5040" w:type="dxa"/>
            <w:tcBorders>
              <w:top w:val="nil"/>
            </w:tcBorders>
          </w:tcPr>
          <w:p w14:paraId="16729E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46468E1C" w14:textId="77777777" w:rsidR="007A1DA9" w:rsidRPr="00CD7D70" w:rsidRDefault="007A1DA9" w:rsidP="00CB0052">
            <w:pPr>
              <w:keepNext/>
              <w:keepLines/>
              <w:spacing w:after="0"/>
              <w:rPr>
                <w:rFonts w:ascii="Arial" w:hAnsi="Arial"/>
                <w:sz w:val="18"/>
                <w:lang w:eastAsia="ja-JP"/>
              </w:rPr>
            </w:pPr>
          </w:p>
        </w:tc>
      </w:tr>
      <w:tr w:rsidR="007A1DA9" w:rsidRPr="00CD7D70" w14:paraId="46CA1ED7" w14:textId="77777777" w:rsidTr="00CB0052">
        <w:trPr>
          <w:jc w:val="center"/>
        </w:trPr>
        <w:tc>
          <w:tcPr>
            <w:tcW w:w="5040" w:type="dxa"/>
            <w:tcBorders>
              <w:top w:val="nil"/>
            </w:tcBorders>
          </w:tcPr>
          <w:p w14:paraId="2C8D32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3FD418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41183310" w14:textId="77777777" w:rsidTr="00CB0052">
        <w:trPr>
          <w:jc w:val="center"/>
        </w:trPr>
        <w:tc>
          <w:tcPr>
            <w:tcW w:w="5040" w:type="dxa"/>
            <w:tcBorders>
              <w:top w:val="nil"/>
            </w:tcBorders>
          </w:tcPr>
          <w:p w14:paraId="530DE8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578C6C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72CCFE2" w14:textId="77777777" w:rsidTr="00CB0052">
        <w:trPr>
          <w:jc w:val="center"/>
        </w:trPr>
        <w:tc>
          <w:tcPr>
            <w:tcW w:w="5040" w:type="dxa"/>
            <w:tcBorders>
              <w:top w:val="nil"/>
            </w:tcBorders>
          </w:tcPr>
          <w:p w14:paraId="586BB8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78BBF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3B967B" w14:textId="77777777" w:rsidTr="00CB0052">
        <w:trPr>
          <w:jc w:val="center"/>
        </w:trPr>
        <w:tc>
          <w:tcPr>
            <w:tcW w:w="5040" w:type="dxa"/>
            <w:tcBorders>
              <w:top w:val="nil"/>
            </w:tcBorders>
          </w:tcPr>
          <w:p w14:paraId="5D2FBE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0B9DFE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152F2812" w14:textId="77777777" w:rsidTr="00CB0052">
        <w:trPr>
          <w:jc w:val="center"/>
        </w:trPr>
        <w:tc>
          <w:tcPr>
            <w:tcW w:w="5040" w:type="dxa"/>
            <w:tcBorders>
              <w:top w:val="nil"/>
            </w:tcBorders>
          </w:tcPr>
          <w:p w14:paraId="5408C1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6EE2FDCA" w14:textId="77777777" w:rsidR="007A1DA9" w:rsidRPr="00CD7D70" w:rsidRDefault="007A1DA9" w:rsidP="00CB0052">
            <w:pPr>
              <w:keepNext/>
              <w:keepLines/>
              <w:spacing w:after="0"/>
              <w:rPr>
                <w:rFonts w:ascii="Arial" w:hAnsi="Arial"/>
                <w:sz w:val="18"/>
                <w:lang w:eastAsia="ja-JP"/>
              </w:rPr>
            </w:pPr>
          </w:p>
        </w:tc>
      </w:tr>
      <w:tr w:rsidR="007A1DA9" w:rsidRPr="00CD7D70" w14:paraId="6B3112E3" w14:textId="77777777" w:rsidTr="00CB0052">
        <w:trPr>
          <w:jc w:val="center"/>
        </w:trPr>
        <w:tc>
          <w:tcPr>
            <w:tcW w:w="5040" w:type="dxa"/>
            <w:tcBorders>
              <w:top w:val="nil"/>
            </w:tcBorders>
          </w:tcPr>
          <w:p w14:paraId="4D20ED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340E22A" w14:textId="77777777" w:rsidR="007A1DA9" w:rsidRPr="00CD7D70" w:rsidRDefault="007A1DA9" w:rsidP="00CB0052">
            <w:pPr>
              <w:keepNext/>
              <w:keepLines/>
              <w:spacing w:after="0"/>
              <w:rPr>
                <w:rFonts w:ascii="Arial" w:hAnsi="Arial"/>
                <w:sz w:val="18"/>
                <w:lang w:eastAsia="ja-JP"/>
              </w:rPr>
            </w:pPr>
          </w:p>
        </w:tc>
      </w:tr>
      <w:tr w:rsidR="007A1DA9" w:rsidRPr="00CD7D70" w14:paraId="7E9E7F9F" w14:textId="77777777" w:rsidTr="00CB0052">
        <w:trPr>
          <w:jc w:val="center"/>
        </w:trPr>
        <w:tc>
          <w:tcPr>
            <w:tcW w:w="5040" w:type="dxa"/>
            <w:tcBorders>
              <w:top w:val="nil"/>
            </w:tcBorders>
          </w:tcPr>
          <w:p w14:paraId="54AE80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457398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A96A415" w14:textId="77777777" w:rsidTr="00CB0052">
        <w:trPr>
          <w:jc w:val="center"/>
        </w:trPr>
        <w:tc>
          <w:tcPr>
            <w:tcW w:w="5040" w:type="dxa"/>
            <w:tcBorders>
              <w:top w:val="nil"/>
            </w:tcBorders>
          </w:tcPr>
          <w:p w14:paraId="2192EB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1C6A06E1"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0D5F9F3B" w14:textId="77777777" w:rsidTr="00CB0052">
        <w:trPr>
          <w:jc w:val="center"/>
        </w:trPr>
        <w:tc>
          <w:tcPr>
            <w:tcW w:w="5040" w:type="dxa"/>
            <w:tcBorders>
              <w:top w:val="nil"/>
            </w:tcBorders>
          </w:tcPr>
          <w:p w14:paraId="702171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4E1B6E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BF1256B" w14:textId="77777777" w:rsidTr="00CB0052">
        <w:trPr>
          <w:jc w:val="center"/>
        </w:trPr>
        <w:tc>
          <w:tcPr>
            <w:tcW w:w="5040" w:type="dxa"/>
            <w:tcBorders>
              <w:top w:val="nil"/>
            </w:tcBorders>
          </w:tcPr>
          <w:p w14:paraId="286C41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5C26EA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7E51DC6" w14:textId="77777777" w:rsidTr="00CB0052">
        <w:trPr>
          <w:jc w:val="center"/>
        </w:trPr>
        <w:tc>
          <w:tcPr>
            <w:tcW w:w="5040" w:type="dxa"/>
            <w:tcBorders>
              <w:top w:val="nil"/>
            </w:tcBorders>
          </w:tcPr>
          <w:p w14:paraId="4D3558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129136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678D683" w14:textId="77777777" w:rsidTr="00CB0052">
        <w:trPr>
          <w:jc w:val="center"/>
        </w:trPr>
        <w:tc>
          <w:tcPr>
            <w:tcW w:w="5040" w:type="dxa"/>
            <w:tcBorders>
              <w:top w:val="nil"/>
            </w:tcBorders>
          </w:tcPr>
          <w:p w14:paraId="5BB41B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781B7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6B56CF2" w14:textId="77777777" w:rsidTr="00CB0052">
        <w:trPr>
          <w:jc w:val="center"/>
        </w:trPr>
        <w:tc>
          <w:tcPr>
            <w:tcW w:w="5040" w:type="dxa"/>
            <w:tcBorders>
              <w:top w:val="nil"/>
            </w:tcBorders>
          </w:tcPr>
          <w:p w14:paraId="54CA1E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91070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81B62F6" w14:textId="77777777" w:rsidTr="00CB0052">
        <w:trPr>
          <w:jc w:val="center"/>
        </w:trPr>
        <w:tc>
          <w:tcPr>
            <w:tcW w:w="5040" w:type="dxa"/>
            <w:tcBorders>
              <w:top w:val="nil"/>
            </w:tcBorders>
          </w:tcPr>
          <w:p w14:paraId="692162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40DEA2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A75EE2B" w14:textId="77777777" w:rsidTr="00CB0052">
        <w:trPr>
          <w:jc w:val="center"/>
        </w:trPr>
        <w:tc>
          <w:tcPr>
            <w:tcW w:w="5040" w:type="dxa"/>
            <w:tcBorders>
              <w:top w:val="nil"/>
            </w:tcBorders>
          </w:tcPr>
          <w:p w14:paraId="0DB04D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3F92B6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7A77EF" w14:textId="77777777" w:rsidTr="00CB0052">
        <w:trPr>
          <w:jc w:val="center"/>
        </w:trPr>
        <w:tc>
          <w:tcPr>
            <w:tcW w:w="5040" w:type="dxa"/>
            <w:tcBorders>
              <w:top w:val="nil"/>
            </w:tcBorders>
          </w:tcPr>
          <w:p w14:paraId="193EEF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1E672EC8" w14:textId="77777777" w:rsidR="007A1DA9" w:rsidRPr="00CD7D70" w:rsidRDefault="007A1DA9" w:rsidP="00CB0052">
            <w:pPr>
              <w:keepNext/>
              <w:keepLines/>
              <w:spacing w:after="0"/>
              <w:rPr>
                <w:rFonts w:ascii="Arial" w:hAnsi="Arial"/>
                <w:sz w:val="18"/>
                <w:lang w:eastAsia="ja-JP"/>
              </w:rPr>
            </w:pPr>
          </w:p>
        </w:tc>
      </w:tr>
      <w:tr w:rsidR="007A1DA9" w:rsidRPr="00CD7D70" w14:paraId="0203C125" w14:textId="77777777" w:rsidTr="00CB0052">
        <w:trPr>
          <w:jc w:val="center"/>
        </w:trPr>
        <w:tc>
          <w:tcPr>
            <w:tcW w:w="5040" w:type="dxa"/>
            <w:tcBorders>
              <w:top w:val="nil"/>
            </w:tcBorders>
          </w:tcPr>
          <w:p w14:paraId="3057FE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3AC711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496398E2" w14:textId="77777777" w:rsidTr="00CB0052">
        <w:trPr>
          <w:jc w:val="center"/>
        </w:trPr>
        <w:tc>
          <w:tcPr>
            <w:tcW w:w="5040" w:type="dxa"/>
            <w:tcBorders>
              <w:top w:val="nil"/>
            </w:tcBorders>
          </w:tcPr>
          <w:p w14:paraId="651554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7E602475" w14:textId="77777777" w:rsidR="007A1DA9" w:rsidRPr="00CD7D70" w:rsidRDefault="007A1DA9" w:rsidP="00CB0052">
            <w:pPr>
              <w:keepNext/>
              <w:keepLines/>
              <w:spacing w:after="0"/>
              <w:rPr>
                <w:rFonts w:ascii="Arial" w:hAnsi="Arial"/>
                <w:sz w:val="18"/>
                <w:lang w:eastAsia="ja-JP"/>
              </w:rPr>
            </w:pPr>
          </w:p>
        </w:tc>
      </w:tr>
      <w:tr w:rsidR="007A1DA9" w:rsidRPr="00CD7D70" w14:paraId="1487B8CC" w14:textId="77777777" w:rsidTr="00CB0052">
        <w:trPr>
          <w:jc w:val="center"/>
        </w:trPr>
        <w:tc>
          <w:tcPr>
            <w:tcW w:w="5040" w:type="dxa"/>
            <w:tcBorders>
              <w:top w:val="nil"/>
            </w:tcBorders>
          </w:tcPr>
          <w:p w14:paraId="0CED04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7BC01F8F" w14:textId="77777777" w:rsidR="007A1DA9" w:rsidRPr="00CD7D70" w:rsidRDefault="007A1DA9" w:rsidP="00CB0052">
            <w:pPr>
              <w:keepNext/>
              <w:keepLines/>
              <w:spacing w:after="0"/>
              <w:rPr>
                <w:rFonts w:ascii="Arial" w:hAnsi="Arial"/>
                <w:sz w:val="18"/>
                <w:lang w:eastAsia="ja-JP"/>
              </w:rPr>
            </w:pPr>
          </w:p>
        </w:tc>
      </w:tr>
      <w:tr w:rsidR="007A1DA9" w:rsidRPr="00CD7D70" w14:paraId="550D87EF" w14:textId="77777777" w:rsidTr="00CB0052">
        <w:trPr>
          <w:jc w:val="center"/>
        </w:trPr>
        <w:tc>
          <w:tcPr>
            <w:tcW w:w="5040" w:type="dxa"/>
            <w:tcBorders>
              <w:top w:val="nil"/>
            </w:tcBorders>
          </w:tcPr>
          <w:p w14:paraId="35C929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015280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A8A3EE" w14:textId="77777777" w:rsidTr="00CB0052">
        <w:trPr>
          <w:jc w:val="center"/>
        </w:trPr>
        <w:tc>
          <w:tcPr>
            <w:tcW w:w="5040" w:type="dxa"/>
            <w:tcBorders>
              <w:top w:val="nil"/>
            </w:tcBorders>
          </w:tcPr>
          <w:p w14:paraId="0324C0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3F525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4FE0EE7" w14:textId="77777777" w:rsidTr="00CB0052">
        <w:trPr>
          <w:jc w:val="center"/>
        </w:trPr>
        <w:tc>
          <w:tcPr>
            <w:tcW w:w="5040" w:type="dxa"/>
            <w:tcBorders>
              <w:top w:val="nil"/>
            </w:tcBorders>
          </w:tcPr>
          <w:p w14:paraId="06A5C5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08AB9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6A6766F0" w14:textId="77777777" w:rsidTr="00CB0052">
        <w:trPr>
          <w:jc w:val="center"/>
        </w:trPr>
        <w:tc>
          <w:tcPr>
            <w:tcW w:w="5040" w:type="dxa"/>
            <w:tcBorders>
              <w:top w:val="nil"/>
            </w:tcBorders>
          </w:tcPr>
          <w:p w14:paraId="218E66D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6F0D4044" w14:textId="77777777" w:rsidR="007A1DA9" w:rsidRPr="00CD7D70" w:rsidRDefault="007A1DA9" w:rsidP="00CB0052">
            <w:pPr>
              <w:keepNext/>
              <w:keepLines/>
              <w:spacing w:after="0"/>
              <w:rPr>
                <w:rFonts w:ascii="Arial" w:hAnsi="Arial"/>
                <w:sz w:val="18"/>
                <w:lang w:eastAsia="ja-JP"/>
              </w:rPr>
            </w:pPr>
          </w:p>
        </w:tc>
      </w:tr>
      <w:tr w:rsidR="007A1DA9" w:rsidRPr="00CD7D70" w14:paraId="4F86D8F2" w14:textId="77777777" w:rsidTr="00CB0052">
        <w:trPr>
          <w:jc w:val="center"/>
        </w:trPr>
        <w:tc>
          <w:tcPr>
            <w:tcW w:w="5040" w:type="dxa"/>
            <w:tcBorders>
              <w:top w:val="nil"/>
            </w:tcBorders>
          </w:tcPr>
          <w:p w14:paraId="1BE4F74E"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39F037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33D9070" w14:textId="77777777" w:rsidR="007A1DA9" w:rsidRPr="00CD7D70" w:rsidRDefault="007A1DA9" w:rsidP="007A1DA9">
      <w:pPr>
        <w:rPr>
          <w:lang w:eastAsia="ja-JP"/>
        </w:rPr>
      </w:pPr>
    </w:p>
    <w:p w14:paraId="6BDAC7F7" w14:textId="77777777" w:rsidR="007A1DA9" w:rsidRPr="00CD7D70" w:rsidRDefault="007A1DA9" w:rsidP="009E2D63">
      <w:pPr>
        <w:pStyle w:val="H6"/>
        <w:rPr>
          <w:lang w:eastAsia="ja-JP"/>
        </w:rPr>
      </w:pPr>
      <w:r w:rsidRPr="00CD7D70">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A55D53B" w14:textId="77777777" w:rsidTr="00CB0052">
        <w:trPr>
          <w:jc w:val="center"/>
        </w:trPr>
        <w:tc>
          <w:tcPr>
            <w:tcW w:w="5040" w:type="dxa"/>
            <w:tcBorders>
              <w:top w:val="single" w:sz="4" w:space="0" w:color="auto"/>
              <w:left w:val="single" w:sz="4" w:space="0" w:color="auto"/>
              <w:bottom w:val="single" w:sz="4" w:space="0" w:color="auto"/>
            </w:tcBorders>
          </w:tcPr>
          <w:p w14:paraId="4336402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348C90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0DE2D80" w14:textId="77777777" w:rsidTr="00CB0052">
        <w:trPr>
          <w:jc w:val="center"/>
        </w:trPr>
        <w:tc>
          <w:tcPr>
            <w:tcW w:w="5040" w:type="dxa"/>
            <w:tcBorders>
              <w:top w:val="nil"/>
            </w:tcBorders>
          </w:tcPr>
          <w:p w14:paraId="79E22CA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4D7AB93" w14:textId="77777777" w:rsidR="007A1DA9" w:rsidRPr="00CD7D70" w:rsidRDefault="007A1DA9" w:rsidP="00CB0052">
            <w:pPr>
              <w:keepNext/>
              <w:keepLines/>
              <w:spacing w:after="0"/>
              <w:rPr>
                <w:rFonts w:ascii="Arial" w:hAnsi="Arial"/>
                <w:sz w:val="18"/>
                <w:lang w:eastAsia="ja-JP"/>
              </w:rPr>
            </w:pPr>
          </w:p>
        </w:tc>
      </w:tr>
      <w:tr w:rsidR="007A1DA9" w:rsidRPr="00CD7D70" w14:paraId="6C21512C" w14:textId="77777777" w:rsidTr="00CB0052">
        <w:trPr>
          <w:jc w:val="center"/>
        </w:trPr>
        <w:tc>
          <w:tcPr>
            <w:tcW w:w="5040" w:type="dxa"/>
            <w:tcBorders>
              <w:top w:val="nil"/>
            </w:tcBorders>
          </w:tcPr>
          <w:p w14:paraId="36844E2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CB739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7450E7F" w14:textId="77777777" w:rsidTr="00CB0052">
        <w:trPr>
          <w:jc w:val="center"/>
        </w:trPr>
        <w:tc>
          <w:tcPr>
            <w:tcW w:w="5040" w:type="dxa"/>
            <w:tcBorders>
              <w:top w:val="nil"/>
            </w:tcBorders>
          </w:tcPr>
          <w:p w14:paraId="5533E6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431A69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6CC697E5" w14:textId="77777777" w:rsidTr="00CB0052">
        <w:trPr>
          <w:jc w:val="center"/>
        </w:trPr>
        <w:tc>
          <w:tcPr>
            <w:tcW w:w="5040" w:type="dxa"/>
            <w:tcBorders>
              <w:top w:val="nil"/>
            </w:tcBorders>
          </w:tcPr>
          <w:p w14:paraId="5F4A12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7A9163B" w14:textId="77777777" w:rsidR="007A1DA9" w:rsidRPr="00CD7D70" w:rsidRDefault="007A1DA9" w:rsidP="00CB0052">
            <w:pPr>
              <w:keepNext/>
              <w:keepLines/>
              <w:spacing w:after="0"/>
              <w:rPr>
                <w:rFonts w:ascii="Arial" w:hAnsi="Arial"/>
                <w:sz w:val="18"/>
                <w:lang w:eastAsia="ja-JP"/>
              </w:rPr>
            </w:pPr>
          </w:p>
        </w:tc>
      </w:tr>
      <w:tr w:rsidR="007A1DA9" w:rsidRPr="00CD7D70" w14:paraId="68B35872" w14:textId="77777777" w:rsidTr="00CB0052">
        <w:trPr>
          <w:jc w:val="center"/>
        </w:trPr>
        <w:tc>
          <w:tcPr>
            <w:tcW w:w="5040" w:type="dxa"/>
            <w:tcBorders>
              <w:top w:val="nil"/>
            </w:tcBorders>
          </w:tcPr>
          <w:p w14:paraId="19BE0A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2AA3CB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CF884A2" w14:textId="77777777" w:rsidTr="00CB0052">
        <w:trPr>
          <w:jc w:val="center"/>
        </w:trPr>
        <w:tc>
          <w:tcPr>
            <w:tcW w:w="5040" w:type="dxa"/>
            <w:tcBorders>
              <w:top w:val="nil"/>
            </w:tcBorders>
          </w:tcPr>
          <w:p w14:paraId="4354E9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2B8EB6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37F39F60" w14:textId="77777777" w:rsidTr="00CB0052">
        <w:trPr>
          <w:jc w:val="center"/>
        </w:trPr>
        <w:tc>
          <w:tcPr>
            <w:tcW w:w="5040" w:type="dxa"/>
            <w:tcBorders>
              <w:top w:val="nil"/>
            </w:tcBorders>
          </w:tcPr>
          <w:p w14:paraId="0504ED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9297E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90AFA3E" w14:textId="77777777" w:rsidTr="00CB0052">
        <w:trPr>
          <w:jc w:val="center"/>
        </w:trPr>
        <w:tc>
          <w:tcPr>
            <w:tcW w:w="5040" w:type="dxa"/>
            <w:tcBorders>
              <w:top w:val="nil"/>
            </w:tcBorders>
          </w:tcPr>
          <w:p w14:paraId="1835F2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689A78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C9F0A43" w14:textId="77777777" w:rsidTr="00CB0052">
        <w:trPr>
          <w:jc w:val="center"/>
        </w:trPr>
        <w:tc>
          <w:tcPr>
            <w:tcW w:w="5040" w:type="dxa"/>
            <w:tcBorders>
              <w:top w:val="nil"/>
            </w:tcBorders>
          </w:tcPr>
          <w:p w14:paraId="052ECD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6F9545AE" w14:textId="77777777" w:rsidR="007A1DA9" w:rsidRPr="00CD7D70" w:rsidRDefault="007A1DA9" w:rsidP="00CB0052">
            <w:pPr>
              <w:keepNext/>
              <w:keepLines/>
              <w:spacing w:after="0"/>
              <w:rPr>
                <w:rFonts w:ascii="Arial" w:hAnsi="Arial"/>
                <w:sz w:val="18"/>
                <w:lang w:eastAsia="ja-JP"/>
              </w:rPr>
            </w:pPr>
          </w:p>
        </w:tc>
      </w:tr>
      <w:tr w:rsidR="007A1DA9" w:rsidRPr="00CD7D70" w14:paraId="029D3EB1" w14:textId="77777777" w:rsidTr="00CB0052">
        <w:trPr>
          <w:jc w:val="center"/>
        </w:trPr>
        <w:tc>
          <w:tcPr>
            <w:tcW w:w="5040" w:type="dxa"/>
            <w:tcBorders>
              <w:top w:val="nil"/>
            </w:tcBorders>
          </w:tcPr>
          <w:p w14:paraId="0C5995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63C7CA00" w14:textId="77777777" w:rsidR="007A1DA9" w:rsidRPr="00CD7D70" w:rsidRDefault="007A1DA9" w:rsidP="00CB0052">
            <w:pPr>
              <w:keepNext/>
              <w:keepLines/>
              <w:spacing w:after="0"/>
              <w:rPr>
                <w:rFonts w:ascii="Arial" w:hAnsi="Arial"/>
                <w:sz w:val="18"/>
                <w:lang w:eastAsia="ja-JP"/>
              </w:rPr>
            </w:pPr>
          </w:p>
        </w:tc>
      </w:tr>
      <w:tr w:rsidR="007A1DA9" w:rsidRPr="00CD7D70" w14:paraId="1D885D83" w14:textId="77777777" w:rsidTr="00CB0052">
        <w:trPr>
          <w:jc w:val="center"/>
        </w:trPr>
        <w:tc>
          <w:tcPr>
            <w:tcW w:w="5040" w:type="dxa"/>
            <w:tcBorders>
              <w:top w:val="nil"/>
            </w:tcBorders>
          </w:tcPr>
          <w:p w14:paraId="657AB3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F52FB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5218445C" w14:textId="77777777" w:rsidTr="00CB0052">
        <w:trPr>
          <w:jc w:val="center"/>
        </w:trPr>
        <w:tc>
          <w:tcPr>
            <w:tcW w:w="5040" w:type="dxa"/>
            <w:tcBorders>
              <w:top w:val="nil"/>
            </w:tcBorders>
          </w:tcPr>
          <w:p w14:paraId="13781A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19F29EE"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1123CA5B" w14:textId="77777777" w:rsidTr="00CB0052">
        <w:trPr>
          <w:jc w:val="center"/>
        </w:trPr>
        <w:tc>
          <w:tcPr>
            <w:tcW w:w="5040" w:type="dxa"/>
            <w:tcBorders>
              <w:top w:val="nil"/>
            </w:tcBorders>
          </w:tcPr>
          <w:p w14:paraId="080360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49632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05EF8C14" w14:textId="77777777" w:rsidTr="00CB0052">
        <w:trPr>
          <w:jc w:val="center"/>
        </w:trPr>
        <w:tc>
          <w:tcPr>
            <w:tcW w:w="5040" w:type="dxa"/>
            <w:tcBorders>
              <w:top w:val="nil"/>
            </w:tcBorders>
          </w:tcPr>
          <w:p w14:paraId="2516C9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64D13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3FA7406" w14:textId="77777777" w:rsidTr="00CB0052">
        <w:trPr>
          <w:jc w:val="center"/>
        </w:trPr>
        <w:tc>
          <w:tcPr>
            <w:tcW w:w="5040" w:type="dxa"/>
            <w:tcBorders>
              <w:top w:val="nil"/>
            </w:tcBorders>
          </w:tcPr>
          <w:p w14:paraId="51DD8D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B8623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83FEE97" w14:textId="77777777" w:rsidTr="00CB0052">
        <w:trPr>
          <w:jc w:val="center"/>
        </w:trPr>
        <w:tc>
          <w:tcPr>
            <w:tcW w:w="5040" w:type="dxa"/>
            <w:tcBorders>
              <w:top w:val="nil"/>
            </w:tcBorders>
          </w:tcPr>
          <w:p w14:paraId="5A41D1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A1525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657B18E" w14:textId="77777777" w:rsidTr="00CB0052">
        <w:trPr>
          <w:jc w:val="center"/>
        </w:trPr>
        <w:tc>
          <w:tcPr>
            <w:tcW w:w="5040" w:type="dxa"/>
            <w:tcBorders>
              <w:top w:val="nil"/>
            </w:tcBorders>
          </w:tcPr>
          <w:p w14:paraId="17B0D6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760F5C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7FAE0FE" w14:textId="77777777" w:rsidTr="00CB0052">
        <w:trPr>
          <w:jc w:val="center"/>
        </w:trPr>
        <w:tc>
          <w:tcPr>
            <w:tcW w:w="5040" w:type="dxa"/>
            <w:tcBorders>
              <w:top w:val="nil"/>
            </w:tcBorders>
          </w:tcPr>
          <w:p w14:paraId="2D4376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037CE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2810753" w14:textId="77777777" w:rsidTr="00CB0052">
        <w:trPr>
          <w:jc w:val="center"/>
        </w:trPr>
        <w:tc>
          <w:tcPr>
            <w:tcW w:w="5040" w:type="dxa"/>
            <w:tcBorders>
              <w:top w:val="nil"/>
            </w:tcBorders>
          </w:tcPr>
          <w:p w14:paraId="7E9642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658F38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E2ED435" w14:textId="77777777" w:rsidTr="00CB0052">
        <w:trPr>
          <w:jc w:val="center"/>
        </w:trPr>
        <w:tc>
          <w:tcPr>
            <w:tcW w:w="5040" w:type="dxa"/>
            <w:tcBorders>
              <w:top w:val="nil"/>
            </w:tcBorders>
          </w:tcPr>
          <w:p w14:paraId="6B02D2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664D4A78" w14:textId="77777777" w:rsidR="007A1DA9" w:rsidRPr="00CD7D70" w:rsidRDefault="007A1DA9" w:rsidP="00CB0052">
            <w:pPr>
              <w:keepNext/>
              <w:keepLines/>
              <w:spacing w:after="0"/>
              <w:rPr>
                <w:rFonts w:ascii="Arial" w:hAnsi="Arial"/>
                <w:sz w:val="18"/>
                <w:lang w:eastAsia="ja-JP"/>
              </w:rPr>
            </w:pPr>
          </w:p>
        </w:tc>
      </w:tr>
      <w:tr w:rsidR="007A1DA9" w:rsidRPr="00CD7D70" w14:paraId="635AD6A1" w14:textId="77777777" w:rsidTr="00CB0052">
        <w:trPr>
          <w:jc w:val="center"/>
        </w:trPr>
        <w:tc>
          <w:tcPr>
            <w:tcW w:w="5040" w:type="dxa"/>
            <w:tcBorders>
              <w:top w:val="nil"/>
            </w:tcBorders>
          </w:tcPr>
          <w:p w14:paraId="258FBD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165F5C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13385D66" w14:textId="77777777" w:rsidTr="00CB0052">
        <w:trPr>
          <w:jc w:val="center"/>
        </w:trPr>
        <w:tc>
          <w:tcPr>
            <w:tcW w:w="5040" w:type="dxa"/>
            <w:tcBorders>
              <w:top w:val="nil"/>
            </w:tcBorders>
          </w:tcPr>
          <w:p w14:paraId="2EE8C7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3327A6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3D8F8482" w14:textId="77777777" w:rsidTr="00CB0052">
        <w:trPr>
          <w:jc w:val="center"/>
        </w:trPr>
        <w:tc>
          <w:tcPr>
            <w:tcW w:w="5040" w:type="dxa"/>
            <w:tcBorders>
              <w:top w:val="nil"/>
            </w:tcBorders>
          </w:tcPr>
          <w:p w14:paraId="7463DC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36217B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58DD1D5" w14:textId="77777777" w:rsidTr="00CB0052">
        <w:trPr>
          <w:jc w:val="center"/>
        </w:trPr>
        <w:tc>
          <w:tcPr>
            <w:tcW w:w="5040" w:type="dxa"/>
            <w:tcBorders>
              <w:top w:val="nil"/>
            </w:tcBorders>
          </w:tcPr>
          <w:p w14:paraId="45DB46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83007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386675D5" w14:textId="77777777" w:rsidTr="00CB0052">
        <w:trPr>
          <w:jc w:val="center"/>
        </w:trPr>
        <w:tc>
          <w:tcPr>
            <w:tcW w:w="5040" w:type="dxa"/>
            <w:tcBorders>
              <w:top w:val="nil"/>
            </w:tcBorders>
          </w:tcPr>
          <w:p w14:paraId="1CB79A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4AA509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48970CA" w14:textId="77777777" w:rsidTr="00CB0052">
        <w:trPr>
          <w:jc w:val="center"/>
        </w:trPr>
        <w:tc>
          <w:tcPr>
            <w:tcW w:w="5040" w:type="dxa"/>
            <w:tcBorders>
              <w:top w:val="nil"/>
            </w:tcBorders>
          </w:tcPr>
          <w:p w14:paraId="4DC335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54F420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549DA56" w14:textId="77777777" w:rsidTr="00CB0052">
        <w:trPr>
          <w:jc w:val="center"/>
        </w:trPr>
        <w:tc>
          <w:tcPr>
            <w:tcW w:w="5040" w:type="dxa"/>
            <w:tcBorders>
              <w:top w:val="nil"/>
            </w:tcBorders>
          </w:tcPr>
          <w:p w14:paraId="17B8BE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568EC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731897EA" w14:textId="77777777" w:rsidTr="00CB0052">
        <w:trPr>
          <w:jc w:val="center"/>
        </w:trPr>
        <w:tc>
          <w:tcPr>
            <w:tcW w:w="5040" w:type="dxa"/>
            <w:tcBorders>
              <w:top w:val="nil"/>
            </w:tcBorders>
          </w:tcPr>
          <w:p w14:paraId="3D4A01E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B3749D7" w14:textId="77777777" w:rsidR="007A1DA9" w:rsidRPr="00CD7D70" w:rsidRDefault="007A1DA9" w:rsidP="00CB0052">
            <w:pPr>
              <w:keepNext/>
              <w:keepLines/>
              <w:spacing w:after="0"/>
              <w:rPr>
                <w:rFonts w:ascii="Arial" w:hAnsi="Arial"/>
                <w:sz w:val="18"/>
                <w:lang w:eastAsia="ja-JP"/>
              </w:rPr>
            </w:pPr>
          </w:p>
        </w:tc>
      </w:tr>
      <w:tr w:rsidR="007A1DA9" w:rsidRPr="00CD7D70" w14:paraId="37EE30D6" w14:textId="77777777" w:rsidTr="00CB0052">
        <w:trPr>
          <w:jc w:val="center"/>
        </w:trPr>
        <w:tc>
          <w:tcPr>
            <w:tcW w:w="5040" w:type="dxa"/>
            <w:tcBorders>
              <w:top w:val="nil"/>
            </w:tcBorders>
          </w:tcPr>
          <w:p w14:paraId="1188F1E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DB51B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7D441F5" w14:textId="77777777" w:rsidR="007A1DA9" w:rsidRPr="00CD7D70" w:rsidRDefault="007A1DA9" w:rsidP="007A1DA9">
      <w:pPr>
        <w:rPr>
          <w:lang w:eastAsia="ja-JP"/>
        </w:rPr>
      </w:pPr>
    </w:p>
    <w:p w14:paraId="34F32108" w14:textId="77777777" w:rsidR="007A1DA9" w:rsidRPr="00CD7D70" w:rsidRDefault="007A1DA9" w:rsidP="009E2D63">
      <w:pPr>
        <w:pStyle w:val="H6"/>
        <w:rPr>
          <w:lang w:eastAsia="ja-JP"/>
        </w:rPr>
      </w:pPr>
      <w:r w:rsidRPr="00CD7D70">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FCC4E4D" w14:textId="77777777" w:rsidTr="00CB0052">
        <w:trPr>
          <w:jc w:val="center"/>
        </w:trPr>
        <w:tc>
          <w:tcPr>
            <w:tcW w:w="5040" w:type="dxa"/>
            <w:tcBorders>
              <w:top w:val="single" w:sz="4" w:space="0" w:color="auto"/>
              <w:left w:val="single" w:sz="4" w:space="0" w:color="auto"/>
              <w:bottom w:val="single" w:sz="4" w:space="0" w:color="auto"/>
            </w:tcBorders>
            <w:shd w:val="clear" w:color="auto" w:fill="auto"/>
          </w:tcPr>
          <w:p w14:paraId="6E46FF41" w14:textId="77777777" w:rsidR="007A1DA9" w:rsidRPr="00CD7D70" w:rsidRDefault="007A1DA9" w:rsidP="00CB0052">
            <w:pPr>
              <w:keepNext/>
              <w:keepLines/>
              <w:spacing w:after="0"/>
              <w:ind w:left="568" w:hanging="284"/>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shd w:val="clear" w:color="auto" w:fill="auto"/>
          </w:tcPr>
          <w:p w14:paraId="34BB482A" w14:textId="77777777" w:rsidR="007A1DA9" w:rsidRPr="00CD7D70" w:rsidRDefault="007A1DA9" w:rsidP="00CB0052">
            <w:pPr>
              <w:keepNext/>
              <w:keepLines/>
              <w:spacing w:after="0"/>
              <w:ind w:left="568" w:hanging="284"/>
              <w:jc w:val="center"/>
              <w:rPr>
                <w:rFonts w:ascii="Arial" w:hAnsi="Arial"/>
                <w:b/>
                <w:sz w:val="18"/>
                <w:lang w:eastAsia="ja-JP"/>
              </w:rPr>
            </w:pPr>
            <w:r w:rsidRPr="00CD7D70">
              <w:rPr>
                <w:rFonts w:ascii="Arial" w:hAnsi="Arial"/>
                <w:b/>
                <w:lang w:eastAsia="ja-JP"/>
              </w:rPr>
              <w:t>Value/remark</w:t>
            </w:r>
          </w:p>
        </w:tc>
      </w:tr>
      <w:tr w:rsidR="007A1DA9" w:rsidRPr="00CD7D70" w14:paraId="2DC64856" w14:textId="77777777" w:rsidTr="00CB0052">
        <w:trPr>
          <w:jc w:val="center"/>
        </w:trPr>
        <w:tc>
          <w:tcPr>
            <w:tcW w:w="5040" w:type="dxa"/>
            <w:tcBorders>
              <w:top w:val="nil"/>
            </w:tcBorders>
            <w:shd w:val="clear" w:color="auto" w:fill="auto"/>
          </w:tcPr>
          <w:p w14:paraId="2BE487B0"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shd w:val="clear" w:color="auto" w:fill="auto"/>
          </w:tcPr>
          <w:p w14:paraId="793628C0"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60B3E228" w14:textId="77777777" w:rsidTr="00CB0052">
        <w:trPr>
          <w:jc w:val="center"/>
        </w:trPr>
        <w:tc>
          <w:tcPr>
            <w:tcW w:w="5040" w:type="dxa"/>
            <w:tcBorders>
              <w:top w:val="nil"/>
            </w:tcBorders>
            <w:shd w:val="clear" w:color="auto" w:fill="auto"/>
          </w:tcPr>
          <w:p w14:paraId="2AD1C503" w14:textId="77777777" w:rsidR="007A1DA9" w:rsidRPr="00CD7D70" w:rsidRDefault="007A1DA9" w:rsidP="00CB0052">
            <w:pPr>
              <w:keepNext/>
              <w:keepLines/>
              <w:spacing w:after="0"/>
              <w:ind w:left="568" w:hanging="284"/>
              <w:rPr>
                <w:rFonts w:ascii="Arial" w:hAnsi="Arial"/>
                <w:b/>
                <w:sz w:val="18"/>
                <w:lang w:eastAsia="ja-JP"/>
              </w:rPr>
            </w:pPr>
            <w:r w:rsidRPr="00CD7D70">
              <w:rPr>
                <w:rFonts w:ascii="Arial" w:hAnsi="Arial"/>
                <w:sz w:val="18"/>
                <w:lang w:eastAsia="ja-JP"/>
              </w:rPr>
              <w:t>Measurement Identity</w:t>
            </w:r>
          </w:p>
        </w:tc>
        <w:tc>
          <w:tcPr>
            <w:tcW w:w="3690" w:type="dxa"/>
            <w:tcBorders>
              <w:top w:val="nil"/>
            </w:tcBorders>
            <w:shd w:val="clear" w:color="auto" w:fill="auto"/>
          </w:tcPr>
          <w:p w14:paraId="4C7FDFA7"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10</w:t>
            </w:r>
          </w:p>
        </w:tc>
      </w:tr>
      <w:tr w:rsidR="007A1DA9" w:rsidRPr="00CD7D70" w14:paraId="24369991" w14:textId="77777777" w:rsidTr="00CB0052">
        <w:trPr>
          <w:jc w:val="center"/>
        </w:trPr>
        <w:tc>
          <w:tcPr>
            <w:tcW w:w="5040" w:type="dxa"/>
            <w:tcBorders>
              <w:top w:val="nil"/>
            </w:tcBorders>
            <w:shd w:val="clear" w:color="auto" w:fill="auto"/>
          </w:tcPr>
          <w:p w14:paraId="6FF80639"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Measured Results</w:t>
            </w:r>
          </w:p>
        </w:tc>
        <w:tc>
          <w:tcPr>
            <w:tcW w:w="3690" w:type="dxa"/>
            <w:tcBorders>
              <w:top w:val="nil"/>
            </w:tcBorders>
            <w:shd w:val="clear" w:color="auto" w:fill="auto"/>
          </w:tcPr>
          <w:p w14:paraId="1913B5EA"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6C9EAD5C" w14:textId="77777777" w:rsidTr="00CB0052">
        <w:trPr>
          <w:jc w:val="center"/>
        </w:trPr>
        <w:tc>
          <w:tcPr>
            <w:tcW w:w="5040" w:type="dxa"/>
            <w:tcBorders>
              <w:top w:val="nil"/>
            </w:tcBorders>
            <w:shd w:val="clear" w:color="auto" w:fill="auto"/>
          </w:tcPr>
          <w:p w14:paraId="5DAE150F"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shd w:val="clear" w:color="auto" w:fill="auto"/>
          </w:tcPr>
          <w:p w14:paraId="7A6AC1ED"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04C2DAA0" w14:textId="77777777" w:rsidTr="00CB0052">
        <w:trPr>
          <w:jc w:val="center"/>
        </w:trPr>
        <w:tc>
          <w:tcPr>
            <w:tcW w:w="5040" w:type="dxa"/>
            <w:tcBorders>
              <w:top w:val="nil"/>
            </w:tcBorders>
            <w:shd w:val="clear" w:color="auto" w:fill="auto"/>
          </w:tcPr>
          <w:p w14:paraId="1E6DA3D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shd w:val="clear" w:color="auto" w:fill="auto"/>
          </w:tcPr>
          <w:p w14:paraId="6F32A3CD"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1E9ADCC9" w14:textId="77777777" w:rsidTr="00CB0052">
        <w:trPr>
          <w:jc w:val="center"/>
        </w:trPr>
        <w:tc>
          <w:tcPr>
            <w:tcW w:w="5040" w:type="dxa"/>
            <w:tcBorders>
              <w:top w:val="nil"/>
            </w:tcBorders>
            <w:shd w:val="clear" w:color="auto" w:fill="auto"/>
          </w:tcPr>
          <w:p w14:paraId="4249D60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shd w:val="clear" w:color="auto" w:fill="auto"/>
          </w:tcPr>
          <w:p w14:paraId="25A3F92C"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present</w:t>
            </w:r>
          </w:p>
        </w:tc>
      </w:tr>
      <w:tr w:rsidR="007A1DA9" w:rsidRPr="00CD7D70" w14:paraId="5D7F9A8D" w14:textId="77777777" w:rsidTr="00CB0052">
        <w:trPr>
          <w:jc w:val="center"/>
        </w:trPr>
        <w:tc>
          <w:tcPr>
            <w:tcW w:w="5040" w:type="dxa"/>
            <w:tcBorders>
              <w:top w:val="nil"/>
            </w:tcBorders>
            <w:shd w:val="clear" w:color="auto" w:fill="auto"/>
          </w:tcPr>
          <w:p w14:paraId="3614CFA8"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shd w:val="clear" w:color="auto" w:fill="auto"/>
          </w:tcPr>
          <w:p w14:paraId="576F2231"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present</w:t>
            </w:r>
          </w:p>
        </w:tc>
      </w:tr>
      <w:tr w:rsidR="007A1DA9" w:rsidRPr="00CD7D70" w14:paraId="27416E28" w14:textId="77777777" w:rsidTr="00CB0052">
        <w:trPr>
          <w:jc w:val="center"/>
        </w:trPr>
        <w:tc>
          <w:tcPr>
            <w:tcW w:w="5040" w:type="dxa"/>
            <w:tcBorders>
              <w:top w:val="nil"/>
            </w:tcBorders>
            <w:shd w:val="clear" w:color="auto" w:fill="auto"/>
          </w:tcPr>
          <w:p w14:paraId="0358EA85"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shd w:val="clear" w:color="auto" w:fill="auto"/>
          </w:tcPr>
          <w:p w14:paraId="052994E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Not present </w:t>
            </w:r>
          </w:p>
        </w:tc>
      </w:tr>
      <w:tr w:rsidR="007A1DA9" w:rsidRPr="00CD7D70" w14:paraId="581249FF" w14:textId="77777777" w:rsidTr="00CB0052">
        <w:trPr>
          <w:jc w:val="center"/>
        </w:trPr>
        <w:tc>
          <w:tcPr>
            <w:tcW w:w="5040" w:type="dxa"/>
            <w:tcBorders>
              <w:top w:val="nil"/>
            </w:tcBorders>
            <w:shd w:val="clear" w:color="auto" w:fill="auto"/>
          </w:tcPr>
          <w:p w14:paraId="142BB606"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shd w:val="clear" w:color="auto" w:fill="auto"/>
          </w:tcPr>
          <w:p w14:paraId="6BF2AE36"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2F36D65D" w14:textId="77777777" w:rsidTr="00CB0052">
        <w:trPr>
          <w:jc w:val="center"/>
        </w:trPr>
        <w:tc>
          <w:tcPr>
            <w:tcW w:w="5040" w:type="dxa"/>
            <w:tcBorders>
              <w:top w:val="nil"/>
            </w:tcBorders>
            <w:shd w:val="clear" w:color="auto" w:fill="auto"/>
          </w:tcPr>
          <w:p w14:paraId="50ADA98E"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shd w:val="clear" w:color="auto" w:fill="auto"/>
          </w:tcPr>
          <w:p w14:paraId="314E9856"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Not Enough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Satellites</w:t>
            </w:r>
          </w:p>
        </w:tc>
      </w:tr>
      <w:tr w:rsidR="007A1DA9" w:rsidRPr="00CD7D70" w14:paraId="65CEF9E0" w14:textId="77777777" w:rsidTr="00CB0052">
        <w:trPr>
          <w:jc w:val="center"/>
        </w:trPr>
        <w:tc>
          <w:tcPr>
            <w:tcW w:w="5040" w:type="dxa"/>
            <w:tcBorders>
              <w:top w:val="nil"/>
            </w:tcBorders>
            <w:shd w:val="clear" w:color="auto" w:fill="auto"/>
          </w:tcPr>
          <w:p w14:paraId="65CA6D5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shd w:val="clear" w:color="auto" w:fill="auto"/>
          </w:tcPr>
          <w:p w14:paraId="21D0E431" w14:textId="77777777" w:rsidR="007A1DA9" w:rsidRPr="00CD7D70" w:rsidRDefault="007A1DA9" w:rsidP="00CB0052">
            <w:pPr>
              <w:keepNext/>
              <w:keepLines/>
              <w:spacing w:after="0"/>
              <w:ind w:left="568" w:hanging="284"/>
              <w:rPr>
                <w:rFonts w:ascii="Arial" w:hAnsi="Arial"/>
                <w:sz w:val="18"/>
                <w:lang w:eastAsia="ja-JP"/>
              </w:rPr>
            </w:pPr>
          </w:p>
        </w:tc>
      </w:tr>
      <w:tr w:rsidR="007A1DA9" w:rsidRPr="00CD7D70" w14:paraId="5FFF47F8" w14:textId="77777777" w:rsidTr="00CB0052">
        <w:trPr>
          <w:jc w:val="center"/>
        </w:trPr>
        <w:tc>
          <w:tcPr>
            <w:tcW w:w="5040" w:type="dxa"/>
            <w:tcBorders>
              <w:top w:val="nil"/>
            </w:tcBorders>
            <w:shd w:val="clear" w:color="auto" w:fill="auto"/>
          </w:tcPr>
          <w:p w14:paraId="5054EA8E"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shd w:val="clear" w:color="auto" w:fill="auto"/>
          </w:tcPr>
          <w:p w14:paraId="64B71DCE"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7419FD02" w14:textId="77777777" w:rsidTr="00CB0052">
        <w:trPr>
          <w:jc w:val="center"/>
        </w:trPr>
        <w:tc>
          <w:tcPr>
            <w:tcW w:w="5040" w:type="dxa"/>
            <w:tcBorders>
              <w:top w:val="nil"/>
            </w:tcBorders>
            <w:shd w:val="clear" w:color="auto" w:fill="auto"/>
          </w:tcPr>
          <w:p w14:paraId="5F78D0A8"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shd w:val="clear" w:color="auto" w:fill="auto"/>
          </w:tcPr>
          <w:p w14:paraId="38E99586"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4ECFEEFC" w14:textId="77777777" w:rsidTr="00CB0052">
        <w:trPr>
          <w:jc w:val="center"/>
        </w:trPr>
        <w:tc>
          <w:tcPr>
            <w:tcW w:w="5040" w:type="dxa"/>
            <w:tcBorders>
              <w:top w:val="nil"/>
            </w:tcBorders>
            <w:shd w:val="clear" w:color="auto" w:fill="auto"/>
          </w:tcPr>
          <w:p w14:paraId="240C32EF"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shd w:val="clear" w:color="auto" w:fill="auto"/>
          </w:tcPr>
          <w:p w14:paraId="030AC26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042185C1" w14:textId="77777777" w:rsidTr="00CB0052">
        <w:trPr>
          <w:jc w:val="center"/>
        </w:trPr>
        <w:tc>
          <w:tcPr>
            <w:tcW w:w="5040" w:type="dxa"/>
            <w:tcBorders>
              <w:top w:val="nil"/>
            </w:tcBorders>
            <w:shd w:val="clear" w:color="auto" w:fill="auto"/>
          </w:tcPr>
          <w:p w14:paraId="1A101B09"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shd w:val="clear" w:color="auto" w:fill="auto"/>
          </w:tcPr>
          <w:p w14:paraId="76E9D872"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44F25E2D" w14:textId="77777777" w:rsidTr="00CB0052">
        <w:trPr>
          <w:jc w:val="center"/>
        </w:trPr>
        <w:tc>
          <w:tcPr>
            <w:tcW w:w="5040" w:type="dxa"/>
            <w:tcBorders>
              <w:top w:val="nil"/>
            </w:tcBorders>
            <w:shd w:val="clear" w:color="auto" w:fill="auto"/>
          </w:tcPr>
          <w:p w14:paraId="1514E5CD"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shd w:val="clear" w:color="auto" w:fill="auto"/>
          </w:tcPr>
          <w:p w14:paraId="5DC0B526"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6689F245" w14:textId="77777777" w:rsidTr="00CB0052">
        <w:trPr>
          <w:jc w:val="center"/>
        </w:trPr>
        <w:tc>
          <w:tcPr>
            <w:tcW w:w="5040" w:type="dxa"/>
            <w:tcBorders>
              <w:top w:val="nil"/>
            </w:tcBorders>
            <w:shd w:val="clear" w:color="auto" w:fill="auto"/>
          </w:tcPr>
          <w:p w14:paraId="2113C95A"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shd w:val="clear" w:color="auto" w:fill="auto"/>
          </w:tcPr>
          <w:p w14:paraId="0F2055D8"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14733881" w14:textId="77777777" w:rsidTr="00CB0052">
        <w:trPr>
          <w:jc w:val="center"/>
        </w:trPr>
        <w:tc>
          <w:tcPr>
            <w:tcW w:w="5040" w:type="dxa"/>
            <w:tcBorders>
              <w:top w:val="nil"/>
            </w:tcBorders>
            <w:shd w:val="clear" w:color="auto" w:fill="auto"/>
          </w:tcPr>
          <w:p w14:paraId="552020C0"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shd w:val="clear" w:color="auto" w:fill="auto"/>
          </w:tcPr>
          <w:p w14:paraId="4C953DDD"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00AFA07E" w14:textId="77777777" w:rsidTr="00CB0052">
        <w:trPr>
          <w:jc w:val="center"/>
        </w:trPr>
        <w:tc>
          <w:tcPr>
            <w:tcW w:w="5040" w:type="dxa"/>
            <w:tcBorders>
              <w:top w:val="nil"/>
            </w:tcBorders>
            <w:shd w:val="clear" w:color="auto" w:fill="auto"/>
          </w:tcPr>
          <w:p w14:paraId="234B71F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shd w:val="clear" w:color="auto" w:fill="auto"/>
          </w:tcPr>
          <w:p w14:paraId="205F3CE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6CE58019" w14:textId="77777777" w:rsidTr="00CB0052">
        <w:trPr>
          <w:jc w:val="center"/>
        </w:trPr>
        <w:tc>
          <w:tcPr>
            <w:tcW w:w="5040" w:type="dxa"/>
            <w:tcBorders>
              <w:top w:val="nil"/>
            </w:tcBorders>
            <w:shd w:val="clear" w:color="auto" w:fill="auto"/>
          </w:tcPr>
          <w:p w14:paraId="6CACB4F2"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shd w:val="clear" w:color="auto" w:fill="auto"/>
          </w:tcPr>
          <w:p w14:paraId="38A6AA71"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1A2FB499" w14:textId="77777777" w:rsidTr="00CB0052">
        <w:trPr>
          <w:jc w:val="center"/>
        </w:trPr>
        <w:tc>
          <w:tcPr>
            <w:tcW w:w="5040" w:type="dxa"/>
            <w:tcBorders>
              <w:top w:val="nil"/>
            </w:tcBorders>
            <w:shd w:val="clear" w:color="auto" w:fill="auto"/>
          </w:tcPr>
          <w:p w14:paraId="3B703120"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shd w:val="clear" w:color="auto" w:fill="auto"/>
          </w:tcPr>
          <w:p w14:paraId="5A195DC8"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checked</w:t>
            </w:r>
          </w:p>
        </w:tc>
      </w:tr>
      <w:tr w:rsidR="007A1DA9" w:rsidRPr="00CD7D70" w14:paraId="79207101" w14:textId="77777777" w:rsidTr="00CB0052">
        <w:trPr>
          <w:jc w:val="center"/>
        </w:trPr>
        <w:tc>
          <w:tcPr>
            <w:tcW w:w="5040" w:type="dxa"/>
            <w:tcBorders>
              <w:top w:val="nil"/>
            </w:tcBorders>
            <w:shd w:val="clear" w:color="auto" w:fill="auto"/>
          </w:tcPr>
          <w:p w14:paraId="33301D7C"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Measured Results on RACH</w:t>
            </w:r>
          </w:p>
        </w:tc>
        <w:tc>
          <w:tcPr>
            <w:tcW w:w="3690" w:type="dxa"/>
            <w:tcBorders>
              <w:top w:val="nil"/>
            </w:tcBorders>
            <w:shd w:val="clear" w:color="auto" w:fill="auto"/>
          </w:tcPr>
          <w:p w14:paraId="57E7F7F6"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present</w:t>
            </w:r>
          </w:p>
        </w:tc>
      </w:tr>
      <w:tr w:rsidR="007A1DA9" w:rsidRPr="00CD7D70" w14:paraId="75F89B34" w14:textId="77777777" w:rsidTr="00CB0052">
        <w:trPr>
          <w:jc w:val="center"/>
        </w:trPr>
        <w:tc>
          <w:tcPr>
            <w:tcW w:w="5040" w:type="dxa"/>
            <w:tcBorders>
              <w:top w:val="nil"/>
            </w:tcBorders>
            <w:shd w:val="clear" w:color="auto" w:fill="auto"/>
          </w:tcPr>
          <w:p w14:paraId="6C9C2EFE"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shd w:val="clear" w:color="auto" w:fill="auto"/>
          </w:tcPr>
          <w:p w14:paraId="3EC3BB6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present</w:t>
            </w:r>
          </w:p>
        </w:tc>
      </w:tr>
      <w:tr w:rsidR="007A1DA9" w:rsidRPr="00CD7D70" w14:paraId="4D99FBA2" w14:textId="77777777" w:rsidTr="00CB0052">
        <w:trPr>
          <w:jc w:val="center"/>
        </w:trPr>
        <w:tc>
          <w:tcPr>
            <w:tcW w:w="5040" w:type="dxa"/>
            <w:tcBorders>
              <w:top w:val="nil"/>
            </w:tcBorders>
            <w:shd w:val="clear" w:color="auto" w:fill="auto"/>
          </w:tcPr>
          <w:p w14:paraId="5D671CB7"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Event Results</w:t>
            </w:r>
          </w:p>
        </w:tc>
        <w:tc>
          <w:tcPr>
            <w:tcW w:w="3690" w:type="dxa"/>
            <w:tcBorders>
              <w:top w:val="nil"/>
            </w:tcBorders>
            <w:shd w:val="clear" w:color="auto" w:fill="auto"/>
          </w:tcPr>
          <w:p w14:paraId="57C57803" w14:textId="77777777" w:rsidR="007A1DA9" w:rsidRPr="00CD7D70" w:rsidRDefault="007A1DA9" w:rsidP="00CB0052">
            <w:pPr>
              <w:keepNext/>
              <w:keepLines/>
              <w:spacing w:after="0"/>
              <w:ind w:left="568" w:hanging="284"/>
              <w:rPr>
                <w:rFonts w:ascii="Arial" w:hAnsi="Arial"/>
                <w:sz w:val="18"/>
                <w:lang w:eastAsia="ja-JP"/>
              </w:rPr>
            </w:pPr>
            <w:r w:rsidRPr="00CD7D70">
              <w:rPr>
                <w:rFonts w:ascii="Arial" w:hAnsi="Arial"/>
                <w:sz w:val="18"/>
                <w:lang w:eastAsia="ja-JP"/>
              </w:rPr>
              <w:t>Not present</w:t>
            </w:r>
          </w:p>
        </w:tc>
      </w:tr>
    </w:tbl>
    <w:p w14:paraId="275748F3" w14:textId="77777777" w:rsidR="007A1DA9" w:rsidRPr="00CD7D70" w:rsidRDefault="007A1DA9" w:rsidP="007A1DA9">
      <w:pPr>
        <w:rPr>
          <w:lang w:eastAsia="ja-JP"/>
        </w:rPr>
      </w:pPr>
    </w:p>
    <w:p w14:paraId="5A96569C" w14:textId="77777777" w:rsidR="007A1DA9" w:rsidRPr="00CD7D70" w:rsidRDefault="007A1DA9" w:rsidP="009E2D63">
      <w:pPr>
        <w:pStyle w:val="H6"/>
        <w:rPr>
          <w:lang w:eastAsia="ja-JP"/>
        </w:rPr>
      </w:pPr>
      <w:r w:rsidRPr="00CD7D70">
        <w:rPr>
          <w:lang w:eastAsia="ja-JP"/>
        </w:rPr>
        <w:lastRenderedPageBreak/>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D7D70" w14:paraId="71C0DDFD" w14:textId="77777777" w:rsidTr="00CB0052">
        <w:trPr>
          <w:jc w:val="center"/>
        </w:trPr>
        <w:tc>
          <w:tcPr>
            <w:tcW w:w="4253" w:type="dxa"/>
            <w:tcBorders>
              <w:bottom w:val="single" w:sz="4" w:space="0" w:color="auto"/>
            </w:tcBorders>
          </w:tcPr>
          <w:p w14:paraId="548591B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bottom w:val="single" w:sz="4" w:space="0" w:color="auto"/>
            </w:tcBorders>
          </w:tcPr>
          <w:p w14:paraId="2332DFC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3AE8AD8" w14:textId="77777777" w:rsidTr="00CB0052">
        <w:trPr>
          <w:jc w:val="center"/>
        </w:trPr>
        <w:tc>
          <w:tcPr>
            <w:tcW w:w="4253" w:type="dxa"/>
            <w:tcBorders>
              <w:top w:val="single" w:sz="4" w:space="0" w:color="auto"/>
              <w:bottom w:val="nil"/>
            </w:tcBorders>
          </w:tcPr>
          <w:p w14:paraId="0F1132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bottom w:val="nil"/>
            </w:tcBorders>
          </w:tcPr>
          <w:p w14:paraId="21C312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022B2E1" w14:textId="77777777" w:rsidTr="00CB0052">
        <w:trPr>
          <w:jc w:val="center"/>
        </w:trPr>
        <w:tc>
          <w:tcPr>
            <w:tcW w:w="4253" w:type="dxa"/>
            <w:tcBorders>
              <w:top w:val="nil"/>
            </w:tcBorders>
          </w:tcPr>
          <w:p w14:paraId="6A1170E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536" w:type="dxa"/>
            <w:tcBorders>
              <w:top w:val="nil"/>
            </w:tcBorders>
          </w:tcPr>
          <w:p w14:paraId="3A267351" w14:textId="77777777" w:rsidR="007A1DA9" w:rsidRPr="00CD7D70" w:rsidRDefault="007A1DA9" w:rsidP="00CB0052">
            <w:pPr>
              <w:keepNext/>
              <w:keepLines/>
              <w:spacing w:after="0"/>
              <w:rPr>
                <w:rFonts w:ascii="Arial" w:hAnsi="Arial"/>
                <w:sz w:val="18"/>
                <w:lang w:eastAsia="ja-JP"/>
              </w:rPr>
            </w:pPr>
          </w:p>
        </w:tc>
      </w:tr>
      <w:tr w:rsidR="007A1DA9" w:rsidRPr="00CD7D70" w14:paraId="0BC34DFF" w14:textId="77777777" w:rsidTr="00CB0052">
        <w:trPr>
          <w:jc w:val="center"/>
        </w:trPr>
        <w:tc>
          <w:tcPr>
            <w:tcW w:w="4253" w:type="dxa"/>
          </w:tcPr>
          <w:p w14:paraId="7E35546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p w14:paraId="5EF2E3C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Facility</w:t>
            </w:r>
          </w:p>
        </w:tc>
        <w:tc>
          <w:tcPr>
            <w:tcW w:w="4536" w:type="dxa"/>
          </w:tcPr>
          <w:p w14:paraId="271941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p w14:paraId="0EFA6C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error = LCS-MOLR</w:t>
            </w:r>
          </w:p>
          <w:p w14:paraId="3817FF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Error -&gt; positionMethodFailure</w:t>
            </w:r>
          </w:p>
        </w:tc>
      </w:tr>
    </w:tbl>
    <w:p w14:paraId="5E93EA01" w14:textId="77777777" w:rsidR="007A1DA9" w:rsidRPr="00CD7D70" w:rsidRDefault="007A1DA9" w:rsidP="007A1DA9">
      <w:pPr>
        <w:rPr>
          <w:lang w:eastAsia="ja-JP"/>
        </w:rPr>
      </w:pPr>
    </w:p>
    <w:p w14:paraId="6B85154F" w14:textId="77777777" w:rsidR="007A1DA9" w:rsidRPr="00CD7D70" w:rsidRDefault="007A1DA9" w:rsidP="009E2D63">
      <w:pPr>
        <w:pStyle w:val="H6"/>
        <w:rPr>
          <w:lang w:eastAsia="ja-JP"/>
        </w:rPr>
      </w:pPr>
      <w:r w:rsidRPr="00CD7D70">
        <w:rPr>
          <w:lang w:eastAsia="ja-JP"/>
        </w:rPr>
        <w:t>6.1.2.7.5</w:t>
      </w:r>
      <w:r w:rsidRPr="00CD7D70">
        <w:rPr>
          <w:lang w:eastAsia="ja-JP"/>
        </w:rPr>
        <w:tab/>
        <w:t>Test requirements</w:t>
      </w:r>
    </w:p>
    <w:p w14:paraId="6B8F5595" w14:textId="77777777" w:rsidR="007A1DA9" w:rsidRPr="00CD7D70" w:rsidRDefault="007A1DA9" w:rsidP="007A1DA9">
      <w:pPr>
        <w:rPr>
          <w:lang w:eastAsia="ja-JP"/>
        </w:rPr>
      </w:pPr>
      <w:r w:rsidRPr="00CD7D70">
        <w:rPr>
          <w:lang w:eastAsia="ja-JP"/>
        </w:rPr>
        <w:t xml:space="preserve">After step 5 the UE shall transmit a REGISTER message with a LCS MO-LR request with the IE </w:t>
      </w:r>
      <w:r w:rsidRPr="00CD7D70">
        <w:rPr>
          <w:rFonts w:cs="Arial"/>
          <w:lang w:eastAsia="ja-JP"/>
        </w:rPr>
        <w:t>"MOLR-Type" set to "locationEstimate".</w:t>
      </w:r>
    </w:p>
    <w:p w14:paraId="74D325E5" w14:textId="77777777" w:rsidR="007A1DA9" w:rsidRPr="00CD7D70" w:rsidRDefault="007A1DA9" w:rsidP="007A1DA9">
      <w:pPr>
        <w:rPr>
          <w:lang w:eastAsia="ja-JP"/>
        </w:rPr>
      </w:pPr>
      <w:r w:rsidRPr="00CD7D70">
        <w:rPr>
          <w:lang w:eastAsia="ja-JP"/>
        </w:rPr>
        <w:t xml:space="preserve">After step 8, the UE shall respond with a MEASUREMENT REPORT message containing the IE "UE positioning error", with "Error reason" set to "Not Enough </w:t>
      </w:r>
      <w:smartTag w:uri="urn:schemas-microsoft-com:office:smarttags" w:element="stockticker">
        <w:r w:rsidRPr="00CD7D70">
          <w:rPr>
            <w:lang w:eastAsia="ja-JP"/>
          </w:rPr>
          <w:t>GPS</w:t>
        </w:r>
      </w:smartTag>
      <w:r w:rsidRPr="00CD7D70">
        <w:rPr>
          <w:lang w:eastAsia="ja-JP"/>
        </w:rPr>
        <w:t xml:space="preserve"> Satellites".</w:t>
      </w:r>
    </w:p>
    <w:p w14:paraId="6361AA44" w14:textId="77777777" w:rsidR="007A1DA9" w:rsidRPr="00CD7D70" w:rsidRDefault="007A1DA9" w:rsidP="007A1DA9">
      <w:pPr>
        <w:pStyle w:val="Heading3"/>
        <w:rPr>
          <w:lang w:eastAsia="ja-JP"/>
        </w:rPr>
      </w:pPr>
      <w:bookmarkStart w:id="694" w:name="_Toc27408738"/>
      <w:bookmarkStart w:id="695" w:name="_Toc51833099"/>
      <w:bookmarkStart w:id="696" w:name="_Toc59046335"/>
      <w:bookmarkStart w:id="697" w:name="_Toc68183081"/>
      <w:bookmarkStart w:id="698" w:name="_Toc75461999"/>
      <w:bookmarkStart w:id="699" w:name="_Toc83678846"/>
      <w:bookmarkStart w:id="700" w:name="_Toc106630121"/>
      <w:bookmarkStart w:id="701" w:name="_Toc114859365"/>
      <w:r w:rsidRPr="00CD7D70">
        <w:rPr>
          <w:lang w:eastAsia="ja-JP"/>
        </w:rPr>
        <w:t>6.1.3</w:t>
      </w:r>
      <w:r w:rsidRPr="00CD7D70">
        <w:rPr>
          <w:lang w:eastAsia="ja-JP"/>
        </w:rPr>
        <w:tab/>
        <w:t xml:space="preserve">Assisted </w:t>
      </w:r>
      <w:smartTag w:uri="urn:schemas-microsoft-com:office:smarttags" w:element="stockticker">
        <w:r w:rsidRPr="00CD7D70">
          <w:rPr>
            <w:lang w:eastAsia="ja-JP"/>
          </w:rPr>
          <w:t>GPS</w:t>
        </w:r>
      </w:smartTag>
      <w:r w:rsidRPr="00CD7D70">
        <w:rPr>
          <w:lang w:eastAsia="ja-JP"/>
        </w:rPr>
        <w:t xml:space="preserve"> Mobile Terminated Tests</w:t>
      </w:r>
      <w:bookmarkEnd w:id="694"/>
      <w:bookmarkEnd w:id="695"/>
      <w:bookmarkEnd w:id="696"/>
      <w:bookmarkEnd w:id="697"/>
      <w:bookmarkEnd w:id="698"/>
      <w:bookmarkEnd w:id="699"/>
      <w:bookmarkEnd w:id="700"/>
      <w:bookmarkEnd w:id="701"/>
    </w:p>
    <w:p w14:paraId="34CDD815" w14:textId="77777777" w:rsidR="007A1DA9" w:rsidRPr="00CD7D70" w:rsidRDefault="007A1DA9" w:rsidP="007A1DA9">
      <w:pPr>
        <w:pStyle w:val="Heading4"/>
        <w:rPr>
          <w:lang w:eastAsia="ja-JP"/>
        </w:rPr>
      </w:pPr>
      <w:bookmarkStart w:id="702" w:name="_Toc27408739"/>
      <w:bookmarkStart w:id="703" w:name="_Toc51833100"/>
      <w:bookmarkStart w:id="704" w:name="_Toc59046336"/>
      <w:bookmarkStart w:id="705" w:name="_Toc68183082"/>
      <w:bookmarkStart w:id="706" w:name="_Toc75462000"/>
      <w:bookmarkStart w:id="707" w:name="_Toc83678847"/>
      <w:bookmarkStart w:id="708" w:name="_Toc106630122"/>
      <w:bookmarkStart w:id="709" w:name="_Toc114859366"/>
      <w:r w:rsidRPr="00CD7D70">
        <w:rPr>
          <w:lang w:eastAsia="ja-JP"/>
        </w:rPr>
        <w:t>6.1.3.1</w:t>
      </w:r>
      <w:r w:rsidRPr="00CD7D70">
        <w:rPr>
          <w:lang w:eastAsia="ja-JP"/>
        </w:rPr>
        <w:tab/>
        <w:t xml:space="preserve">LCS Mobile terminated location request/ UE-Based </w:t>
      </w:r>
      <w:smartTag w:uri="urn:schemas-microsoft-com:office:smarttags" w:element="stockticker">
        <w:r w:rsidRPr="00CD7D70">
          <w:rPr>
            <w:lang w:eastAsia="ja-JP"/>
          </w:rPr>
          <w:t>GPS</w:t>
        </w:r>
      </w:smartTag>
      <w:bookmarkEnd w:id="702"/>
      <w:bookmarkEnd w:id="703"/>
      <w:bookmarkEnd w:id="704"/>
      <w:bookmarkEnd w:id="705"/>
      <w:bookmarkEnd w:id="706"/>
      <w:bookmarkEnd w:id="707"/>
      <w:bookmarkEnd w:id="708"/>
      <w:bookmarkEnd w:id="709"/>
    </w:p>
    <w:p w14:paraId="57E76E40" w14:textId="77777777" w:rsidR="007A1DA9" w:rsidRPr="00CD7D70" w:rsidRDefault="007A1DA9" w:rsidP="009E2D63">
      <w:pPr>
        <w:pStyle w:val="H6"/>
        <w:rPr>
          <w:lang w:eastAsia="ja-JP"/>
        </w:rPr>
      </w:pPr>
      <w:r w:rsidRPr="00CD7D70">
        <w:rPr>
          <w:lang w:eastAsia="ja-JP"/>
        </w:rPr>
        <w:t>6.1.3.1.1</w:t>
      </w:r>
      <w:r w:rsidRPr="00CD7D70">
        <w:rPr>
          <w:lang w:eastAsia="ja-JP"/>
        </w:rPr>
        <w:tab/>
        <w:t>Definition</w:t>
      </w:r>
    </w:p>
    <w:p w14:paraId="647D782C"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3C78118B" w14:textId="77777777" w:rsidR="007A1DA9" w:rsidRPr="00CD7D70" w:rsidRDefault="007A1DA9" w:rsidP="009E2D63">
      <w:pPr>
        <w:pStyle w:val="H6"/>
        <w:rPr>
          <w:lang w:eastAsia="ja-JP"/>
        </w:rPr>
      </w:pPr>
      <w:r w:rsidRPr="00CD7D70">
        <w:rPr>
          <w:lang w:eastAsia="ja-JP"/>
        </w:rPr>
        <w:t>6.1.3.1.2</w:t>
      </w:r>
      <w:r w:rsidRPr="00CD7D70">
        <w:rPr>
          <w:lang w:eastAsia="ja-JP"/>
        </w:rPr>
        <w:tab/>
        <w:t>Conformance requirements</w:t>
      </w:r>
    </w:p>
    <w:p w14:paraId="6545C800"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4116A548" w14:textId="77777777" w:rsidR="007A1DA9" w:rsidRPr="00CD7D70" w:rsidRDefault="007A1DA9" w:rsidP="007A1DA9">
      <w:pPr>
        <w:ind w:left="568"/>
        <w:rPr>
          <w:lang w:eastAsia="ja-JP"/>
        </w:rPr>
      </w:pPr>
      <w:r w:rsidRPr="00CD7D70">
        <w:rPr>
          <w:lang w:eastAsia="ja-JP"/>
        </w:rPr>
        <w:t>In the case of location notification no response is required from the UE, the UE shall terminate the dialogue by sending a RELEASE COMPLETE message containing a LocationNotification return result.</w:t>
      </w:r>
    </w:p>
    <w:p w14:paraId="1CCF899C" w14:textId="77777777" w:rsidR="007A1DA9" w:rsidRPr="00CD7D70" w:rsidRDefault="007A1DA9" w:rsidP="007A1DA9">
      <w:pPr>
        <w:keepNext/>
        <w:keepLines/>
        <w:ind w:left="568" w:hanging="284"/>
        <w:rPr>
          <w:lang w:eastAsia="ja-JP"/>
        </w:rPr>
      </w:pPr>
      <w:r w:rsidRPr="00CD7D70">
        <w:rPr>
          <w:lang w:eastAsia="ja-JP"/>
        </w:rPr>
        <w:t>2)</w:t>
      </w:r>
      <w:r w:rsidRPr="00CD7D70">
        <w:rPr>
          <w:lang w:eastAsia="ja-JP"/>
        </w:rPr>
        <w:tab/>
        <w:t>if the IE "Measurement command" has the value "modify":</w:t>
      </w:r>
    </w:p>
    <w:p w14:paraId="60DEDFF7"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6142ECB5"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5F7FBDC2"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429FABCB"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28E6F4E"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2D50ADAC" w14:textId="77777777" w:rsidR="007A1DA9" w:rsidRPr="00CD7D70" w:rsidRDefault="007A1DA9" w:rsidP="007A1DA9">
      <w:pPr>
        <w:ind w:left="568" w:hanging="284"/>
        <w:rPr>
          <w:lang w:eastAsia="ja-JP"/>
        </w:rPr>
      </w:pPr>
      <w:r w:rsidRPr="00CD7D70">
        <w:rPr>
          <w:lang w:eastAsia="ja-JP"/>
        </w:rPr>
        <w:t>3)</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0B236B05"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68CD4687"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26178D39" w14:textId="77777777" w:rsidR="007A1DA9" w:rsidRPr="00CD7D70" w:rsidRDefault="007A1DA9" w:rsidP="007A1DA9">
      <w:pPr>
        <w:ind w:left="1135" w:hanging="284"/>
        <w:rPr>
          <w:lang w:eastAsia="ja-JP"/>
        </w:rPr>
      </w:pPr>
      <w:r w:rsidRPr="00CD7D70">
        <w:rPr>
          <w:lang w:eastAsia="ja-JP"/>
        </w:rPr>
        <w:lastRenderedPageBreak/>
        <w:t>2&gt;</w:t>
      </w:r>
      <w:r w:rsidRPr="00CD7D70">
        <w:rPr>
          <w:lang w:eastAsia="ja-JP"/>
        </w:rPr>
        <w:tab/>
        <w:t>act as specified in subclause 8.6.7.19.3.4 of TS 25.331.</w:t>
      </w:r>
    </w:p>
    <w:p w14:paraId="709197EC" w14:textId="77777777" w:rsidR="007A1DA9" w:rsidRPr="00CD7D70" w:rsidRDefault="007A1DA9" w:rsidP="007A1DA9">
      <w:pPr>
        <w:ind w:left="568" w:hanging="284"/>
        <w:rPr>
          <w:lang w:eastAsia="ja-JP"/>
        </w:rPr>
      </w:pPr>
      <w:r w:rsidRPr="00CD7D70">
        <w:rPr>
          <w:lang w:eastAsia="ja-JP"/>
        </w:rPr>
        <w:t>4)</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1C7E3F3C"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324C9612"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3F261000"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ICD-</w:t>
      </w:r>
      <w:smartTag w:uri="urn:schemas-microsoft-com:office:smarttags" w:element="stockticker">
        <w:r w:rsidRPr="00CD7D70">
          <w:rPr>
            <w:lang w:eastAsia="ja-JP"/>
          </w:rPr>
          <w:t>GPS</w:t>
        </w:r>
      </w:smartTag>
      <w:r w:rsidRPr="00CD7D70">
        <w:rPr>
          <w:lang w:eastAsia="ja-JP"/>
        </w:rPr>
        <w:t>-200.</w:t>
      </w:r>
    </w:p>
    <w:p w14:paraId="32409336" w14:textId="77777777" w:rsidR="007A1DA9" w:rsidRPr="00CD7D70" w:rsidRDefault="007A1DA9" w:rsidP="007A1DA9">
      <w:pPr>
        <w:ind w:left="568" w:hanging="284"/>
        <w:rPr>
          <w:lang w:eastAsia="ja-JP"/>
        </w:rPr>
      </w:pPr>
      <w:r w:rsidRPr="00CD7D70">
        <w:rPr>
          <w:lang w:eastAsia="ja-JP"/>
        </w:rPr>
        <w:t>5)</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time" is included, the UE shall:</w:t>
      </w:r>
    </w:p>
    <w:p w14:paraId="725C55D5"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5B55B6B3"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TOW msec" in the IE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an estimate of the </w:t>
      </w:r>
      <w:smartTag w:uri="urn:schemas-microsoft-com:office:smarttags" w:element="stockticker">
        <w:r w:rsidRPr="00CD7D70">
          <w:rPr>
            <w:lang w:eastAsia="ja-JP"/>
          </w:rPr>
          <w:t>GPS</w:t>
        </w:r>
      </w:smartTag>
      <w:r w:rsidRPr="00CD7D70">
        <w:rPr>
          <w:lang w:eastAsia="ja-JP"/>
        </w:rPr>
        <w:t xml:space="preserve"> Time-of-Week at the time of reception of the complete message containing the IE "</w:t>
      </w:r>
      <w:smartTag w:uri="urn:schemas-microsoft-com:office:smarttags" w:element="stockticker">
        <w:r w:rsidRPr="00CD7D70">
          <w:rPr>
            <w:lang w:eastAsia="ja-JP"/>
          </w:rPr>
          <w:t>GPS</w:t>
        </w:r>
      </w:smartTag>
      <w:r w:rsidRPr="00CD7D70">
        <w:rPr>
          <w:lang w:eastAsia="ja-JP"/>
        </w:rPr>
        <w:t xml:space="preserve"> TOW msec";</w:t>
      </w:r>
    </w:p>
    <w:p w14:paraId="024EE7A5" w14:textId="77777777" w:rsidR="007A1DA9" w:rsidRPr="00CD7D70" w:rsidRDefault="007A1DA9" w:rsidP="007A1DA9">
      <w:pPr>
        <w:keepLines/>
        <w:ind w:left="1135" w:hanging="567"/>
        <w:rPr>
          <w:lang w:eastAsia="ja-JP"/>
        </w:rPr>
      </w:pPr>
      <w:r w:rsidRPr="00CD7D70">
        <w:rPr>
          <w:lang w:eastAsia="ja-JP"/>
        </w:rPr>
        <w:t>NOTE:</w:t>
      </w:r>
      <w:r w:rsidRPr="00CD7D70">
        <w:rPr>
          <w:lang w:eastAsia="ja-JP"/>
        </w:rPr>
        <w:tab/>
        <w:t xml:space="preserve">The UE does not need to apply any compensation on the </w:t>
      </w:r>
      <w:smartTag w:uri="urn:schemas-microsoft-com:office:smarttags" w:element="stockticker">
        <w:r w:rsidRPr="00CD7D70">
          <w:rPr>
            <w:lang w:eastAsia="ja-JP"/>
          </w:rPr>
          <w:t>GPS</w:t>
        </w:r>
      </w:smartTag>
      <w:r w:rsidRPr="00CD7D70">
        <w:rPr>
          <w:lang w:eastAsia="ja-JP"/>
        </w:rPr>
        <w:t xml:space="preserve"> Time-of-Week.</w:t>
      </w:r>
    </w:p>
    <w:p w14:paraId="281946A9" w14:textId="77777777" w:rsidR="007A1DA9" w:rsidRPr="00CD7D70" w:rsidRDefault="007A1DA9" w:rsidP="007A1DA9">
      <w:pPr>
        <w:ind w:left="568" w:hanging="284"/>
        <w:rPr>
          <w:lang w:eastAsia="ja-JP"/>
        </w:rPr>
      </w:pPr>
      <w:r w:rsidRPr="00CD7D70">
        <w:rPr>
          <w:lang w:eastAsia="ja-JP"/>
        </w:rPr>
        <w:t>6)</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UE position" is included, the UE shall:</w:t>
      </w:r>
    </w:p>
    <w:p w14:paraId="6CB89131"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7FA706CC"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45BCC602" w14:textId="77777777" w:rsidR="007A1DA9" w:rsidRPr="00CD7D70" w:rsidRDefault="007A1DA9" w:rsidP="007A1DA9">
      <w:pPr>
        <w:ind w:left="568" w:hanging="284"/>
        <w:rPr>
          <w:lang w:eastAsia="ja-JP"/>
        </w:rPr>
      </w:pPr>
      <w:r w:rsidRPr="00CD7D70">
        <w:rPr>
          <w:lang w:eastAsia="ja-JP"/>
        </w:rPr>
        <w:t>7)</w:t>
      </w:r>
      <w:r w:rsidRPr="00CD7D70">
        <w:rPr>
          <w:lang w:eastAsia="ja-JP"/>
        </w:rPr>
        <w:tab/>
        <w:t>The UE shall when a measurement report is triggered:</w:t>
      </w:r>
    </w:p>
    <w:p w14:paraId="760504FA"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399CEB40" w14:textId="77777777" w:rsidR="007A1DA9" w:rsidRPr="00CD7D70" w:rsidRDefault="007A1DA9" w:rsidP="007A1DA9">
      <w:pPr>
        <w:ind w:left="1135" w:hanging="284"/>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53F9B69D"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2DDF8000"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723E471B"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5A3ABF1C"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1AC26905"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2F43A21C"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50AED5FA"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5E53AE70"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4B57D7A1"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03F80645"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5D15432E"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13BF2BCF"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28004D7D" w14:textId="77777777" w:rsidR="007A1DA9" w:rsidRPr="00CD7D70" w:rsidRDefault="007A1DA9" w:rsidP="007A1DA9">
      <w:pPr>
        <w:ind w:left="1702" w:hanging="284"/>
        <w:rPr>
          <w:lang w:eastAsia="ja-JP"/>
        </w:rPr>
      </w:pPr>
      <w:r w:rsidRPr="00CD7D70">
        <w:rPr>
          <w:lang w:eastAsia="ja-JP"/>
        </w:rPr>
        <w:lastRenderedPageBreak/>
        <w:t>5&gt;</w:t>
      </w:r>
      <w:r w:rsidRPr="00CD7D70">
        <w:rPr>
          <w:lang w:eastAsia="ja-JP"/>
        </w:rPr>
        <w:tab/>
        <w:t>if IE "Horizontal Accuracy" in IE "UE positioning reporting quantity" has been assigned to a value unequal to 0:</w:t>
      </w:r>
    </w:p>
    <w:p w14:paraId="2EA96B1C" w14:textId="77777777" w:rsidR="007A1DA9" w:rsidRPr="00CD7D70" w:rsidRDefault="007A1DA9" w:rsidP="007A1DA9">
      <w:pPr>
        <w:ind w:left="1701" w:firstLine="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347EDB94" w14:textId="77777777" w:rsidR="007A1DA9" w:rsidRPr="00CD7D70" w:rsidRDefault="007A1DA9" w:rsidP="009E2D63">
      <w:pPr>
        <w:pStyle w:val="H6"/>
        <w:rPr>
          <w:lang w:eastAsia="ja-JP"/>
        </w:rPr>
      </w:pPr>
      <w:r w:rsidRPr="00CD7D70">
        <w:rPr>
          <w:lang w:eastAsia="ja-JP"/>
        </w:rPr>
        <w:t>References</w:t>
      </w:r>
    </w:p>
    <w:p w14:paraId="01BA7E68"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30, clause 4.1.1.</w:t>
      </w:r>
    </w:p>
    <w:p w14:paraId="6A9013C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clause 8.4.1.3.</w:t>
      </w:r>
    </w:p>
    <w:p w14:paraId="3452A0E4"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3.3a.</w:t>
      </w:r>
    </w:p>
    <w:p w14:paraId="60F32A23"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6.7.19.3.4.</w:t>
      </w:r>
    </w:p>
    <w:p w14:paraId="6BA45C5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3.7.</w:t>
      </w:r>
    </w:p>
    <w:p w14:paraId="1B77C828"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clause 8.6.7.19.3.8.</w:t>
      </w:r>
    </w:p>
    <w:p w14:paraId="5D4669E4"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5.331, clause 8.6.7.19.1b.</w:t>
      </w:r>
    </w:p>
    <w:p w14:paraId="715934FB" w14:textId="77777777" w:rsidR="007A1DA9" w:rsidRPr="00CD7D70" w:rsidRDefault="007A1DA9" w:rsidP="009E2D63">
      <w:pPr>
        <w:pStyle w:val="H6"/>
        <w:rPr>
          <w:lang w:eastAsia="ja-JP"/>
        </w:rPr>
      </w:pPr>
      <w:r w:rsidRPr="00CD7D70">
        <w:rPr>
          <w:lang w:eastAsia="ja-JP"/>
        </w:rPr>
        <w:t>6.1.3.1.3</w:t>
      </w:r>
      <w:r w:rsidRPr="00CD7D70">
        <w:rPr>
          <w:lang w:eastAsia="ja-JP"/>
        </w:rPr>
        <w:tab/>
        <w:t>Test Purpose</w:t>
      </w:r>
    </w:p>
    <w:p w14:paraId="06526345" w14:textId="77777777" w:rsidR="007A1DA9" w:rsidRPr="00CD7D70" w:rsidRDefault="007A1DA9" w:rsidP="007A1DA9">
      <w:pPr>
        <w:rPr>
          <w:lang w:eastAsia="ja-JP"/>
        </w:rPr>
      </w:pPr>
      <w:r w:rsidRPr="00CD7D70">
        <w:rPr>
          <w:lang w:eastAsia="ja-JP"/>
        </w:rPr>
        <w:t>To verify that when the UE receives a REGISTER message during an established CS call, containing a LCS Location Notification Invoke component set to NotifyLocationAllowed, the UE displays information about the LCS client correctly and sends a RELEASE COMPLETE message containing a LocationNotification return result with verificationResponse set to permissionGranted.</w:t>
      </w:r>
    </w:p>
    <w:p w14:paraId="21B6F8B4" w14:textId="77777777" w:rsidR="007A1DA9" w:rsidRPr="00CD7D70" w:rsidRDefault="007A1DA9" w:rsidP="007A1DA9">
      <w:pPr>
        <w:rPr>
          <w:lang w:eastAsia="ja-JP"/>
        </w:rPr>
      </w:pPr>
      <w:r w:rsidRPr="00CD7D70">
        <w:rPr>
          <w:lang w:eastAsia="ja-JP"/>
        </w:rPr>
        <w:t>To verify that the UE responds with a Measurement Report message containing UE location when the assistance data is divided between several Measurement Control messages using Measurement Command "Modify".</w:t>
      </w:r>
    </w:p>
    <w:p w14:paraId="036FD26F" w14:textId="77777777" w:rsidR="007A1DA9" w:rsidRPr="00CD7D70" w:rsidRDefault="007A1DA9" w:rsidP="009E2D63">
      <w:pPr>
        <w:pStyle w:val="H6"/>
        <w:rPr>
          <w:lang w:eastAsia="ja-JP"/>
        </w:rPr>
      </w:pPr>
      <w:r w:rsidRPr="00CD7D70">
        <w:rPr>
          <w:lang w:eastAsia="ja-JP"/>
        </w:rPr>
        <w:t>6.1.3.1.4</w:t>
      </w:r>
      <w:r w:rsidRPr="00CD7D70">
        <w:rPr>
          <w:lang w:eastAsia="ja-JP"/>
        </w:rPr>
        <w:tab/>
        <w:t>Method of Test</w:t>
      </w:r>
    </w:p>
    <w:p w14:paraId="73E892E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3C58E364" w14:textId="77777777" w:rsidR="007A1DA9" w:rsidRPr="00CD7D70" w:rsidRDefault="007A1DA9" w:rsidP="007A1DA9">
      <w:pPr>
        <w:rPr>
          <w:lang w:eastAsia="ja-JP"/>
        </w:rPr>
      </w:pPr>
      <w:r w:rsidRPr="00CD7D70">
        <w:rPr>
          <w:lang w:eastAsia="ja-JP"/>
        </w:rPr>
        <w:t>System Simulator (SS):</w:t>
      </w:r>
    </w:p>
    <w:p w14:paraId="391838CA"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71475F78"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B11342" w:rsidRPr="00CD7D70">
        <w:rPr>
          <w:iCs/>
          <w:lang w:eastAsia="ja-JP"/>
        </w:rPr>
        <w:t xml:space="preserve"> signal</w:t>
      </w:r>
      <w:r w:rsidRPr="00CD7D70">
        <w:rPr>
          <w:iCs/>
          <w:lang w:eastAsia="ja-JP"/>
        </w:rPr>
        <w:t xml:space="preserve">s: </w:t>
      </w:r>
      <w:r w:rsidRPr="00CD7D70">
        <w:rPr>
          <w:lang w:eastAsia="ja-JP"/>
        </w:rPr>
        <w:t>As specified in 4.2</w:t>
      </w:r>
    </w:p>
    <w:p w14:paraId="5A266060" w14:textId="77777777" w:rsidR="007A1DA9" w:rsidRPr="00CD7D70" w:rsidRDefault="007A1DA9" w:rsidP="007A1DA9">
      <w:pPr>
        <w:pStyle w:val="H6"/>
        <w:rPr>
          <w:rFonts w:eastAsia="MS Gothic"/>
          <w:lang w:eastAsia="ja-JP"/>
        </w:rPr>
      </w:pPr>
      <w:r w:rsidRPr="00CD7D70">
        <w:rPr>
          <w:rFonts w:eastAsia="MS Gothic"/>
          <w:lang w:eastAsia="ja-JP"/>
        </w:rPr>
        <w:t>UE:</w:t>
      </w:r>
    </w:p>
    <w:p w14:paraId="0D4C1E5E" w14:textId="77777777" w:rsidR="007A1DA9" w:rsidRPr="00CD7D70" w:rsidRDefault="007A1DA9" w:rsidP="007A1DA9">
      <w:pPr>
        <w:ind w:firstLine="284"/>
        <w:rPr>
          <w:lang w:eastAsia="ja-JP"/>
        </w:rPr>
      </w:pPr>
      <w:r w:rsidRPr="00CD7D70">
        <w:rPr>
          <w:lang w:eastAsia="ja-JP"/>
        </w:rPr>
        <w:t>-</w:t>
      </w:r>
      <w:r w:rsidRPr="00CD7D70">
        <w:rPr>
          <w:lang w:eastAsia="ja-JP"/>
        </w:rPr>
        <w:tab/>
        <w:t>State "CS-CELL DCH Initial (State 6-1)" as specified in clause 7.4.1 of TS 34.108.</w:t>
      </w:r>
    </w:p>
    <w:p w14:paraId="3C35A74F" w14:textId="77777777" w:rsidR="007A1DA9" w:rsidRPr="00CD7D70" w:rsidRDefault="007A1DA9" w:rsidP="007A1DA9">
      <w:pPr>
        <w:pStyle w:val="H6"/>
        <w:rPr>
          <w:lang w:eastAsia="ja-JP"/>
        </w:rPr>
      </w:pPr>
      <w:r w:rsidRPr="00CD7D70">
        <w:rPr>
          <w:lang w:eastAsia="ja-JP"/>
        </w:rPr>
        <w:t>Related PICS/PIXIT Statements</w:t>
      </w:r>
    </w:p>
    <w:p w14:paraId="71604D26"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CS domain services</w:t>
      </w:r>
    </w:p>
    <w:p w14:paraId="167CA7A3"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w:t>
      </w:r>
    </w:p>
    <w:p w14:paraId="4737E35E"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461A6E1B" w14:textId="77777777" w:rsidR="007A1DA9" w:rsidRPr="00CD7D70" w:rsidRDefault="007A1DA9" w:rsidP="007A1DA9">
      <w:pPr>
        <w:pStyle w:val="H6"/>
        <w:rPr>
          <w:lang w:eastAsia="ja-JP"/>
        </w:rPr>
      </w:pPr>
      <w:r w:rsidRPr="00CD7D70">
        <w:rPr>
          <w:lang w:eastAsia="ja-JP"/>
        </w:rPr>
        <w:t>Test Procedure</w:t>
      </w:r>
    </w:p>
    <w:p w14:paraId="7EFEDD4B"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DTAP LCS Location Notification Invoke message set to notifyLocationAllowed. The LCS Client Name contained in the USSD text string of the lcs-LocationNotification shall be displayed. The UE then responds with a RELEASE COMPLETE message containing a LocationNotification return to terminate the dialogue.</w:t>
      </w:r>
    </w:p>
    <w:p w14:paraId="127C7E22"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two MEASUREMENT CONTROL messages. The last MEASUREMENT CONTROL message orders periodical reporting.</w:t>
      </w:r>
    </w:p>
    <w:p w14:paraId="4CFFA9CE" w14:textId="77777777" w:rsidR="007A1DA9" w:rsidRPr="00CD7D70" w:rsidRDefault="007A1DA9" w:rsidP="007A1DA9">
      <w:pPr>
        <w:rPr>
          <w:lang w:eastAsia="ja-JP"/>
        </w:rPr>
      </w:pPr>
      <w:r w:rsidRPr="00CD7D70">
        <w:rPr>
          <w:lang w:eastAsia="ja-JP"/>
        </w:rPr>
        <w:lastRenderedPageBreak/>
        <w:t>The UE then initiates periodic measurement reporting and sends a MEASUREMENT REPORT message including a location estimate.</w:t>
      </w:r>
    </w:p>
    <w:p w14:paraId="07221A4F"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6458B760"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4257ED5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238F5A0"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E33DEDB"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46F9485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2B199914" w14:textId="77777777" w:rsidTr="00CB0052">
        <w:trPr>
          <w:cantSplit/>
          <w:jc w:val="center"/>
        </w:trPr>
        <w:tc>
          <w:tcPr>
            <w:tcW w:w="678" w:type="dxa"/>
            <w:vMerge/>
            <w:tcBorders>
              <w:left w:val="single" w:sz="6" w:space="0" w:color="auto"/>
              <w:bottom w:val="single" w:sz="6" w:space="0" w:color="auto"/>
              <w:right w:val="single" w:sz="6" w:space="0" w:color="auto"/>
            </w:tcBorders>
          </w:tcPr>
          <w:p w14:paraId="3A7FB731"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0A39A0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2F5A015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2AF198C2"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117E0885"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69A8EAD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12680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2D2DFDF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8746DE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5AA19B5" w14:textId="77777777" w:rsidR="007A1DA9" w:rsidRPr="00CD7D70" w:rsidRDefault="007A1DA9" w:rsidP="00CB0052">
            <w:pPr>
              <w:keepNext/>
              <w:keepLines/>
              <w:spacing w:after="0"/>
              <w:rPr>
                <w:rFonts w:ascii="Arial" w:hAnsi="Arial" w:cs="Arial"/>
                <w:sz w:val="18"/>
                <w:lang w:eastAsia="ja-JP"/>
              </w:rPr>
            </w:pPr>
          </w:p>
        </w:tc>
      </w:tr>
      <w:tr w:rsidR="007A1DA9" w:rsidRPr="00CD7D70" w14:paraId="725E4D4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468C9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7D8BEC5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BF7D3D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D8715DA" w14:textId="77777777" w:rsidR="007A1DA9" w:rsidRPr="00CD7D70" w:rsidRDefault="007A1DA9" w:rsidP="00CB0052">
            <w:pPr>
              <w:keepNext/>
              <w:keepLines/>
              <w:spacing w:after="0"/>
              <w:rPr>
                <w:rFonts w:ascii="Arial" w:hAnsi="Arial" w:cs="Arial"/>
                <w:sz w:val="18"/>
                <w:lang w:eastAsia="ja-JP"/>
              </w:rPr>
            </w:pPr>
          </w:p>
        </w:tc>
      </w:tr>
      <w:tr w:rsidR="007A1DA9" w:rsidRPr="00CD7D70" w14:paraId="40CFE1E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6C8354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69AFAD97"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3A375CA"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0EA8A7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3EF0B94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2197A5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677156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17BDF7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4837BB2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1D14B85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11C7A14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40079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14EE48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A2DEF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54FCF1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displays information about LCS client</w:t>
            </w:r>
          </w:p>
        </w:tc>
      </w:tr>
      <w:tr w:rsidR="007A1DA9" w:rsidRPr="00CD7D70" w14:paraId="0ECD24C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28231F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7C404D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5FB38E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51C1B1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3E524EA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90D8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4959046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70BCA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A6C0D98" w14:textId="77777777" w:rsidR="007A1DA9" w:rsidRPr="00CD7D70" w:rsidRDefault="007A1DA9" w:rsidP="00CB0052">
            <w:pPr>
              <w:keepNext/>
              <w:keepLines/>
              <w:spacing w:after="0"/>
              <w:rPr>
                <w:rFonts w:ascii="Arial" w:hAnsi="Arial"/>
                <w:sz w:val="18"/>
                <w:lang w:eastAsia="ja-JP"/>
              </w:rPr>
            </w:pPr>
          </w:p>
        </w:tc>
      </w:tr>
      <w:tr w:rsidR="007A1DA9" w:rsidRPr="00CD7D70" w14:paraId="007D090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A0D6C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135C764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D3217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5AEDD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is configured.</w:t>
            </w:r>
          </w:p>
        </w:tc>
      </w:tr>
      <w:tr w:rsidR="007A1DA9" w:rsidRPr="00CD7D70" w14:paraId="3676954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7CF3C6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44E5CB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D46EC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4FD5A1A" w14:textId="77777777" w:rsidR="007A1DA9" w:rsidRPr="00CD7D70" w:rsidRDefault="007A1DA9" w:rsidP="00CB0052">
            <w:pPr>
              <w:keepNext/>
              <w:keepLines/>
              <w:spacing w:after="0"/>
              <w:rPr>
                <w:rFonts w:ascii="Arial" w:hAnsi="Arial"/>
                <w:sz w:val="18"/>
                <w:lang w:eastAsia="ja-JP"/>
              </w:rPr>
            </w:pPr>
          </w:p>
        </w:tc>
      </w:tr>
      <w:tr w:rsidR="007A1DA9" w:rsidRPr="00CD7D70" w14:paraId="6FBD8FD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48913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0F6CF9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7864565"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5210B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564395D3" w14:textId="77777777" w:rsidR="007A1DA9" w:rsidRPr="00CD7D70" w:rsidRDefault="007A1DA9" w:rsidP="007A1DA9">
      <w:pPr>
        <w:rPr>
          <w:lang w:eastAsia="ja-JP"/>
        </w:rPr>
      </w:pPr>
    </w:p>
    <w:p w14:paraId="79D7A95F" w14:textId="77777777" w:rsidR="007A1DA9" w:rsidRPr="00CD7D70" w:rsidRDefault="007A1DA9" w:rsidP="007A1DA9">
      <w:pPr>
        <w:pStyle w:val="H6"/>
        <w:rPr>
          <w:lang w:eastAsia="ja-JP"/>
        </w:rPr>
      </w:pPr>
      <w:r w:rsidRPr="00CD7D70">
        <w:rPr>
          <w:lang w:eastAsia="ja-JP"/>
        </w:rPr>
        <w:t>Specific Message Contents</w:t>
      </w:r>
    </w:p>
    <w:p w14:paraId="6189AD07" w14:textId="77777777" w:rsidR="007A1DA9" w:rsidRPr="00CD7D70" w:rsidRDefault="007A1DA9" w:rsidP="009E2D63">
      <w:pPr>
        <w:pStyle w:val="H6"/>
        <w:rPr>
          <w:lang w:eastAsia="ja-JP"/>
        </w:rPr>
      </w:pPr>
      <w:r w:rsidRPr="00CD7D70">
        <w:rPr>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D7D70" w14:paraId="70997EB8" w14:textId="77777777" w:rsidTr="00CB0052">
        <w:trPr>
          <w:jc w:val="center"/>
        </w:trPr>
        <w:tc>
          <w:tcPr>
            <w:tcW w:w="4962" w:type="dxa"/>
            <w:tcBorders>
              <w:bottom w:val="single" w:sz="4" w:space="0" w:color="auto"/>
            </w:tcBorders>
          </w:tcPr>
          <w:p w14:paraId="79BFC7C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827" w:type="dxa"/>
            <w:tcBorders>
              <w:bottom w:val="single" w:sz="4" w:space="0" w:color="auto"/>
            </w:tcBorders>
          </w:tcPr>
          <w:p w14:paraId="4D5FD5C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E63C067" w14:textId="77777777" w:rsidTr="00CB0052">
        <w:trPr>
          <w:jc w:val="center"/>
        </w:trPr>
        <w:tc>
          <w:tcPr>
            <w:tcW w:w="4962" w:type="dxa"/>
            <w:tcBorders>
              <w:top w:val="single" w:sz="4" w:space="0" w:color="auto"/>
              <w:bottom w:val="nil"/>
            </w:tcBorders>
          </w:tcPr>
          <w:p w14:paraId="4B9F5E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827" w:type="dxa"/>
            <w:tcBorders>
              <w:top w:val="single" w:sz="4" w:space="0" w:color="auto"/>
              <w:bottom w:val="nil"/>
            </w:tcBorders>
          </w:tcPr>
          <w:p w14:paraId="3C0B08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C3E8976" w14:textId="77777777" w:rsidTr="00CB0052">
        <w:trPr>
          <w:jc w:val="center"/>
        </w:trPr>
        <w:tc>
          <w:tcPr>
            <w:tcW w:w="4962" w:type="dxa"/>
            <w:tcBorders>
              <w:top w:val="nil"/>
            </w:tcBorders>
          </w:tcPr>
          <w:p w14:paraId="23D8ECA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827" w:type="dxa"/>
            <w:tcBorders>
              <w:top w:val="nil"/>
            </w:tcBorders>
          </w:tcPr>
          <w:p w14:paraId="53FAEC0D" w14:textId="77777777" w:rsidR="007A1DA9" w:rsidRPr="00CD7D70" w:rsidRDefault="007A1DA9" w:rsidP="00CB0052">
            <w:pPr>
              <w:keepNext/>
              <w:keepLines/>
              <w:spacing w:after="0"/>
              <w:rPr>
                <w:rFonts w:ascii="Arial" w:hAnsi="Arial"/>
                <w:sz w:val="18"/>
                <w:lang w:eastAsia="ja-JP"/>
              </w:rPr>
            </w:pPr>
          </w:p>
        </w:tc>
      </w:tr>
      <w:tr w:rsidR="007A1DA9" w:rsidRPr="00CD7D70" w14:paraId="745A28D8" w14:textId="77777777" w:rsidTr="00CB0052">
        <w:trPr>
          <w:jc w:val="center"/>
        </w:trPr>
        <w:tc>
          <w:tcPr>
            <w:tcW w:w="4962" w:type="dxa"/>
          </w:tcPr>
          <w:p w14:paraId="662C4C6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827" w:type="dxa"/>
          </w:tcPr>
          <w:p w14:paraId="4C7D0C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7C333BD2" w14:textId="77777777" w:rsidTr="00CB0052">
        <w:trPr>
          <w:jc w:val="center"/>
        </w:trPr>
        <w:tc>
          <w:tcPr>
            <w:tcW w:w="4962" w:type="dxa"/>
          </w:tcPr>
          <w:p w14:paraId="41DDD4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p w14:paraId="76354544" w14:textId="77777777" w:rsidR="007A1DA9" w:rsidRPr="00CD7D70" w:rsidRDefault="007A1DA9" w:rsidP="00CB0052">
            <w:pPr>
              <w:keepNext/>
              <w:keepLines/>
              <w:spacing w:after="0"/>
              <w:rPr>
                <w:rFonts w:ascii="Arial" w:hAnsi="Arial"/>
                <w:sz w:val="18"/>
                <w:lang w:eastAsia="ja-JP"/>
              </w:rPr>
            </w:pPr>
          </w:p>
        </w:tc>
        <w:tc>
          <w:tcPr>
            <w:tcW w:w="3827" w:type="dxa"/>
          </w:tcPr>
          <w:p w14:paraId="74AF40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023856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4654FC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LocationAllowed, </w:t>
            </w:r>
          </w:p>
          <w:p w14:paraId="456AA3B7" w14:textId="77777777" w:rsidR="007A1DA9" w:rsidRPr="00CD7D70" w:rsidRDefault="007A1DA9" w:rsidP="00CB0052">
            <w:pPr>
              <w:keepNext/>
              <w:keepLines/>
              <w:spacing w:after="0"/>
              <w:rPr>
                <w:rFonts w:ascii="Arial" w:hAnsi="Arial"/>
                <w:sz w:val="18"/>
                <w:u w:val="single"/>
                <w:lang w:eastAsia="ja-JP"/>
              </w:rPr>
            </w:pPr>
            <w:r w:rsidRPr="00CD7D70">
              <w:rPr>
                <w:rFonts w:ascii="Arial" w:hAnsi="Arial"/>
                <w:sz w:val="18"/>
                <w:lang w:eastAsia="ja-JP"/>
              </w:rPr>
              <w:tab/>
              <w:t>locationType -&gt; current Location ,</w:t>
            </w:r>
          </w:p>
          <w:p w14:paraId="27178E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4DB647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64DC8D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nameString</w:t>
            </w:r>
          </w:p>
        </w:tc>
      </w:tr>
    </w:tbl>
    <w:p w14:paraId="548AE6AB" w14:textId="77777777" w:rsidR="007A1DA9" w:rsidRPr="00CD7D70" w:rsidRDefault="007A1DA9" w:rsidP="007A1DA9">
      <w:pPr>
        <w:rPr>
          <w:lang w:eastAsia="ja-JP"/>
        </w:rPr>
      </w:pPr>
    </w:p>
    <w:p w14:paraId="6FBFFFDE" w14:textId="77777777" w:rsidR="007A1DA9" w:rsidRPr="00CD7D70" w:rsidRDefault="007A1DA9" w:rsidP="009E2D63">
      <w:pPr>
        <w:pStyle w:val="H6"/>
        <w:rPr>
          <w:lang w:eastAsia="ja-JP"/>
        </w:rPr>
      </w:pPr>
      <w:r w:rsidRPr="00CD7D70">
        <w:rPr>
          <w:lang w:eastAsia="ja-JP"/>
        </w:rPr>
        <w:t>RELEASE COMPLETE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677"/>
        <w:gridCol w:w="4112"/>
      </w:tblGrid>
      <w:tr w:rsidR="007A1DA9" w:rsidRPr="00CD7D70" w14:paraId="3EBB7D3F" w14:textId="77777777" w:rsidTr="00CB0052">
        <w:trPr>
          <w:jc w:val="center"/>
        </w:trPr>
        <w:tc>
          <w:tcPr>
            <w:tcW w:w="4677" w:type="dxa"/>
            <w:tcBorders>
              <w:bottom w:val="single" w:sz="4" w:space="0" w:color="auto"/>
            </w:tcBorders>
          </w:tcPr>
          <w:p w14:paraId="33C7C80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112" w:type="dxa"/>
            <w:tcBorders>
              <w:bottom w:val="single" w:sz="4" w:space="0" w:color="auto"/>
            </w:tcBorders>
          </w:tcPr>
          <w:p w14:paraId="1250BEF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75A4D53" w14:textId="77777777" w:rsidTr="00CB0052">
        <w:trPr>
          <w:jc w:val="center"/>
        </w:trPr>
        <w:tc>
          <w:tcPr>
            <w:tcW w:w="4677" w:type="dxa"/>
            <w:tcBorders>
              <w:top w:val="single" w:sz="4" w:space="0" w:color="auto"/>
              <w:bottom w:val="nil"/>
            </w:tcBorders>
          </w:tcPr>
          <w:p w14:paraId="39C0C0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112" w:type="dxa"/>
            <w:tcBorders>
              <w:top w:val="single" w:sz="4" w:space="0" w:color="auto"/>
              <w:bottom w:val="nil"/>
            </w:tcBorders>
          </w:tcPr>
          <w:p w14:paraId="32A462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F135E4B" w14:textId="77777777" w:rsidTr="00CB0052">
        <w:trPr>
          <w:jc w:val="center"/>
        </w:trPr>
        <w:tc>
          <w:tcPr>
            <w:tcW w:w="4677" w:type="dxa"/>
            <w:tcBorders>
              <w:top w:val="nil"/>
            </w:tcBorders>
          </w:tcPr>
          <w:p w14:paraId="0E5550B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112" w:type="dxa"/>
            <w:tcBorders>
              <w:top w:val="nil"/>
            </w:tcBorders>
          </w:tcPr>
          <w:p w14:paraId="7A05E447" w14:textId="77777777" w:rsidR="007A1DA9" w:rsidRPr="00CD7D70" w:rsidRDefault="007A1DA9" w:rsidP="00CB0052">
            <w:pPr>
              <w:keepNext/>
              <w:keepLines/>
              <w:spacing w:after="0"/>
              <w:rPr>
                <w:rFonts w:ascii="Arial" w:hAnsi="Arial"/>
                <w:sz w:val="18"/>
                <w:lang w:eastAsia="ja-JP"/>
              </w:rPr>
            </w:pPr>
          </w:p>
        </w:tc>
      </w:tr>
      <w:tr w:rsidR="007A1DA9" w:rsidRPr="00CD7D70" w14:paraId="073B5609" w14:textId="77777777" w:rsidTr="00CB0052">
        <w:trPr>
          <w:jc w:val="center"/>
        </w:trPr>
        <w:tc>
          <w:tcPr>
            <w:tcW w:w="4677" w:type="dxa"/>
          </w:tcPr>
          <w:p w14:paraId="35154FA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112" w:type="dxa"/>
          </w:tcPr>
          <w:p w14:paraId="0D9E26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AB77F25" w14:textId="77777777" w:rsidTr="00CB0052">
        <w:trPr>
          <w:jc w:val="center"/>
        </w:trPr>
        <w:tc>
          <w:tcPr>
            <w:tcW w:w="4677" w:type="dxa"/>
          </w:tcPr>
          <w:p w14:paraId="0A604F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112" w:type="dxa"/>
          </w:tcPr>
          <w:p w14:paraId="2BCFAB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58E67B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1D1005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verificationResponse -&gt; permissionGranted</w:t>
            </w:r>
          </w:p>
        </w:tc>
      </w:tr>
    </w:tbl>
    <w:p w14:paraId="3C955D1F" w14:textId="77777777" w:rsidR="007A1DA9" w:rsidRPr="00CD7D70" w:rsidRDefault="007A1DA9" w:rsidP="007A1DA9">
      <w:pPr>
        <w:rPr>
          <w:lang w:eastAsia="ja-JP"/>
        </w:rPr>
      </w:pPr>
    </w:p>
    <w:p w14:paraId="49224E52" w14:textId="77777777" w:rsidR="007A1DA9" w:rsidRPr="00CD7D70" w:rsidRDefault="007A1DA9" w:rsidP="009E2D63">
      <w:pPr>
        <w:pStyle w:val="H6"/>
        <w:rPr>
          <w:lang w:eastAsia="ja-JP"/>
        </w:rPr>
      </w:pPr>
      <w:r w:rsidRPr="00CD7D70">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358F4F0" w14:textId="77777777" w:rsidTr="00CB0052">
        <w:trPr>
          <w:jc w:val="center"/>
        </w:trPr>
        <w:tc>
          <w:tcPr>
            <w:tcW w:w="5040" w:type="dxa"/>
            <w:tcBorders>
              <w:top w:val="single" w:sz="4" w:space="0" w:color="auto"/>
              <w:left w:val="single" w:sz="4" w:space="0" w:color="auto"/>
              <w:bottom w:val="single" w:sz="4" w:space="0" w:color="auto"/>
            </w:tcBorders>
          </w:tcPr>
          <w:p w14:paraId="4423746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F34B03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FFD7F9B" w14:textId="77777777" w:rsidTr="00CB0052">
        <w:trPr>
          <w:jc w:val="center"/>
        </w:trPr>
        <w:tc>
          <w:tcPr>
            <w:tcW w:w="5040" w:type="dxa"/>
            <w:tcBorders>
              <w:top w:val="nil"/>
            </w:tcBorders>
          </w:tcPr>
          <w:p w14:paraId="46B9758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53DF7E4F" w14:textId="77777777" w:rsidR="007A1DA9" w:rsidRPr="00CD7D70" w:rsidRDefault="007A1DA9" w:rsidP="00CB0052">
            <w:pPr>
              <w:keepNext/>
              <w:keepLines/>
              <w:spacing w:after="0"/>
              <w:rPr>
                <w:rFonts w:ascii="Arial" w:hAnsi="Arial"/>
                <w:sz w:val="18"/>
                <w:lang w:eastAsia="ja-JP"/>
              </w:rPr>
            </w:pPr>
          </w:p>
        </w:tc>
      </w:tr>
      <w:tr w:rsidR="007A1DA9" w:rsidRPr="00CD7D70" w14:paraId="558C44FB" w14:textId="77777777" w:rsidTr="00CB0052">
        <w:trPr>
          <w:jc w:val="center"/>
        </w:trPr>
        <w:tc>
          <w:tcPr>
            <w:tcW w:w="5040" w:type="dxa"/>
            <w:tcBorders>
              <w:top w:val="nil"/>
            </w:tcBorders>
          </w:tcPr>
          <w:p w14:paraId="7B152E2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6988D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B4398B6" w14:textId="77777777" w:rsidTr="00CB0052">
        <w:trPr>
          <w:jc w:val="center"/>
        </w:trPr>
        <w:tc>
          <w:tcPr>
            <w:tcW w:w="5040" w:type="dxa"/>
            <w:tcBorders>
              <w:top w:val="nil"/>
            </w:tcBorders>
          </w:tcPr>
          <w:p w14:paraId="013F26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6EC15E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1AC6ABDB" w14:textId="77777777" w:rsidTr="00CB0052">
        <w:trPr>
          <w:jc w:val="center"/>
        </w:trPr>
        <w:tc>
          <w:tcPr>
            <w:tcW w:w="5040" w:type="dxa"/>
            <w:tcBorders>
              <w:top w:val="nil"/>
            </w:tcBorders>
          </w:tcPr>
          <w:p w14:paraId="3B4642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18447E4" w14:textId="77777777" w:rsidR="007A1DA9" w:rsidRPr="00CD7D70" w:rsidRDefault="007A1DA9" w:rsidP="00CB0052">
            <w:pPr>
              <w:keepNext/>
              <w:keepLines/>
              <w:spacing w:after="0"/>
              <w:rPr>
                <w:rFonts w:ascii="Arial" w:hAnsi="Arial"/>
                <w:sz w:val="18"/>
                <w:lang w:eastAsia="ja-JP"/>
              </w:rPr>
            </w:pPr>
          </w:p>
        </w:tc>
      </w:tr>
      <w:tr w:rsidR="007A1DA9" w:rsidRPr="00CD7D70" w14:paraId="33C02105" w14:textId="77777777" w:rsidTr="00CB0052">
        <w:trPr>
          <w:jc w:val="center"/>
        </w:trPr>
        <w:tc>
          <w:tcPr>
            <w:tcW w:w="5040" w:type="dxa"/>
            <w:tcBorders>
              <w:top w:val="nil"/>
            </w:tcBorders>
          </w:tcPr>
          <w:p w14:paraId="52BBA2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035A21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2910761E" w14:textId="77777777" w:rsidTr="00CB0052">
        <w:trPr>
          <w:jc w:val="center"/>
        </w:trPr>
        <w:tc>
          <w:tcPr>
            <w:tcW w:w="5040" w:type="dxa"/>
            <w:tcBorders>
              <w:top w:val="nil"/>
            </w:tcBorders>
          </w:tcPr>
          <w:p w14:paraId="6CBF83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A34DD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7B07801" w14:textId="77777777" w:rsidTr="00CB0052">
        <w:trPr>
          <w:jc w:val="center"/>
        </w:trPr>
        <w:tc>
          <w:tcPr>
            <w:tcW w:w="5040" w:type="dxa"/>
            <w:tcBorders>
              <w:top w:val="nil"/>
            </w:tcBorders>
          </w:tcPr>
          <w:p w14:paraId="77901A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6E4993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8E894B7" w14:textId="77777777" w:rsidTr="00CB0052">
        <w:trPr>
          <w:jc w:val="center"/>
        </w:trPr>
        <w:tc>
          <w:tcPr>
            <w:tcW w:w="5040" w:type="dxa"/>
            <w:tcBorders>
              <w:top w:val="nil"/>
            </w:tcBorders>
          </w:tcPr>
          <w:p w14:paraId="67F877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421FCC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39DAAB74" w14:textId="77777777" w:rsidTr="00CB0052">
        <w:trPr>
          <w:jc w:val="center"/>
        </w:trPr>
        <w:tc>
          <w:tcPr>
            <w:tcW w:w="5040" w:type="dxa"/>
            <w:tcBorders>
              <w:top w:val="nil"/>
            </w:tcBorders>
          </w:tcPr>
          <w:p w14:paraId="6D9E1D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65DBBC7B" w14:textId="77777777" w:rsidR="007A1DA9" w:rsidRPr="00CD7D70" w:rsidRDefault="007A1DA9" w:rsidP="00CB0052">
            <w:pPr>
              <w:keepNext/>
              <w:keepLines/>
              <w:spacing w:after="0"/>
              <w:rPr>
                <w:rFonts w:ascii="Arial" w:hAnsi="Arial"/>
                <w:sz w:val="18"/>
                <w:lang w:eastAsia="ja-JP"/>
              </w:rPr>
            </w:pPr>
          </w:p>
        </w:tc>
      </w:tr>
      <w:tr w:rsidR="007A1DA9" w:rsidRPr="00CD7D70" w14:paraId="5F24B043" w14:textId="77777777" w:rsidTr="00CB0052">
        <w:trPr>
          <w:jc w:val="center"/>
        </w:trPr>
        <w:tc>
          <w:tcPr>
            <w:tcW w:w="5040" w:type="dxa"/>
            <w:tcBorders>
              <w:top w:val="nil"/>
            </w:tcBorders>
          </w:tcPr>
          <w:p w14:paraId="14F042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603EAAA0" w14:textId="77777777" w:rsidR="007A1DA9" w:rsidRPr="00CD7D70" w:rsidRDefault="007A1DA9" w:rsidP="00CB0052">
            <w:pPr>
              <w:keepNext/>
              <w:keepLines/>
              <w:spacing w:after="0"/>
              <w:rPr>
                <w:rFonts w:ascii="Arial" w:hAnsi="Arial"/>
                <w:sz w:val="18"/>
                <w:lang w:eastAsia="ja-JP"/>
              </w:rPr>
            </w:pPr>
          </w:p>
        </w:tc>
      </w:tr>
      <w:tr w:rsidR="007A1DA9" w:rsidRPr="00CD7D70" w14:paraId="7B441898" w14:textId="77777777" w:rsidTr="00CB0052">
        <w:trPr>
          <w:jc w:val="center"/>
        </w:trPr>
        <w:tc>
          <w:tcPr>
            <w:tcW w:w="5040" w:type="dxa"/>
            <w:tcBorders>
              <w:top w:val="nil"/>
            </w:tcBorders>
          </w:tcPr>
          <w:p w14:paraId="1D8AE9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7519D6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1D4E1D6B" w14:textId="77777777" w:rsidTr="00CB0052">
        <w:trPr>
          <w:jc w:val="center"/>
        </w:trPr>
        <w:tc>
          <w:tcPr>
            <w:tcW w:w="5040" w:type="dxa"/>
            <w:tcBorders>
              <w:top w:val="nil"/>
            </w:tcBorders>
          </w:tcPr>
          <w:p w14:paraId="7E7068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976CAC8"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4293FBA1" w14:textId="77777777" w:rsidTr="00CB0052">
        <w:trPr>
          <w:jc w:val="center"/>
        </w:trPr>
        <w:tc>
          <w:tcPr>
            <w:tcW w:w="5040" w:type="dxa"/>
            <w:tcBorders>
              <w:top w:val="nil"/>
            </w:tcBorders>
          </w:tcPr>
          <w:p w14:paraId="58CB65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E0721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8212912" w14:textId="77777777" w:rsidTr="00CB0052">
        <w:trPr>
          <w:jc w:val="center"/>
        </w:trPr>
        <w:tc>
          <w:tcPr>
            <w:tcW w:w="5040" w:type="dxa"/>
            <w:tcBorders>
              <w:top w:val="nil"/>
            </w:tcBorders>
          </w:tcPr>
          <w:p w14:paraId="422925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3F9953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FBC5C43" w14:textId="77777777" w:rsidTr="00CB0052">
        <w:trPr>
          <w:jc w:val="center"/>
        </w:trPr>
        <w:tc>
          <w:tcPr>
            <w:tcW w:w="5040" w:type="dxa"/>
            <w:tcBorders>
              <w:top w:val="nil"/>
            </w:tcBorders>
          </w:tcPr>
          <w:p w14:paraId="2B31A0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9E776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D958BF5" w14:textId="77777777" w:rsidTr="00CB0052">
        <w:trPr>
          <w:jc w:val="center"/>
        </w:trPr>
        <w:tc>
          <w:tcPr>
            <w:tcW w:w="5040" w:type="dxa"/>
            <w:tcBorders>
              <w:top w:val="nil"/>
            </w:tcBorders>
          </w:tcPr>
          <w:p w14:paraId="682C4A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062110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5C68943" w14:textId="77777777" w:rsidTr="00CB0052">
        <w:trPr>
          <w:jc w:val="center"/>
        </w:trPr>
        <w:tc>
          <w:tcPr>
            <w:tcW w:w="5040" w:type="dxa"/>
            <w:tcBorders>
              <w:top w:val="nil"/>
            </w:tcBorders>
          </w:tcPr>
          <w:p w14:paraId="2D270B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4DFF49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9CC65EE" w14:textId="77777777" w:rsidTr="00CB0052">
        <w:trPr>
          <w:jc w:val="center"/>
        </w:trPr>
        <w:tc>
          <w:tcPr>
            <w:tcW w:w="5040" w:type="dxa"/>
            <w:tcBorders>
              <w:top w:val="nil"/>
            </w:tcBorders>
          </w:tcPr>
          <w:p w14:paraId="3C8CB0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C4B8F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61FB1BE" w14:textId="77777777" w:rsidTr="00CB0052">
        <w:trPr>
          <w:jc w:val="center"/>
        </w:trPr>
        <w:tc>
          <w:tcPr>
            <w:tcW w:w="5040" w:type="dxa"/>
            <w:tcBorders>
              <w:top w:val="nil"/>
            </w:tcBorders>
          </w:tcPr>
          <w:p w14:paraId="316F4C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15CC35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A7AA08" w14:textId="77777777" w:rsidTr="00CB0052">
        <w:trPr>
          <w:jc w:val="center"/>
        </w:trPr>
        <w:tc>
          <w:tcPr>
            <w:tcW w:w="5040" w:type="dxa"/>
            <w:tcBorders>
              <w:top w:val="nil"/>
            </w:tcBorders>
          </w:tcPr>
          <w:p w14:paraId="18F2B6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323E8CAD" w14:textId="77777777" w:rsidR="007A1DA9" w:rsidRPr="00CD7D70" w:rsidRDefault="007A1DA9" w:rsidP="00CB0052">
            <w:pPr>
              <w:keepNext/>
              <w:keepLines/>
              <w:spacing w:after="0"/>
              <w:rPr>
                <w:rFonts w:ascii="Arial" w:hAnsi="Arial"/>
                <w:sz w:val="18"/>
                <w:lang w:eastAsia="ja-JP"/>
              </w:rPr>
            </w:pPr>
          </w:p>
        </w:tc>
      </w:tr>
      <w:tr w:rsidR="007A1DA9" w:rsidRPr="00CD7D70" w14:paraId="1ED39CE9" w14:textId="77777777" w:rsidTr="00CB0052">
        <w:trPr>
          <w:jc w:val="center"/>
        </w:trPr>
        <w:tc>
          <w:tcPr>
            <w:tcW w:w="5040" w:type="dxa"/>
            <w:tcBorders>
              <w:top w:val="nil"/>
            </w:tcBorders>
          </w:tcPr>
          <w:p w14:paraId="4F32BE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68D3C2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7C27A92" w14:textId="77777777" w:rsidTr="00CB0052">
        <w:trPr>
          <w:jc w:val="center"/>
        </w:trPr>
        <w:tc>
          <w:tcPr>
            <w:tcW w:w="5040" w:type="dxa"/>
            <w:tcBorders>
              <w:top w:val="nil"/>
            </w:tcBorders>
          </w:tcPr>
          <w:p w14:paraId="373762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62CC6EC6" w14:textId="77777777" w:rsidR="007A1DA9" w:rsidRPr="00CD7D70" w:rsidRDefault="007A1DA9" w:rsidP="00CB0052">
            <w:pPr>
              <w:keepNext/>
              <w:keepLines/>
              <w:spacing w:after="0"/>
              <w:rPr>
                <w:rFonts w:ascii="Arial" w:hAnsi="Arial"/>
                <w:sz w:val="18"/>
                <w:lang w:eastAsia="ja-JP"/>
              </w:rPr>
            </w:pPr>
          </w:p>
        </w:tc>
      </w:tr>
      <w:tr w:rsidR="007A1DA9" w:rsidRPr="00CD7D70" w14:paraId="08458B35" w14:textId="77777777" w:rsidTr="00CB0052">
        <w:trPr>
          <w:jc w:val="center"/>
        </w:trPr>
        <w:tc>
          <w:tcPr>
            <w:tcW w:w="5040" w:type="dxa"/>
            <w:tcBorders>
              <w:top w:val="nil"/>
            </w:tcBorders>
          </w:tcPr>
          <w:p w14:paraId="5AE508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1F7C8D4D" w14:textId="77777777" w:rsidR="007A1DA9" w:rsidRPr="00CD7D70" w:rsidRDefault="007A1DA9" w:rsidP="00CB0052">
            <w:pPr>
              <w:keepNext/>
              <w:keepLines/>
              <w:spacing w:after="0"/>
              <w:rPr>
                <w:rFonts w:ascii="Arial" w:hAnsi="Arial"/>
                <w:sz w:val="18"/>
                <w:lang w:eastAsia="ja-JP"/>
              </w:rPr>
            </w:pPr>
          </w:p>
        </w:tc>
      </w:tr>
      <w:tr w:rsidR="007A1DA9" w:rsidRPr="00CD7D70" w14:paraId="5A6E2C29" w14:textId="77777777" w:rsidTr="00CB0052">
        <w:trPr>
          <w:jc w:val="center"/>
        </w:trPr>
        <w:tc>
          <w:tcPr>
            <w:tcW w:w="5040" w:type="dxa"/>
            <w:tcBorders>
              <w:top w:val="nil"/>
            </w:tcBorders>
          </w:tcPr>
          <w:p w14:paraId="6EFA27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0DCF07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CA494AA" w14:textId="77777777" w:rsidTr="00CB0052">
        <w:trPr>
          <w:jc w:val="center"/>
        </w:trPr>
        <w:tc>
          <w:tcPr>
            <w:tcW w:w="5040" w:type="dxa"/>
            <w:tcBorders>
              <w:top w:val="nil"/>
            </w:tcBorders>
          </w:tcPr>
          <w:p w14:paraId="4FA110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71044A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18C32D3" w14:textId="77777777" w:rsidTr="00CB0052">
        <w:trPr>
          <w:jc w:val="center"/>
        </w:trPr>
        <w:tc>
          <w:tcPr>
            <w:tcW w:w="5040" w:type="dxa"/>
            <w:tcBorders>
              <w:top w:val="nil"/>
            </w:tcBorders>
          </w:tcPr>
          <w:p w14:paraId="60E82C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45F776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76CC4BD3" w14:textId="77777777" w:rsidTr="00CB0052">
        <w:trPr>
          <w:jc w:val="center"/>
        </w:trPr>
        <w:tc>
          <w:tcPr>
            <w:tcW w:w="5040" w:type="dxa"/>
            <w:tcBorders>
              <w:top w:val="nil"/>
            </w:tcBorders>
          </w:tcPr>
          <w:p w14:paraId="3A86B18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C565373" w14:textId="77777777" w:rsidR="007A1DA9" w:rsidRPr="00CD7D70" w:rsidRDefault="007A1DA9" w:rsidP="00CB0052">
            <w:pPr>
              <w:keepNext/>
              <w:keepLines/>
              <w:spacing w:after="0"/>
              <w:rPr>
                <w:rFonts w:ascii="Arial" w:hAnsi="Arial"/>
                <w:sz w:val="18"/>
                <w:lang w:eastAsia="ja-JP"/>
              </w:rPr>
            </w:pPr>
          </w:p>
        </w:tc>
      </w:tr>
      <w:tr w:rsidR="007A1DA9" w:rsidRPr="00CD7D70" w14:paraId="334653B8" w14:textId="77777777" w:rsidTr="00CB0052">
        <w:trPr>
          <w:jc w:val="center"/>
        </w:trPr>
        <w:tc>
          <w:tcPr>
            <w:tcW w:w="5040" w:type="dxa"/>
            <w:tcBorders>
              <w:top w:val="nil"/>
            </w:tcBorders>
          </w:tcPr>
          <w:p w14:paraId="1685D0D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26A8C2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C068F7D" w14:textId="77777777" w:rsidR="007A1DA9" w:rsidRPr="00CD7D70" w:rsidRDefault="007A1DA9" w:rsidP="007A1DA9">
      <w:pPr>
        <w:rPr>
          <w:lang w:eastAsia="ja-JP"/>
        </w:rPr>
      </w:pPr>
    </w:p>
    <w:p w14:paraId="12BB797E" w14:textId="77777777" w:rsidR="007A1DA9" w:rsidRPr="00CD7D70" w:rsidRDefault="007A1DA9" w:rsidP="009E2D63">
      <w:pPr>
        <w:pStyle w:val="H6"/>
        <w:rPr>
          <w:lang w:eastAsia="ja-JP"/>
        </w:rPr>
      </w:pPr>
      <w:r w:rsidRPr="00CD7D70">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94F2CE7" w14:textId="77777777" w:rsidTr="00CB0052">
        <w:trPr>
          <w:jc w:val="center"/>
        </w:trPr>
        <w:tc>
          <w:tcPr>
            <w:tcW w:w="5040" w:type="dxa"/>
            <w:tcBorders>
              <w:top w:val="single" w:sz="4" w:space="0" w:color="auto"/>
              <w:left w:val="single" w:sz="4" w:space="0" w:color="auto"/>
              <w:bottom w:val="single" w:sz="4" w:space="0" w:color="auto"/>
            </w:tcBorders>
          </w:tcPr>
          <w:p w14:paraId="3D308A6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A3A4AA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12537E2" w14:textId="77777777" w:rsidTr="00CB0052">
        <w:trPr>
          <w:jc w:val="center"/>
        </w:trPr>
        <w:tc>
          <w:tcPr>
            <w:tcW w:w="5040" w:type="dxa"/>
            <w:tcBorders>
              <w:top w:val="nil"/>
            </w:tcBorders>
          </w:tcPr>
          <w:p w14:paraId="6D7A8F4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1D69BD7" w14:textId="77777777" w:rsidR="007A1DA9" w:rsidRPr="00CD7D70" w:rsidRDefault="007A1DA9" w:rsidP="00CB0052">
            <w:pPr>
              <w:keepNext/>
              <w:keepLines/>
              <w:spacing w:after="0"/>
              <w:rPr>
                <w:rFonts w:ascii="Arial" w:hAnsi="Arial"/>
                <w:sz w:val="18"/>
                <w:lang w:eastAsia="ja-JP"/>
              </w:rPr>
            </w:pPr>
          </w:p>
        </w:tc>
      </w:tr>
      <w:tr w:rsidR="007A1DA9" w:rsidRPr="00CD7D70" w14:paraId="6FC540F3" w14:textId="77777777" w:rsidTr="00CB0052">
        <w:trPr>
          <w:jc w:val="center"/>
        </w:trPr>
        <w:tc>
          <w:tcPr>
            <w:tcW w:w="5040" w:type="dxa"/>
            <w:tcBorders>
              <w:top w:val="nil"/>
            </w:tcBorders>
          </w:tcPr>
          <w:p w14:paraId="3BDDBC7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493A8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1D159EB" w14:textId="77777777" w:rsidTr="00CB0052">
        <w:trPr>
          <w:jc w:val="center"/>
        </w:trPr>
        <w:tc>
          <w:tcPr>
            <w:tcW w:w="5040" w:type="dxa"/>
            <w:tcBorders>
              <w:top w:val="nil"/>
            </w:tcBorders>
          </w:tcPr>
          <w:p w14:paraId="7D599F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255D4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2CA591A0" w14:textId="77777777" w:rsidTr="00CB0052">
        <w:trPr>
          <w:jc w:val="center"/>
        </w:trPr>
        <w:tc>
          <w:tcPr>
            <w:tcW w:w="5040" w:type="dxa"/>
            <w:tcBorders>
              <w:top w:val="nil"/>
            </w:tcBorders>
          </w:tcPr>
          <w:p w14:paraId="377375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635E1DAE" w14:textId="77777777" w:rsidR="007A1DA9" w:rsidRPr="00CD7D70" w:rsidRDefault="007A1DA9" w:rsidP="00CB0052">
            <w:pPr>
              <w:keepNext/>
              <w:keepLines/>
              <w:spacing w:after="0"/>
              <w:rPr>
                <w:rFonts w:ascii="Arial" w:hAnsi="Arial"/>
                <w:sz w:val="18"/>
                <w:lang w:eastAsia="ja-JP"/>
              </w:rPr>
            </w:pPr>
          </w:p>
        </w:tc>
      </w:tr>
      <w:tr w:rsidR="007A1DA9" w:rsidRPr="00CD7D70" w14:paraId="200CFC79" w14:textId="77777777" w:rsidTr="00CB0052">
        <w:trPr>
          <w:jc w:val="center"/>
        </w:trPr>
        <w:tc>
          <w:tcPr>
            <w:tcW w:w="5040" w:type="dxa"/>
            <w:tcBorders>
              <w:top w:val="nil"/>
            </w:tcBorders>
          </w:tcPr>
          <w:p w14:paraId="66D072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65D10D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67B585C" w14:textId="77777777" w:rsidTr="00CB0052">
        <w:trPr>
          <w:jc w:val="center"/>
        </w:trPr>
        <w:tc>
          <w:tcPr>
            <w:tcW w:w="5040" w:type="dxa"/>
            <w:tcBorders>
              <w:top w:val="nil"/>
            </w:tcBorders>
          </w:tcPr>
          <w:p w14:paraId="2D3E82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5211F8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46459FF9" w14:textId="77777777" w:rsidTr="00CB0052">
        <w:trPr>
          <w:jc w:val="center"/>
        </w:trPr>
        <w:tc>
          <w:tcPr>
            <w:tcW w:w="5040" w:type="dxa"/>
            <w:tcBorders>
              <w:top w:val="nil"/>
            </w:tcBorders>
          </w:tcPr>
          <w:p w14:paraId="14F973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40C450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34A1316" w14:textId="77777777" w:rsidTr="00CB0052">
        <w:trPr>
          <w:jc w:val="center"/>
        </w:trPr>
        <w:tc>
          <w:tcPr>
            <w:tcW w:w="5040" w:type="dxa"/>
            <w:tcBorders>
              <w:top w:val="nil"/>
            </w:tcBorders>
          </w:tcPr>
          <w:p w14:paraId="7816FF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551EE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72CB3B8" w14:textId="77777777" w:rsidTr="00CB0052">
        <w:trPr>
          <w:jc w:val="center"/>
        </w:trPr>
        <w:tc>
          <w:tcPr>
            <w:tcW w:w="5040" w:type="dxa"/>
            <w:tcBorders>
              <w:top w:val="nil"/>
            </w:tcBorders>
          </w:tcPr>
          <w:p w14:paraId="5BCB0F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1811350B" w14:textId="77777777" w:rsidR="007A1DA9" w:rsidRPr="00CD7D70" w:rsidRDefault="007A1DA9" w:rsidP="00CB0052">
            <w:pPr>
              <w:keepNext/>
              <w:keepLines/>
              <w:spacing w:after="0"/>
              <w:rPr>
                <w:rFonts w:ascii="Arial" w:hAnsi="Arial"/>
                <w:sz w:val="18"/>
                <w:lang w:eastAsia="ja-JP"/>
              </w:rPr>
            </w:pPr>
          </w:p>
        </w:tc>
      </w:tr>
      <w:tr w:rsidR="007A1DA9" w:rsidRPr="00CD7D70" w14:paraId="07EB5C4D" w14:textId="77777777" w:rsidTr="00CB0052">
        <w:trPr>
          <w:jc w:val="center"/>
        </w:trPr>
        <w:tc>
          <w:tcPr>
            <w:tcW w:w="5040" w:type="dxa"/>
            <w:tcBorders>
              <w:top w:val="nil"/>
            </w:tcBorders>
          </w:tcPr>
          <w:p w14:paraId="38F79A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DDD9009" w14:textId="77777777" w:rsidR="007A1DA9" w:rsidRPr="00CD7D70" w:rsidRDefault="007A1DA9" w:rsidP="00CB0052">
            <w:pPr>
              <w:keepNext/>
              <w:keepLines/>
              <w:spacing w:after="0"/>
              <w:rPr>
                <w:rFonts w:ascii="Arial" w:hAnsi="Arial"/>
                <w:sz w:val="18"/>
                <w:lang w:eastAsia="ja-JP"/>
              </w:rPr>
            </w:pPr>
          </w:p>
        </w:tc>
      </w:tr>
      <w:tr w:rsidR="007A1DA9" w:rsidRPr="00CD7D70" w14:paraId="2FDE6231" w14:textId="77777777" w:rsidTr="00CB0052">
        <w:trPr>
          <w:jc w:val="center"/>
        </w:trPr>
        <w:tc>
          <w:tcPr>
            <w:tcW w:w="5040" w:type="dxa"/>
            <w:tcBorders>
              <w:top w:val="nil"/>
            </w:tcBorders>
          </w:tcPr>
          <w:p w14:paraId="6B409D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8F3E6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135162D" w14:textId="77777777" w:rsidTr="00CB0052">
        <w:trPr>
          <w:jc w:val="center"/>
        </w:trPr>
        <w:tc>
          <w:tcPr>
            <w:tcW w:w="5040" w:type="dxa"/>
            <w:tcBorders>
              <w:top w:val="nil"/>
            </w:tcBorders>
          </w:tcPr>
          <w:p w14:paraId="0169B3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4F0FEE48"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69944482" w14:textId="77777777" w:rsidTr="00CB0052">
        <w:trPr>
          <w:jc w:val="center"/>
        </w:trPr>
        <w:tc>
          <w:tcPr>
            <w:tcW w:w="5040" w:type="dxa"/>
            <w:tcBorders>
              <w:top w:val="nil"/>
            </w:tcBorders>
          </w:tcPr>
          <w:p w14:paraId="5CA08F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16A8EC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49876F6" w14:textId="77777777" w:rsidTr="00CB0052">
        <w:trPr>
          <w:jc w:val="center"/>
        </w:trPr>
        <w:tc>
          <w:tcPr>
            <w:tcW w:w="5040" w:type="dxa"/>
            <w:tcBorders>
              <w:top w:val="nil"/>
            </w:tcBorders>
          </w:tcPr>
          <w:p w14:paraId="781528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5EAFAD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B6C0903" w14:textId="77777777" w:rsidTr="00CB0052">
        <w:trPr>
          <w:jc w:val="center"/>
        </w:trPr>
        <w:tc>
          <w:tcPr>
            <w:tcW w:w="5040" w:type="dxa"/>
            <w:tcBorders>
              <w:top w:val="nil"/>
            </w:tcBorders>
          </w:tcPr>
          <w:p w14:paraId="381864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1AE2D7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F10706B" w14:textId="77777777" w:rsidTr="00CB0052">
        <w:trPr>
          <w:jc w:val="center"/>
        </w:trPr>
        <w:tc>
          <w:tcPr>
            <w:tcW w:w="5040" w:type="dxa"/>
            <w:tcBorders>
              <w:top w:val="nil"/>
            </w:tcBorders>
          </w:tcPr>
          <w:p w14:paraId="4AA27A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564FD0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BC35728" w14:textId="77777777" w:rsidTr="00CB0052">
        <w:trPr>
          <w:jc w:val="center"/>
        </w:trPr>
        <w:tc>
          <w:tcPr>
            <w:tcW w:w="5040" w:type="dxa"/>
            <w:tcBorders>
              <w:top w:val="nil"/>
            </w:tcBorders>
          </w:tcPr>
          <w:p w14:paraId="44B586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030116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AD559BF" w14:textId="77777777" w:rsidTr="00CB0052">
        <w:trPr>
          <w:jc w:val="center"/>
        </w:trPr>
        <w:tc>
          <w:tcPr>
            <w:tcW w:w="5040" w:type="dxa"/>
            <w:tcBorders>
              <w:top w:val="nil"/>
            </w:tcBorders>
          </w:tcPr>
          <w:p w14:paraId="6FF378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6A72A2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7C77597" w14:textId="77777777" w:rsidTr="00CB0052">
        <w:trPr>
          <w:jc w:val="center"/>
        </w:trPr>
        <w:tc>
          <w:tcPr>
            <w:tcW w:w="5040" w:type="dxa"/>
            <w:tcBorders>
              <w:top w:val="nil"/>
            </w:tcBorders>
          </w:tcPr>
          <w:p w14:paraId="75E0BF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A2991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8D5808" w14:textId="77777777" w:rsidTr="00CB0052">
        <w:trPr>
          <w:jc w:val="center"/>
        </w:trPr>
        <w:tc>
          <w:tcPr>
            <w:tcW w:w="5040" w:type="dxa"/>
            <w:tcBorders>
              <w:top w:val="nil"/>
            </w:tcBorders>
          </w:tcPr>
          <w:p w14:paraId="79F6FB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131A0DBA" w14:textId="77777777" w:rsidR="007A1DA9" w:rsidRPr="00CD7D70" w:rsidRDefault="007A1DA9" w:rsidP="00CB0052">
            <w:pPr>
              <w:keepNext/>
              <w:keepLines/>
              <w:spacing w:after="0"/>
              <w:rPr>
                <w:rFonts w:ascii="Arial" w:hAnsi="Arial"/>
                <w:sz w:val="18"/>
                <w:lang w:eastAsia="ja-JP"/>
              </w:rPr>
            </w:pPr>
          </w:p>
        </w:tc>
      </w:tr>
      <w:tr w:rsidR="007A1DA9" w:rsidRPr="00CD7D70" w14:paraId="16EF385B" w14:textId="77777777" w:rsidTr="00CB0052">
        <w:trPr>
          <w:jc w:val="center"/>
        </w:trPr>
        <w:tc>
          <w:tcPr>
            <w:tcW w:w="5040" w:type="dxa"/>
            <w:tcBorders>
              <w:top w:val="nil"/>
            </w:tcBorders>
          </w:tcPr>
          <w:p w14:paraId="6E7725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6BE04C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930083A" w14:textId="77777777" w:rsidTr="00CB0052">
        <w:trPr>
          <w:jc w:val="center"/>
        </w:trPr>
        <w:tc>
          <w:tcPr>
            <w:tcW w:w="5040" w:type="dxa"/>
            <w:tcBorders>
              <w:top w:val="nil"/>
            </w:tcBorders>
          </w:tcPr>
          <w:p w14:paraId="7251B3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35F46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3A265AA" w14:textId="77777777" w:rsidTr="00CB0052">
        <w:trPr>
          <w:jc w:val="center"/>
        </w:trPr>
        <w:tc>
          <w:tcPr>
            <w:tcW w:w="5040" w:type="dxa"/>
            <w:tcBorders>
              <w:top w:val="nil"/>
            </w:tcBorders>
          </w:tcPr>
          <w:p w14:paraId="02B859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755471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7F8C590" w14:textId="77777777" w:rsidTr="00CB0052">
        <w:trPr>
          <w:jc w:val="center"/>
        </w:trPr>
        <w:tc>
          <w:tcPr>
            <w:tcW w:w="5040" w:type="dxa"/>
            <w:tcBorders>
              <w:top w:val="nil"/>
            </w:tcBorders>
          </w:tcPr>
          <w:p w14:paraId="482304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27FB2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B33F670" w14:textId="77777777" w:rsidTr="00CB0052">
        <w:trPr>
          <w:jc w:val="center"/>
        </w:trPr>
        <w:tc>
          <w:tcPr>
            <w:tcW w:w="5040" w:type="dxa"/>
            <w:tcBorders>
              <w:top w:val="nil"/>
            </w:tcBorders>
          </w:tcPr>
          <w:p w14:paraId="1DC01B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6DE813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FA92924" w14:textId="77777777" w:rsidTr="00CB0052">
        <w:trPr>
          <w:jc w:val="center"/>
        </w:trPr>
        <w:tc>
          <w:tcPr>
            <w:tcW w:w="5040" w:type="dxa"/>
            <w:tcBorders>
              <w:top w:val="nil"/>
            </w:tcBorders>
          </w:tcPr>
          <w:p w14:paraId="138232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04CFB6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B9F73B" w14:textId="77777777" w:rsidTr="00CB0052">
        <w:trPr>
          <w:jc w:val="center"/>
        </w:trPr>
        <w:tc>
          <w:tcPr>
            <w:tcW w:w="5040" w:type="dxa"/>
            <w:tcBorders>
              <w:top w:val="nil"/>
            </w:tcBorders>
          </w:tcPr>
          <w:p w14:paraId="079C26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0C87FB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6731B802" w14:textId="77777777" w:rsidTr="00CB0052">
        <w:trPr>
          <w:jc w:val="center"/>
        </w:trPr>
        <w:tc>
          <w:tcPr>
            <w:tcW w:w="5040" w:type="dxa"/>
            <w:tcBorders>
              <w:top w:val="nil"/>
            </w:tcBorders>
          </w:tcPr>
          <w:p w14:paraId="144E6EE6"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20012694" w14:textId="77777777" w:rsidR="007A1DA9" w:rsidRPr="00CD7D70" w:rsidRDefault="007A1DA9" w:rsidP="00CB0052">
            <w:pPr>
              <w:keepNext/>
              <w:keepLines/>
              <w:spacing w:after="0"/>
              <w:rPr>
                <w:rFonts w:ascii="Arial" w:hAnsi="Arial"/>
                <w:sz w:val="18"/>
                <w:lang w:eastAsia="ja-JP"/>
              </w:rPr>
            </w:pPr>
          </w:p>
        </w:tc>
      </w:tr>
      <w:tr w:rsidR="007A1DA9" w:rsidRPr="00CD7D70" w14:paraId="0508BFB0" w14:textId="77777777" w:rsidTr="00CB0052">
        <w:trPr>
          <w:jc w:val="center"/>
        </w:trPr>
        <w:tc>
          <w:tcPr>
            <w:tcW w:w="5040" w:type="dxa"/>
            <w:tcBorders>
              <w:top w:val="nil"/>
            </w:tcBorders>
          </w:tcPr>
          <w:p w14:paraId="796D001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5A84F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BAE803B" w14:textId="77777777" w:rsidR="007A1DA9" w:rsidRPr="00CD7D70" w:rsidRDefault="007A1DA9" w:rsidP="007A1DA9">
      <w:pPr>
        <w:rPr>
          <w:lang w:eastAsia="ja-JP"/>
        </w:rPr>
      </w:pPr>
    </w:p>
    <w:p w14:paraId="307A213D" w14:textId="77777777" w:rsidR="007A1DA9" w:rsidRPr="00CD7D70" w:rsidRDefault="007A1DA9" w:rsidP="009E2D63">
      <w:pPr>
        <w:pStyle w:val="H6"/>
        <w:rPr>
          <w:lang w:eastAsia="ja-JP"/>
        </w:rPr>
      </w:pPr>
      <w:r w:rsidRPr="00CD7D70">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1F5D693" w14:textId="77777777" w:rsidTr="00CB0052">
        <w:trPr>
          <w:jc w:val="center"/>
        </w:trPr>
        <w:tc>
          <w:tcPr>
            <w:tcW w:w="5040" w:type="dxa"/>
            <w:tcBorders>
              <w:top w:val="single" w:sz="4" w:space="0" w:color="auto"/>
              <w:left w:val="single" w:sz="4" w:space="0" w:color="auto"/>
              <w:bottom w:val="single" w:sz="4" w:space="0" w:color="auto"/>
            </w:tcBorders>
          </w:tcPr>
          <w:p w14:paraId="5859F7C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E83663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DD01707" w14:textId="77777777" w:rsidTr="00CB0052">
        <w:trPr>
          <w:jc w:val="center"/>
        </w:trPr>
        <w:tc>
          <w:tcPr>
            <w:tcW w:w="5040" w:type="dxa"/>
            <w:tcBorders>
              <w:top w:val="nil"/>
            </w:tcBorders>
          </w:tcPr>
          <w:p w14:paraId="2F35A9E2"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8C30CD5" w14:textId="77777777" w:rsidR="007A1DA9" w:rsidRPr="00CD7D70" w:rsidRDefault="007A1DA9" w:rsidP="00CB0052">
            <w:pPr>
              <w:keepNext/>
              <w:keepLines/>
              <w:spacing w:after="0"/>
              <w:rPr>
                <w:rFonts w:ascii="Arial" w:hAnsi="Arial"/>
                <w:sz w:val="18"/>
                <w:lang w:eastAsia="ja-JP"/>
              </w:rPr>
            </w:pPr>
          </w:p>
        </w:tc>
      </w:tr>
      <w:tr w:rsidR="007A1DA9" w:rsidRPr="00CD7D70" w14:paraId="15CF061F" w14:textId="77777777" w:rsidTr="00CB0052">
        <w:trPr>
          <w:jc w:val="center"/>
        </w:trPr>
        <w:tc>
          <w:tcPr>
            <w:tcW w:w="5040" w:type="dxa"/>
            <w:tcBorders>
              <w:top w:val="nil"/>
            </w:tcBorders>
          </w:tcPr>
          <w:p w14:paraId="2310449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224B8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F35B1B5" w14:textId="77777777" w:rsidTr="00CB0052">
        <w:trPr>
          <w:jc w:val="center"/>
        </w:trPr>
        <w:tc>
          <w:tcPr>
            <w:tcW w:w="5040" w:type="dxa"/>
            <w:tcBorders>
              <w:top w:val="nil"/>
            </w:tcBorders>
          </w:tcPr>
          <w:p w14:paraId="422A8B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752C4A92" w14:textId="77777777" w:rsidR="007A1DA9" w:rsidRPr="00CD7D70" w:rsidRDefault="007A1DA9" w:rsidP="00CB0052">
            <w:pPr>
              <w:keepNext/>
              <w:keepLines/>
              <w:spacing w:after="0"/>
              <w:rPr>
                <w:rFonts w:ascii="Arial" w:hAnsi="Arial"/>
                <w:sz w:val="18"/>
                <w:lang w:eastAsia="ja-JP"/>
              </w:rPr>
            </w:pPr>
          </w:p>
        </w:tc>
      </w:tr>
      <w:tr w:rsidR="007A1DA9" w:rsidRPr="00CD7D70" w14:paraId="51619641" w14:textId="77777777" w:rsidTr="00CB0052">
        <w:trPr>
          <w:jc w:val="center"/>
        </w:trPr>
        <w:tc>
          <w:tcPr>
            <w:tcW w:w="5040" w:type="dxa"/>
            <w:tcBorders>
              <w:top w:val="nil"/>
            </w:tcBorders>
          </w:tcPr>
          <w:p w14:paraId="09EF51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3D17B402" w14:textId="77777777" w:rsidR="007A1DA9" w:rsidRPr="00CD7D70" w:rsidRDefault="007A1DA9" w:rsidP="00CB0052">
            <w:pPr>
              <w:keepNext/>
              <w:keepLines/>
              <w:spacing w:after="0"/>
              <w:rPr>
                <w:rFonts w:ascii="Arial" w:hAnsi="Arial"/>
                <w:sz w:val="18"/>
                <w:lang w:eastAsia="ja-JP"/>
              </w:rPr>
            </w:pPr>
          </w:p>
        </w:tc>
      </w:tr>
      <w:tr w:rsidR="007A1DA9" w:rsidRPr="00CD7D70" w14:paraId="255A1811" w14:textId="77777777" w:rsidTr="00CB0052">
        <w:trPr>
          <w:jc w:val="center"/>
        </w:trPr>
        <w:tc>
          <w:tcPr>
            <w:tcW w:w="5040" w:type="dxa"/>
            <w:tcBorders>
              <w:top w:val="nil"/>
            </w:tcBorders>
          </w:tcPr>
          <w:p w14:paraId="27CE1A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8CEECAB" w14:textId="77777777" w:rsidR="007A1DA9" w:rsidRPr="00CD7D70" w:rsidRDefault="007A1DA9" w:rsidP="00CB0052">
            <w:pPr>
              <w:keepNext/>
              <w:keepLines/>
              <w:spacing w:after="0"/>
              <w:rPr>
                <w:rFonts w:ascii="Arial" w:hAnsi="Arial"/>
                <w:sz w:val="18"/>
                <w:lang w:eastAsia="ja-JP"/>
              </w:rPr>
            </w:pPr>
          </w:p>
        </w:tc>
      </w:tr>
      <w:tr w:rsidR="007A1DA9" w:rsidRPr="00CD7D70" w14:paraId="68E97880" w14:textId="77777777" w:rsidTr="00CB0052">
        <w:trPr>
          <w:jc w:val="center"/>
        </w:trPr>
        <w:tc>
          <w:tcPr>
            <w:tcW w:w="5040" w:type="dxa"/>
            <w:tcBorders>
              <w:top w:val="nil"/>
            </w:tcBorders>
          </w:tcPr>
          <w:p w14:paraId="0C5A03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744A7E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371988" w14:textId="77777777" w:rsidTr="00CB0052">
        <w:trPr>
          <w:jc w:val="center"/>
        </w:trPr>
        <w:tc>
          <w:tcPr>
            <w:tcW w:w="5040" w:type="dxa"/>
            <w:tcBorders>
              <w:top w:val="nil"/>
            </w:tcBorders>
          </w:tcPr>
          <w:p w14:paraId="5FC0AA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7D5529F2" w14:textId="77777777" w:rsidR="007A1DA9" w:rsidRPr="00CD7D70" w:rsidRDefault="007A1DA9" w:rsidP="00CB0052">
            <w:pPr>
              <w:keepNext/>
              <w:keepLines/>
              <w:spacing w:after="0"/>
              <w:rPr>
                <w:rFonts w:ascii="Arial" w:hAnsi="Arial"/>
                <w:sz w:val="18"/>
                <w:lang w:eastAsia="ja-JP"/>
              </w:rPr>
            </w:pPr>
          </w:p>
        </w:tc>
      </w:tr>
      <w:tr w:rsidR="007A1DA9" w:rsidRPr="00CD7D70" w14:paraId="5E5FB8E6" w14:textId="77777777" w:rsidTr="00CB0052">
        <w:trPr>
          <w:jc w:val="center"/>
        </w:trPr>
        <w:tc>
          <w:tcPr>
            <w:tcW w:w="5040" w:type="dxa"/>
            <w:tcBorders>
              <w:top w:val="nil"/>
            </w:tcBorders>
          </w:tcPr>
          <w:p w14:paraId="27DB50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23ADD20B" w14:textId="77777777" w:rsidR="007A1DA9" w:rsidRPr="00CD7D70" w:rsidRDefault="007A1DA9" w:rsidP="00CB0052">
            <w:pPr>
              <w:keepNext/>
              <w:keepLines/>
              <w:spacing w:after="0"/>
              <w:rPr>
                <w:rFonts w:ascii="Arial" w:hAnsi="Arial"/>
                <w:sz w:val="18"/>
                <w:lang w:eastAsia="ja-JP"/>
              </w:rPr>
            </w:pPr>
          </w:p>
        </w:tc>
      </w:tr>
      <w:tr w:rsidR="007A1DA9" w:rsidRPr="00CD7D70" w14:paraId="7DBE8EF4" w14:textId="77777777" w:rsidTr="00CB0052">
        <w:trPr>
          <w:jc w:val="center"/>
        </w:trPr>
        <w:tc>
          <w:tcPr>
            <w:tcW w:w="5040" w:type="dxa"/>
            <w:tcBorders>
              <w:top w:val="nil"/>
            </w:tcBorders>
          </w:tcPr>
          <w:p w14:paraId="194545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118D889C" w14:textId="77777777" w:rsidR="007A1DA9" w:rsidRPr="00CD7D70" w:rsidRDefault="007A1DA9" w:rsidP="00CB0052">
            <w:pPr>
              <w:keepNext/>
              <w:keepLines/>
              <w:spacing w:after="0"/>
              <w:rPr>
                <w:rFonts w:ascii="Arial" w:hAnsi="Arial"/>
                <w:sz w:val="18"/>
                <w:lang w:eastAsia="ja-JP"/>
              </w:rPr>
            </w:pPr>
          </w:p>
        </w:tc>
      </w:tr>
      <w:tr w:rsidR="007A1DA9" w:rsidRPr="00CD7D70" w14:paraId="730ADB1B" w14:textId="77777777" w:rsidTr="00CB0052">
        <w:trPr>
          <w:jc w:val="center"/>
        </w:trPr>
        <w:tc>
          <w:tcPr>
            <w:tcW w:w="5040" w:type="dxa"/>
            <w:tcBorders>
              <w:top w:val="nil"/>
            </w:tcBorders>
          </w:tcPr>
          <w:p w14:paraId="127F0F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2F6FE7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40625F8" w14:textId="77777777" w:rsidTr="00CB0052">
        <w:trPr>
          <w:jc w:val="center"/>
        </w:trPr>
        <w:tc>
          <w:tcPr>
            <w:tcW w:w="5040" w:type="dxa"/>
            <w:tcBorders>
              <w:top w:val="nil"/>
            </w:tcBorders>
          </w:tcPr>
          <w:p w14:paraId="028487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3144B5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4E9C7F5C" w14:textId="77777777" w:rsidTr="00CB0052">
        <w:trPr>
          <w:jc w:val="center"/>
        </w:trPr>
        <w:tc>
          <w:tcPr>
            <w:tcW w:w="5040" w:type="dxa"/>
            <w:tcBorders>
              <w:top w:val="nil"/>
            </w:tcBorders>
          </w:tcPr>
          <w:p w14:paraId="6AEB66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63B5C0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28770817" w14:textId="77777777" w:rsidTr="00CB0052">
        <w:trPr>
          <w:jc w:val="center"/>
        </w:trPr>
        <w:tc>
          <w:tcPr>
            <w:tcW w:w="5040" w:type="dxa"/>
            <w:tcBorders>
              <w:top w:val="nil"/>
            </w:tcBorders>
          </w:tcPr>
          <w:p w14:paraId="64CEC3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6B39EE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BE1544" w14:textId="77777777" w:rsidTr="00CB0052">
        <w:trPr>
          <w:jc w:val="center"/>
        </w:trPr>
        <w:tc>
          <w:tcPr>
            <w:tcW w:w="5040" w:type="dxa"/>
            <w:tcBorders>
              <w:top w:val="nil"/>
            </w:tcBorders>
          </w:tcPr>
          <w:p w14:paraId="797E1C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760D5D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914767" w14:textId="77777777" w:rsidTr="00CB0052">
        <w:trPr>
          <w:jc w:val="center"/>
        </w:trPr>
        <w:tc>
          <w:tcPr>
            <w:tcW w:w="5040" w:type="dxa"/>
            <w:tcBorders>
              <w:top w:val="nil"/>
            </w:tcBorders>
          </w:tcPr>
          <w:p w14:paraId="0C42CF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7A1F87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373F6EE" w14:textId="77777777" w:rsidTr="00CB0052">
        <w:trPr>
          <w:jc w:val="center"/>
        </w:trPr>
        <w:tc>
          <w:tcPr>
            <w:tcW w:w="5040" w:type="dxa"/>
            <w:tcBorders>
              <w:top w:val="nil"/>
            </w:tcBorders>
          </w:tcPr>
          <w:p w14:paraId="2E6CF8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258D29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2D4E646" w14:textId="77777777" w:rsidR="007A1DA9" w:rsidRPr="00CD7D70" w:rsidRDefault="007A1DA9" w:rsidP="007A1DA9">
      <w:pPr>
        <w:rPr>
          <w:lang w:eastAsia="ja-JP"/>
        </w:rPr>
      </w:pPr>
    </w:p>
    <w:p w14:paraId="3C92CECA" w14:textId="77777777" w:rsidR="007A1DA9" w:rsidRPr="00CD7D70" w:rsidRDefault="007A1DA9" w:rsidP="009E2D63">
      <w:pPr>
        <w:pStyle w:val="H6"/>
        <w:rPr>
          <w:lang w:eastAsia="ja-JP"/>
        </w:rPr>
      </w:pPr>
      <w:r w:rsidRPr="00CD7D70">
        <w:rPr>
          <w:lang w:eastAsia="ja-JP"/>
        </w:rPr>
        <w:t>6.1.3.1.5</w:t>
      </w:r>
      <w:r w:rsidRPr="00CD7D70">
        <w:rPr>
          <w:lang w:eastAsia="ja-JP"/>
        </w:rPr>
        <w:tab/>
        <w:t>Test requirements</w:t>
      </w:r>
    </w:p>
    <w:p w14:paraId="67140089" w14:textId="77777777" w:rsidR="007A1DA9" w:rsidRPr="00CD7D70" w:rsidRDefault="007A1DA9" w:rsidP="007A1DA9">
      <w:pPr>
        <w:rPr>
          <w:lang w:eastAsia="ja-JP"/>
        </w:rPr>
      </w:pPr>
      <w:r w:rsidRPr="00CD7D70">
        <w:rPr>
          <w:lang w:eastAsia="ja-JP"/>
        </w:rPr>
        <w:t>After step 5 the UE shall send a RELEASE COMPLETE message.</w:t>
      </w:r>
    </w:p>
    <w:p w14:paraId="056580DC" w14:textId="77777777" w:rsidR="007A1DA9" w:rsidRPr="00CD7D70" w:rsidRDefault="007A1DA9" w:rsidP="007A1DA9">
      <w:pPr>
        <w:rPr>
          <w:lang w:eastAsia="ja-JP"/>
        </w:rPr>
      </w:pPr>
      <w:r w:rsidRPr="00CD7D70">
        <w:rPr>
          <w:lang w:eastAsia="ja-JP"/>
        </w:rPr>
        <w:t>After step 8 the UE shall respond with a MEASUREMENT REPORT message.</w:t>
      </w:r>
    </w:p>
    <w:p w14:paraId="220D196B" w14:textId="77777777" w:rsidR="007A1DA9" w:rsidRPr="00CD7D70" w:rsidRDefault="007A1DA9" w:rsidP="007A1DA9">
      <w:pPr>
        <w:pStyle w:val="Heading4"/>
      </w:pPr>
      <w:bookmarkStart w:id="710" w:name="_Toc27408740"/>
      <w:bookmarkStart w:id="711" w:name="_Toc51833101"/>
      <w:bookmarkStart w:id="712" w:name="_Toc59046337"/>
      <w:bookmarkStart w:id="713" w:name="_Toc68183083"/>
      <w:bookmarkStart w:id="714" w:name="_Toc75462001"/>
      <w:bookmarkStart w:id="715" w:name="_Toc83678848"/>
      <w:bookmarkStart w:id="716" w:name="_Toc106630123"/>
      <w:bookmarkStart w:id="717" w:name="_Toc114859367"/>
      <w:r w:rsidRPr="00CD7D70">
        <w:lastRenderedPageBreak/>
        <w:t>6.1.3.2</w:t>
      </w:r>
      <w:r w:rsidRPr="00CD7D70">
        <w:tab/>
        <w:t xml:space="preserve">LCS Mobile-terminated location request/UE-Based </w:t>
      </w:r>
      <w:smartTag w:uri="urn:schemas-microsoft-com:office:smarttags" w:element="stockticker">
        <w:r w:rsidRPr="00CD7D70">
          <w:t>GPS</w:t>
        </w:r>
      </w:smartTag>
      <w:r w:rsidRPr="00CD7D70">
        <w:t>/ Request for additional assistance data/ Success</w:t>
      </w:r>
      <w:bookmarkEnd w:id="710"/>
      <w:bookmarkEnd w:id="711"/>
      <w:bookmarkEnd w:id="712"/>
      <w:bookmarkEnd w:id="713"/>
      <w:bookmarkEnd w:id="714"/>
      <w:bookmarkEnd w:id="715"/>
      <w:bookmarkEnd w:id="716"/>
      <w:bookmarkEnd w:id="717"/>
    </w:p>
    <w:p w14:paraId="6B94D8C3" w14:textId="77777777" w:rsidR="007A1DA9" w:rsidRPr="00CD7D70" w:rsidRDefault="007A1DA9" w:rsidP="009E2D63">
      <w:pPr>
        <w:pStyle w:val="H6"/>
        <w:rPr>
          <w:lang w:eastAsia="ja-JP"/>
        </w:rPr>
      </w:pPr>
      <w:r w:rsidRPr="00CD7D70">
        <w:rPr>
          <w:lang w:eastAsia="ja-JP"/>
        </w:rPr>
        <w:t>6.1.3.2.1</w:t>
      </w:r>
      <w:r w:rsidRPr="00CD7D70">
        <w:rPr>
          <w:lang w:eastAsia="ja-JP"/>
        </w:rPr>
        <w:tab/>
        <w:t>Definition</w:t>
      </w:r>
    </w:p>
    <w:p w14:paraId="484CA833"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3FDD9401" w14:textId="77777777" w:rsidR="007A1DA9" w:rsidRPr="00CD7D70" w:rsidRDefault="007A1DA9" w:rsidP="009E2D63">
      <w:pPr>
        <w:pStyle w:val="H6"/>
        <w:rPr>
          <w:lang w:eastAsia="ja-JP"/>
        </w:rPr>
      </w:pPr>
      <w:r w:rsidRPr="00CD7D70">
        <w:rPr>
          <w:lang w:eastAsia="ja-JP"/>
        </w:rPr>
        <w:t>6.1.3.2.2</w:t>
      </w:r>
      <w:r w:rsidRPr="00CD7D70">
        <w:rPr>
          <w:lang w:eastAsia="ja-JP"/>
        </w:rPr>
        <w:tab/>
        <w:t>Conformance requirements</w:t>
      </w:r>
    </w:p>
    <w:p w14:paraId="3283BE49" w14:textId="77777777" w:rsidR="007A1DA9" w:rsidRPr="00CD7D70" w:rsidRDefault="0086657E" w:rsidP="0086657E">
      <w:pPr>
        <w:pStyle w:val="B10"/>
        <w:rPr>
          <w:lang w:eastAsia="ja-JP"/>
        </w:rPr>
      </w:pPr>
      <w:r w:rsidRPr="00CD7D70">
        <w:rPr>
          <w:lang w:eastAsia="ja-JP"/>
        </w:rPr>
        <w:t>1)</w:t>
      </w:r>
      <w:r w:rsidRPr="00CD7D70">
        <w:rPr>
          <w:lang w:eastAsia="ja-JP"/>
        </w:rPr>
        <w:tab/>
      </w:r>
      <w:r w:rsidR="007A1DA9" w:rsidRPr="00CD7D70">
        <w:rPr>
          <w:lang w:eastAsia="ja-JP"/>
        </w:rPr>
        <w:t>if the IE "Measurement command" has the value "modify":</w:t>
      </w:r>
    </w:p>
    <w:p w14:paraId="0327BAC9" w14:textId="77777777" w:rsidR="007A1DA9" w:rsidRPr="00CD7D70" w:rsidRDefault="007A1DA9" w:rsidP="0086657E">
      <w:pPr>
        <w:pStyle w:val="B20"/>
        <w:rPr>
          <w:lang w:eastAsia="ja-JP"/>
        </w:rPr>
      </w:pPr>
      <w:r w:rsidRPr="00CD7D70">
        <w:rPr>
          <w:lang w:eastAsia="ja-JP"/>
        </w:rPr>
        <w:t>2&gt;</w:t>
      </w:r>
      <w:r w:rsidRPr="00CD7D70">
        <w:rPr>
          <w:lang w:eastAsia="ja-JP"/>
        </w:rPr>
        <w:tab/>
        <w:t>for all IEs present in the MEASUREMENT CONTROL message:</w:t>
      </w:r>
    </w:p>
    <w:p w14:paraId="26355057" w14:textId="77777777" w:rsidR="007A1DA9" w:rsidRPr="00CD7D70" w:rsidRDefault="0086657E" w:rsidP="0086657E">
      <w:pPr>
        <w:pStyle w:val="B30"/>
        <w:rPr>
          <w:lang w:eastAsia="ja-JP"/>
        </w:rPr>
      </w:pPr>
      <w:r w:rsidRPr="00CD7D70">
        <w:rPr>
          <w:lang w:eastAsia="ja-JP"/>
        </w:rPr>
        <w:t>-</w:t>
      </w:r>
      <w:r w:rsidRPr="00CD7D70">
        <w:rPr>
          <w:lang w:eastAsia="ja-JP"/>
        </w:rPr>
        <w:tab/>
      </w:r>
      <w:r w:rsidR="007A1DA9" w:rsidRPr="00CD7D70">
        <w:rPr>
          <w:lang w:eastAsia="ja-JP"/>
        </w:rPr>
        <w:t>if a measurement was stored in the variable MEASUREMENT_IDENTITY associated to the identity by the IE "measurement identity":</w:t>
      </w:r>
    </w:p>
    <w:p w14:paraId="6657F099"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 xml:space="preserve">if measurement type is set to "UE positioning measurement" and the IE "UE positioning </w:t>
      </w:r>
      <w:smartTag w:uri="urn:schemas-microsoft-com:office:smarttags" w:element="stockticker">
        <w:r w:rsidR="007A1DA9" w:rsidRPr="00CD7D70">
          <w:rPr>
            <w:lang w:eastAsia="ja-JP"/>
          </w:rPr>
          <w:t>GPS</w:t>
        </w:r>
      </w:smartTag>
      <w:r w:rsidR="007A1DA9" w:rsidRPr="00CD7D70">
        <w:rPr>
          <w:lang w:eastAsia="ja-JP"/>
        </w:rPr>
        <w:t xml:space="preserve"> assistance data" is present, for any of the optional IEs "</w:t>
      </w:r>
      <w:r w:rsidR="007A1DA9" w:rsidRPr="00CD7D70">
        <w:rPr>
          <w:szCs w:val="24"/>
          <w:lang w:eastAsia="ja-JP"/>
        </w:rPr>
        <w:t xml:space="preserve">UE positioning </w:t>
      </w:r>
      <w:smartTag w:uri="urn:schemas-microsoft-com:office:smarttags" w:element="stockticker">
        <w:r w:rsidR="007A1DA9" w:rsidRPr="00CD7D70">
          <w:rPr>
            <w:szCs w:val="24"/>
            <w:lang w:eastAsia="ja-JP"/>
          </w:rPr>
          <w:t>GPS</w:t>
        </w:r>
      </w:smartTag>
      <w:r w:rsidR="007A1DA9" w:rsidRPr="00CD7D70">
        <w:rPr>
          <w:szCs w:val="24"/>
          <w:lang w:eastAsia="ja-JP"/>
        </w:rPr>
        <w:t xml:space="preserve"> reference time", "</w:t>
      </w:r>
      <w:r w:rsidR="007A1DA9" w:rsidRPr="00CD7D70">
        <w:rPr>
          <w:lang w:eastAsia="ja-JP"/>
        </w:rPr>
        <w:t xml:space="preserve">UE positioning </w:t>
      </w:r>
      <w:smartTag w:uri="urn:schemas-microsoft-com:office:smarttags" w:element="stockticker">
        <w:r w:rsidR="007A1DA9" w:rsidRPr="00CD7D70">
          <w:rPr>
            <w:lang w:eastAsia="ja-JP"/>
          </w:rPr>
          <w:t>GPS</w:t>
        </w:r>
      </w:smartTag>
      <w:r w:rsidR="007A1DA9" w:rsidRPr="00CD7D70">
        <w:rPr>
          <w:lang w:eastAsia="ja-JP"/>
        </w:rPr>
        <w:t xml:space="preserve"> reference UE position", "UE positioning </w:t>
      </w:r>
      <w:smartTag w:uri="urn:schemas-microsoft-com:office:smarttags" w:element="stockticker">
        <w:r w:rsidR="007A1DA9" w:rsidRPr="00CD7D70">
          <w:rPr>
            <w:lang w:eastAsia="ja-JP"/>
          </w:rPr>
          <w:t>GPS</w:t>
        </w:r>
      </w:smartTag>
      <w:r w:rsidR="007A1DA9" w:rsidRPr="00CD7D70">
        <w:rPr>
          <w:lang w:eastAsia="ja-JP"/>
        </w:rPr>
        <w:t xml:space="preserve"> DGPS corrections", "UE positioning </w:t>
      </w:r>
      <w:smartTag w:uri="urn:schemas-microsoft-com:office:smarttags" w:element="stockticker">
        <w:r w:rsidR="007A1DA9" w:rsidRPr="00CD7D70">
          <w:rPr>
            <w:lang w:eastAsia="ja-JP"/>
          </w:rPr>
          <w:t>GPS</w:t>
        </w:r>
      </w:smartTag>
      <w:r w:rsidR="007A1DA9" w:rsidRPr="00CD7D70">
        <w:rPr>
          <w:lang w:eastAsia="ja-JP"/>
        </w:rPr>
        <w:t xml:space="preserve"> ionospheric model", "UE positioning </w:t>
      </w:r>
      <w:smartTag w:uri="urn:schemas-microsoft-com:office:smarttags" w:element="stockticker">
        <w:r w:rsidR="007A1DA9" w:rsidRPr="00CD7D70">
          <w:rPr>
            <w:lang w:eastAsia="ja-JP"/>
          </w:rPr>
          <w:t>GPS</w:t>
        </w:r>
      </w:smartTag>
      <w:r w:rsidR="007A1DA9" w:rsidRPr="00CD7D70">
        <w:rPr>
          <w:lang w:eastAsia="ja-JP"/>
        </w:rPr>
        <w:t xml:space="preserve"> UTC model", "UE positioning </w:t>
      </w:r>
      <w:smartTag w:uri="urn:schemas-microsoft-com:office:smarttags" w:element="stockticker">
        <w:r w:rsidR="007A1DA9" w:rsidRPr="00CD7D70">
          <w:rPr>
            <w:lang w:eastAsia="ja-JP"/>
          </w:rPr>
          <w:t>GPS</w:t>
        </w:r>
      </w:smartTag>
      <w:r w:rsidR="007A1DA9" w:rsidRPr="00CD7D70">
        <w:rPr>
          <w:lang w:eastAsia="ja-JP"/>
        </w:rPr>
        <w:t xml:space="preserve"> acquisition assistance", "UE positioning </w:t>
      </w:r>
      <w:smartTag w:uri="urn:schemas-microsoft-com:office:smarttags" w:element="stockticker">
        <w:r w:rsidR="007A1DA9" w:rsidRPr="00CD7D70">
          <w:rPr>
            <w:lang w:eastAsia="ja-JP"/>
          </w:rPr>
          <w:t>GPS</w:t>
        </w:r>
      </w:smartTag>
      <w:r w:rsidR="007A1DA9" w:rsidRPr="00CD7D70">
        <w:rPr>
          <w:lang w:eastAsia="ja-JP"/>
        </w:rPr>
        <w:t xml:space="preserve"> real-time integrity" that are present in the MEASUREMENT CONTROL message:</w:t>
      </w:r>
    </w:p>
    <w:p w14:paraId="56B60A01" w14:textId="77777777" w:rsidR="007A1DA9" w:rsidRPr="00CD7D70" w:rsidRDefault="007A1DA9" w:rsidP="0086657E">
      <w:pPr>
        <w:pStyle w:val="B5"/>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20AA9BD6" w14:textId="77777777" w:rsidR="007A1DA9" w:rsidRPr="00CD7D70" w:rsidRDefault="007A1DA9" w:rsidP="0086657E">
      <w:pPr>
        <w:pStyle w:val="B5"/>
        <w:rPr>
          <w:lang w:eastAsia="ja-JP"/>
        </w:rPr>
      </w:pPr>
      <w:r w:rsidRPr="00CD7D70">
        <w:rPr>
          <w:lang w:eastAsia="ja-JP"/>
        </w:rPr>
        <w:t>5&gt;</w:t>
      </w:r>
      <w:r w:rsidRPr="00CD7D70">
        <w:rPr>
          <w:lang w:eastAsia="ja-JP"/>
        </w:rPr>
        <w:tab/>
        <w:t>leave all other stored information elements unchanged in the variable MEASUREMENT_IDENTITY.</w:t>
      </w:r>
    </w:p>
    <w:p w14:paraId="4C29218E" w14:textId="77777777" w:rsidR="007A1DA9" w:rsidRPr="00CD7D70" w:rsidRDefault="0086657E" w:rsidP="0086657E">
      <w:pPr>
        <w:pStyle w:val="B20"/>
        <w:rPr>
          <w:lang w:eastAsia="ja-JP"/>
        </w:rPr>
      </w:pPr>
      <w:r w:rsidRPr="00CD7D70">
        <w:rPr>
          <w:lang w:eastAsia="ja-JP"/>
        </w:rPr>
        <w:t>2)</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Navigation Model" is included, for each satellite, the UE shall:</w:t>
      </w:r>
    </w:p>
    <w:p w14:paraId="60F922FE" w14:textId="77777777" w:rsidR="007A1DA9" w:rsidRPr="00CD7D70" w:rsidRDefault="007A1DA9" w:rsidP="0086657E">
      <w:pPr>
        <w:pStyle w:val="B30"/>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50C06561" w14:textId="77777777" w:rsidR="007A1DA9" w:rsidRPr="00CD7D70" w:rsidRDefault="007A1DA9" w:rsidP="0086657E">
      <w:pPr>
        <w:pStyle w:val="B30"/>
        <w:rPr>
          <w:lang w:eastAsia="ja-JP"/>
        </w:rPr>
      </w:pPr>
      <w:r w:rsidRPr="00CD7D70">
        <w:rPr>
          <w:lang w:eastAsia="ja-JP"/>
        </w:rPr>
        <w:t>1&gt;</w:t>
      </w:r>
      <w:r w:rsidRPr="00CD7D70">
        <w:rPr>
          <w:lang w:eastAsia="ja-JP"/>
        </w:rPr>
        <w:tab/>
        <w:t>if an update has been provided for this satellite:</w:t>
      </w:r>
    </w:p>
    <w:p w14:paraId="7FFE24C8" w14:textId="77777777" w:rsidR="007A1DA9" w:rsidRPr="00CD7D70" w:rsidRDefault="007A1DA9" w:rsidP="0086657E">
      <w:pPr>
        <w:pStyle w:val="B4"/>
        <w:rPr>
          <w:lang w:eastAsia="ja-JP"/>
        </w:rPr>
      </w:pPr>
      <w:r w:rsidRPr="00CD7D70">
        <w:rPr>
          <w:lang w:eastAsia="ja-JP"/>
        </w:rPr>
        <w:t>2&gt;</w:t>
      </w:r>
      <w:r w:rsidRPr="00CD7D70">
        <w:rPr>
          <w:lang w:eastAsia="ja-JP"/>
        </w:rPr>
        <w:tab/>
        <w:t>act as specified in subclause 8.6.7.19.3.4.</w:t>
      </w:r>
    </w:p>
    <w:p w14:paraId="53D61819" w14:textId="77777777" w:rsidR="007A1DA9" w:rsidRPr="00CD7D70" w:rsidRDefault="0086657E" w:rsidP="0086657E">
      <w:pPr>
        <w:pStyle w:val="B10"/>
        <w:rPr>
          <w:lang w:eastAsia="ja-JP"/>
        </w:rPr>
      </w:pPr>
      <w:r w:rsidRPr="00CD7D70">
        <w:rPr>
          <w:lang w:eastAsia="ja-JP"/>
        </w:rPr>
        <w:t>3)</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Ephemeris and Clock Correction parameters" is included, for each satellite, the UE shall:</w:t>
      </w:r>
    </w:p>
    <w:p w14:paraId="57675245" w14:textId="77777777" w:rsidR="007A1DA9" w:rsidRPr="00CD7D70" w:rsidRDefault="007A1DA9" w:rsidP="0086657E">
      <w:pPr>
        <w:pStyle w:val="B20"/>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31CBFD14" w14:textId="77777777" w:rsidR="007A1DA9" w:rsidRPr="00CD7D70" w:rsidRDefault="007A1DA9" w:rsidP="0086657E">
      <w:pPr>
        <w:pStyle w:val="B30"/>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79B8C433" w14:textId="77777777" w:rsidR="007A1DA9" w:rsidRPr="00CD7D70" w:rsidRDefault="007A1DA9" w:rsidP="0086657E">
      <w:pPr>
        <w:pStyle w:val="B20"/>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12].</w:t>
      </w:r>
    </w:p>
    <w:p w14:paraId="404BD3DC" w14:textId="77777777" w:rsidR="007A1DA9" w:rsidRPr="00CD7D70" w:rsidRDefault="0086657E" w:rsidP="0086657E">
      <w:pPr>
        <w:pStyle w:val="B10"/>
        <w:rPr>
          <w:lang w:eastAsia="ja-JP"/>
        </w:rPr>
      </w:pPr>
      <w:r w:rsidRPr="00CD7D70">
        <w:rPr>
          <w:lang w:eastAsia="ja-JP"/>
        </w:rPr>
        <w:t>4)</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s included, the UE shall:</w:t>
      </w:r>
    </w:p>
    <w:p w14:paraId="380B782A" w14:textId="77777777" w:rsidR="007A1DA9" w:rsidRPr="00CD7D70" w:rsidRDefault="007A1DA9" w:rsidP="0086657E">
      <w:pPr>
        <w:pStyle w:val="B20"/>
        <w:rPr>
          <w:lang w:eastAsia="ja-JP"/>
        </w:rPr>
      </w:pPr>
      <w:r w:rsidRPr="00CD7D70">
        <w:rPr>
          <w:lang w:eastAsia="ja-JP"/>
        </w:rPr>
        <w:t>1&gt;</w:t>
      </w:r>
      <w:r w:rsidRPr="00CD7D70">
        <w:rPr>
          <w:lang w:eastAsia="ja-JP"/>
        </w:rPr>
        <w:tab/>
        <w:t xml:space="preserve">store the IE "GPS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2B0DA38C" w14:textId="77777777" w:rsidR="007A1DA9" w:rsidRPr="00CD7D70" w:rsidRDefault="0086657E" w:rsidP="0086657E">
      <w:pPr>
        <w:pStyle w:val="B20"/>
        <w:rPr>
          <w:lang w:eastAsia="ja-JP"/>
        </w:rPr>
      </w:pPr>
      <w:r w:rsidRPr="00CD7D70">
        <w:rPr>
          <w:lang w:eastAsia="ja-JP"/>
        </w:rPr>
        <w:t>-</w:t>
      </w:r>
      <w:r w:rsidRPr="00CD7D70">
        <w:rPr>
          <w:lang w:eastAsia="ja-JP"/>
        </w:rPr>
        <w:tab/>
      </w:r>
      <w:r w:rsidR="007A1DA9" w:rsidRPr="00CD7D70">
        <w:rPr>
          <w:lang w:eastAsia="ja-JP"/>
        </w:rPr>
        <w:t xml:space="preserve">store the IE "GPS TOW msec"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xml:space="preserve"> and use it as an estimate of the </w:t>
      </w:r>
      <w:smartTag w:uri="urn:schemas-microsoft-com:office:smarttags" w:element="stockticker">
        <w:r w:rsidR="007A1DA9" w:rsidRPr="00CD7D70">
          <w:rPr>
            <w:lang w:eastAsia="ja-JP"/>
          </w:rPr>
          <w:t>GPS</w:t>
        </w:r>
      </w:smartTag>
      <w:r w:rsidR="007A1DA9" w:rsidRPr="00CD7D70">
        <w:rPr>
          <w:lang w:eastAsia="ja-JP"/>
        </w:rPr>
        <w:t xml:space="preserve"> Time-of-Week at the time of reception of the complete message containing the IE "GPS TOW msec";</w:t>
      </w:r>
    </w:p>
    <w:p w14:paraId="454805DB" w14:textId="77777777" w:rsidR="007A1DA9" w:rsidRPr="00CD7D70" w:rsidRDefault="007A1DA9" w:rsidP="0086657E">
      <w:pPr>
        <w:pStyle w:val="NO"/>
        <w:rPr>
          <w:lang w:eastAsia="ja-JP"/>
        </w:rPr>
      </w:pPr>
      <w:r w:rsidRPr="00CD7D70">
        <w:rPr>
          <w:lang w:eastAsia="ja-JP"/>
        </w:rPr>
        <w:t>NOTE:</w:t>
      </w:r>
      <w:r w:rsidRPr="00CD7D70">
        <w:rPr>
          <w:lang w:eastAsia="ja-JP"/>
        </w:rPr>
        <w:tab/>
        <w:t xml:space="preserve">The UE does not need to apply any compensation on the </w:t>
      </w:r>
      <w:smartTag w:uri="urn:schemas-microsoft-com:office:smarttags" w:element="stockticker">
        <w:r w:rsidRPr="00CD7D70">
          <w:rPr>
            <w:lang w:eastAsia="ja-JP"/>
          </w:rPr>
          <w:t>GPS</w:t>
        </w:r>
      </w:smartTag>
      <w:r w:rsidRPr="00CD7D70">
        <w:rPr>
          <w:lang w:eastAsia="ja-JP"/>
        </w:rPr>
        <w:t xml:space="preserve"> Time-of-Week.</w:t>
      </w:r>
    </w:p>
    <w:p w14:paraId="77156DC9" w14:textId="77777777" w:rsidR="007A1DA9" w:rsidRPr="00CD7D70" w:rsidRDefault="0086657E" w:rsidP="0086657E">
      <w:pPr>
        <w:pStyle w:val="B20"/>
        <w:rPr>
          <w:lang w:eastAsia="ja-JP"/>
        </w:rPr>
      </w:pPr>
      <w:r w:rsidRPr="00CD7D70">
        <w:rPr>
          <w:lang w:eastAsia="ja-JP"/>
        </w:rPr>
        <w:t>-</w:t>
      </w:r>
      <w:r w:rsidRPr="00CD7D70">
        <w:rPr>
          <w:lang w:eastAsia="ja-JP"/>
        </w:rPr>
        <w:tab/>
      </w:r>
      <w:r w:rsidR="007A1DA9" w:rsidRPr="00CD7D70">
        <w:rPr>
          <w:lang w:eastAsia="ja-JP"/>
        </w:rPr>
        <w:t xml:space="preserve">if the IE "SFN" and IE "UTRAN </w:t>
      </w:r>
      <w:smartTag w:uri="urn:schemas-microsoft-com:office:smarttags" w:element="stockticker">
        <w:r w:rsidR="007A1DA9" w:rsidRPr="00CD7D70">
          <w:rPr>
            <w:lang w:eastAsia="ja-JP"/>
          </w:rPr>
          <w:t>GPS</w:t>
        </w:r>
      </w:smartTag>
      <w:r w:rsidR="007A1DA9" w:rsidRPr="00CD7D70">
        <w:rPr>
          <w:lang w:eastAsia="ja-JP"/>
        </w:rPr>
        <w:t xml:space="preserve"> timing of cell frames" are included:</w:t>
      </w:r>
    </w:p>
    <w:p w14:paraId="0C219FF3" w14:textId="77777777" w:rsidR="007A1DA9" w:rsidRPr="00CD7D70" w:rsidRDefault="007A1DA9" w:rsidP="0086657E">
      <w:pPr>
        <w:pStyle w:val="B30"/>
        <w:rPr>
          <w:lang w:eastAsia="ja-JP"/>
        </w:rPr>
      </w:pPr>
      <w:r w:rsidRPr="00CD7D70">
        <w:rPr>
          <w:lang w:eastAsia="ja-JP"/>
        </w:rPr>
        <w:t>if the UE is able to utilise the IEs:</w:t>
      </w:r>
    </w:p>
    <w:p w14:paraId="0101DE5C" w14:textId="77777777" w:rsidR="007A1DA9" w:rsidRPr="00CD7D70" w:rsidRDefault="0086657E" w:rsidP="0086657E">
      <w:pPr>
        <w:pStyle w:val="B4"/>
        <w:rPr>
          <w:lang w:eastAsia="ja-JP"/>
        </w:rPr>
      </w:pPr>
      <w:r w:rsidRPr="00CD7D70">
        <w:rPr>
          <w:lang w:eastAsia="ja-JP"/>
        </w:rPr>
        <w:lastRenderedPageBreak/>
        <w:t>-</w:t>
      </w:r>
      <w:r w:rsidRPr="00CD7D70">
        <w:rPr>
          <w:lang w:eastAsia="ja-JP"/>
        </w:rPr>
        <w:tab/>
      </w:r>
      <w:r w:rsidR="007A1DA9" w:rsidRPr="00CD7D70">
        <w:rPr>
          <w:lang w:eastAsia="ja-JP"/>
        </w:rPr>
        <w:t xml:space="preserve">store these IEs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w:t>
      </w:r>
    </w:p>
    <w:p w14:paraId="3FBC21ED"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the IE "Primary CPICH Info" for FDD or IE "cell parameters id" for TDD is not included:</w:t>
      </w:r>
    </w:p>
    <w:p w14:paraId="2F6E44E9"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 xml:space="preserve">if the UE is not in </w:t>
      </w:r>
      <w:smartTag w:uri="urn:schemas-microsoft-com:office:smarttags" w:element="stockticker">
        <w:r w:rsidR="007A1DA9" w:rsidRPr="00CD7D70">
          <w:rPr>
            <w:lang w:eastAsia="ja-JP"/>
          </w:rPr>
          <w:t>CELL</w:t>
        </w:r>
      </w:smartTag>
      <w:r w:rsidR="007A1DA9" w:rsidRPr="00CD7D70">
        <w:rPr>
          <w:lang w:eastAsia="ja-JP"/>
        </w:rPr>
        <w:t>_</w:t>
      </w:r>
      <w:smartTag w:uri="urn:schemas-microsoft-com:office:smarttags" w:element="stockticker">
        <w:r w:rsidR="007A1DA9" w:rsidRPr="00CD7D70">
          <w:rPr>
            <w:lang w:eastAsia="ja-JP"/>
          </w:rPr>
          <w:t>DCH</w:t>
        </w:r>
      </w:smartTag>
      <w:r w:rsidR="007A1DA9" w:rsidRPr="00CD7D70">
        <w:rPr>
          <w:lang w:eastAsia="ja-JP"/>
        </w:rPr>
        <w:t xml:space="preserve"> state:</w:t>
      </w:r>
    </w:p>
    <w:p w14:paraId="34566C59" w14:textId="77777777" w:rsidR="007A1DA9" w:rsidRPr="00CD7D70" w:rsidRDefault="0086657E" w:rsidP="0086657E">
      <w:pPr>
        <w:pStyle w:val="B5"/>
        <w:ind w:left="1986"/>
        <w:rPr>
          <w:lang w:eastAsia="ja-JP"/>
        </w:rPr>
      </w:pPr>
      <w:r w:rsidRPr="00CD7D70">
        <w:rPr>
          <w:lang w:eastAsia="ja-JP"/>
        </w:rPr>
        <w:t>-</w:t>
      </w:r>
      <w:r w:rsidRPr="00CD7D70">
        <w:rPr>
          <w:lang w:eastAsia="ja-JP"/>
        </w:rPr>
        <w:tab/>
      </w:r>
      <w:r w:rsidR="007A1DA9" w:rsidRPr="00CD7D70">
        <w:rPr>
          <w:lang w:eastAsia="ja-JP"/>
        </w:rPr>
        <w:t xml:space="preserve">us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 to estimate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n the serving cell.</w:t>
      </w:r>
    </w:p>
    <w:p w14:paraId="728753AB"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 xml:space="preserve">if the UE is in </w:t>
      </w:r>
      <w:smartTag w:uri="urn:schemas-microsoft-com:office:smarttags" w:element="stockticker">
        <w:r w:rsidR="007A1DA9" w:rsidRPr="00CD7D70">
          <w:rPr>
            <w:lang w:eastAsia="ja-JP"/>
          </w:rPr>
          <w:t>CELL</w:t>
        </w:r>
      </w:smartTag>
      <w:r w:rsidR="007A1DA9" w:rsidRPr="00CD7D70">
        <w:rPr>
          <w:lang w:eastAsia="ja-JP"/>
        </w:rPr>
        <w:t>_</w:t>
      </w:r>
      <w:smartTag w:uri="urn:schemas-microsoft-com:office:smarttags" w:element="stockticker">
        <w:r w:rsidR="007A1DA9" w:rsidRPr="00CD7D70">
          <w:rPr>
            <w:lang w:eastAsia="ja-JP"/>
          </w:rPr>
          <w:t>DCH</w:t>
        </w:r>
      </w:smartTag>
      <w:r w:rsidR="007A1DA9" w:rsidRPr="00CD7D70">
        <w:rPr>
          <w:lang w:eastAsia="ja-JP"/>
        </w:rPr>
        <w:t xml:space="preserve"> state:</w:t>
      </w:r>
    </w:p>
    <w:p w14:paraId="4CA1AFF2" w14:textId="77777777" w:rsidR="007A1DA9" w:rsidRPr="00CD7D70" w:rsidRDefault="0086657E" w:rsidP="0086657E">
      <w:pPr>
        <w:pStyle w:val="B5"/>
        <w:ind w:left="1986"/>
        <w:rPr>
          <w:lang w:eastAsia="ja-JP"/>
        </w:rPr>
      </w:pPr>
      <w:r w:rsidRPr="00CD7D70">
        <w:rPr>
          <w:lang w:eastAsia="ja-JP"/>
        </w:rPr>
        <w:t>-</w:t>
      </w:r>
      <w:r w:rsidRPr="00CD7D70">
        <w:rPr>
          <w:lang w:eastAsia="ja-JP"/>
        </w:rPr>
        <w:tab/>
      </w:r>
      <w:r w:rsidR="007A1DA9" w:rsidRPr="00CD7D70">
        <w:rPr>
          <w:lang w:eastAsia="ja-JP"/>
        </w:rPr>
        <w:t xml:space="preserve">ignor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w:t>
      </w:r>
    </w:p>
    <w:p w14:paraId="71E7B53F"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the IE "Primary CPICH Info" for FDD or IE "cell parameters id" for TDD is also included:</w:t>
      </w:r>
    </w:p>
    <w:p w14:paraId="61212606"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w:t>
      </w:r>
    </w:p>
    <w:p w14:paraId="4FBCA2FF"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 xml:space="preserve">us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 to estimate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n the cell indicated by "Primary CPICH info" or "cell parameters id".</w:t>
      </w:r>
    </w:p>
    <w:p w14:paraId="12C60348" w14:textId="77777777" w:rsidR="007A1DA9" w:rsidRPr="00CD7D70" w:rsidRDefault="0086657E" w:rsidP="0086657E">
      <w:pPr>
        <w:pStyle w:val="B10"/>
        <w:rPr>
          <w:lang w:eastAsia="ja-JP"/>
        </w:rPr>
      </w:pPr>
      <w:r w:rsidRPr="00CD7D70">
        <w:rPr>
          <w:lang w:eastAsia="ja-JP"/>
        </w:rPr>
        <w:t>-</w:t>
      </w:r>
      <w:r w:rsidRPr="00CD7D70">
        <w:rPr>
          <w:lang w:eastAsia="ja-JP"/>
        </w:rPr>
        <w:tab/>
      </w:r>
      <w:r w:rsidR="007A1DA9" w:rsidRPr="00CD7D70">
        <w:rPr>
          <w:lang w:eastAsia="ja-JP"/>
        </w:rPr>
        <w:t>if the IE "SFN-TOW Uncertainty" is included:</w:t>
      </w:r>
    </w:p>
    <w:p w14:paraId="5178912F" w14:textId="77777777" w:rsidR="007A1DA9" w:rsidRPr="00CD7D70" w:rsidRDefault="0086657E" w:rsidP="0086657E">
      <w:pPr>
        <w:pStyle w:val="B20"/>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xml:space="preserve"> and use it to determine if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s known to within at least 10ms.</w:t>
      </w:r>
    </w:p>
    <w:p w14:paraId="1966A27A" w14:textId="77777777" w:rsidR="007A1DA9" w:rsidRPr="00CD7D70" w:rsidRDefault="0086657E" w:rsidP="0086657E">
      <w:pPr>
        <w:pStyle w:val="B10"/>
        <w:rPr>
          <w:lang w:eastAsia="ja-JP"/>
        </w:rPr>
      </w:pPr>
      <w:r w:rsidRPr="00CD7D70">
        <w:rPr>
          <w:lang w:eastAsia="ja-JP"/>
        </w:rPr>
        <w:t>-</w:t>
      </w:r>
      <w:r w:rsidRPr="00CD7D70">
        <w:rPr>
          <w:lang w:eastAsia="ja-JP"/>
        </w:rPr>
        <w:tab/>
      </w:r>
      <w:r w:rsidR="007A1DA9" w:rsidRPr="00CD7D70">
        <w:rPr>
          <w:lang w:eastAsia="ja-JP"/>
        </w:rPr>
        <w:t>if the IE "T</w:t>
      </w:r>
      <w:r w:rsidR="007A1DA9" w:rsidRPr="00CD7D70">
        <w:rPr>
          <w:vertAlign w:val="subscript"/>
          <w:lang w:eastAsia="ja-JP"/>
        </w:rPr>
        <w:t>UTRAN-</w:t>
      </w:r>
      <w:smartTag w:uri="urn:schemas-microsoft-com:office:smarttags" w:element="stockticker">
        <w:r w:rsidR="007A1DA9" w:rsidRPr="00CD7D70">
          <w:rPr>
            <w:vertAlign w:val="subscript"/>
            <w:lang w:eastAsia="ja-JP"/>
          </w:rPr>
          <w:t>GPS</w:t>
        </w:r>
      </w:smartTag>
      <w:r w:rsidR="007A1DA9" w:rsidRPr="00CD7D70">
        <w:rPr>
          <w:lang w:eastAsia="ja-JP"/>
        </w:rPr>
        <w:t xml:space="preserve"> drift rate" is included:</w:t>
      </w:r>
    </w:p>
    <w:p w14:paraId="1173D31A" w14:textId="77777777" w:rsidR="007A1DA9" w:rsidRPr="00CD7D70" w:rsidRDefault="0086657E" w:rsidP="0086657E">
      <w:pPr>
        <w:pStyle w:val="B20"/>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and</w:t>
      </w:r>
    </w:p>
    <w:p w14:paraId="23764970" w14:textId="77777777" w:rsidR="007A1DA9" w:rsidRPr="00CD7D70" w:rsidRDefault="0086657E" w:rsidP="0086657E">
      <w:pPr>
        <w:pStyle w:val="B30"/>
        <w:rPr>
          <w:lang w:eastAsia="ja-JP"/>
        </w:rPr>
      </w:pPr>
      <w:r w:rsidRPr="00CD7D70">
        <w:rPr>
          <w:lang w:eastAsia="ja-JP"/>
        </w:rPr>
        <w:t>-</w:t>
      </w:r>
      <w:r w:rsidRPr="00CD7D70">
        <w:rPr>
          <w:lang w:eastAsia="ja-JP"/>
        </w:rPr>
        <w:tab/>
      </w:r>
      <w:r w:rsidR="007A1DA9" w:rsidRPr="00CD7D70">
        <w:rPr>
          <w:lang w:eastAsia="ja-JP"/>
        </w:rPr>
        <w:t xml:space="preserve">may use it as an estimate of the drift rate of the NODE B clock relative to </w:t>
      </w:r>
      <w:smartTag w:uri="urn:schemas-microsoft-com:office:smarttags" w:element="stockticker">
        <w:r w:rsidR="007A1DA9" w:rsidRPr="00CD7D70">
          <w:rPr>
            <w:lang w:eastAsia="ja-JP"/>
          </w:rPr>
          <w:t>GPS</w:t>
        </w:r>
      </w:smartTag>
      <w:r w:rsidR="007A1DA9" w:rsidRPr="00CD7D70">
        <w:rPr>
          <w:lang w:eastAsia="ja-JP"/>
        </w:rPr>
        <w:t xml:space="preserve"> time.</w:t>
      </w:r>
    </w:p>
    <w:p w14:paraId="0BEC21FC" w14:textId="77777777" w:rsidR="007A1DA9" w:rsidRPr="00CD7D70" w:rsidRDefault="0086657E" w:rsidP="0086657E">
      <w:pPr>
        <w:pStyle w:val="B20"/>
        <w:rPr>
          <w:lang w:eastAsia="ja-JP"/>
        </w:rPr>
      </w:pPr>
      <w:r w:rsidRPr="00CD7D70">
        <w:rPr>
          <w:lang w:eastAsia="ja-JP"/>
        </w:rPr>
        <w:t>-</w:t>
      </w:r>
      <w:r w:rsidRPr="00CD7D70">
        <w:rPr>
          <w:lang w:eastAsia="ja-JP"/>
        </w:rPr>
        <w:tab/>
      </w:r>
      <w:r w:rsidR="007A1DA9" w:rsidRPr="00CD7D70">
        <w:rPr>
          <w:lang w:eastAsia="ja-JP"/>
        </w:rPr>
        <w:t>if the IE "GPS TOW Assist" is included:</w:t>
      </w:r>
    </w:p>
    <w:p w14:paraId="7CE08148" w14:textId="77777777" w:rsidR="007A1DA9" w:rsidRPr="00CD7D70" w:rsidRDefault="0086657E" w:rsidP="0086657E">
      <w:pPr>
        <w:pStyle w:val="B30"/>
        <w:rPr>
          <w:lang w:eastAsia="ja-JP"/>
        </w:rPr>
      </w:pPr>
      <w:r w:rsidRPr="00CD7D70">
        <w:rPr>
          <w:lang w:eastAsia="ja-JP"/>
        </w:rPr>
        <w:t>-</w:t>
      </w:r>
      <w:r w:rsidRPr="00CD7D70">
        <w:rPr>
          <w:lang w:eastAsia="ja-JP"/>
        </w:rPr>
        <w:tab/>
      </w:r>
      <w:r w:rsidR="007A1DA9" w:rsidRPr="00CD7D70">
        <w:rPr>
          <w:lang w:eastAsia="ja-JP"/>
        </w:rPr>
        <w:t>for each satellite:</w:t>
      </w:r>
    </w:p>
    <w:p w14:paraId="4BCCA4F6" w14:textId="77777777" w:rsidR="007A1DA9" w:rsidRPr="00CD7D70" w:rsidRDefault="007A1DA9" w:rsidP="0086657E">
      <w:pPr>
        <w:pStyle w:val="B4"/>
        <w:rPr>
          <w:lang w:eastAsia="ja-JP"/>
        </w:rPr>
      </w:pPr>
      <w:r w:rsidRPr="00CD7D70">
        <w:rPr>
          <w:lang w:eastAsia="ja-JP"/>
        </w:rPr>
        <w:t>3&gt;</w:t>
      </w:r>
      <w:r w:rsidRPr="00CD7D70">
        <w:rPr>
          <w:lang w:eastAsia="ja-JP"/>
        </w:rPr>
        <w:tab/>
        <w:t xml:space="preserve">delete all information currently stored in the IE "GPS TOW Assist" in the IE "UE positioning </w:t>
      </w:r>
      <w:smartTag w:uri="urn:schemas-microsoft-com:office:smarttags" w:element="stockticker">
        <w:r w:rsidRPr="00CD7D70">
          <w:rPr>
            <w:lang w:eastAsia="ja-JP"/>
          </w:rPr>
          <w:t>GPS</w:t>
        </w:r>
      </w:smartTag>
      <w:r w:rsidRPr="00CD7D70">
        <w:rPr>
          <w:lang w:eastAsia="ja-JP"/>
        </w:rPr>
        <w:t xml:space="preserve"> reference time"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04E14A50" w14:textId="77777777" w:rsidR="007A1DA9" w:rsidRPr="00CD7D70" w:rsidRDefault="007A1DA9" w:rsidP="0086657E">
      <w:pPr>
        <w:pStyle w:val="B4"/>
        <w:rPr>
          <w:lang w:eastAsia="ja-JP"/>
        </w:rPr>
      </w:pPr>
      <w:r w:rsidRPr="00CD7D70">
        <w:rPr>
          <w:lang w:eastAsia="ja-JP"/>
        </w:rPr>
        <w:t>3&gt;</w:t>
      </w:r>
      <w:r w:rsidRPr="00CD7D70">
        <w:rPr>
          <w:lang w:eastAsia="ja-JP"/>
        </w:rPr>
        <w:tab/>
        <w:t xml:space="preserve">store the received </w:t>
      </w:r>
      <w:smartTag w:uri="urn:schemas-microsoft-com:office:smarttags" w:element="stockticker">
        <w:r w:rsidRPr="00CD7D70">
          <w:rPr>
            <w:lang w:eastAsia="ja-JP"/>
          </w:rPr>
          <w:t>GPS</w:t>
        </w:r>
      </w:smartTag>
      <w:r w:rsidRPr="00CD7D70">
        <w:rPr>
          <w:lang w:eastAsia="ja-JP"/>
        </w:rPr>
        <w:t xml:space="preserve"> TOW Assist information in the IE "UE positioning </w:t>
      </w:r>
      <w:smartTag w:uri="urn:schemas-microsoft-com:office:smarttags" w:element="stockticker">
        <w:r w:rsidRPr="00CD7D70">
          <w:rPr>
            <w:lang w:eastAsia="ja-JP"/>
          </w:rPr>
          <w:t>GPS</w:t>
        </w:r>
      </w:smartTag>
      <w:r w:rsidRPr="00CD7D70">
        <w:rPr>
          <w:lang w:eastAsia="ja-JP"/>
        </w:rPr>
        <w:t xml:space="preserve"> reference time"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51EC837A" w14:textId="77777777" w:rsidR="007A1DA9" w:rsidRPr="00CD7D70" w:rsidRDefault="0086657E" w:rsidP="0086657E">
      <w:pPr>
        <w:pStyle w:val="B10"/>
        <w:rPr>
          <w:lang w:eastAsia="ja-JP"/>
        </w:rPr>
      </w:pPr>
      <w:r w:rsidRPr="00CD7D70">
        <w:rPr>
          <w:lang w:eastAsia="ja-JP"/>
        </w:rPr>
        <w:t>5)</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UE position" is included, the UE shall:</w:t>
      </w:r>
    </w:p>
    <w:p w14:paraId="797CC3CC" w14:textId="77777777" w:rsidR="007A1DA9" w:rsidRPr="00CD7D70" w:rsidRDefault="007A1DA9" w:rsidP="0086657E">
      <w:pPr>
        <w:pStyle w:val="B20"/>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42705934" w14:textId="77777777" w:rsidR="007A1DA9" w:rsidRPr="00CD7D70" w:rsidRDefault="007A1DA9" w:rsidP="0086657E">
      <w:pPr>
        <w:pStyle w:val="B20"/>
        <w:rPr>
          <w:lang w:eastAsia="ja-JP"/>
        </w:rPr>
      </w:pPr>
      <w:r w:rsidRPr="00CD7D70">
        <w:rPr>
          <w:lang w:eastAsia="ja-JP"/>
        </w:rPr>
        <w:t>1&gt;</w:t>
      </w:r>
      <w:r w:rsidRPr="00CD7D70">
        <w:rPr>
          <w:lang w:eastAsia="ja-JP"/>
        </w:rPr>
        <w:tab/>
        <w:t>use it as a priori knowledge of the approximate location of the UE.</w:t>
      </w:r>
    </w:p>
    <w:p w14:paraId="6B1AEF89" w14:textId="77777777" w:rsidR="007A1DA9" w:rsidRPr="00CD7D70" w:rsidRDefault="0086657E" w:rsidP="0086657E">
      <w:pPr>
        <w:pStyle w:val="B10"/>
        <w:rPr>
          <w:lang w:eastAsia="ja-JP"/>
        </w:rPr>
      </w:pPr>
      <w:r w:rsidRPr="00CD7D70">
        <w:rPr>
          <w:lang w:eastAsia="ja-JP"/>
        </w:rPr>
        <w:t>6)</w:t>
      </w:r>
      <w:r w:rsidRPr="00CD7D70">
        <w:rPr>
          <w:lang w:eastAsia="ja-JP"/>
        </w:rPr>
        <w:tab/>
      </w:r>
      <w:r w:rsidR="007A1DA9" w:rsidRPr="00CD7D70">
        <w:rPr>
          <w:lang w:eastAsia="ja-JP"/>
        </w:rPr>
        <w:t xml:space="preserve">If IE "UE positioning </w:t>
      </w:r>
      <w:smartTag w:uri="urn:schemas-microsoft-com:office:smarttags" w:element="stockticker">
        <w:r w:rsidR="007A1DA9" w:rsidRPr="00CD7D70">
          <w:rPr>
            <w:lang w:eastAsia="ja-JP"/>
          </w:rPr>
          <w:t>GPS</w:t>
        </w:r>
      </w:smartTag>
      <w:r w:rsidR="007A1DA9" w:rsidRPr="00CD7D70">
        <w:rPr>
          <w:lang w:eastAsia="ja-JP"/>
        </w:rPr>
        <w:t xml:space="preserve"> ionospheric model" is included, the UE shall:</w:t>
      </w:r>
    </w:p>
    <w:p w14:paraId="03645E33" w14:textId="77777777" w:rsidR="007A1DA9" w:rsidRPr="00CD7D70" w:rsidRDefault="007A1DA9" w:rsidP="0086657E">
      <w:pPr>
        <w:pStyle w:val="B20"/>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ionospheric model"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3C7E6EB8" w14:textId="77777777" w:rsidR="007A1DA9" w:rsidRPr="00CD7D70" w:rsidRDefault="007A1DA9" w:rsidP="0086657E">
      <w:pPr>
        <w:pStyle w:val="B20"/>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ionospheric model parameters in a manner similar to that specified in [12].</w:t>
      </w:r>
    </w:p>
    <w:p w14:paraId="596A586B" w14:textId="77777777" w:rsidR="007A1DA9" w:rsidRPr="00CD7D70" w:rsidRDefault="007A1DA9" w:rsidP="0086657E">
      <w:pPr>
        <w:pStyle w:val="B10"/>
        <w:rPr>
          <w:lang w:eastAsia="ja-JP"/>
        </w:rPr>
      </w:pPr>
      <w:r w:rsidRPr="00CD7D70">
        <w:rPr>
          <w:lang w:eastAsia="ja-JP"/>
        </w:rPr>
        <w:t>7) The UE shall when a measurement report is triggered:</w:t>
      </w:r>
    </w:p>
    <w:p w14:paraId="5FCED6F6" w14:textId="77777777" w:rsidR="007A1DA9" w:rsidRPr="00CD7D70" w:rsidRDefault="007A1DA9" w:rsidP="0086657E">
      <w:pPr>
        <w:pStyle w:val="B20"/>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1D199042" w14:textId="77777777" w:rsidR="007A1DA9" w:rsidRPr="00CD7D70" w:rsidRDefault="0086657E" w:rsidP="0086657E">
      <w:pPr>
        <w:pStyle w:val="B30"/>
        <w:rPr>
          <w:i/>
          <w:iCs/>
          <w:lang w:eastAsia="ja-JP"/>
        </w:rPr>
      </w:pPr>
      <w:r w:rsidRPr="00CD7D70">
        <w:rPr>
          <w:lang w:eastAsia="ja-JP"/>
        </w:rPr>
        <w:lastRenderedPageBreak/>
        <w:t>-</w:t>
      </w:r>
      <w:r w:rsidRPr="00CD7D70">
        <w:rPr>
          <w:lang w:eastAsia="ja-JP"/>
        </w:rPr>
        <w:tab/>
      </w:r>
      <w:r w:rsidR="007A1DA9" w:rsidRPr="00CD7D70">
        <w:rPr>
          <w:lang w:eastAsia="ja-JP"/>
        </w:rPr>
        <w:t>include IE "UE positioning Position Estimate Info" in the MEASUREMENT REPORT and set the contents of the IE as follows:</w:t>
      </w:r>
    </w:p>
    <w:p w14:paraId="78BFF53C"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 xml:space="preserve">if the UE does not support the capability to perform the UE </w:t>
      </w:r>
      <w:smartTag w:uri="urn:schemas-microsoft-com:office:smarttags" w:element="stockticker">
        <w:r w:rsidR="007A1DA9" w:rsidRPr="00CD7D70">
          <w:rPr>
            <w:lang w:eastAsia="ja-JP"/>
          </w:rPr>
          <w:t>GPS</w:t>
        </w:r>
      </w:smartTag>
      <w:r w:rsidR="007A1DA9" w:rsidRPr="00CD7D70">
        <w:rPr>
          <w:lang w:eastAsia="ja-JP"/>
        </w:rPr>
        <w:t xml:space="preserve"> timing of cell frames measurement; or</w:t>
      </w:r>
    </w:p>
    <w:p w14:paraId="77300703"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the IE "GPS timing of Cell wanted" is set to FALSE:</w:t>
      </w:r>
    </w:p>
    <w:p w14:paraId="088A06FD"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include the IE "GPS TOW msec".</w:t>
      </w:r>
    </w:p>
    <w:p w14:paraId="323AC5FE"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IE "Vertical Accuracy" has been included in IE "UE positioning reporting quantity":</w:t>
      </w:r>
    </w:p>
    <w:p w14:paraId="13CA6FF3" w14:textId="77777777" w:rsidR="007A1DA9" w:rsidRPr="00CD7D70" w:rsidRDefault="0086657E" w:rsidP="0086657E">
      <w:pPr>
        <w:pStyle w:val="B5"/>
        <w:rPr>
          <w:lang w:eastAsia="ja-JP"/>
        </w:rPr>
      </w:pPr>
      <w:r w:rsidRPr="00CD7D70">
        <w:rPr>
          <w:lang w:eastAsia="ja-JP"/>
        </w:rPr>
        <w:t>-</w:t>
      </w:r>
      <w:r w:rsidRPr="00CD7D70">
        <w:rPr>
          <w:lang w:eastAsia="ja-JP"/>
        </w:rPr>
        <w:tab/>
      </w:r>
      <w:r w:rsidR="007A1DA9" w:rsidRPr="00CD7D70">
        <w:rPr>
          <w:lang w:eastAsia="ja-JP"/>
        </w:rPr>
        <w:t>if the IE "Vertical Accuracy" has been assigned to a value unequal to "0":</w:t>
      </w:r>
    </w:p>
    <w:p w14:paraId="58358C7A" w14:textId="77777777" w:rsidR="007A1DA9" w:rsidRPr="00CD7D70" w:rsidRDefault="0086657E" w:rsidP="0086657E">
      <w:pPr>
        <w:pStyle w:val="B5"/>
        <w:ind w:left="1986"/>
        <w:rPr>
          <w:lang w:eastAsia="ja-JP"/>
        </w:rPr>
      </w:pPr>
      <w:r w:rsidRPr="00CD7D70">
        <w:rPr>
          <w:lang w:eastAsia="ja-JP"/>
        </w:rPr>
        <w:t>-</w:t>
      </w:r>
      <w:r w:rsidRPr="00CD7D70">
        <w:rPr>
          <w:lang w:eastAsia="ja-JP"/>
        </w:rPr>
        <w:tab/>
      </w:r>
      <w:r w:rsidR="007A1DA9" w:rsidRPr="00CD7D70">
        <w:rPr>
          <w:lang w:eastAsia="ja-JP"/>
        </w:rPr>
        <w:t>if the UE has been able to calculate a 3-dimensional position:</w:t>
      </w:r>
    </w:p>
    <w:p w14:paraId="195AFDF0" w14:textId="77777777" w:rsidR="007A1DA9" w:rsidRPr="00CD7D70" w:rsidRDefault="0086657E" w:rsidP="0086657E">
      <w:pPr>
        <w:pStyle w:val="B5"/>
        <w:ind w:left="2270"/>
        <w:rPr>
          <w:lang w:eastAsia="ja-JP"/>
        </w:rPr>
      </w:pPr>
      <w:r w:rsidRPr="00CD7D70">
        <w:rPr>
          <w:lang w:eastAsia="ja-JP"/>
        </w:rPr>
        <w:t>-</w:t>
      </w:r>
      <w:r w:rsidRPr="00CD7D70">
        <w:rPr>
          <w:lang w:eastAsia="ja-JP"/>
        </w:rPr>
        <w:tab/>
      </w:r>
      <w:r w:rsidR="007A1DA9" w:rsidRPr="00CD7D70">
        <w:rPr>
          <w:lang w:eastAsia="ja-JP"/>
        </w:rPr>
        <w:t>include IE "Ellipsoid point with altitude and uncertainty ellipsoid" as the position estimate.</w:t>
      </w:r>
    </w:p>
    <w:p w14:paraId="52CC9CF4" w14:textId="77777777" w:rsidR="007A1DA9" w:rsidRPr="00CD7D70" w:rsidRDefault="0086657E" w:rsidP="0086657E">
      <w:pPr>
        <w:pStyle w:val="B5"/>
        <w:ind w:left="1986"/>
        <w:rPr>
          <w:lang w:eastAsia="ja-JP"/>
        </w:rPr>
      </w:pPr>
      <w:r w:rsidRPr="00CD7D70">
        <w:rPr>
          <w:lang w:eastAsia="ja-JP"/>
        </w:rPr>
        <w:t>-</w:t>
      </w:r>
      <w:r w:rsidRPr="00CD7D70">
        <w:rPr>
          <w:lang w:eastAsia="ja-JP"/>
        </w:rPr>
        <w:tab/>
      </w:r>
      <w:r w:rsidR="007A1DA9" w:rsidRPr="00CD7D70">
        <w:rPr>
          <w:lang w:eastAsia="ja-JP"/>
        </w:rPr>
        <w:t>if the UE has not been able to calculate a 3-dimensional position:</w:t>
      </w:r>
    </w:p>
    <w:p w14:paraId="0EAE2266" w14:textId="77777777" w:rsidR="007A1DA9" w:rsidRPr="00CD7D70" w:rsidRDefault="0086657E" w:rsidP="0086657E">
      <w:pPr>
        <w:pStyle w:val="B5"/>
        <w:ind w:left="2270"/>
        <w:rPr>
          <w:lang w:eastAsia="ja-JP"/>
        </w:rPr>
      </w:pPr>
      <w:r w:rsidRPr="00CD7D70">
        <w:rPr>
          <w:lang w:eastAsia="ja-JP"/>
        </w:rPr>
        <w:t>-</w:t>
      </w:r>
      <w:r w:rsidRPr="00CD7D70">
        <w:rPr>
          <w:lang w:eastAsia="ja-JP"/>
        </w:rPr>
        <w:tab/>
      </w:r>
      <w:r w:rsidR="007A1DA9" w:rsidRPr="00CD7D70">
        <w:rPr>
          <w:lang w:eastAsia="ja-JP"/>
        </w:rPr>
        <w:t>act as if IE "Vertical Accuracy" has not been included in IE "UE positioning reporting quantity".</w:t>
      </w:r>
    </w:p>
    <w:p w14:paraId="496A49CB"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IE "Vertical Accuracy" has not been included in IE "UE positioning reporting quantity":</w:t>
      </w:r>
    </w:p>
    <w:p w14:paraId="0D9DC711" w14:textId="77777777" w:rsidR="007A1DA9" w:rsidRPr="00CD7D70" w:rsidRDefault="0086657E" w:rsidP="0086657E">
      <w:pPr>
        <w:pStyle w:val="B4"/>
        <w:rPr>
          <w:lang w:eastAsia="ja-JP"/>
        </w:rPr>
      </w:pPr>
      <w:r w:rsidRPr="00CD7D70">
        <w:rPr>
          <w:lang w:eastAsia="ja-JP"/>
        </w:rPr>
        <w:t>-</w:t>
      </w:r>
      <w:r w:rsidRPr="00CD7D70">
        <w:rPr>
          <w:lang w:eastAsia="ja-JP"/>
        </w:rPr>
        <w:tab/>
      </w:r>
      <w:r w:rsidR="007A1DA9" w:rsidRPr="00CD7D70">
        <w:rPr>
          <w:lang w:eastAsia="ja-JP"/>
        </w:rPr>
        <w:t>if IE "Horizontal Accuracy" in IE "UE positioning reporting quantity" has been assigned to a value unequal to 0:</w:t>
      </w:r>
    </w:p>
    <w:p w14:paraId="78EA943D" w14:textId="77777777" w:rsidR="007A1DA9" w:rsidRPr="00CD7D70" w:rsidRDefault="0086657E" w:rsidP="0086657E">
      <w:pPr>
        <w:pStyle w:val="B30"/>
        <w:rPr>
          <w:lang w:eastAsia="ja-JP"/>
        </w:rPr>
      </w:pPr>
      <w:r w:rsidRPr="00CD7D70">
        <w:rPr>
          <w:lang w:eastAsia="ja-JP"/>
        </w:rPr>
        <w:t>6&gt;</w:t>
      </w:r>
      <w:r w:rsidRPr="00CD7D70">
        <w:rPr>
          <w:lang w:eastAsia="ja-JP"/>
        </w:rPr>
        <w:tab/>
      </w:r>
      <w:r w:rsidR="007A1DA9" w:rsidRPr="00CD7D70">
        <w:rPr>
          <w:lang w:eastAsia="ja-JP"/>
        </w:rPr>
        <w:t>include either IE "Ellipsoid point with uncertainty circle" or IE "Ellipsoid point with uncertainty ellipse" or IE "Ellipsoid point with altitude and uncertainty ellipsoid" as the position estimate.</w:t>
      </w:r>
    </w:p>
    <w:p w14:paraId="5A45E9C9" w14:textId="77777777" w:rsidR="007A1DA9" w:rsidRPr="00CD7D70" w:rsidRDefault="007A1DA9" w:rsidP="0086657E">
      <w:pPr>
        <w:pStyle w:val="B10"/>
        <w:rPr>
          <w:lang w:eastAsia="ja-JP"/>
        </w:rPr>
      </w:pPr>
      <w:r w:rsidRPr="00CD7D70">
        <w:rPr>
          <w:lang w:eastAsia="ja-JP"/>
        </w:rPr>
        <w:t>8) The UE shall set the contents of the IE "UE positioning Error" as follows:</w:t>
      </w:r>
    </w:p>
    <w:p w14:paraId="4726A726" w14:textId="77777777" w:rsidR="007A1DA9" w:rsidRPr="00CD7D70" w:rsidRDefault="007A1DA9" w:rsidP="007A1DA9">
      <w:pPr>
        <w:ind w:firstLine="284"/>
        <w:rPr>
          <w:lang w:eastAsia="ja-JP"/>
        </w:rPr>
      </w:pPr>
      <w:r w:rsidRPr="00CD7D70">
        <w:rPr>
          <w:lang w:eastAsia="ja-JP"/>
        </w:rPr>
        <w:t>…</w:t>
      </w:r>
    </w:p>
    <w:p w14:paraId="30E7428F" w14:textId="77777777" w:rsidR="007A1DA9" w:rsidRPr="00CD7D70" w:rsidRDefault="007A1DA9" w:rsidP="0086657E">
      <w:pPr>
        <w:pStyle w:val="B10"/>
        <w:rPr>
          <w:lang w:eastAsia="ja-JP"/>
        </w:rPr>
      </w:pPr>
      <w:r w:rsidRPr="00CD7D70">
        <w:rPr>
          <w:lang w:eastAsia="ja-JP"/>
        </w:rPr>
        <w:t>1&gt;</w:t>
      </w:r>
      <w:r w:rsidRPr="00CD7D70">
        <w:rPr>
          <w:lang w:eastAsia="ja-JP"/>
        </w:rPr>
        <w:tab/>
        <w:t>if the IE "Positioning Methods" in IE "UE positioning reporting quantity" has been assigned to value "</w:t>
      </w:r>
      <w:smartTag w:uri="urn:schemas-microsoft-com:office:smarttags" w:element="stockticker">
        <w:r w:rsidRPr="00CD7D70">
          <w:rPr>
            <w:lang w:eastAsia="ja-JP"/>
          </w:rPr>
          <w:t>GPS</w:t>
        </w:r>
      </w:smartTag>
      <w:r w:rsidRPr="00CD7D70">
        <w:rPr>
          <w:lang w:eastAsia="ja-JP"/>
        </w:rPr>
        <w:t>":</w:t>
      </w:r>
    </w:p>
    <w:p w14:paraId="32F1350D" w14:textId="77777777" w:rsidR="007A1DA9" w:rsidRPr="00CD7D70" w:rsidRDefault="007A1DA9" w:rsidP="0086657E">
      <w:pPr>
        <w:pStyle w:val="B20"/>
        <w:rPr>
          <w:lang w:eastAsia="ja-JP"/>
        </w:rPr>
      </w:pPr>
      <w:r w:rsidRPr="00CD7D70">
        <w:rPr>
          <w:lang w:eastAsia="ja-JP"/>
        </w:rPr>
        <w:t>2&gt;</w:t>
      </w:r>
      <w:r w:rsidRPr="00CD7D70">
        <w:rPr>
          <w:lang w:eastAsia="ja-JP"/>
        </w:rPr>
        <w:tab/>
        <w:t xml:space="preserve">if there were not enough </w:t>
      </w:r>
      <w:smartTag w:uri="urn:schemas-microsoft-com:office:smarttags" w:element="stockticker">
        <w:r w:rsidRPr="00CD7D70">
          <w:rPr>
            <w:lang w:eastAsia="ja-JP"/>
          </w:rPr>
          <w:t>GPS</w:t>
        </w:r>
      </w:smartTag>
      <w:r w:rsidRPr="00CD7D70">
        <w:rPr>
          <w:lang w:eastAsia="ja-JP"/>
        </w:rPr>
        <w:t xml:space="preserve"> satellites to be received:</w:t>
      </w:r>
    </w:p>
    <w:p w14:paraId="6A8D0A0A" w14:textId="77777777" w:rsidR="007A1DA9" w:rsidRPr="00CD7D70" w:rsidRDefault="007A1DA9" w:rsidP="0086657E">
      <w:pPr>
        <w:pStyle w:val="B30"/>
        <w:rPr>
          <w:lang w:eastAsia="ja-JP"/>
        </w:rPr>
      </w:pPr>
      <w:r w:rsidRPr="00CD7D70">
        <w:rPr>
          <w:lang w:eastAsia="ja-JP"/>
        </w:rPr>
        <w:t>3&gt;</w:t>
      </w:r>
      <w:r w:rsidRPr="00CD7D70">
        <w:rPr>
          <w:lang w:eastAsia="ja-JP"/>
        </w:rPr>
        <w:tab/>
        <w:t xml:space="preserve">set IE "Error reason" to "Not Enough </w:t>
      </w:r>
      <w:smartTag w:uri="urn:schemas-microsoft-com:office:smarttags" w:element="stockticker">
        <w:r w:rsidRPr="00CD7D70">
          <w:rPr>
            <w:lang w:eastAsia="ja-JP"/>
          </w:rPr>
          <w:t>GPS</w:t>
        </w:r>
      </w:smartTag>
      <w:r w:rsidRPr="00CD7D70">
        <w:rPr>
          <w:lang w:eastAsia="ja-JP"/>
        </w:rPr>
        <w:t xml:space="preserve"> Satellites".</w:t>
      </w:r>
    </w:p>
    <w:p w14:paraId="3FC70510" w14:textId="77777777" w:rsidR="007A1DA9" w:rsidRPr="00CD7D70" w:rsidRDefault="007A1DA9" w:rsidP="0086657E">
      <w:pPr>
        <w:pStyle w:val="B20"/>
        <w:rPr>
          <w:lang w:eastAsia="ja-JP"/>
        </w:rPr>
      </w:pPr>
      <w:r w:rsidRPr="00CD7D70">
        <w:rPr>
          <w:lang w:eastAsia="ja-JP"/>
        </w:rPr>
        <w:t>2&gt;</w:t>
      </w:r>
      <w:r w:rsidRPr="00CD7D70">
        <w:rPr>
          <w:lang w:eastAsia="ja-JP"/>
        </w:rPr>
        <w:tab/>
        <w:t xml:space="preserve">if some </w:t>
      </w:r>
      <w:smartTag w:uri="urn:schemas-microsoft-com:office:smarttags" w:element="stockticker">
        <w:r w:rsidRPr="00CD7D70">
          <w:rPr>
            <w:lang w:eastAsia="ja-JP"/>
          </w:rPr>
          <w:t>GPS</w:t>
        </w:r>
      </w:smartTag>
      <w:r w:rsidRPr="00CD7D70">
        <w:rPr>
          <w:lang w:eastAsia="ja-JP"/>
        </w:rPr>
        <w:t xml:space="preserve"> assistance data was missing:</w:t>
      </w:r>
    </w:p>
    <w:p w14:paraId="511A1213" w14:textId="77777777" w:rsidR="007A1DA9" w:rsidRPr="00CD7D70" w:rsidRDefault="007A1DA9" w:rsidP="0086657E">
      <w:pPr>
        <w:pStyle w:val="B30"/>
        <w:rPr>
          <w:lang w:eastAsia="ja-JP"/>
        </w:rPr>
      </w:pPr>
      <w:r w:rsidRPr="00CD7D70">
        <w:rPr>
          <w:lang w:eastAsia="ja-JP"/>
        </w:rPr>
        <w:t>3&gt;</w:t>
      </w:r>
      <w:r w:rsidRPr="00CD7D70">
        <w:rPr>
          <w:lang w:eastAsia="ja-JP"/>
        </w:rPr>
        <w:tab/>
        <w:t>set IE "Error reason" to "Assistance Data Missing"; and</w:t>
      </w:r>
    </w:p>
    <w:p w14:paraId="703445E1" w14:textId="77777777" w:rsidR="007A1DA9" w:rsidRPr="00CD7D70" w:rsidRDefault="007A1DA9" w:rsidP="0086657E">
      <w:pPr>
        <w:pStyle w:val="B30"/>
        <w:rPr>
          <w:lang w:eastAsia="ja-JP"/>
        </w:rPr>
      </w:pPr>
      <w:r w:rsidRPr="00CD7D70">
        <w:rPr>
          <w:lang w:eastAsia="ja-JP"/>
        </w:rPr>
        <w:t>3&gt;</w:t>
      </w:r>
      <w:r w:rsidRPr="00CD7D70">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D7D70">
          <w:rPr>
            <w:lang w:eastAsia="ja-JP"/>
          </w:rPr>
          <w:t>TRUE</w:t>
        </w:r>
      </w:smartTag>
      <w:r w:rsidRPr="00CD7D70">
        <w:rPr>
          <w:lang w:eastAsia="ja-JP"/>
        </w:rPr>
        <w:t>:</w:t>
      </w:r>
    </w:p>
    <w:p w14:paraId="2069C6EB" w14:textId="77777777" w:rsidR="007A1DA9" w:rsidRPr="00CD7D70" w:rsidRDefault="007A1DA9" w:rsidP="0086657E">
      <w:pPr>
        <w:pStyle w:val="B4"/>
        <w:rPr>
          <w:lang w:eastAsia="ja-JP"/>
        </w:rPr>
      </w:pPr>
      <w:r w:rsidRPr="00CD7D70">
        <w:rPr>
          <w:lang w:eastAsia="ja-JP"/>
        </w:rPr>
        <w:t>4&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Additional Assistance Data Request".</w:t>
      </w:r>
    </w:p>
    <w:p w14:paraId="1500FAB8" w14:textId="77777777" w:rsidR="007A1DA9" w:rsidRPr="00CD7D70" w:rsidRDefault="007A1DA9" w:rsidP="009E2D63">
      <w:pPr>
        <w:pStyle w:val="H6"/>
        <w:rPr>
          <w:lang w:eastAsia="ja-JP"/>
        </w:rPr>
      </w:pPr>
      <w:r w:rsidRPr="00CD7D70">
        <w:rPr>
          <w:lang w:eastAsia="ja-JP"/>
        </w:rPr>
        <w:t>Reference(s):</w:t>
      </w:r>
    </w:p>
    <w:p w14:paraId="619F140C"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1: TS 25.331, subclause 8.4.1.3.</w:t>
      </w:r>
    </w:p>
    <w:p w14:paraId="2ED0FAD5"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2: TS 25.331, subclauses 8.6.7.19.3.3a, 8.6.7.19.3.4.</w:t>
      </w:r>
    </w:p>
    <w:p w14:paraId="22339B7E"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3: TS 25.331, clause 8.6.7.19.1b.</w:t>
      </w:r>
    </w:p>
    <w:p w14:paraId="30E0E9A5"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4: TS 25.331, clause 8.6.7.19.3.7.</w:t>
      </w:r>
    </w:p>
    <w:p w14:paraId="3F70339C"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5: TS 25.331, clause 8.6.7.19.3.8.</w:t>
      </w:r>
    </w:p>
    <w:p w14:paraId="4E78CB40"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6: TS 25.331, clause 8.6.7.19.3.5.</w:t>
      </w:r>
    </w:p>
    <w:p w14:paraId="0B1A3F74"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7: TS 25.331, clause 8.6.7.19.1b.</w:t>
      </w:r>
    </w:p>
    <w:p w14:paraId="0900F985"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8: TS 25.331, clause 8.6.7.19.5.</w:t>
      </w:r>
    </w:p>
    <w:p w14:paraId="05711586" w14:textId="77777777" w:rsidR="007A1DA9" w:rsidRPr="00CD7D70" w:rsidRDefault="007A1DA9" w:rsidP="0086657E">
      <w:pPr>
        <w:pStyle w:val="B10"/>
        <w:rPr>
          <w:lang w:eastAsia="ja-JP"/>
        </w:rPr>
      </w:pPr>
      <w:r w:rsidRPr="00CD7D70">
        <w:rPr>
          <w:lang w:eastAsia="ja-JP"/>
        </w:rPr>
        <w:lastRenderedPageBreak/>
        <w:t>-</w:t>
      </w:r>
      <w:r w:rsidRPr="00CD7D70">
        <w:rPr>
          <w:lang w:eastAsia="ja-JP"/>
        </w:rPr>
        <w:tab/>
        <w:t>Reference [12] in these conformance requirements denotes document 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5E535D9D" w14:textId="77777777" w:rsidR="007A1DA9" w:rsidRPr="00CD7D70" w:rsidRDefault="007A1DA9" w:rsidP="009E2D63">
      <w:pPr>
        <w:pStyle w:val="H6"/>
        <w:rPr>
          <w:lang w:eastAsia="ja-JP"/>
        </w:rPr>
      </w:pPr>
      <w:r w:rsidRPr="00CD7D70">
        <w:rPr>
          <w:lang w:eastAsia="ja-JP"/>
        </w:rPr>
        <w:t>6.1.3.2.3</w:t>
      </w:r>
      <w:r w:rsidRPr="00CD7D70">
        <w:rPr>
          <w:lang w:eastAsia="ja-JP"/>
        </w:rPr>
        <w:tab/>
        <w:t>Test Purpose</w:t>
      </w:r>
    </w:p>
    <w:p w14:paraId="3F3B491F" w14:textId="77777777" w:rsidR="007A1DA9" w:rsidRPr="00CD7D70" w:rsidRDefault="007A1DA9" w:rsidP="007A1DA9">
      <w:pPr>
        <w:rPr>
          <w:lang w:eastAsia="ja-JP"/>
        </w:rPr>
      </w:pPr>
      <w:r w:rsidRPr="00CD7D70">
        <w:rPr>
          <w:lang w:eastAsia="ja-JP"/>
        </w:rPr>
        <w:t>To verify the UE’s behaviour in a mobile-terminated location request procedure using UE-based A-</w:t>
      </w:r>
      <w:smartTag w:uri="urn:schemas-microsoft-com:office:smarttags" w:element="stockticker">
        <w:r w:rsidRPr="00CD7D70">
          <w:rPr>
            <w:lang w:eastAsia="ja-JP"/>
          </w:rPr>
          <w:t>GPS</w:t>
        </w:r>
      </w:smartTag>
      <w:r w:rsidRPr="00CD7D70">
        <w:rPr>
          <w:lang w:eastAsia="ja-JP"/>
        </w:rPr>
        <w:t xml:space="preserve"> with assistance data from the network.</w:t>
      </w:r>
    </w:p>
    <w:p w14:paraId="6070F21E" w14:textId="77777777" w:rsidR="007A1DA9" w:rsidRPr="00CD7D70" w:rsidRDefault="007A1DA9" w:rsidP="007A1DA9">
      <w:pPr>
        <w:rPr>
          <w:lang w:eastAsia="ja-JP"/>
        </w:rPr>
      </w:pPr>
      <w:r w:rsidRPr="00CD7D70">
        <w:rPr>
          <w:lang w:eastAsia="ja-JP"/>
        </w:rPr>
        <w:t xml:space="preserve">To verify that the UE in </w:t>
      </w:r>
      <w:smartTag w:uri="urn:schemas-microsoft-com:office:smarttags" w:element="stockticker">
        <w:r w:rsidRPr="00CD7D70">
          <w:rPr>
            <w:lang w:eastAsia="ja-JP"/>
          </w:rPr>
          <w:t>CELL</w:t>
        </w:r>
      </w:smartTag>
      <w:r w:rsidRPr="00CD7D70">
        <w:rPr>
          <w:lang w:eastAsia="ja-JP"/>
        </w:rPr>
        <w:t>_</w:t>
      </w:r>
      <w:smartTag w:uri="urn:schemas-microsoft-com:office:smarttags" w:element="stockticker">
        <w:r w:rsidRPr="00CD7D70">
          <w:rPr>
            <w:lang w:eastAsia="ja-JP"/>
          </w:rPr>
          <w:t>DCH</w:t>
        </w:r>
      </w:smartTag>
      <w:r w:rsidRPr="00CD7D70">
        <w:rPr>
          <w:lang w:eastAsia="ja-JP"/>
        </w:rPr>
        <w:t xml:space="preserve"> state accepts assistance data received in multiple MEASUREMENT CONTROL messages.</w:t>
      </w:r>
    </w:p>
    <w:p w14:paraId="68054A27" w14:textId="77777777" w:rsidR="007A1DA9" w:rsidRPr="00CD7D70" w:rsidRDefault="007A1DA9" w:rsidP="007A1DA9">
      <w:pPr>
        <w:rPr>
          <w:lang w:eastAsia="ja-JP"/>
        </w:rPr>
      </w:pPr>
      <w:r w:rsidRPr="00CD7D70">
        <w:rPr>
          <w:lang w:eastAsia="ja-JP"/>
        </w:rPr>
        <w:t>To verify that the UE includes the IE "GPS Additional Assistance Data Request" to request assistance data when it does not have enough assistance data to compute a position.</w:t>
      </w:r>
    </w:p>
    <w:p w14:paraId="2DFAB188" w14:textId="77777777" w:rsidR="007A1DA9" w:rsidRPr="00CD7D70" w:rsidRDefault="007A1DA9" w:rsidP="009E2D63">
      <w:pPr>
        <w:pStyle w:val="H6"/>
        <w:rPr>
          <w:lang w:eastAsia="ja-JP"/>
        </w:rPr>
      </w:pPr>
      <w:r w:rsidRPr="00CD7D70">
        <w:rPr>
          <w:lang w:eastAsia="ja-JP"/>
        </w:rPr>
        <w:t>6.1.3.2.4</w:t>
      </w:r>
      <w:r w:rsidRPr="00CD7D70">
        <w:rPr>
          <w:lang w:eastAsia="ja-JP"/>
        </w:rPr>
        <w:tab/>
        <w:t>Method of Test</w:t>
      </w:r>
    </w:p>
    <w:p w14:paraId="05796F73" w14:textId="77777777" w:rsidR="007A1DA9" w:rsidRPr="00CD7D70" w:rsidRDefault="007A1DA9" w:rsidP="009E2D63">
      <w:pPr>
        <w:pStyle w:val="H6"/>
        <w:rPr>
          <w:lang w:eastAsia="ja-JP"/>
        </w:rPr>
      </w:pPr>
      <w:r w:rsidRPr="00CD7D70">
        <w:rPr>
          <w:lang w:eastAsia="ja-JP"/>
        </w:rPr>
        <w:t>Initial Conditions</w:t>
      </w:r>
    </w:p>
    <w:p w14:paraId="1EB5355E"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28CD1F88"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603F69B7"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B11342" w:rsidRPr="00CD7D70">
        <w:rPr>
          <w:lang w:eastAsia="ja-JP"/>
        </w:rPr>
        <w:t xml:space="preserve"> signal</w:t>
      </w:r>
      <w:r w:rsidRPr="00CD7D70">
        <w:rPr>
          <w:lang w:eastAsia="ja-JP"/>
        </w:rPr>
        <w:t>s: As specified in 4.2</w:t>
      </w:r>
    </w:p>
    <w:p w14:paraId="7BC76BFE"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2C86D94C"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ssistance data stored.</w:t>
      </w:r>
    </w:p>
    <w:p w14:paraId="4C4B1359" w14:textId="77777777" w:rsidR="007A1DA9" w:rsidRPr="00CD7D70" w:rsidRDefault="007A1DA9" w:rsidP="007A1DA9">
      <w:pPr>
        <w:ind w:left="851" w:hanging="284"/>
        <w:rPr>
          <w:lang w:eastAsia="ja-JP"/>
        </w:rPr>
      </w:pPr>
      <w:r w:rsidRPr="00CD7D70">
        <w:rPr>
          <w:lang w:eastAsia="ja-JP"/>
        </w:rPr>
        <w:t>-</w:t>
      </w:r>
      <w:r w:rsidRPr="00CD7D70">
        <w:rPr>
          <w:lang w:eastAsia="ja-JP"/>
        </w:rPr>
        <w:tab/>
        <w:t>State "CS-CELL DCH Initial (State 6-1)" as specified in clause 7.4.1 of TS 34.108.</w:t>
      </w:r>
    </w:p>
    <w:p w14:paraId="773215E5" w14:textId="77777777" w:rsidR="007A1DA9" w:rsidRPr="00CD7D70" w:rsidRDefault="007A1DA9" w:rsidP="007A1DA9">
      <w:pPr>
        <w:pStyle w:val="H6"/>
        <w:rPr>
          <w:lang w:eastAsia="ja-JP"/>
        </w:rPr>
      </w:pPr>
      <w:r w:rsidRPr="00CD7D70">
        <w:rPr>
          <w:lang w:eastAsia="ja-JP"/>
        </w:rPr>
        <w:t>Related PICS/PIXIT Statements</w:t>
      </w:r>
    </w:p>
    <w:p w14:paraId="577EE6DB"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3A6B325B"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Method of clearing stored </w:t>
      </w:r>
      <w:smartTag w:uri="urn:schemas-microsoft-com:office:smarttags" w:element="stockticker">
        <w:r w:rsidRPr="00CD7D70">
          <w:rPr>
            <w:lang w:eastAsia="ja-JP"/>
          </w:rPr>
          <w:t>GPS</w:t>
        </w:r>
      </w:smartTag>
      <w:r w:rsidRPr="00CD7D70">
        <w:rPr>
          <w:lang w:eastAsia="ja-JP"/>
        </w:rPr>
        <w:t xml:space="preserve"> assistance data</w:t>
      </w:r>
    </w:p>
    <w:p w14:paraId="3D779BE2"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30A40A3D" w14:textId="77777777" w:rsidR="007A1DA9" w:rsidRPr="00CD7D70" w:rsidRDefault="007A1DA9" w:rsidP="007A1DA9">
      <w:pPr>
        <w:pStyle w:val="H6"/>
        <w:rPr>
          <w:lang w:eastAsia="ja-JP"/>
        </w:rPr>
      </w:pPr>
      <w:r w:rsidRPr="00CD7D70">
        <w:rPr>
          <w:lang w:eastAsia="ja-JP"/>
        </w:rPr>
        <w:t>Test Procedure</w:t>
      </w:r>
    </w:p>
    <w:p w14:paraId="20299789" w14:textId="77777777" w:rsidR="007A1DA9" w:rsidRPr="00CD7D70" w:rsidRDefault="007A1DA9" w:rsidP="007A1DA9">
      <w:pPr>
        <w:rPr>
          <w:lang w:eastAsia="ja-JP"/>
        </w:rPr>
      </w:pPr>
      <w:r w:rsidRPr="00CD7D70">
        <w:rPr>
          <w:lang w:eastAsia="ja-JP"/>
        </w:rPr>
        <w:t>The stored GPS assistance data in the UE shall be cleared.</w:t>
      </w:r>
    </w:p>
    <w:p w14:paraId="76A72048"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DTAP LCS Location Notification Invoke message set to notifyLocationAllowed. The LCS Client Name contained in the USSD text string of the lcs-LocationNotification shall be displayed. The UE then responds with a RELEASE COMPLETE message containing a LocationNotification return to terminate the dialogue.</w:t>
      </w:r>
    </w:p>
    <w:p w14:paraId="048E6F3C"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MEASUREMENT CONTROL including no assistance data.</w:t>
      </w:r>
    </w:p>
    <w:p w14:paraId="674DF4AF" w14:textId="77777777" w:rsidR="007A1DA9" w:rsidRPr="00CD7D70" w:rsidRDefault="007A1DA9" w:rsidP="007A1DA9">
      <w:pPr>
        <w:rPr>
          <w:lang w:eastAsia="ja-JP"/>
        </w:rPr>
      </w:pPr>
      <w:r w:rsidRPr="00CD7D70">
        <w:rPr>
          <w:lang w:eastAsia="ja-JP"/>
        </w:rPr>
        <w:t>The UE sends a MEASUREMENT REPORT message to report a positioning error, requesting further assistance data. The SS response with one or more MEASUREMENT CONTROL messages that include the requested assistance data and instructs the UE not to repeat the request for assistance data. The final MEASUREMENT CONTROL message orders periodic reporting.</w:t>
      </w:r>
    </w:p>
    <w:p w14:paraId="34B0DE01" w14:textId="77777777" w:rsidR="007A1DA9" w:rsidRPr="00CD7D70" w:rsidRDefault="007A1DA9" w:rsidP="007A1DA9">
      <w:pPr>
        <w:rPr>
          <w:lang w:eastAsia="ja-JP"/>
        </w:rPr>
      </w:pPr>
      <w:r w:rsidRPr="00CD7D70">
        <w:rPr>
          <w:lang w:eastAsia="ja-JP"/>
        </w:rPr>
        <w:t>The UE performs positioning measurements and responds with a MEASUREMENT REPORT message containing a valid position estimate in the IE "UE Positioning Position Estimate Info".</w:t>
      </w:r>
    </w:p>
    <w:p w14:paraId="00418C95" w14:textId="77777777" w:rsidR="007A1DA9" w:rsidRPr="00CD7D70" w:rsidRDefault="007A1DA9" w:rsidP="007A1DA9">
      <w:pPr>
        <w:pStyle w:val="H6"/>
        <w:rPr>
          <w:lang w:eastAsia="ja-JP"/>
        </w:rPr>
      </w:pPr>
      <w:r w:rsidRPr="00CD7D70">
        <w:rPr>
          <w:lang w:eastAsia="ja-JP"/>
        </w:rPr>
        <w:lastRenderedPageBreak/>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6601760A"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DBAD6C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33CEF919"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63703BC"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796F9F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641B9157" w14:textId="77777777" w:rsidTr="00CB0052">
        <w:trPr>
          <w:cantSplit/>
          <w:jc w:val="center"/>
        </w:trPr>
        <w:tc>
          <w:tcPr>
            <w:tcW w:w="679" w:type="dxa"/>
            <w:vMerge/>
            <w:tcBorders>
              <w:left w:val="single" w:sz="6" w:space="0" w:color="auto"/>
              <w:bottom w:val="single" w:sz="6" w:space="0" w:color="auto"/>
              <w:right w:val="single" w:sz="6" w:space="0" w:color="auto"/>
            </w:tcBorders>
          </w:tcPr>
          <w:p w14:paraId="611A45A2"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47EE363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8A19D3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B190F4A"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5B6C4839"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72CC9CA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0A3A04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047BBC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AFC675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014389D" w14:textId="77777777" w:rsidR="007A1DA9" w:rsidRPr="00CD7D70" w:rsidRDefault="007A1DA9" w:rsidP="00CB0052">
            <w:pPr>
              <w:keepNext/>
              <w:keepLines/>
              <w:spacing w:after="0"/>
              <w:rPr>
                <w:rFonts w:ascii="Arial" w:hAnsi="Arial"/>
                <w:sz w:val="18"/>
                <w:lang w:eastAsia="ja-JP"/>
              </w:rPr>
            </w:pPr>
          </w:p>
        </w:tc>
      </w:tr>
      <w:tr w:rsidR="007A1DA9" w:rsidRPr="00CD7D70" w14:paraId="699B64D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EA18BC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67D240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9DC9B6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F429D59" w14:textId="77777777" w:rsidR="007A1DA9" w:rsidRPr="00CD7D70" w:rsidRDefault="007A1DA9" w:rsidP="00CB0052">
            <w:pPr>
              <w:keepNext/>
              <w:keepLines/>
              <w:spacing w:after="0"/>
              <w:rPr>
                <w:rFonts w:ascii="Arial" w:hAnsi="Arial"/>
                <w:sz w:val="18"/>
                <w:lang w:eastAsia="ja-JP"/>
              </w:rPr>
            </w:pPr>
          </w:p>
        </w:tc>
      </w:tr>
      <w:tr w:rsidR="007A1DA9" w:rsidRPr="00CD7D70" w14:paraId="16184E5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78F36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01ED26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97B3374"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671C82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SS starts security procedure</w:t>
            </w:r>
          </w:p>
        </w:tc>
      </w:tr>
      <w:tr w:rsidR="007A1DA9" w:rsidRPr="00CD7D70" w14:paraId="77BA5A5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D81649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7FC2B8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01DAE0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DA95AC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450BFB7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446D4E2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328CD9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0F63073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518DD7D"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5F5DEB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displays information about LCS client</w:t>
            </w:r>
          </w:p>
        </w:tc>
      </w:tr>
      <w:tr w:rsidR="007A1DA9" w:rsidRPr="00CD7D70" w14:paraId="5F263D6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05BC87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C26741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A3F8D2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31747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79F0F1DF"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590F364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4" w:space="0" w:color="auto"/>
              <w:right w:val="single" w:sz="6" w:space="0" w:color="auto"/>
            </w:tcBorders>
          </w:tcPr>
          <w:p w14:paraId="37A1CD5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554F0E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4" w:space="0" w:color="auto"/>
              <w:right w:val="single" w:sz="6" w:space="0" w:color="auto"/>
            </w:tcBorders>
          </w:tcPr>
          <w:p w14:paraId="54F299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 assistance data, and "Additional Assistance Data Request" IE set to </w:t>
            </w:r>
            <w:smartTag w:uri="urn:schemas-microsoft-com:office:smarttags" w:element="stockticker">
              <w:r w:rsidRPr="00CD7D70">
                <w:rPr>
                  <w:rFonts w:ascii="Arial" w:hAnsi="Arial"/>
                  <w:sz w:val="18"/>
                  <w:lang w:eastAsia="ja-JP"/>
                </w:rPr>
                <w:t>TRUE</w:t>
              </w:r>
            </w:smartTag>
            <w:r w:rsidRPr="00CD7D70">
              <w:rPr>
                <w:rFonts w:ascii="Arial" w:hAnsi="Arial"/>
                <w:sz w:val="18"/>
                <w:lang w:eastAsia="ja-JP"/>
              </w:rPr>
              <w:t>.</w:t>
            </w:r>
          </w:p>
        </w:tc>
      </w:tr>
      <w:tr w:rsidR="007A1DA9" w:rsidRPr="00CD7D70" w14:paraId="7F036AFA"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2B7BE75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4" w:space="0" w:color="auto"/>
              <w:left w:val="single" w:sz="6" w:space="0" w:color="auto"/>
              <w:bottom w:val="single" w:sz="4" w:space="0" w:color="auto"/>
              <w:right w:val="single" w:sz="6" w:space="0" w:color="auto"/>
            </w:tcBorders>
          </w:tcPr>
          <w:p w14:paraId="4B6764E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5896B9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295362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ositioning error report with request for further assistance data.</w:t>
            </w:r>
          </w:p>
        </w:tc>
      </w:tr>
      <w:tr w:rsidR="007A1DA9" w:rsidRPr="00CD7D70" w14:paraId="7596E652"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412C04B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4" w:space="0" w:color="auto"/>
              <w:left w:val="single" w:sz="6" w:space="0" w:color="auto"/>
              <w:bottom w:val="single" w:sz="4" w:space="0" w:color="auto"/>
              <w:right w:val="single" w:sz="6" w:space="0" w:color="auto"/>
            </w:tcBorders>
          </w:tcPr>
          <w:p w14:paraId="50BD98C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6" w:space="0" w:color="auto"/>
              <w:bottom w:val="single" w:sz="4" w:space="0" w:color="auto"/>
              <w:right w:val="single" w:sz="6" w:space="0" w:color="auto"/>
            </w:tcBorders>
          </w:tcPr>
          <w:p w14:paraId="1499E7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6" w:space="0" w:color="auto"/>
              <w:bottom w:val="single" w:sz="4" w:space="0" w:color="auto"/>
              <w:right w:val="single" w:sz="6" w:space="0" w:color="auto"/>
            </w:tcBorders>
          </w:tcPr>
          <w:p w14:paraId="6F4F12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provides the requested data in one or more MEASUREMENT CONTROL messages as specified in subclause 4.3.5.</w:t>
            </w:r>
          </w:p>
          <w:p w14:paraId="477B94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final MEASUREMENT CONTROL message contains: </w:t>
            </w:r>
          </w:p>
          <w:p w14:paraId="6AF784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porting mode: Periodical reporting</w:t>
            </w:r>
          </w:p>
          <w:p w14:paraId="349C94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mount of reporting: 1</w:t>
            </w:r>
          </w:p>
          <w:p w14:paraId="760695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porting interval: 64000</w:t>
            </w:r>
          </w:p>
        </w:tc>
      </w:tr>
      <w:tr w:rsidR="007A1DA9" w:rsidRPr="00CD7D70" w14:paraId="6992065E"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390ED08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4" w:space="0" w:color="auto"/>
              <w:left w:val="single" w:sz="6" w:space="0" w:color="auto"/>
              <w:bottom w:val="single" w:sz="4" w:space="0" w:color="auto"/>
              <w:right w:val="single" w:sz="6" w:space="0" w:color="auto"/>
            </w:tcBorders>
          </w:tcPr>
          <w:p w14:paraId="086189F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20F62C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1F06F9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 message containing UE position estimate.</w:t>
            </w:r>
          </w:p>
        </w:tc>
      </w:tr>
      <w:tr w:rsidR="007A1DA9" w:rsidRPr="00CD7D70" w14:paraId="4587A1F5" w14:textId="77777777" w:rsidTr="00CB0052">
        <w:trPr>
          <w:cantSplit/>
          <w:jc w:val="center"/>
        </w:trPr>
        <w:tc>
          <w:tcPr>
            <w:tcW w:w="679" w:type="dxa"/>
            <w:tcBorders>
              <w:left w:val="single" w:sz="6" w:space="0" w:color="auto"/>
              <w:bottom w:val="single" w:sz="4" w:space="0" w:color="auto"/>
              <w:right w:val="single" w:sz="6" w:space="0" w:color="auto"/>
            </w:tcBorders>
          </w:tcPr>
          <w:p w14:paraId="220B27E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left w:val="single" w:sz="6" w:space="0" w:color="auto"/>
              <w:bottom w:val="single" w:sz="4" w:space="0" w:color="auto"/>
              <w:right w:val="single" w:sz="6" w:space="0" w:color="auto"/>
            </w:tcBorders>
          </w:tcPr>
          <w:p w14:paraId="2105B38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left w:val="single" w:sz="6" w:space="0" w:color="auto"/>
              <w:bottom w:val="single" w:sz="4" w:space="0" w:color="auto"/>
              <w:right w:val="single" w:sz="6" w:space="0" w:color="auto"/>
            </w:tcBorders>
          </w:tcPr>
          <w:p w14:paraId="72C47B15" w14:textId="77777777" w:rsidR="007A1DA9" w:rsidRPr="00CD7D70" w:rsidRDefault="007A1DA9" w:rsidP="00CB0052">
            <w:pPr>
              <w:keepNext/>
              <w:keepLines/>
              <w:spacing w:after="0"/>
              <w:rPr>
                <w:rFonts w:ascii="Arial" w:hAnsi="Arial"/>
                <w:sz w:val="18"/>
                <w:lang w:eastAsia="ja-JP"/>
              </w:rPr>
            </w:pPr>
          </w:p>
        </w:tc>
        <w:tc>
          <w:tcPr>
            <w:tcW w:w="4111" w:type="dxa"/>
            <w:tcBorders>
              <w:left w:val="single" w:sz="6" w:space="0" w:color="auto"/>
              <w:bottom w:val="single" w:sz="4" w:space="0" w:color="auto"/>
              <w:right w:val="single" w:sz="6" w:space="0" w:color="auto"/>
            </w:tcBorders>
          </w:tcPr>
          <w:p w14:paraId="76B2D4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7F5D03F3" w14:textId="77777777" w:rsidR="007A1DA9" w:rsidRPr="00CD7D70" w:rsidRDefault="007A1DA9" w:rsidP="007A1DA9">
      <w:pPr>
        <w:rPr>
          <w:lang w:eastAsia="ja-JP"/>
        </w:rPr>
      </w:pPr>
    </w:p>
    <w:p w14:paraId="2E6D7A37" w14:textId="77777777" w:rsidR="007A1DA9" w:rsidRPr="00CD7D70" w:rsidRDefault="007A1DA9" w:rsidP="007A1DA9">
      <w:pPr>
        <w:pStyle w:val="H6"/>
        <w:rPr>
          <w:lang w:eastAsia="ja-JP"/>
        </w:rPr>
      </w:pPr>
      <w:r w:rsidRPr="00CD7D70">
        <w:rPr>
          <w:lang w:eastAsia="ja-JP"/>
        </w:rPr>
        <w:t>Specific Message Contents</w:t>
      </w:r>
    </w:p>
    <w:p w14:paraId="38F64A0D" w14:textId="77777777" w:rsidR="007A1DA9" w:rsidRPr="00CD7D70" w:rsidRDefault="007A1DA9" w:rsidP="009E2D63">
      <w:pPr>
        <w:pStyle w:val="H6"/>
        <w:rPr>
          <w:lang w:eastAsia="ja-JP"/>
        </w:rPr>
      </w:pPr>
      <w:r w:rsidRPr="00CD7D70">
        <w:rPr>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D7D70" w14:paraId="0F5A86BB" w14:textId="77777777" w:rsidTr="00CB0052">
        <w:trPr>
          <w:jc w:val="center"/>
        </w:trPr>
        <w:tc>
          <w:tcPr>
            <w:tcW w:w="4962" w:type="dxa"/>
            <w:tcBorders>
              <w:bottom w:val="single" w:sz="4" w:space="0" w:color="auto"/>
            </w:tcBorders>
          </w:tcPr>
          <w:p w14:paraId="5B83A5C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827" w:type="dxa"/>
            <w:tcBorders>
              <w:bottom w:val="single" w:sz="4" w:space="0" w:color="auto"/>
            </w:tcBorders>
          </w:tcPr>
          <w:p w14:paraId="647C4B1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999BC43" w14:textId="77777777" w:rsidTr="00CB0052">
        <w:trPr>
          <w:jc w:val="center"/>
        </w:trPr>
        <w:tc>
          <w:tcPr>
            <w:tcW w:w="4962" w:type="dxa"/>
            <w:tcBorders>
              <w:top w:val="single" w:sz="4" w:space="0" w:color="auto"/>
              <w:bottom w:val="nil"/>
            </w:tcBorders>
          </w:tcPr>
          <w:p w14:paraId="1EEF7C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827" w:type="dxa"/>
            <w:tcBorders>
              <w:top w:val="single" w:sz="4" w:space="0" w:color="auto"/>
              <w:bottom w:val="nil"/>
            </w:tcBorders>
          </w:tcPr>
          <w:p w14:paraId="648F54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14C006A5" w14:textId="77777777" w:rsidTr="00CB0052">
        <w:trPr>
          <w:jc w:val="center"/>
        </w:trPr>
        <w:tc>
          <w:tcPr>
            <w:tcW w:w="4962" w:type="dxa"/>
            <w:tcBorders>
              <w:top w:val="nil"/>
            </w:tcBorders>
          </w:tcPr>
          <w:p w14:paraId="49D8423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827" w:type="dxa"/>
            <w:tcBorders>
              <w:top w:val="nil"/>
            </w:tcBorders>
          </w:tcPr>
          <w:p w14:paraId="0871E738" w14:textId="77777777" w:rsidR="007A1DA9" w:rsidRPr="00CD7D70" w:rsidRDefault="007A1DA9" w:rsidP="00CB0052">
            <w:pPr>
              <w:keepNext/>
              <w:keepLines/>
              <w:spacing w:after="0"/>
              <w:rPr>
                <w:rFonts w:ascii="Arial" w:hAnsi="Arial"/>
                <w:sz w:val="18"/>
                <w:lang w:eastAsia="ja-JP"/>
              </w:rPr>
            </w:pPr>
          </w:p>
        </w:tc>
      </w:tr>
      <w:tr w:rsidR="007A1DA9" w:rsidRPr="00CD7D70" w14:paraId="136B540C" w14:textId="77777777" w:rsidTr="00CB0052">
        <w:trPr>
          <w:jc w:val="center"/>
        </w:trPr>
        <w:tc>
          <w:tcPr>
            <w:tcW w:w="4962" w:type="dxa"/>
          </w:tcPr>
          <w:p w14:paraId="25CB9D5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827" w:type="dxa"/>
          </w:tcPr>
          <w:p w14:paraId="0F60E6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79A14D10" w14:textId="77777777" w:rsidTr="00CB0052">
        <w:trPr>
          <w:jc w:val="center"/>
        </w:trPr>
        <w:tc>
          <w:tcPr>
            <w:tcW w:w="4962" w:type="dxa"/>
          </w:tcPr>
          <w:p w14:paraId="178401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827" w:type="dxa"/>
          </w:tcPr>
          <w:p w14:paraId="3E4C1D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091A36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4DAEA9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notificationType -&gt; notifyLocationAllowed,</w:t>
            </w:r>
          </w:p>
          <w:p w14:paraId="40B182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 ,</w:t>
            </w:r>
          </w:p>
          <w:p w14:paraId="74DC21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3BFC84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616BA4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nameString</w:t>
            </w:r>
          </w:p>
        </w:tc>
      </w:tr>
    </w:tbl>
    <w:p w14:paraId="3C164C49" w14:textId="77777777" w:rsidR="007A1DA9" w:rsidRPr="00CD7D70" w:rsidRDefault="007A1DA9" w:rsidP="007A1DA9">
      <w:pPr>
        <w:rPr>
          <w:lang w:eastAsia="ja-JP"/>
        </w:rPr>
      </w:pPr>
    </w:p>
    <w:p w14:paraId="3E794E88" w14:textId="77777777" w:rsidR="007A1DA9" w:rsidRPr="00CD7D70" w:rsidRDefault="007A1DA9" w:rsidP="009E2D63">
      <w:pPr>
        <w:pStyle w:val="H6"/>
        <w:rPr>
          <w:lang w:eastAsia="ja-JP"/>
        </w:rPr>
      </w:pPr>
      <w:r w:rsidRPr="00CD7D70">
        <w:rPr>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D7D70" w14:paraId="7B8C7AEA" w14:textId="77777777" w:rsidTr="00CB0052">
        <w:trPr>
          <w:jc w:val="center"/>
        </w:trPr>
        <w:tc>
          <w:tcPr>
            <w:tcW w:w="4962" w:type="dxa"/>
            <w:tcBorders>
              <w:bottom w:val="single" w:sz="4" w:space="0" w:color="auto"/>
            </w:tcBorders>
          </w:tcPr>
          <w:p w14:paraId="4EC6923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969" w:type="dxa"/>
            <w:tcBorders>
              <w:bottom w:val="single" w:sz="4" w:space="0" w:color="auto"/>
            </w:tcBorders>
          </w:tcPr>
          <w:p w14:paraId="32E44DE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2E0F5FD" w14:textId="77777777" w:rsidTr="00CB0052">
        <w:trPr>
          <w:jc w:val="center"/>
        </w:trPr>
        <w:tc>
          <w:tcPr>
            <w:tcW w:w="4962" w:type="dxa"/>
            <w:tcBorders>
              <w:top w:val="single" w:sz="4" w:space="0" w:color="auto"/>
              <w:bottom w:val="nil"/>
            </w:tcBorders>
          </w:tcPr>
          <w:p w14:paraId="57545C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969" w:type="dxa"/>
            <w:tcBorders>
              <w:top w:val="single" w:sz="4" w:space="0" w:color="auto"/>
              <w:bottom w:val="nil"/>
            </w:tcBorders>
          </w:tcPr>
          <w:p w14:paraId="5A6C2C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6B8DEC7" w14:textId="77777777" w:rsidTr="00CB0052">
        <w:trPr>
          <w:jc w:val="center"/>
        </w:trPr>
        <w:tc>
          <w:tcPr>
            <w:tcW w:w="4962" w:type="dxa"/>
            <w:tcBorders>
              <w:top w:val="nil"/>
            </w:tcBorders>
          </w:tcPr>
          <w:p w14:paraId="0B49934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969" w:type="dxa"/>
            <w:tcBorders>
              <w:top w:val="nil"/>
            </w:tcBorders>
          </w:tcPr>
          <w:p w14:paraId="20A4A0C8" w14:textId="77777777" w:rsidR="007A1DA9" w:rsidRPr="00CD7D70" w:rsidRDefault="007A1DA9" w:rsidP="00CB0052">
            <w:pPr>
              <w:keepNext/>
              <w:keepLines/>
              <w:spacing w:after="0"/>
              <w:rPr>
                <w:rFonts w:ascii="Arial" w:hAnsi="Arial"/>
                <w:sz w:val="18"/>
                <w:lang w:eastAsia="ja-JP"/>
              </w:rPr>
            </w:pPr>
          </w:p>
        </w:tc>
      </w:tr>
      <w:tr w:rsidR="007A1DA9" w:rsidRPr="00CD7D70" w14:paraId="01E19E08" w14:textId="77777777" w:rsidTr="00CB0052">
        <w:trPr>
          <w:jc w:val="center"/>
        </w:trPr>
        <w:tc>
          <w:tcPr>
            <w:tcW w:w="4962" w:type="dxa"/>
          </w:tcPr>
          <w:p w14:paraId="5D4769D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969" w:type="dxa"/>
          </w:tcPr>
          <w:p w14:paraId="17B47B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D20F880" w14:textId="77777777" w:rsidTr="00CB0052">
        <w:trPr>
          <w:jc w:val="center"/>
        </w:trPr>
        <w:tc>
          <w:tcPr>
            <w:tcW w:w="4962" w:type="dxa"/>
          </w:tcPr>
          <w:p w14:paraId="477859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969" w:type="dxa"/>
          </w:tcPr>
          <w:p w14:paraId="6F0E26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0CED59B1" w14:textId="77777777" w:rsidR="007A1DA9" w:rsidRPr="00CD7D70" w:rsidRDefault="007A1DA9" w:rsidP="00CB0052">
            <w:pPr>
              <w:keepNext/>
              <w:keepLines/>
              <w:spacing w:after="0"/>
              <w:rPr>
                <w:rFonts w:ascii="Arial" w:hAnsi="Arial"/>
                <w:sz w:val="18"/>
                <w:lang w:eastAsia="ja-JP"/>
              </w:rPr>
            </w:pPr>
          </w:p>
          <w:p w14:paraId="089695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13ED2E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verificationResponse -&gt; permissionGranted</w:t>
            </w:r>
          </w:p>
        </w:tc>
      </w:tr>
    </w:tbl>
    <w:p w14:paraId="44EA0F55" w14:textId="77777777" w:rsidR="007A1DA9" w:rsidRPr="00CD7D70" w:rsidRDefault="007A1DA9" w:rsidP="007A1DA9">
      <w:pPr>
        <w:rPr>
          <w:lang w:eastAsia="ja-JP"/>
        </w:rPr>
      </w:pPr>
    </w:p>
    <w:p w14:paraId="625AF8A2" w14:textId="77777777" w:rsidR="007A1DA9" w:rsidRPr="00CD7D70" w:rsidRDefault="007A1DA9" w:rsidP="009E2D63">
      <w:pPr>
        <w:pStyle w:val="H6"/>
        <w:rPr>
          <w:lang w:eastAsia="ja-JP"/>
        </w:rPr>
      </w:pPr>
      <w:r w:rsidRPr="00CD7D70">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43CBDF7" w14:textId="77777777" w:rsidTr="00CB0052">
        <w:trPr>
          <w:jc w:val="center"/>
        </w:trPr>
        <w:tc>
          <w:tcPr>
            <w:tcW w:w="5040" w:type="dxa"/>
            <w:tcBorders>
              <w:top w:val="single" w:sz="4" w:space="0" w:color="auto"/>
              <w:left w:val="single" w:sz="4" w:space="0" w:color="auto"/>
              <w:bottom w:val="single" w:sz="4" w:space="0" w:color="auto"/>
            </w:tcBorders>
          </w:tcPr>
          <w:p w14:paraId="5701470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70DB74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4CB95826" w14:textId="77777777" w:rsidTr="00CB0052">
        <w:trPr>
          <w:jc w:val="center"/>
        </w:trPr>
        <w:tc>
          <w:tcPr>
            <w:tcW w:w="5040" w:type="dxa"/>
            <w:tcBorders>
              <w:top w:val="nil"/>
            </w:tcBorders>
          </w:tcPr>
          <w:p w14:paraId="795075C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EC37DAF" w14:textId="77777777" w:rsidR="007A1DA9" w:rsidRPr="00CD7D70" w:rsidRDefault="007A1DA9" w:rsidP="00CB0052">
            <w:pPr>
              <w:keepNext/>
              <w:keepLines/>
              <w:spacing w:after="0"/>
              <w:rPr>
                <w:rFonts w:ascii="Arial" w:hAnsi="Arial"/>
                <w:sz w:val="18"/>
                <w:lang w:eastAsia="ja-JP"/>
              </w:rPr>
            </w:pPr>
          </w:p>
        </w:tc>
      </w:tr>
      <w:tr w:rsidR="007A1DA9" w:rsidRPr="00CD7D70" w14:paraId="0615D79C" w14:textId="77777777" w:rsidTr="00CB0052">
        <w:trPr>
          <w:jc w:val="center"/>
        </w:trPr>
        <w:tc>
          <w:tcPr>
            <w:tcW w:w="5040" w:type="dxa"/>
            <w:tcBorders>
              <w:top w:val="nil"/>
            </w:tcBorders>
          </w:tcPr>
          <w:p w14:paraId="7D777EC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C474B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86FBDEF" w14:textId="77777777" w:rsidTr="00CB0052">
        <w:trPr>
          <w:jc w:val="center"/>
        </w:trPr>
        <w:tc>
          <w:tcPr>
            <w:tcW w:w="5040" w:type="dxa"/>
            <w:tcBorders>
              <w:top w:val="nil"/>
            </w:tcBorders>
          </w:tcPr>
          <w:p w14:paraId="0EFD38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370C6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00897166" w14:textId="77777777" w:rsidTr="00CB0052">
        <w:trPr>
          <w:jc w:val="center"/>
        </w:trPr>
        <w:tc>
          <w:tcPr>
            <w:tcW w:w="5040" w:type="dxa"/>
            <w:tcBorders>
              <w:top w:val="nil"/>
            </w:tcBorders>
          </w:tcPr>
          <w:p w14:paraId="31D650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05EA1738" w14:textId="77777777" w:rsidR="007A1DA9" w:rsidRPr="00CD7D70" w:rsidRDefault="007A1DA9" w:rsidP="00CB0052">
            <w:pPr>
              <w:keepNext/>
              <w:keepLines/>
              <w:spacing w:after="0"/>
              <w:rPr>
                <w:rFonts w:ascii="Arial" w:hAnsi="Arial"/>
                <w:sz w:val="18"/>
                <w:lang w:eastAsia="ja-JP"/>
              </w:rPr>
            </w:pPr>
          </w:p>
        </w:tc>
      </w:tr>
      <w:tr w:rsidR="007A1DA9" w:rsidRPr="00CD7D70" w14:paraId="76FCA159" w14:textId="77777777" w:rsidTr="00CB0052">
        <w:trPr>
          <w:jc w:val="center"/>
        </w:trPr>
        <w:tc>
          <w:tcPr>
            <w:tcW w:w="5040" w:type="dxa"/>
            <w:tcBorders>
              <w:top w:val="nil"/>
            </w:tcBorders>
          </w:tcPr>
          <w:p w14:paraId="33D016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50F8E1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347EE7E4" w14:textId="77777777" w:rsidTr="00CB0052">
        <w:trPr>
          <w:jc w:val="center"/>
        </w:trPr>
        <w:tc>
          <w:tcPr>
            <w:tcW w:w="5040" w:type="dxa"/>
            <w:tcBorders>
              <w:top w:val="nil"/>
            </w:tcBorders>
          </w:tcPr>
          <w:p w14:paraId="54C6CA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694C70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3C24159" w14:textId="77777777" w:rsidTr="00CB0052">
        <w:trPr>
          <w:jc w:val="center"/>
        </w:trPr>
        <w:tc>
          <w:tcPr>
            <w:tcW w:w="5040" w:type="dxa"/>
            <w:tcBorders>
              <w:top w:val="nil"/>
            </w:tcBorders>
          </w:tcPr>
          <w:p w14:paraId="0392DC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41BA6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E8FFC86" w14:textId="77777777" w:rsidTr="00CB0052">
        <w:trPr>
          <w:jc w:val="center"/>
        </w:trPr>
        <w:tc>
          <w:tcPr>
            <w:tcW w:w="5040" w:type="dxa"/>
            <w:tcBorders>
              <w:top w:val="nil"/>
            </w:tcBorders>
          </w:tcPr>
          <w:p w14:paraId="6E51AD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4E7EB9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CB7F55" w14:textId="77777777" w:rsidTr="00CB0052">
        <w:trPr>
          <w:jc w:val="center"/>
        </w:trPr>
        <w:tc>
          <w:tcPr>
            <w:tcW w:w="5040" w:type="dxa"/>
            <w:tcBorders>
              <w:top w:val="nil"/>
            </w:tcBorders>
          </w:tcPr>
          <w:p w14:paraId="24D797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DEDBF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3C19825" w14:textId="77777777" w:rsidTr="00CB0052">
        <w:trPr>
          <w:jc w:val="center"/>
        </w:trPr>
        <w:tc>
          <w:tcPr>
            <w:tcW w:w="5040" w:type="dxa"/>
            <w:tcBorders>
              <w:top w:val="nil"/>
            </w:tcBorders>
          </w:tcPr>
          <w:p w14:paraId="2DE0A8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1E9B380A" w14:textId="77777777" w:rsidR="007A1DA9" w:rsidRPr="00CD7D70" w:rsidRDefault="007A1DA9" w:rsidP="00CB0052">
            <w:pPr>
              <w:keepNext/>
              <w:keepLines/>
              <w:spacing w:after="0"/>
              <w:rPr>
                <w:rFonts w:ascii="Arial" w:hAnsi="Arial"/>
                <w:sz w:val="18"/>
                <w:lang w:eastAsia="ja-JP"/>
              </w:rPr>
            </w:pPr>
          </w:p>
        </w:tc>
      </w:tr>
      <w:tr w:rsidR="007A1DA9" w:rsidRPr="00CD7D70" w14:paraId="13955682" w14:textId="77777777" w:rsidTr="00CB0052">
        <w:trPr>
          <w:jc w:val="center"/>
        </w:trPr>
        <w:tc>
          <w:tcPr>
            <w:tcW w:w="5040" w:type="dxa"/>
            <w:tcBorders>
              <w:top w:val="nil"/>
            </w:tcBorders>
          </w:tcPr>
          <w:p w14:paraId="74F6AC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363E6AD6" w14:textId="77777777" w:rsidR="007A1DA9" w:rsidRPr="00CD7D70" w:rsidRDefault="007A1DA9" w:rsidP="00CB0052">
            <w:pPr>
              <w:keepNext/>
              <w:keepLines/>
              <w:spacing w:after="0"/>
              <w:rPr>
                <w:rFonts w:ascii="Arial" w:hAnsi="Arial"/>
                <w:sz w:val="18"/>
                <w:lang w:eastAsia="ja-JP"/>
              </w:rPr>
            </w:pPr>
          </w:p>
        </w:tc>
      </w:tr>
      <w:tr w:rsidR="007A1DA9" w:rsidRPr="00CD7D70" w14:paraId="4BB3490F" w14:textId="77777777" w:rsidTr="00CB0052">
        <w:trPr>
          <w:jc w:val="center"/>
        </w:trPr>
        <w:tc>
          <w:tcPr>
            <w:tcW w:w="5040" w:type="dxa"/>
            <w:tcBorders>
              <w:top w:val="nil"/>
            </w:tcBorders>
          </w:tcPr>
          <w:p w14:paraId="632466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068231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13E59C3A" w14:textId="77777777" w:rsidTr="00CB0052">
        <w:trPr>
          <w:jc w:val="center"/>
        </w:trPr>
        <w:tc>
          <w:tcPr>
            <w:tcW w:w="5040" w:type="dxa"/>
            <w:tcBorders>
              <w:top w:val="nil"/>
            </w:tcBorders>
          </w:tcPr>
          <w:p w14:paraId="38069A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706954C2"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5320B5E5" w14:textId="77777777" w:rsidTr="00CB0052">
        <w:trPr>
          <w:jc w:val="center"/>
        </w:trPr>
        <w:tc>
          <w:tcPr>
            <w:tcW w:w="5040" w:type="dxa"/>
            <w:tcBorders>
              <w:top w:val="nil"/>
            </w:tcBorders>
          </w:tcPr>
          <w:p w14:paraId="6AA719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2785CD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477ED92" w14:textId="77777777" w:rsidTr="00CB0052">
        <w:trPr>
          <w:jc w:val="center"/>
        </w:trPr>
        <w:tc>
          <w:tcPr>
            <w:tcW w:w="5040" w:type="dxa"/>
            <w:tcBorders>
              <w:top w:val="nil"/>
            </w:tcBorders>
          </w:tcPr>
          <w:p w14:paraId="28EEE6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0046A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693187C" w14:textId="77777777" w:rsidTr="00CB0052">
        <w:trPr>
          <w:jc w:val="center"/>
        </w:trPr>
        <w:tc>
          <w:tcPr>
            <w:tcW w:w="5040" w:type="dxa"/>
            <w:tcBorders>
              <w:top w:val="nil"/>
            </w:tcBorders>
          </w:tcPr>
          <w:p w14:paraId="37E1F8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72F971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978822C" w14:textId="77777777" w:rsidTr="00CB0052">
        <w:trPr>
          <w:jc w:val="center"/>
        </w:trPr>
        <w:tc>
          <w:tcPr>
            <w:tcW w:w="5040" w:type="dxa"/>
            <w:tcBorders>
              <w:top w:val="nil"/>
            </w:tcBorders>
          </w:tcPr>
          <w:p w14:paraId="341F33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BFB0E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18E85E3" w14:textId="77777777" w:rsidTr="00CB0052">
        <w:trPr>
          <w:jc w:val="center"/>
        </w:trPr>
        <w:tc>
          <w:tcPr>
            <w:tcW w:w="5040" w:type="dxa"/>
            <w:tcBorders>
              <w:top w:val="nil"/>
            </w:tcBorders>
          </w:tcPr>
          <w:p w14:paraId="7F26B7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0B525B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F3207FA" w14:textId="77777777" w:rsidTr="00CB0052">
        <w:trPr>
          <w:jc w:val="center"/>
        </w:trPr>
        <w:tc>
          <w:tcPr>
            <w:tcW w:w="5040" w:type="dxa"/>
            <w:tcBorders>
              <w:top w:val="nil"/>
            </w:tcBorders>
          </w:tcPr>
          <w:p w14:paraId="03B33D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0E4F9C76"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678DA215" w14:textId="77777777" w:rsidTr="00CB0052">
        <w:trPr>
          <w:jc w:val="center"/>
        </w:trPr>
        <w:tc>
          <w:tcPr>
            <w:tcW w:w="5040" w:type="dxa"/>
            <w:tcBorders>
              <w:top w:val="nil"/>
            </w:tcBorders>
          </w:tcPr>
          <w:p w14:paraId="5D68C2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16FF9F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93221B7" w14:textId="77777777" w:rsidTr="00CB0052">
        <w:trPr>
          <w:jc w:val="center"/>
        </w:trPr>
        <w:tc>
          <w:tcPr>
            <w:tcW w:w="5040" w:type="dxa"/>
            <w:tcBorders>
              <w:top w:val="nil"/>
            </w:tcBorders>
          </w:tcPr>
          <w:p w14:paraId="3F8FEA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F17A56E" w14:textId="77777777" w:rsidR="007A1DA9" w:rsidRPr="00CD7D70" w:rsidRDefault="007A1DA9" w:rsidP="00CB0052">
            <w:pPr>
              <w:keepNext/>
              <w:keepLines/>
              <w:spacing w:after="0"/>
              <w:rPr>
                <w:rFonts w:ascii="Arial" w:hAnsi="Arial"/>
                <w:sz w:val="18"/>
                <w:lang w:eastAsia="ja-JP"/>
              </w:rPr>
            </w:pPr>
          </w:p>
        </w:tc>
      </w:tr>
      <w:tr w:rsidR="007A1DA9" w:rsidRPr="00CD7D70" w14:paraId="31E0B13C" w14:textId="77777777" w:rsidTr="00CB0052">
        <w:trPr>
          <w:jc w:val="center"/>
        </w:trPr>
        <w:tc>
          <w:tcPr>
            <w:tcW w:w="5040" w:type="dxa"/>
            <w:tcBorders>
              <w:top w:val="nil"/>
            </w:tcBorders>
          </w:tcPr>
          <w:p w14:paraId="334418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565FBC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22A3F5D0" w14:textId="77777777" w:rsidTr="00CB0052">
        <w:trPr>
          <w:jc w:val="center"/>
        </w:trPr>
        <w:tc>
          <w:tcPr>
            <w:tcW w:w="5040" w:type="dxa"/>
            <w:tcBorders>
              <w:top w:val="nil"/>
            </w:tcBorders>
          </w:tcPr>
          <w:p w14:paraId="13FC27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B80AE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9433F72" w14:textId="77777777" w:rsidTr="00CB0052">
        <w:trPr>
          <w:jc w:val="center"/>
        </w:trPr>
        <w:tc>
          <w:tcPr>
            <w:tcW w:w="5040" w:type="dxa"/>
            <w:tcBorders>
              <w:top w:val="nil"/>
            </w:tcBorders>
          </w:tcPr>
          <w:p w14:paraId="0719E2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70AED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D9F8D75" w14:textId="77777777" w:rsidTr="00CB0052">
        <w:trPr>
          <w:jc w:val="center"/>
        </w:trPr>
        <w:tc>
          <w:tcPr>
            <w:tcW w:w="5040" w:type="dxa"/>
            <w:tcBorders>
              <w:top w:val="nil"/>
            </w:tcBorders>
          </w:tcPr>
          <w:p w14:paraId="33E5D1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12B179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EB608A6" w14:textId="77777777" w:rsidTr="00CB0052">
        <w:trPr>
          <w:jc w:val="center"/>
        </w:trPr>
        <w:tc>
          <w:tcPr>
            <w:tcW w:w="5040" w:type="dxa"/>
            <w:tcBorders>
              <w:top w:val="nil"/>
            </w:tcBorders>
          </w:tcPr>
          <w:p w14:paraId="2D028D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608E7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8C35A50" w14:textId="77777777" w:rsidTr="00CB0052">
        <w:trPr>
          <w:jc w:val="center"/>
        </w:trPr>
        <w:tc>
          <w:tcPr>
            <w:tcW w:w="5040" w:type="dxa"/>
            <w:tcBorders>
              <w:top w:val="nil"/>
            </w:tcBorders>
          </w:tcPr>
          <w:p w14:paraId="18769F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19DE1B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80A031A" w14:textId="77777777" w:rsidTr="00CB0052">
        <w:trPr>
          <w:jc w:val="center"/>
        </w:trPr>
        <w:tc>
          <w:tcPr>
            <w:tcW w:w="5040" w:type="dxa"/>
            <w:tcBorders>
              <w:top w:val="nil"/>
            </w:tcBorders>
          </w:tcPr>
          <w:p w14:paraId="796C98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56117D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Set as specified for "Inadequate assistance data for UE-based A-GPS" in 4.3.2 </w:t>
            </w:r>
          </w:p>
        </w:tc>
      </w:tr>
      <w:tr w:rsidR="007A1DA9" w:rsidRPr="00CD7D70" w14:paraId="5A004988" w14:textId="77777777" w:rsidTr="00CB0052">
        <w:trPr>
          <w:jc w:val="center"/>
        </w:trPr>
        <w:tc>
          <w:tcPr>
            <w:tcW w:w="5040" w:type="dxa"/>
            <w:tcBorders>
              <w:top w:val="nil"/>
            </w:tcBorders>
          </w:tcPr>
          <w:p w14:paraId="3325F2D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1E1AEEB" w14:textId="77777777" w:rsidR="007A1DA9" w:rsidRPr="00CD7D70" w:rsidRDefault="007A1DA9" w:rsidP="00CB0052">
            <w:pPr>
              <w:keepNext/>
              <w:keepLines/>
              <w:spacing w:after="0"/>
              <w:rPr>
                <w:rFonts w:ascii="Arial" w:hAnsi="Arial"/>
                <w:sz w:val="18"/>
                <w:lang w:eastAsia="ja-JP"/>
              </w:rPr>
            </w:pPr>
          </w:p>
        </w:tc>
      </w:tr>
      <w:tr w:rsidR="007A1DA9" w:rsidRPr="00CD7D70" w14:paraId="6F9085F0" w14:textId="77777777" w:rsidTr="00CB0052">
        <w:trPr>
          <w:jc w:val="center"/>
        </w:trPr>
        <w:tc>
          <w:tcPr>
            <w:tcW w:w="5040" w:type="dxa"/>
            <w:tcBorders>
              <w:top w:val="nil"/>
            </w:tcBorders>
          </w:tcPr>
          <w:p w14:paraId="5811D04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3E7026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66F403A" w14:textId="77777777" w:rsidR="007A1DA9" w:rsidRPr="00CD7D70" w:rsidRDefault="007A1DA9" w:rsidP="007A1DA9">
      <w:pPr>
        <w:rPr>
          <w:lang w:eastAsia="ja-JP"/>
        </w:rPr>
      </w:pPr>
    </w:p>
    <w:p w14:paraId="44FFA43F" w14:textId="77777777" w:rsidR="007A1DA9" w:rsidRPr="00CD7D70" w:rsidRDefault="007A1DA9" w:rsidP="009E2D63">
      <w:pPr>
        <w:pStyle w:val="H6"/>
        <w:rPr>
          <w:lang w:eastAsia="ja-JP"/>
        </w:rPr>
      </w:pPr>
      <w:r w:rsidRPr="00CD7D70">
        <w:rPr>
          <w:lang w:eastAsia="ja-JP"/>
        </w:rPr>
        <w:t>MEASUREMENT REPORT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9EB9187" w14:textId="77777777" w:rsidTr="00CB0052">
        <w:trPr>
          <w:jc w:val="center"/>
        </w:trPr>
        <w:tc>
          <w:tcPr>
            <w:tcW w:w="5040" w:type="dxa"/>
            <w:tcBorders>
              <w:top w:val="single" w:sz="4" w:space="0" w:color="auto"/>
              <w:left w:val="single" w:sz="4" w:space="0" w:color="auto"/>
              <w:bottom w:val="single" w:sz="4" w:space="0" w:color="auto"/>
            </w:tcBorders>
          </w:tcPr>
          <w:p w14:paraId="1E4CE10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662733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EE4D94D" w14:textId="77777777" w:rsidTr="00CB0052">
        <w:trPr>
          <w:jc w:val="center"/>
        </w:trPr>
        <w:tc>
          <w:tcPr>
            <w:tcW w:w="5040" w:type="dxa"/>
            <w:tcBorders>
              <w:top w:val="nil"/>
            </w:tcBorders>
          </w:tcPr>
          <w:p w14:paraId="2D3A9B8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C6D0EFD" w14:textId="77777777" w:rsidR="007A1DA9" w:rsidRPr="00CD7D70" w:rsidRDefault="007A1DA9" w:rsidP="00CB0052">
            <w:pPr>
              <w:keepNext/>
              <w:keepLines/>
              <w:spacing w:after="0"/>
              <w:rPr>
                <w:rFonts w:ascii="Arial" w:hAnsi="Arial"/>
                <w:sz w:val="18"/>
                <w:lang w:eastAsia="ja-JP"/>
              </w:rPr>
            </w:pPr>
          </w:p>
        </w:tc>
      </w:tr>
      <w:tr w:rsidR="007A1DA9" w:rsidRPr="00CD7D70" w14:paraId="40399B35" w14:textId="77777777" w:rsidTr="00CB0052">
        <w:trPr>
          <w:jc w:val="center"/>
        </w:trPr>
        <w:tc>
          <w:tcPr>
            <w:tcW w:w="5040" w:type="dxa"/>
            <w:tcBorders>
              <w:top w:val="nil"/>
            </w:tcBorders>
          </w:tcPr>
          <w:p w14:paraId="6C712D3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CDFC9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2A81B5A" w14:textId="77777777" w:rsidTr="00CB0052">
        <w:trPr>
          <w:jc w:val="center"/>
        </w:trPr>
        <w:tc>
          <w:tcPr>
            <w:tcW w:w="5040" w:type="dxa"/>
            <w:tcBorders>
              <w:top w:val="nil"/>
            </w:tcBorders>
          </w:tcPr>
          <w:p w14:paraId="7D0428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23836435" w14:textId="77777777" w:rsidR="007A1DA9" w:rsidRPr="00CD7D70" w:rsidRDefault="007A1DA9" w:rsidP="00CB0052">
            <w:pPr>
              <w:keepNext/>
              <w:keepLines/>
              <w:spacing w:after="0"/>
              <w:rPr>
                <w:rFonts w:ascii="Arial" w:hAnsi="Arial"/>
                <w:sz w:val="18"/>
                <w:lang w:eastAsia="ja-JP"/>
              </w:rPr>
            </w:pPr>
          </w:p>
        </w:tc>
      </w:tr>
      <w:tr w:rsidR="007A1DA9" w:rsidRPr="00CD7D70" w14:paraId="57A103EC" w14:textId="77777777" w:rsidTr="00CB0052">
        <w:trPr>
          <w:jc w:val="center"/>
        </w:trPr>
        <w:tc>
          <w:tcPr>
            <w:tcW w:w="5040" w:type="dxa"/>
            <w:tcBorders>
              <w:top w:val="nil"/>
            </w:tcBorders>
          </w:tcPr>
          <w:p w14:paraId="062DF3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2BF10030" w14:textId="77777777" w:rsidR="007A1DA9" w:rsidRPr="00CD7D70" w:rsidRDefault="007A1DA9" w:rsidP="00CB0052">
            <w:pPr>
              <w:keepNext/>
              <w:keepLines/>
              <w:spacing w:after="0"/>
              <w:rPr>
                <w:rFonts w:ascii="Arial" w:hAnsi="Arial"/>
                <w:sz w:val="18"/>
                <w:lang w:eastAsia="ja-JP"/>
              </w:rPr>
            </w:pPr>
          </w:p>
        </w:tc>
      </w:tr>
      <w:tr w:rsidR="007A1DA9" w:rsidRPr="00CD7D70" w14:paraId="76D0EB42" w14:textId="77777777" w:rsidTr="00CB0052">
        <w:trPr>
          <w:jc w:val="center"/>
        </w:trPr>
        <w:tc>
          <w:tcPr>
            <w:tcW w:w="5040" w:type="dxa"/>
            <w:tcBorders>
              <w:top w:val="nil"/>
            </w:tcBorders>
          </w:tcPr>
          <w:p w14:paraId="572065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10D5D820" w14:textId="77777777" w:rsidR="007A1DA9" w:rsidRPr="00CD7D70" w:rsidRDefault="007A1DA9" w:rsidP="00CB0052">
            <w:pPr>
              <w:keepNext/>
              <w:keepLines/>
              <w:spacing w:after="0"/>
              <w:rPr>
                <w:rFonts w:ascii="Arial" w:hAnsi="Arial"/>
                <w:sz w:val="18"/>
                <w:lang w:eastAsia="ja-JP"/>
              </w:rPr>
            </w:pPr>
          </w:p>
        </w:tc>
      </w:tr>
      <w:tr w:rsidR="007A1DA9" w:rsidRPr="00CD7D70" w14:paraId="42A2DF12" w14:textId="77777777" w:rsidTr="00CB0052">
        <w:trPr>
          <w:jc w:val="center"/>
        </w:trPr>
        <w:tc>
          <w:tcPr>
            <w:tcW w:w="5040" w:type="dxa"/>
            <w:tcBorders>
              <w:top w:val="nil"/>
            </w:tcBorders>
          </w:tcPr>
          <w:p w14:paraId="47DE46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354567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0B3B162" w14:textId="77777777" w:rsidTr="00CB0052">
        <w:trPr>
          <w:jc w:val="center"/>
        </w:trPr>
        <w:tc>
          <w:tcPr>
            <w:tcW w:w="5040" w:type="dxa"/>
            <w:tcBorders>
              <w:top w:val="nil"/>
            </w:tcBorders>
          </w:tcPr>
          <w:p w14:paraId="7D5494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30D684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D43954" w14:textId="77777777" w:rsidTr="00CB0052">
        <w:trPr>
          <w:jc w:val="center"/>
        </w:trPr>
        <w:tc>
          <w:tcPr>
            <w:tcW w:w="5040" w:type="dxa"/>
            <w:tcBorders>
              <w:top w:val="nil"/>
            </w:tcBorders>
          </w:tcPr>
          <w:p w14:paraId="78A8BE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7CA847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4BE5585F" w14:textId="77777777" w:rsidTr="00CB0052">
        <w:trPr>
          <w:jc w:val="center"/>
        </w:trPr>
        <w:tc>
          <w:tcPr>
            <w:tcW w:w="5040" w:type="dxa"/>
            <w:tcBorders>
              <w:top w:val="nil"/>
            </w:tcBorders>
          </w:tcPr>
          <w:p w14:paraId="0EA843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683171BD" w14:textId="77777777" w:rsidR="007A1DA9" w:rsidRPr="00CD7D70" w:rsidRDefault="007A1DA9" w:rsidP="00CB0052">
            <w:pPr>
              <w:keepNext/>
              <w:keepLines/>
              <w:spacing w:after="0"/>
              <w:rPr>
                <w:rFonts w:ascii="Arial" w:hAnsi="Arial"/>
                <w:sz w:val="18"/>
                <w:lang w:eastAsia="ja-JP"/>
              </w:rPr>
            </w:pPr>
          </w:p>
        </w:tc>
      </w:tr>
      <w:tr w:rsidR="007A1DA9" w:rsidRPr="00CD7D70" w14:paraId="19E46EA4" w14:textId="77777777" w:rsidTr="00CB0052">
        <w:trPr>
          <w:jc w:val="center"/>
        </w:trPr>
        <w:tc>
          <w:tcPr>
            <w:tcW w:w="5040" w:type="dxa"/>
            <w:tcBorders>
              <w:top w:val="nil"/>
            </w:tcBorders>
          </w:tcPr>
          <w:p w14:paraId="387BFF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08149D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48D2E588" w14:textId="77777777" w:rsidTr="00CB0052">
        <w:trPr>
          <w:jc w:val="center"/>
        </w:trPr>
        <w:tc>
          <w:tcPr>
            <w:tcW w:w="5040" w:type="dxa"/>
            <w:tcBorders>
              <w:top w:val="nil"/>
            </w:tcBorders>
          </w:tcPr>
          <w:p w14:paraId="6B755C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105FDDF6" w14:textId="77777777" w:rsidR="007A1DA9" w:rsidRPr="00CD7D70" w:rsidRDefault="007A1DA9" w:rsidP="00CB0052">
            <w:pPr>
              <w:keepNext/>
              <w:keepLines/>
              <w:spacing w:after="0"/>
              <w:rPr>
                <w:rFonts w:ascii="Arial" w:hAnsi="Arial"/>
                <w:sz w:val="18"/>
                <w:lang w:eastAsia="ja-JP"/>
              </w:rPr>
            </w:pPr>
          </w:p>
        </w:tc>
      </w:tr>
      <w:tr w:rsidR="007A1DA9" w:rsidRPr="00CD7D70" w14:paraId="2C051C74" w14:textId="77777777" w:rsidTr="00CB0052">
        <w:trPr>
          <w:jc w:val="center"/>
        </w:trPr>
        <w:tc>
          <w:tcPr>
            <w:tcW w:w="5040" w:type="dxa"/>
            <w:tcBorders>
              <w:top w:val="nil"/>
            </w:tcBorders>
          </w:tcPr>
          <w:p w14:paraId="5DBC70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214696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746E66F" w14:textId="77777777" w:rsidTr="00CB0052">
        <w:trPr>
          <w:jc w:val="center"/>
        </w:trPr>
        <w:tc>
          <w:tcPr>
            <w:tcW w:w="5040" w:type="dxa"/>
            <w:tcBorders>
              <w:top w:val="nil"/>
            </w:tcBorders>
          </w:tcPr>
          <w:p w14:paraId="5B214D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27AB07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EA38D50" w14:textId="77777777" w:rsidTr="00CB0052">
        <w:trPr>
          <w:jc w:val="center"/>
        </w:trPr>
        <w:tc>
          <w:tcPr>
            <w:tcW w:w="5040" w:type="dxa"/>
            <w:tcBorders>
              <w:top w:val="nil"/>
            </w:tcBorders>
          </w:tcPr>
          <w:p w14:paraId="260314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5F280D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94FF871" w14:textId="77777777" w:rsidTr="00CB0052">
        <w:trPr>
          <w:jc w:val="center"/>
        </w:trPr>
        <w:tc>
          <w:tcPr>
            <w:tcW w:w="5040" w:type="dxa"/>
            <w:tcBorders>
              <w:top w:val="nil"/>
            </w:tcBorders>
          </w:tcPr>
          <w:p w14:paraId="0370E9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1DB665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D6ABBB1" w14:textId="77777777" w:rsidTr="00CB0052">
        <w:trPr>
          <w:jc w:val="center"/>
        </w:trPr>
        <w:tc>
          <w:tcPr>
            <w:tcW w:w="5040" w:type="dxa"/>
            <w:tcBorders>
              <w:top w:val="nil"/>
            </w:tcBorders>
          </w:tcPr>
          <w:p w14:paraId="0BFAFA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3677CF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09BF75C" w14:textId="77777777" w:rsidTr="00CB0052">
        <w:trPr>
          <w:jc w:val="center"/>
        </w:trPr>
        <w:tc>
          <w:tcPr>
            <w:tcW w:w="5040" w:type="dxa"/>
            <w:tcBorders>
              <w:top w:val="nil"/>
            </w:tcBorders>
          </w:tcPr>
          <w:p w14:paraId="72AF4A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49BE32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BE16983" w14:textId="77777777" w:rsidTr="00CB0052">
        <w:trPr>
          <w:jc w:val="center"/>
        </w:trPr>
        <w:tc>
          <w:tcPr>
            <w:tcW w:w="5040" w:type="dxa"/>
            <w:tcBorders>
              <w:top w:val="nil"/>
            </w:tcBorders>
          </w:tcPr>
          <w:p w14:paraId="1A6D39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6B53E0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0A2AB69" w14:textId="77777777" w:rsidTr="00CB0052">
        <w:trPr>
          <w:jc w:val="center"/>
        </w:trPr>
        <w:tc>
          <w:tcPr>
            <w:tcW w:w="5040" w:type="dxa"/>
            <w:tcBorders>
              <w:top w:val="nil"/>
            </w:tcBorders>
          </w:tcPr>
          <w:p w14:paraId="619978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57B332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EA7389E" w14:textId="77777777" w:rsidTr="00CB0052">
        <w:trPr>
          <w:jc w:val="center"/>
        </w:trPr>
        <w:tc>
          <w:tcPr>
            <w:tcW w:w="5040" w:type="dxa"/>
            <w:tcBorders>
              <w:top w:val="nil"/>
            </w:tcBorders>
          </w:tcPr>
          <w:p w14:paraId="4B96A1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6CCCFA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2C2C0F1" w14:textId="77777777" w:rsidTr="00CB0052">
        <w:trPr>
          <w:jc w:val="center"/>
        </w:trPr>
        <w:tc>
          <w:tcPr>
            <w:tcW w:w="5040" w:type="dxa"/>
            <w:tcBorders>
              <w:top w:val="nil"/>
            </w:tcBorders>
          </w:tcPr>
          <w:p w14:paraId="4033C0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1C7EAD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C66D646" w14:textId="77777777" w:rsidTr="00CB0052">
        <w:trPr>
          <w:jc w:val="center"/>
        </w:trPr>
        <w:tc>
          <w:tcPr>
            <w:tcW w:w="5040" w:type="dxa"/>
            <w:tcBorders>
              <w:top w:val="nil"/>
            </w:tcBorders>
          </w:tcPr>
          <w:p w14:paraId="4470AD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31CB39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F9FFB78" w14:textId="77777777" w:rsidTr="00CB0052">
        <w:trPr>
          <w:jc w:val="center"/>
        </w:trPr>
        <w:tc>
          <w:tcPr>
            <w:tcW w:w="5040" w:type="dxa"/>
            <w:tcBorders>
              <w:top w:val="nil"/>
            </w:tcBorders>
          </w:tcPr>
          <w:p w14:paraId="703726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0ED86B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B5879FD" w14:textId="77777777" w:rsidTr="00CB0052">
        <w:trPr>
          <w:jc w:val="center"/>
        </w:trPr>
        <w:tc>
          <w:tcPr>
            <w:tcW w:w="5040" w:type="dxa"/>
            <w:tcBorders>
              <w:top w:val="nil"/>
            </w:tcBorders>
          </w:tcPr>
          <w:p w14:paraId="577EDD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39004B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C4CD020" w14:textId="77777777" w:rsidR="007A1DA9" w:rsidRPr="00CD7D70" w:rsidRDefault="007A1DA9" w:rsidP="007A1DA9">
      <w:pPr>
        <w:rPr>
          <w:lang w:eastAsia="ja-JP"/>
        </w:rPr>
      </w:pPr>
    </w:p>
    <w:p w14:paraId="59D94712" w14:textId="77777777" w:rsidR="007A1DA9" w:rsidRPr="00CD7D70" w:rsidRDefault="007A1DA9" w:rsidP="009E2D63">
      <w:pPr>
        <w:pStyle w:val="H6"/>
        <w:rPr>
          <w:lang w:eastAsia="ja-JP"/>
        </w:rPr>
      </w:pPr>
      <w:r w:rsidRPr="00CD7D70">
        <w:rPr>
          <w:lang w:eastAsia="ja-JP"/>
        </w:rPr>
        <w:lastRenderedPageBreak/>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1DFB281" w14:textId="77777777" w:rsidTr="00CB0052">
        <w:trPr>
          <w:jc w:val="center"/>
        </w:trPr>
        <w:tc>
          <w:tcPr>
            <w:tcW w:w="5040" w:type="dxa"/>
            <w:tcBorders>
              <w:top w:val="single" w:sz="4" w:space="0" w:color="auto"/>
              <w:left w:val="single" w:sz="4" w:space="0" w:color="auto"/>
              <w:bottom w:val="single" w:sz="4" w:space="0" w:color="auto"/>
            </w:tcBorders>
          </w:tcPr>
          <w:p w14:paraId="7F8869A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F4A565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BBE7B63" w14:textId="77777777" w:rsidTr="00CB0052">
        <w:trPr>
          <w:jc w:val="center"/>
        </w:trPr>
        <w:tc>
          <w:tcPr>
            <w:tcW w:w="5040" w:type="dxa"/>
            <w:tcBorders>
              <w:top w:val="nil"/>
            </w:tcBorders>
          </w:tcPr>
          <w:p w14:paraId="0DCFE9B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C45C5B4" w14:textId="77777777" w:rsidR="007A1DA9" w:rsidRPr="00CD7D70" w:rsidRDefault="007A1DA9" w:rsidP="00CB0052">
            <w:pPr>
              <w:keepNext/>
              <w:keepLines/>
              <w:spacing w:after="0"/>
              <w:rPr>
                <w:rFonts w:ascii="Arial" w:hAnsi="Arial"/>
                <w:sz w:val="18"/>
                <w:lang w:eastAsia="ja-JP"/>
              </w:rPr>
            </w:pPr>
          </w:p>
        </w:tc>
      </w:tr>
      <w:tr w:rsidR="007A1DA9" w:rsidRPr="00CD7D70" w14:paraId="7AF1178E" w14:textId="77777777" w:rsidTr="00CB0052">
        <w:trPr>
          <w:jc w:val="center"/>
        </w:trPr>
        <w:tc>
          <w:tcPr>
            <w:tcW w:w="5040" w:type="dxa"/>
            <w:tcBorders>
              <w:top w:val="nil"/>
            </w:tcBorders>
          </w:tcPr>
          <w:p w14:paraId="7590352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38539E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02C11E2" w14:textId="77777777" w:rsidTr="00CB0052">
        <w:trPr>
          <w:jc w:val="center"/>
        </w:trPr>
        <w:tc>
          <w:tcPr>
            <w:tcW w:w="5040" w:type="dxa"/>
            <w:tcBorders>
              <w:top w:val="nil"/>
            </w:tcBorders>
          </w:tcPr>
          <w:p w14:paraId="0E2194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394FA9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2F1A4B6F" w14:textId="77777777" w:rsidTr="00CB0052">
        <w:trPr>
          <w:jc w:val="center"/>
        </w:trPr>
        <w:tc>
          <w:tcPr>
            <w:tcW w:w="5040" w:type="dxa"/>
            <w:tcBorders>
              <w:top w:val="nil"/>
            </w:tcBorders>
          </w:tcPr>
          <w:p w14:paraId="75B6D7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02631B48" w14:textId="77777777" w:rsidR="007A1DA9" w:rsidRPr="00CD7D70" w:rsidRDefault="007A1DA9" w:rsidP="00CB0052">
            <w:pPr>
              <w:keepNext/>
              <w:keepLines/>
              <w:spacing w:after="0"/>
              <w:rPr>
                <w:rFonts w:ascii="Arial" w:hAnsi="Arial"/>
                <w:sz w:val="18"/>
                <w:lang w:eastAsia="ja-JP"/>
              </w:rPr>
            </w:pPr>
          </w:p>
        </w:tc>
      </w:tr>
      <w:tr w:rsidR="007A1DA9" w:rsidRPr="00CD7D70" w14:paraId="5DC2BFD1" w14:textId="77777777" w:rsidTr="00CB0052">
        <w:trPr>
          <w:jc w:val="center"/>
        </w:trPr>
        <w:tc>
          <w:tcPr>
            <w:tcW w:w="5040" w:type="dxa"/>
            <w:tcBorders>
              <w:top w:val="nil"/>
            </w:tcBorders>
          </w:tcPr>
          <w:p w14:paraId="1ECCB6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2E85CA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4D6867E0" w14:textId="77777777" w:rsidTr="00CB0052">
        <w:trPr>
          <w:jc w:val="center"/>
        </w:trPr>
        <w:tc>
          <w:tcPr>
            <w:tcW w:w="5040" w:type="dxa"/>
            <w:tcBorders>
              <w:top w:val="nil"/>
            </w:tcBorders>
          </w:tcPr>
          <w:p w14:paraId="134593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6F37DE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7FB8790" w14:textId="77777777" w:rsidTr="00CB0052">
        <w:trPr>
          <w:jc w:val="center"/>
        </w:trPr>
        <w:tc>
          <w:tcPr>
            <w:tcW w:w="5040" w:type="dxa"/>
            <w:tcBorders>
              <w:top w:val="nil"/>
            </w:tcBorders>
          </w:tcPr>
          <w:p w14:paraId="3965E2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4A3B8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A3F7AF5" w14:textId="77777777" w:rsidTr="00CB0052">
        <w:trPr>
          <w:jc w:val="center"/>
        </w:trPr>
        <w:tc>
          <w:tcPr>
            <w:tcW w:w="5040" w:type="dxa"/>
            <w:tcBorders>
              <w:top w:val="nil"/>
            </w:tcBorders>
          </w:tcPr>
          <w:p w14:paraId="378C83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48EED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500384AB" w14:textId="77777777" w:rsidTr="00CB0052">
        <w:trPr>
          <w:jc w:val="center"/>
        </w:trPr>
        <w:tc>
          <w:tcPr>
            <w:tcW w:w="5040" w:type="dxa"/>
            <w:tcBorders>
              <w:top w:val="nil"/>
            </w:tcBorders>
          </w:tcPr>
          <w:p w14:paraId="105CBC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50B1CC9D" w14:textId="77777777" w:rsidR="007A1DA9" w:rsidRPr="00CD7D70" w:rsidRDefault="007A1DA9" w:rsidP="00CB0052">
            <w:pPr>
              <w:keepNext/>
              <w:keepLines/>
              <w:spacing w:after="0"/>
              <w:rPr>
                <w:rFonts w:ascii="Arial" w:hAnsi="Arial"/>
                <w:sz w:val="18"/>
                <w:lang w:eastAsia="ja-JP"/>
              </w:rPr>
            </w:pPr>
          </w:p>
        </w:tc>
      </w:tr>
      <w:tr w:rsidR="007A1DA9" w:rsidRPr="00CD7D70" w14:paraId="636E4110" w14:textId="77777777" w:rsidTr="00CB0052">
        <w:trPr>
          <w:jc w:val="center"/>
        </w:trPr>
        <w:tc>
          <w:tcPr>
            <w:tcW w:w="5040" w:type="dxa"/>
            <w:tcBorders>
              <w:top w:val="nil"/>
            </w:tcBorders>
          </w:tcPr>
          <w:p w14:paraId="320561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137DFD61" w14:textId="77777777" w:rsidR="007A1DA9" w:rsidRPr="00CD7D70" w:rsidRDefault="007A1DA9" w:rsidP="00CB0052">
            <w:pPr>
              <w:keepNext/>
              <w:keepLines/>
              <w:spacing w:after="0"/>
              <w:rPr>
                <w:rFonts w:ascii="Arial" w:hAnsi="Arial"/>
                <w:sz w:val="18"/>
                <w:lang w:eastAsia="ja-JP"/>
              </w:rPr>
            </w:pPr>
          </w:p>
        </w:tc>
      </w:tr>
      <w:tr w:rsidR="007A1DA9" w:rsidRPr="00CD7D70" w14:paraId="326E4A2F" w14:textId="77777777" w:rsidTr="00CB0052">
        <w:trPr>
          <w:jc w:val="center"/>
        </w:trPr>
        <w:tc>
          <w:tcPr>
            <w:tcW w:w="5040" w:type="dxa"/>
            <w:tcBorders>
              <w:top w:val="nil"/>
            </w:tcBorders>
          </w:tcPr>
          <w:p w14:paraId="17C2DF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A163E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48E25F7E" w14:textId="77777777" w:rsidTr="00CB0052">
        <w:trPr>
          <w:jc w:val="center"/>
        </w:trPr>
        <w:tc>
          <w:tcPr>
            <w:tcW w:w="5040" w:type="dxa"/>
            <w:tcBorders>
              <w:top w:val="nil"/>
            </w:tcBorders>
          </w:tcPr>
          <w:p w14:paraId="4C20CB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2136A847"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68CAF08E" w14:textId="77777777" w:rsidTr="00CB0052">
        <w:trPr>
          <w:jc w:val="center"/>
        </w:trPr>
        <w:tc>
          <w:tcPr>
            <w:tcW w:w="5040" w:type="dxa"/>
            <w:tcBorders>
              <w:top w:val="nil"/>
            </w:tcBorders>
          </w:tcPr>
          <w:p w14:paraId="2F764B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683588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236DA673" w14:textId="77777777" w:rsidTr="00CB0052">
        <w:trPr>
          <w:jc w:val="center"/>
        </w:trPr>
        <w:tc>
          <w:tcPr>
            <w:tcW w:w="5040" w:type="dxa"/>
            <w:tcBorders>
              <w:top w:val="nil"/>
            </w:tcBorders>
          </w:tcPr>
          <w:p w14:paraId="4C7B5F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33FD9C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18236CC" w14:textId="77777777" w:rsidTr="00CB0052">
        <w:trPr>
          <w:jc w:val="center"/>
        </w:trPr>
        <w:tc>
          <w:tcPr>
            <w:tcW w:w="5040" w:type="dxa"/>
            <w:tcBorders>
              <w:top w:val="nil"/>
            </w:tcBorders>
          </w:tcPr>
          <w:p w14:paraId="40974F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07DE98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09A4299" w14:textId="77777777" w:rsidTr="00CB0052">
        <w:trPr>
          <w:jc w:val="center"/>
        </w:trPr>
        <w:tc>
          <w:tcPr>
            <w:tcW w:w="5040" w:type="dxa"/>
            <w:tcBorders>
              <w:top w:val="nil"/>
            </w:tcBorders>
          </w:tcPr>
          <w:p w14:paraId="7B7CE8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01E31B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0158E6B" w14:textId="77777777" w:rsidTr="00CB0052">
        <w:trPr>
          <w:jc w:val="center"/>
        </w:trPr>
        <w:tc>
          <w:tcPr>
            <w:tcW w:w="5040" w:type="dxa"/>
            <w:tcBorders>
              <w:top w:val="nil"/>
            </w:tcBorders>
          </w:tcPr>
          <w:p w14:paraId="38F985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5790FB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5B66A00" w14:textId="77777777" w:rsidTr="00CB0052">
        <w:trPr>
          <w:jc w:val="center"/>
        </w:trPr>
        <w:tc>
          <w:tcPr>
            <w:tcW w:w="5040" w:type="dxa"/>
            <w:tcBorders>
              <w:top w:val="nil"/>
            </w:tcBorders>
          </w:tcPr>
          <w:p w14:paraId="060591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E9DC5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FA0685D" w14:textId="77777777" w:rsidTr="00CB0052">
        <w:trPr>
          <w:jc w:val="center"/>
        </w:trPr>
        <w:tc>
          <w:tcPr>
            <w:tcW w:w="5040" w:type="dxa"/>
            <w:tcBorders>
              <w:top w:val="nil"/>
            </w:tcBorders>
          </w:tcPr>
          <w:p w14:paraId="620D53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w:t>
            </w:r>
          </w:p>
        </w:tc>
        <w:tc>
          <w:tcPr>
            <w:tcW w:w="3690" w:type="dxa"/>
            <w:tcBorders>
              <w:top w:val="nil"/>
            </w:tcBorders>
          </w:tcPr>
          <w:p w14:paraId="343BA7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7F78DFA" w14:textId="77777777" w:rsidTr="00CB0052">
        <w:trPr>
          <w:jc w:val="center"/>
        </w:trPr>
        <w:tc>
          <w:tcPr>
            <w:tcW w:w="5040" w:type="dxa"/>
            <w:tcBorders>
              <w:top w:val="nil"/>
            </w:tcBorders>
          </w:tcPr>
          <w:p w14:paraId="77D0A7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1AAE336D" w14:textId="77777777" w:rsidR="007A1DA9" w:rsidRPr="00CD7D70" w:rsidRDefault="007A1DA9" w:rsidP="00CB0052">
            <w:pPr>
              <w:keepNext/>
              <w:keepLines/>
              <w:spacing w:after="0"/>
              <w:rPr>
                <w:rFonts w:ascii="Arial" w:hAnsi="Arial"/>
                <w:sz w:val="18"/>
                <w:lang w:eastAsia="ja-JP"/>
              </w:rPr>
            </w:pPr>
          </w:p>
        </w:tc>
      </w:tr>
      <w:tr w:rsidR="007A1DA9" w:rsidRPr="00CD7D70" w14:paraId="4DE21E4B" w14:textId="77777777" w:rsidTr="00CB0052">
        <w:trPr>
          <w:jc w:val="center"/>
        </w:trPr>
        <w:tc>
          <w:tcPr>
            <w:tcW w:w="5040" w:type="dxa"/>
            <w:tcBorders>
              <w:top w:val="nil"/>
            </w:tcBorders>
          </w:tcPr>
          <w:p w14:paraId="5F0E7E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4A0C1D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FA985ED" w14:textId="77777777" w:rsidTr="00CB0052">
        <w:trPr>
          <w:jc w:val="center"/>
        </w:trPr>
        <w:tc>
          <w:tcPr>
            <w:tcW w:w="5040" w:type="dxa"/>
            <w:tcBorders>
              <w:top w:val="nil"/>
            </w:tcBorders>
          </w:tcPr>
          <w:p w14:paraId="76B104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0014F9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46356183" w14:textId="77777777" w:rsidTr="00CB0052">
        <w:trPr>
          <w:jc w:val="center"/>
        </w:trPr>
        <w:tc>
          <w:tcPr>
            <w:tcW w:w="5040" w:type="dxa"/>
            <w:tcBorders>
              <w:top w:val="nil"/>
            </w:tcBorders>
          </w:tcPr>
          <w:p w14:paraId="6583B1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84B27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21CA77B4" w14:textId="77777777" w:rsidTr="00CB0052">
        <w:trPr>
          <w:jc w:val="center"/>
        </w:trPr>
        <w:tc>
          <w:tcPr>
            <w:tcW w:w="5040" w:type="dxa"/>
            <w:tcBorders>
              <w:top w:val="nil"/>
            </w:tcBorders>
          </w:tcPr>
          <w:p w14:paraId="08EAA6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2CFA84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56323B8E" w14:textId="77777777" w:rsidTr="00CB0052">
        <w:trPr>
          <w:jc w:val="center"/>
        </w:trPr>
        <w:tc>
          <w:tcPr>
            <w:tcW w:w="5040" w:type="dxa"/>
            <w:tcBorders>
              <w:top w:val="nil"/>
            </w:tcBorders>
          </w:tcPr>
          <w:p w14:paraId="6F5EF4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28DD8B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FEA6BD" w14:textId="77777777" w:rsidTr="00CB0052">
        <w:trPr>
          <w:jc w:val="center"/>
        </w:trPr>
        <w:tc>
          <w:tcPr>
            <w:tcW w:w="5040" w:type="dxa"/>
            <w:tcBorders>
              <w:top w:val="nil"/>
            </w:tcBorders>
          </w:tcPr>
          <w:p w14:paraId="6023A5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529032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AE3217" w14:textId="77777777" w:rsidTr="00CB0052">
        <w:trPr>
          <w:jc w:val="center"/>
        </w:trPr>
        <w:tc>
          <w:tcPr>
            <w:tcW w:w="5040" w:type="dxa"/>
            <w:tcBorders>
              <w:top w:val="nil"/>
            </w:tcBorders>
          </w:tcPr>
          <w:p w14:paraId="444F3E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F2579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05BDBD58" w14:textId="77777777" w:rsidTr="00CB0052">
        <w:trPr>
          <w:jc w:val="center"/>
        </w:trPr>
        <w:tc>
          <w:tcPr>
            <w:tcW w:w="5040" w:type="dxa"/>
            <w:tcBorders>
              <w:top w:val="nil"/>
            </w:tcBorders>
          </w:tcPr>
          <w:p w14:paraId="74C46A8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2E36C203" w14:textId="77777777" w:rsidR="007A1DA9" w:rsidRPr="00CD7D70" w:rsidRDefault="007A1DA9" w:rsidP="00CB0052">
            <w:pPr>
              <w:keepNext/>
              <w:keepLines/>
              <w:spacing w:after="0"/>
              <w:rPr>
                <w:rFonts w:ascii="Arial" w:hAnsi="Arial"/>
                <w:sz w:val="18"/>
                <w:lang w:eastAsia="ja-JP"/>
              </w:rPr>
            </w:pPr>
          </w:p>
        </w:tc>
      </w:tr>
      <w:tr w:rsidR="007A1DA9" w:rsidRPr="00CD7D70" w14:paraId="2E4DF44C" w14:textId="77777777" w:rsidTr="00CB0052">
        <w:trPr>
          <w:jc w:val="center"/>
        </w:trPr>
        <w:tc>
          <w:tcPr>
            <w:tcW w:w="5040" w:type="dxa"/>
            <w:tcBorders>
              <w:top w:val="nil"/>
            </w:tcBorders>
          </w:tcPr>
          <w:p w14:paraId="5B157AA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21081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FA1C9C4" w14:textId="77777777" w:rsidR="007A1DA9" w:rsidRPr="00CD7D70" w:rsidRDefault="007A1DA9" w:rsidP="007A1DA9">
      <w:pPr>
        <w:rPr>
          <w:lang w:eastAsia="ja-JP"/>
        </w:rPr>
      </w:pPr>
    </w:p>
    <w:p w14:paraId="7CC67350" w14:textId="77777777" w:rsidR="007A1DA9" w:rsidRPr="00CD7D70" w:rsidRDefault="007A1DA9" w:rsidP="009E2D63">
      <w:pPr>
        <w:pStyle w:val="H6"/>
        <w:rPr>
          <w:lang w:eastAsia="ja-JP"/>
        </w:rPr>
      </w:pPr>
      <w:r w:rsidRPr="00CD7D70">
        <w:rPr>
          <w:lang w:eastAsia="ja-JP"/>
        </w:rPr>
        <w:t>MEASUREMENT REPORT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3187DA2" w14:textId="77777777" w:rsidTr="00CB0052">
        <w:trPr>
          <w:jc w:val="center"/>
        </w:trPr>
        <w:tc>
          <w:tcPr>
            <w:tcW w:w="5040" w:type="dxa"/>
            <w:tcBorders>
              <w:top w:val="single" w:sz="4" w:space="0" w:color="auto"/>
              <w:left w:val="single" w:sz="4" w:space="0" w:color="auto"/>
              <w:bottom w:val="single" w:sz="4" w:space="0" w:color="auto"/>
            </w:tcBorders>
          </w:tcPr>
          <w:p w14:paraId="6442C1D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0143A9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7EAE641" w14:textId="77777777" w:rsidTr="00CB0052">
        <w:trPr>
          <w:jc w:val="center"/>
        </w:trPr>
        <w:tc>
          <w:tcPr>
            <w:tcW w:w="5040" w:type="dxa"/>
            <w:tcBorders>
              <w:top w:val="nil"/>
            </w:tcBorders>
          </w:tcPr>
          <w:p w14:paraId="6D98947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1850A5A" w14:textId="77777777" w:rsidR="007A1DA9" w:rsidRPr="00CD7D70" w:rsidRDefault="007A1DA9" w:rsidP="00CB0052">
            <w:pPr>
              <w:keepNext/>
              <w:keepLines/>
              <w:spacing w:after="0"/>
              <w:rPr>
                <w:rFonts w:ascii="Arial" w:hAnsi="Arial"/>
                <w:sz w:val="18"/>
                <w:lang w:eastAsia="ja-JP"/>
              </w:rPr>
            </w:pPr>
          </w:p>
        </w:tc>
      </w:tr>
      <w:tr w:rsidR="007A1DA9" w:rsidRPr="00CD7D70" w14:paraId="201DACCE" w14:textId="77777777" w:rsidTr="00CB0052">
        <w:trPr>
          <w:jc w:val="center"/>
        </w:trPr>
        <w:tc>
          <w:tcPr>
            <w:tcW w:w="5040" w:type="dxa"/>
            <w:tcBorders>
              <w:top w:val="nil"/>
            </w:tcBorders>
          </w:tcPr>
          <w:p w14:paraId="499010F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36E8E8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71A77F1" w14:textId="77777777" w:rsidTr="00CB0052">
        <w:trPr>
          <w:jc w:val="center"/>
        </w:trPr>
        <w:tc>
          <w:tcPr>
            <w:tcW w:w="5040" w:type="dxa"/>
            <w:tcBorders>
              <w:top w:val="nil"/>
            </w:tcBorders>
          </w:tcPr>
          <w:p w14:paraId="2D7B0F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650EE2AA" w14:textId="77777777" w:rsidR="007A1DA9" w:rsidRPr="00CD7D70" w:rsidRDefault="007A1DA9" w:rsidP="00CB0052">
            <w:pPr>
              <w:keepNext/>
              <w:keepLines/>
              <w:spacing w:after="0"/>
              <w:rPr>
                <w:rFonts w:ascii="Arial" w:hAnsi="Arial"/>
                <w:sz w:val="18"/>
                <w:lang w:eastAsia="ja-JP"/>
              </w:rPr>
            </w:pPr>
          </w:p>
        </w:tc>
      </w:tr>
      <w:tr w:rsidR="007A1DA9" w:rsidRPr="00CD7D70" w14:paraId="678F2391" w14:textId="77777777" w:rsidTr="00CB0052">
        <w:trPr>
          <w:jc w:val="center"/>
        </w:trPr>
        <w:tc>
          <w:tcPr>
            <w:tcW w:w="5040" w:type="dxa"/>
            <w:tcBorders>
              <w:top w:val="nil"/>
            </w:tcBorders>
          </w:tcPr>
          <w:p w14:paraId="1D7806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209AA3EB" w14:textId="77777777" w:rsidR="007A1DA9" w:rsidRPr="00CD7D70" w:rsidRDefault="007A1DA9" w:rsidP="00CB0052">
            <w:pPr>
              <w:keepNext/>
              <w:keepLines/>
              <w:spacing w:after="0"/>
              <w:rPr>
                <w:rFonts w:ascii="Arial" w:hAnsi="Arial"/>
                <w:sz w:val="18"/>
                <w:lang w:eastAsia="ja-JP"/>
              </w:rPr>
            </w:pPr>
          </w:p>
        </w:tc>
      </w:tr>
      <w:tr w:rsidR="007A1DA9" w:rsidRPr="00CD7D70" w14:paraId="0C20A181" w14:textId="77777777" w:rsidTr="00CB0052">
        <w:trPr>
          <w:jc w:val="center"/>
        </w:trPr>
        <w:tc>
          <w:tcPr>
            <w:tcW w:w="5040" w:type="dxa"/>
            <w:tcBorders>
              <w:top w:val="nil"/>
            </w:tcBorders>
          </w:tcPr>
          <w:p w14:paraId="795470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376DD8BD" w14:textId="77777777" w:rsidR="007A1DA9" w:rsidRPr="00CD7D70" w:rsidRDefault="007A1DA9" w:rsidP="00CB0052">
            <w:pPr>
              <w:keepNext/>
              <w:keepLines/>
              <w:spacing w:after="0"/>
              <w:rPr>
                <w:rFonts w:ascii="Arial" w:hAnsi="Arial"/>
                <w:sz w:val="18"/>
                <w:lang w:eastAsia="ja-JP"/>
              </w:rPr>
            </w:pPr>
          </w:p>
        </w:tc>
      </w:tr>
      <w:tr w:rsidR="007A1DA9" w:rsidRPr="00CD7D70" w14:paraId="24E7E9FE" w14:textId="77777777" w:rsidTr="00CB0052">
        <w:trPr>
          <w:jc w:val="center"/>
        </w:trPr>
        <w:tc>
          <w:tcPr>
            <w:tcW w:w="5040" w:type="dxa"/>
            <w:tcBorders>
              <w:top w:val="nil"/>
            </w:tcBorders>
          </w:tcPr>
          <w:p w14:paraId="5AE099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7567A9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BED12B8" w14:textId="77777777" w:rsidTr="00CB0052">
        <w:trPr>
          <w:jc w:val="center"/>
        </w:trPr>
        <w:tc>
          <w:tcPr>
            <w:tcW w:w="5040" w:type="dxa"/>
            <w:tcBorders>
              <w:top w:val="nil"/>
            </w:tcBorders>
          </w:tcPr>
          <w:p w14:paraId="700874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0F67CB40" w14:textId="77777777" w:rsidR="007A1DA9" w:rsidRPr="00CD7D70" w:rsidRDefault="007A1DA9" w:rsidP="00CB0052">
            <w:pPr>
              <w:keepNext/>
              <w:keepLines/>
              <w:spacing w:after="0"/>
              <w:rPr>
                <w:rFonts w:ascii="Arial" w:hAnsi="Arial"/>
                <w:sz w:val="18"/>
                <w:lang w:eastAsia="ja-JP"/>
              </w:rPr>
            </w:pPr>
          </w:p>
        </w:tc>
      </w:tr>
      <w:tr w:rsidR="007A1DA9" w:rsidRPr="00CD7D70" w14:paraId="597B54A3" w14:textId="77777777" w:rsidTr="00CB0052">
        <w:trPr>
          <w:jc w:val="center"/>
        </w:trPr>
        <w:tc>
          <w:tcPr>
            <w:tcW w:w="5040" w:type="dxa"/>
            <w:tcBorders>
              <w:top w:val="nil"/>
            </w:tcBorders>
          </w:tcPr>
          <w:p w14:paraId="70F3E6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57E724CB" w14:textId="77777777" w:rsidR="007A1DA9" w:rsidRPr="00CD7D70" w:rsidRDefault="007A1DA9" w:rsidP="00CB0052">
            <w:pPr>
              <w:keepNext/>
              <w:keepLines/>
              <w:spacing w:after="0"/>
              <w:rPr>
                <w:rFonts w:ascii="Arial" w:hAnsi="Arial"/>
                <w:sz w:val="18"/>
                <w:lang w:eastAsia="ja-JP"/>
              </w:rPr>
            </w:pPr>
          </w:p>
        </w:tc>
      </w:tr>
      <w:tr w:rsidR="007A1DA9" w:rsidRPr="00CD7D70" w14:paraId="78887E38" w14:textId="77777777" w:rsidTr="00CB0052">
        <w:trPr>
          <w:jc w:val="center"/>
        </w:trPr>
        <w:tc>
          <w:tcPr>
            <w:tcW w:w="5040" w:type="dxa"/>
            <w:tcBorders>
              <w:top w:val="nil"/>
            </w:tcBorders>
          </w:tcPr>
          <w:p w14:paraId="6B6AE9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7F9454DC" w14:textId="77777777" w:rsidR="007A1DA9" w:rsidRPr="00CD7D70" w:rsidRDefault="007A1DA9" w:rsidP="00CB0052">
            <w:pPr>
              <w:keepNext/>
              <w:keepLines/>
              <w:spacing w:after="0"/>
              <w:rPr>
                <w:rFonts w:ascii="Arial" w:hAnsi="Arial"/>
                <w:sz w:val="18"/>
                <w:lang w:eastAsia="ja-JP"/>
              </w:rPr>
            </w:pPr>
          </w:p>
        </w:tc>
      </w:tr>
      <w:tr w:rsidR="007A1DA9" w:rsidRPr="00CD7D70" w14:paraId="6AD2B7A9" w14:textId="77777777" w:rsidTr="00CB0052">
        <w:trPr>
          <w:jc w:val="center"/>
        </w:trPr>
        <w:tc>
          <w:tcPr>
            <w:tcW w:w="5040" w:type="dxa"/>
            <w:tcBorders>
              <w:top w:val="nil"/>
            </w:tcBorders>
          </w:tcPr>
          <w:p w14:paraId="275F25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083816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7F025D8" w14:textId="77777777" w:rsidTr="00CB0052">
        <w:trPr>
          <w:jc w:val="center"/>
        </w:trPr>
        <w:tc>
          <w:tcPr>
            <w:tcW w:w="5040" w:type="dxa"/>
            <w:tcBorders>
              <w:top w:val="nil"/>
            </w:tcBorders>
          </w:tcPr>
          <w:p w14:paraId="30DCCD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21BAD7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75EDB7D9" w14:textId="77777777" w:rsidTr="00CB0052">
        <w:trPr>
          <w:jc w:val="center"/>
        </w:trPr>
        <w:tc>
          <w:tcPr>
            <w:tcW w:w="5040" w:type="dxa"/>
            <w:tcBorders>
              <w:top w:val="nil"/>
            </w:tcBorders>
          </w:tcPr>
          <w:p w14:paraId="72E892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5F55B4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6C90AF5B" w14:textId="77777777" w:rsidTr="00CB0052">
        <w:trPr>
          <w:jc w:val="center"/>
        </w:trPr>
        <w:tc>
          <w:tcPr>
            <w:tcW w:w="5040" w:type="dxa"/>
            <w:tcBorders>
              <w:top w:val="nil"/>
            </w:tcBorders>
          </w:tcPr>
          <w:p w14:paraId="3BB305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DD5C2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53FAAAD" w14:textId="77777777" w:rsidTr="00CB0052">
        <w:trPr>
          <w:jc w:val="center"/>
        </w:trPr>
        <w:tc>
          <w:tcPr>
            <w:tcW w:w="5040" w:type="dxa"/>
            <w:tcBorders>
              <w:top w:val="nil"/>
            </w:tcBorders>
          </w:tcPr>
          <w:p w14:paraId="05A415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2CBF3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49300E" w14:textId="77777777" w:rsidTr="00CB0052">
        <w:trPr>
          <w:jc w:val="center"/>
        </w:trPr>
        <w:tc>
          <w:tcPr>
            <w:tcW w:w="5040" w:type="dxa"/>
            <w:tcBorders>
              <w:top w:val="nil"/>
            </w:tcBorders>
          </w:tcPr>
          <w:p w14:paraId="568393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10B21E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FF19D20" w14:textId="77777777" w:rsidTr="00CB0052">
        <w:trPr>
          <w:jc w:val="center"/>
        </w:trPr>
        <w:tc>
          <w:tcPr>
            <w:tcW w:w="5040" w:type="dxa"/>
            <w:tcBorders>
              <w:top w:val="nil"/>
            </w:tcBorders>
          </w:tcPr>
          <w:p w14:paraId="3EC53F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302FAC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325B355" w14:textId="77777777" w:rsidR="007A1DA9" w:rsidRPr="00CD7D70" w:rsidRDefault="007A1DA9" w:rsidP="007A1DA9">
      <w:pPr>
        <w:rPr>
          <w:lang w:eastAsia="ja-JP"/>
        </w:rPr>
      </w:pPr>
    </w:p>
    <w:p w14:paraId="385DB47F" w14:textId="77777777" w:rsidR="007A1DA9" w:rsidRPr="00CD7D70" w:rsidRDefault="007A1DA9" w:rsidP="009E2D63">
      <w:pPr>
        <w:pStyle w:val="H6"/>
        <w:rPr>
          <w:lang w:eastAsia="ja-JP"/>
        </w:rPr>
      </w:pPr>
      <w:r w:rsidRPr="00CD7D70">
        <w:rPr>
          <w:lang w:eastAsia="ja-JP"/>
        </w:rPr>
        <w:t>6.1.3.2.5</w:t>
      </w:r>
      <w:r w:rsidRPr="00CD7D70">
        <w:rPr>
          <w:lang w:eastAsia="ja-JP"/>
        </w:rPr>
        <w:tab/>
        <w:t>Test Requirements</w:t>
      </w:r>
    </w:p>
    <w:p w14:paraId="7DE24632" w14:textId="77777777" w:rsidR="007A1DA9" w:rsidRPr="00CD7D70" w:rsidRDefault="007A1DA9" w:rsidP="007A1DA9">
      <w:pPr>
        <w:rPr>
          <w:lang w:eastAsia="ja-JP"/>
        </w:rPr>
      </w:pPr>
      <w:r w:rsidRPr="00CD7D70">
        <w:rPr>
          <w:lang w:eastAsia="ja-JP"/>
        </w:rPr>
        <w:t>At step 7 the UE shall send a MEASUREMENT REPORT message containing the IE "UE positioning error", with "Error reason" set to "Assistance Data Missing".</w:t>
      </w:r>
    </w:p>
    <w:p w14:paraId="6CABF91A" w14:textId="77777777" w:rsidR="007A1DA9" w:rsidRPr="00CD7D70" w:rsidRDefault="007A1DA9" w:rsidP="007A1DA9">
      <w:pPr>
        <w:rPr>
          <w:lang w:eastAsia="ja-JP"/>
        </w:rPr>
      </w:pPr>
      <w:r w:rsidRPr="00CD7D70">
        <w:rPr>
          <w:lang w:eastAsia="ja-JP"/>
        </w:rPr>
        <w:t>At step 9 the UE shall send a MEASUREMENT REPORT message containing a valid UE position estimate.</w:t>
      </w:r>
    </w:p>
    <w:p w14:paraId="1C804DEA" w14:textId="77777777" w:rsidR="007A1DA9" w:rsidRPr="00CD7D70" w:rsidRDefault="007A1DA9" w:rsidP="007A1DA9">
      <w:pPr>
        <w:pStyle w:val="Heading4"/>
        <w:rPr>
          <w:lang w:eastAsia="ja-JP"/>
        </w:rPr>
      </w:pPr>
      <w:bookmarkStart w:id="718" w:name="_Toc27408741"/>
      <w:bookmarkStart w:id="719" w:name="_Toc51833102"/>
      <w:bookmarkStart w:id="720" w:name="_Toc59046338"/>
      <w:bookmarkStart w:id="721" w:name="_Toc68183084"/>
      <w:bookmarkStart w:id="722" w:name="_Toc75462002"/>
      <w:bookmarkStart w:id="723" w:name="_Toc83678849"/>
      <w:bookmarkStart w:id="724" w:name="_Toc106630124"/>
      <w:bookmarkStart w:id="725" w:name="_Toc114859368"/>
      <w:r w:rsidRPr="00CD7D70">
        <w:rPr>
          <w:lang w:eastAsia="ja-JP"/>
        </w:rPr>
        <w:lastRenderedPageBreak/>
        <w:t>6.1.3.3</w:t>
      </w:r>
      <w:r w:rsidRPr="00CD7D70">
        <w:rPr>
          <w:lang w:eastAsia="ja-JP"/>
        </w:rPr>
        <w:tab/>
        <w:t xml:space="preserve">LCS Mobile-terminated location request/UE-Based </w:t>
      </w:r>
      <w:smartTag w:uri="urn:schemas-microsoft-com:office:smarttags" w:element="stockticker">
        <w:r w:rsidRPr="00CD7D70">
          <w:rPr>
            <w:lang w:eastAsia="ja-JP"/>
          </w:rPr>
          <w:t>GPS</w:t>
        </w:r>
      </w:smartTag>
      <w:r w:rsidRPr="00CD7D70">
        <w:rPr>
          <w:lang w:eastAsia="ja-JP"/>
        </w:rPr>
        <w:t>/ Failure – Not Enough Satellites</w:t>
      </w:r>
      <w:bookmarkEnd w:id="718"/>
      <w:bookmarkEnd w:id="719"/>
      <w:bookmarkEnd w:id="720"/>
      <w:bookmarkEnd w:id="721"/>
      <w:bookmarkEnd w:id="722"/>
      <w:bookmarkEnd w:id="723"/>
      <w:bookmarkEnd w:id="724"/>
      <w:bookmarkEnd w:id="725"/>
    </w:p>
    <w:p w14:paraId="0139BA0A" w14:textId="77777777" w:rsidR="007A1DA9" w:rsidRPr="00CD7D70" w:rsidRDefault="007A1DA9" w:rsidP="009E2D63">
      <w:pPr>
        <w:pStyle w:val="H6"/>
        <w:rPr>
          <w:lang w:eastAsia="ja-JP"/>
        </w:rPr>
      </w:pPr>
      <w:r w:rsidRPr="00CD7D70">
        <w:rPr>
          <w:lang w:eastAsia="ja-JP"/>
        </w:rPr>
        <w:t>6.1.3.3.1</w:t>
      </w:r>
      <w:r w:rsidRPr="00CD7D70">
        <w:rPr>
          <w:lang w:eastAsia="ja-JP"/>
        </w:rPr>
        <w:tab/>
        <w:t>Definition</w:t>
      </w:r>
    </w:p>
    <w:p w14:paraId="1EA2D5AC"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67EBD843" w14:textId="77777777" w:rsidR="007A1DA9" w:rsidRPr="00CD7D70" w:rsidRDefault="007A1DA9" w:rsidP="009E2D63">
      <w:pPr>
        <w:pStyle w:val="H6"/>
        <w:rPr>
          <w:lang w:eastAsia="ja-JP"/>
        </w:rPr>
      </w:pPr>
      <w:r w:rsidRPr="00CD7D70">
        <w:rPr>
          <w:lang w:eastAsia="ja-JP"/>
        </w:rPr>
        <w:t>6.1.3.3.2</w:t>
      </w:r>
      <w:r w:rsidRPr="00CD7D70">
        <w:rPr>
          <w:lang w:eastAsia="ja-JP"/>
        </w:rPr>
        <w:tab/>
        <w:t>Conformance requirements</w:t>
      </w:r>
    </w:p>
    <w:p w14:paraId="5DD47132" w14:textId="77777777" w:rsidR="007A1DA9" w:rsidRPr="00CD7D70" w:rsidRDefault="008C5B96" w:rsidP="008C5B96">
      <w:pPr>
        <w:keepNext/>
        <w:keepLines/>
        <w:ind w:left="284"/>
        <w:rPr>
          <w:lang w:eastAsia="ja-JP"/>
        </w:rPr>
      </w:pPr>
      <w:r w:rsidRPr="00CD7D70">
        <w:rPr>
          <w:lang w:eastAsia="ja-JP"/>
        </w:rPr>
        <w:t>1)</w:t>
      </w:r>
      <w:r w:rsidRPr="00CD7D70">
        <w:rPr>
          <w:lang w:eastAsia="ja-JP"/>
        </w:rPr>
        <w:tab/>
      </w:r>
      <w:r w:rsidR="007A1DA9" w:rsidRPr="00CD7D70">
        <w:rPr>
          <w:lang w:eastAsia="ja-JP"/>
        </w:rPr>
        <w:t>if the IE "Measurement command" has the value "modify":</w:t>
      </w:r>
    </w:p>
    <w:p w14:paraId="3A076E12"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4A167963" w14:textId="77777777" w:rsidR="007A1DA9" w:rsidRPr="00CD7D70" w:rsidRDefault="008C5B96" w:rsidP="008C5B96">
      <w:pPr>
        <w:keepNext/>
        <w:keepLines/>
        <w:ind w:left="851"/>
        <w:rPr>
          <w:lang w:eastAsia="ja-JP"/>
        </w:rPr>
      </w:pPr>
      <w:r w:rsidRPr="00CD7D70">
        <w:rPr>
          <w:lang w:eastAsia="ja-JP"/>
        </w:rPr>
        <w:t>-</w:t>
      </w:r>
      <w:r w:rsidRPr="00CD7D70">
        <w:rPr>
          <w:lang w:eastAsia="ja-JP"/>
        </w:rPr>
        <w:tab/>
      </w:r>
      <w:r w:rsidR="007A1DA9" w:rsidRPr="00CD7D70">
        <w:rPr>
          <w:lang w:eastAsia="ja-JP"/>
        </w:rPr>
        <w:t>if a measurement was stored in the variable MEASUREMENT_IDENTITY associated to the identity by the IE "measurement identity":</w:t>
      </w:r>
    </w:p>
    <w:p w14:paraId="5B3BA46E"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 xml:space="preserve">if measurement type is set to "UE positioning measurement" and the IE "UE positioning </w:t>
      </w:r>
      <w:smartTag w:uri="urn:schemas-microsoft-com:office:smarttags" w:element="stockticker">
        <w:r w:rsidR="007A1DA9" w:rsidRPr="00CD7D70">
          <w:rPr>
            <w:lang w:eastAsia="ja-JP"/>
          </w:rPr>
          <w:t>GPS</w:t>
        </w:r>
      </w:smartTag>
      <w:r w:rsidR="007A1DA9" w:rsidRPr="00CD7D70">
        <w:rPr>
          <w:lang w:eastAsia="ja-JP"/>
        </w:rPr>
        <w:t xml:space="preserve"> assistance data" is present, for any of the optional IEs "</w:t>
      </w:r>
      <w:r w:rsidR="007A1DA9" w:rsidRPr="00CD7D70">
        <w:rPr>
          <w:szCs w:val="24"/>
          <w:lang w:eastAsia="ja-JP"/>
        </w:rPr>
        <w:t xml:space="preserve">UE positioning </w:t>
      </w:r>
      <w:smartTag w:uri="urn:schemas-microsoft-com:office:smarttags" w:element="stockticker">
        <w:r w:rsidR="007A1DA9" w:rsidRPr="00CD7D70">
          <w:rPr>
            <w:szCs w:val="24"/>
            <w:lang w:eastAsia="ja-JP"/>
          </w:rPr>
          <w:t>GPS</w:t>
        </w:r>
      </w:smartTag>
      <w:r w:rsidR="007A1DA9" w:rsidRPr="00CD7D70">
        <w:rPr>
          <w:szCs w:val="24"/>
          <w:lang w:eastAsia="ja-JP"/>
        </w:rPr>
        <w:t xml:space="preserve"> reference time", "</w:t>
      </w:r>
      <w:r w:rsidR="007A1DA9" w:rsidRPr="00CD7D70">
        <w:rPr>
          <w:lang w:eastAsia="ja-JP"/>
        </w:rPr>
        <w:t xml:space="preserve">UE positioning </w:t>
      </w:r>
      <w:smartTag w:uri="urn:schemas-microsoft-com:office:smarttags" w:element="stockticker">
        <w:r w:rsidR="007A1DA9" w:rsidRPr="00CD7D70">
          <w:rPr>
            <w:lang w:eastAsia="ja-JP"/>
          </w:rPr>
          <w:t>GPS</w:t>
        </w:r>
      </w:smartTag>
      <w:r w:rsidR="007A1DA9" w:rsidRPr="00CD7D70">
        <w:rPr>
          <w:lang w:eastAsia="ja-JP"/>
        </w:rPr>
        <w:t xml:space="preserve"> reference UE position", "UE positioning </w:t>
      </w:r>
      <w:smartTag w:uri="urn:schemas-microsoft-com:office:smarttags" w:element="stockticker">
        <w:r w:rsidR="007A1DA9" w:rsidRPr="00CD7D70">
          <w:rPr>
            <w:lang w:eastAsia="ja-JP"/>
          </w:rPr>
          <w:t>GPS</w:t>
        </w:r>
      </w:smartTag>
      <w:r w:rsidR="007A1DA9" w:rsidRPr="00CD7D70">
        <w:rPr>
          <w:lang w:eastAsia="ja-JP"/>
        </w:rPr>
        <w:t xml:space="preserve"> DGPS corrections", "UE positioning </w:t>
      </w:r>
      <w:smartTag w:uri="urn:schemas-microsoft-com:office:smarttags" w:element="stockticker">
        <w:r w:rsidR="007A1DA9" w:rsidRPr="00CD7D70">
          <w:rPr>
            <w:lang w:eastAsia="ja-JP"/>
          </w:rPr>
          <w:t>GPS</w:t>
        </w:r>
      </w:smartTag>
      <w:r w:rsidR="007A1DA9" w:rsidRPr="00CD7D70">
        <w:rPr>
          <w:lang w:eastAsia="ja-JP"/>
        </w:rPr>
        <w:t xml:space="preserve"> ionospheric model", "UE positioning </w:t>
      </w:r>
      <w:smartTag w:uri="urn:schemas-microsoft-com:office:smarttags" w:element="stockticker">
        <w:r w:rsidR="007A1DA9" w:rsidRPr="00CD7D70">
          <w:rPr>
            <w:lang w:eastAsia="ja-JP"/>
          </w:rPr>
          <w:t>GPS</w:t>
        </w:r>
      </w:smartTag>
      <w:r w:rsidR="007A1DA9" w:rsidRPr="00CD7D70">
        <w:rPr>
          <w:lang w:eastAsia="ja-JP"/>
        </w:rPr>
        <w:t xml:space="preserve"> UTC model", "UE positioning </w:t>
      </w:r>
      <w:smartTag w:uri="urn:schemas-microsoft-com:office:smarttags" w:element="stockticker">
        <w:r w:rsidR="007A1DA9" w:rsidRPr="00CD7D70">
          <w:rPr>
            <w:lang w:eastAsia="ja-JP"/>
          </w:rPr>
          <w:t>GPS</w:t>
        </w:r>
      </w:smartTag>
      <w:r w:rsidR="007A1DA9" w:rsidRPr="00CD7D70">
        <w:rPr>
          <w:lang w:eastAsia="ja-JP"/>
        </w:rPr>
        <w:t xml:space="preserve"> acquisition assistance", "UE positioning </w:t>
      </w:r>
      <w:smartTag w:uri="urn:schemas-microsoft-com:office:smarttags" w:element="stockticker">
        <w:r w:rsidR="007A1DA9" w:rsidRPr="00CD7D70">
          <w:rPr>
            <w:lang w:eastAsia="ja-JP"/>
          </w:rPr>
          <w:t>GPS</w:t>
        </w:r>
      </w:smartTag>
      <w:r w:rsidR="007A1DA9" w:rsidRPr="00CD7D70">
        <w:rPr>
          <w:lang w:eastAsia="ja-JP"/>
        </w:rPr>
        <w:t xml:space="preserve"> real-time integrity" that are present in the MEASUREMENT CONTROL message:</w:t>
      </w:r>
    </w:p>
    <w:p w14:paraId="1A1FE528"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54A6F729"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2464D29D" w14:textId="77777777" w:rsidR="007A1DA9" w:rsidRPr="00CD7D70" w:rsidRDefault="008C5B96" w:rsidP="008C5B96">
      <w:pPr>
        <w:ind w:left="284"/>
        <w:rPr>
          <w:lang w:eastAsia="ja-JP"/>
        </w:rPr>
      </w:pPr>
      <w:r w:rsidRPr="00CD7D70">
        <w:rPr>
          <w:lang w:eastAsia="ja-JP"/>
        </w:rPr>
        <w:t>2)</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Navigation Model" is included, for each satellite, the UE shall:</w:t>
      </w:r>
    </w:p>
    <w:p w14:paraId="4AF08808"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089F8130"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6A2BBF97"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2B61E3B1" w14:textId="77777777" w:rsidR="007A1DA9" w:rsidRPr="00CD7D70" w:rsidRDefault="008C5B96" w:rsidP="008C5B96">
      <w:pPr>
        <w:ind w:left="284"/>
        <w:rPr>
          <w:lang w:eastAsia="ja-JP"/>
        </w:rPr>
      </w:pPr>
      <w:r w:rsidRPr="00CD7D70">
        <w:rPr>
          <w:lang w:eastAsia="ja-JP"/>
        </w:rPr>
        <w:t>3)</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Ephemeris and Clock Correction parameters" is included, for each satellite, the UE shall:</w:t>
      </w:r>
    </w:p>
    <w:p w14:paraId="6568BCFD"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7E271EE2"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3DD8B04C"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12].</w:t>
      </w:r>
    </w:p>
    <w:p w14:paraId="3CF0388A" w14:textId="77777777" w:rsidR="007A1DA9" w:rsidRPr="00CD7D70" w:rsidRDefault="008C5B96" w:rsidP="008C5B96">
      <w:pPr>
        <w:ind w:left="284"/>
        <w:rPr>
          <w:lang w:eastAsia="ja-JP"/>
        </w:rPr>
      </w:pPr>
      <w:r w:rsidRPr="00CD7D70">
        <w:rPr>
          <w:lang w:eastAsia="ja-JP"/>
        </w:rPr>
        <w:t>4)</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s included, the UE shall:</w:t>
      </w:r>
    </w:p>
    <w:p w14:paraId="66B5D34F"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e IE "GPS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68785AFC" w14:textId="77777777" w:rsidR="007A1DA9" w:rsidRPr="00CD7D70" w:rsidRDefault="008C5B96" w:rsidP="008C5B96">
      <w:pPr>
        <w:ind w:left="567"/>
        <w:rPr>
          <w:lang w:eastAsia="ja-JP"/>
        </w:rPr>
      </w:pPr>
      <w:r w:rsidRPr="00CD7D70">
        <w:rPr>
          <w:lang w:eastAsia="ja-JP"/>
        </w:rPr>
        <w:t>-</w:t>
      </w:r>
      <w:r w:rsidRPr="00CD7D70">
        <w:rPr>
          <w:lang w:eastAsia="ja-JP"/>
        </w:rPr>
        <w:tab/>
      </w:r>
      <w:r w:rsidR="007A1DA9" w:rsidRPr="00CD7D70">
        <w:rPr>
          <w:lang w:eastAsia="ja-JP"/>
        </w:rPr>
        <w:t xml:space="preserve">store the IE "GPS TOW msec"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xml:space="preserve"> and use it as an estimate of the </w:t>
      </w:r>
      <w:smartTag w:uri="urn:schemas-microsoft-com:office:smarttags" w:element="stockticker">
        <w:r w:rsidR="007A1DA9" w:rsidRPr="00CD7D70">
          <w:rPr>
            <w:lang w:eastAsia="ja-JP"/>
          </w:rPr>
          <w:t>GPS</w:t>
        </w:r>
      </w:smartTag>
      <w:r w:rsidR="007A1DA9" w:rsidRPr="00CD7D70">
        <w:rPr>
          <w:lang w:eastAsia="ja-JP"/>
        </w:rPr>
        <w:t xml:space="preserve"> Time-of-Week at the time of reception of the complete message containing the IE "GPS TOW msec";</w:t>
      </w:r>
    </w:p>
    <w:p w14:paraId="6C4754DA" w14:textId="77777777" w:rsidR="007A1DA9" w:rsidRPr="00CD7D70" w:rsidRDefault="007A1DA9" w:rsidP="007A1DA9">
      <w:pPr>
        <w:ind w:left="851" w:hanging="284"/>
        <w:rPr>
          <w:lang w:eastAsia="ja-JP"/>
        </w:rPr>
      </w:pPr>
      <w:r w:rsidRPr="00CD7D70">
        <w:rPr>
          <w:lang w:eastAsia="ja-JP"/>
        </w:rPr>
        <w:t>NOTE:</w:t>
      </w:r>
      <w:r w:rsidRPr="00CD7D70">
        <w:rPr>
          <w:lang w:eastAsia="ja-JP"/>
        </w:rPr>
        <w:tab/>
        <w:t xml:space="preserve">The UE does not need to apply any compensation on the </w:t>
      </w:r>
      <w:smartTag w:uri="urn:schemas-microsoft-com:office:smarttags" w:element="stockticker">
        <w:r w:rsidRPr="00CD7D70">
          <w:rPr>
            <w:lang w:eastAsia="ja-JP"/>
          </w:rPr>
          <w:t>GPS</w:t>
        </w:r>
      </w:smartTag>
      <w:r w:rsidRPr="00CD7D70">
        <w:rPr>
          <w:lang w:eastAsia="ja-JP"/>
        </w:rPr>
        <w:t xml:space="preserve"> Time-of-Week.</w:t>
      </w:r>
    </w:p>
    <w:p w14:paraId="078F3133" w14:textId="77777777" w:rsidR="007A1DA9" w:rsidRPr="00CD7D70" w:rsidRDefault="008C5B96" w:rsidP="008C5B96">
      <w:pPr>
        <w:ind w:left="567"/>
        <w:rPr>
          <w:lang w:eastAsia="ja-JP"/>
        </w:rPr>
      </w:pPr>
      <w:r w:rsidRPr="00CD7D70">
        <w:rPr>
          <w:lang w:eastAsia="ja-JP"/>
        </w:rPr>
        <w:t>-</w:t>
      </w:r>
      <w:r w:rsidRPr="00CD7D70">
        <w:rPr>
          <w:lang w:eastAsia="ja-JP"/>
        </w:rPr>
        <w:tab/>
      </w:r>
      <w:r w:rsidR="007A1DA9" w:rsidRPr="00CD7D70">
        <w:rPr>
          <w:lang w:eastAsia="ja-JP"/>
        </w:rPr>
        <w:t xml:space="preserve">if the IE "SFN" and IE "UTRAN </w:t>
      </w:r>
      <w:smartTag w:uri="urn:schemas-microsoft-com:office:smarttags" w:element="stockticker">
        <w:r w:rsidR="007A1DA9" w:rsidRPr="00CD7D70">
          <w:rPr>
            <w:lang w:eastAsia="ja-JP"/>
          </w:rPr>
          <w:t>GPS</w:t>
        </w:r>
      </w:smartTag>
      <w:r w:rsidR="007A1DA9" w:rsidRPr="00CD7D70">
        <w:rPr>
          <w:lang w:eastAsia="ja-JP"/>
        </w:rPr>
        <w:t xml:space="preserve"> timing of cell frames" are included:</w:t>
      </w:r>
    </w:p>
    <w:p w14:paraId="1B5F2AB3" w14:textId="77777777" w:rsidR="007A1DA9" w:rsidRPr="00CD7D70" w:rsidRDefault="008C5B96" w:rsidP="008C5B96">
      <w:pPr>
        <w:ind w:left="851"/>
        <w:rPr>
          <w:lang w:eastAsia="ja-JP"/>
        </w:rPr>
      </w:pPr>
      <w:r w:rsidRPr="00CD7D70">
        <w:rPr>
          <w:lang w:eastAsia="ja-JP"/>
        </w:rPr>
        <w:t>-</w:t>
      </w:r>
      <w:r w:rsidRPr="00CD7D70">
        <w:rPr>
          <w:lang w:eastAsia="ja-JP"/>
        </w:rPr>
        <w:tab/>
      </w:r>
      <w:r w:rsidR="007A1DA9" w:rsidRPr="00CD7D70">
        <w:rPr>
          <w:lang w:eastAsia="ja-JP"/>
        </w:rPr>
        <w:t>if the UE is able to utilise the IEs:</w:t>
      </w:r>
    </w:p>
    <w:p w14:paraId="2CF5DF35" w14:textId="77777777" w:rsidR="007A1DA9" w:rsidRPr="00CD7D70" w:rsidRDefault="008C5B96" w:rsidP="008C5B96">
      <w:pPr>
        <w:ind w:left="1134"/>
        <w:rPr>
          <w:lang w:eastAsia="ja-JP"/>
        </w:rPr>
      </w:pPr>
      <w:r w:rsidRPr="00CD7D70">
        <w:rPr>
          <w:lang w:eastAsia="ja-JP"/>
        </w:rPr>
        <w:lastRenderedPageBreak/>
        <w:t>-</w:t>
      </w:r>
      <w:r w:rsidRPr="00CD7D70">
        <w:rPr>
          <w:lang w:eastAsia="ja-JP"/>
        </w:rPr>
        <w:tab/>
      </w:r>
      <w:r w:rsidR="007A1DA9" w:rsidRPr="00CD7D70">
        <w:rPr>
          <w:lang w:eastAsia="ja-JP"/>
        </w:rPr>
        <w:t xml:space="preserve">store these IEs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w:t>
      </w:r>
    </w:p>
    <w:p w14:paraId="6F80C759"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the IE "Primary CPICH Info" for FDD or IE "cell parameters id" for TDD is not included:</w:t>
      </w:r>
    </w:p>
    <w:p w14:paraId="3A6C8C08"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 xml:space="preserve">if the UE is not in </w:t>
      </w:r>
      <w:smartTag w:uri="urn:schemas-microsoft-com:office:smarttags" w:element="stockticker">
        <w:r w:rsidR="007A1DA9" w:rsidRPr="00CD7D70">
          <w:rPr>
            <w:lang w:eastAsia="ja-JP"/>
          </w:rPr>
          <w:t>CELL</w:t>
        </w:r>
      </w:smartTag>
      <w:r w:rsidR="007A1DA9" w:rsidRPr="00CD7D70">
        <w:rPr>
          <w:lang w:eastAsia="ja-JP"/>
        </w:rPr>
        <w:t>_</w:t>
      </w:r>
      <w:smartTag w:uri="urn:schemas-microsoft-com:office:smarttags" w:element="stockticker">
        <w:r w:rsidR="007A1DA9" w:rsidRPr="00CD7D70">
          <w:rPr>
            <w:lang w:eastAsia="ja-JP"/>
          </w:rPr>
          <w:t>DCH</w:t>
        </w:r>
      </w:smartTag>
      <w:r w:rsidR="007A1DA9" w:rsidRPr="00CD7D70">
        <w:rPr>
          <w:lang w:eastAsia="ja-JP"/>
        </w:rPr>
        <w:t xml:space="preserve"> state:</w:t>
      </w:r>
    </w:p>
    <w:p w14:paraId="7144DB8E" w14:textId="77777777" w:rsidR="007A1DA9" w:rsidRPr="00CD7D70" w:rsidRDefault="008C5B96" w:rsidP="008C5B96">
      <w:pPr>
        <w:ind w:left="1702"/>
        <w:rPr>
          <w:lang w:eastAsia="ja-JP"/>
        </w:rPr>
      </w:pPr>
      <w:r w:rsidRPr="00CD7D70">
        <w:rPr>
          <w:lang w:eastAsia="ja-JP"/>
        </w:rPr>
        <w:t>-</w:t>
      </w:r>
      <w:r w:rsidRPr="00CD7D70">
        <w:rPr>
          <w:lang w:eastAsia="ja-JP"/>
        </w:rPr>
        <w:tab/>
      </w:r>
      <w:r w:rsidR="007A1DA9" w:rsidRPr="00CD7D70">
        <w:rPr>
          <w:lang w:eastAsia="ja-JP"/>
        </w:rPr>
        <w:t xml:space="preserve">us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 to estimate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n the serving cell.</w:t>
      </w:r>
    </w:p>
    <w:p w14:paraId="79A7CFD1"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 xml:space="preserve">if the UE is in </w:t>
      </w:r>
      <w:smartTag w:uri="urn:schemas-microsoft-com:office:smarttags" w:element="stockticker">
        <w:r w:rsidR="007A1DA9" w:rsidRPr="00CD7D70">
          <w:rPr>
            <w:lang w:eastAsia="ja-JP"/>
          </w:rPr>
          <w:t>CELL</w:t>
        </w:r>
      </w:smartTag>
      <w:r w:rsidR="007A1DA9" w:rsidRPr="00CD7D70">
        <w:rPr>
          <w:lang w:eastAsia="ja-JP"/>
        </w:rPr>
        <w:t>_</w:t>
      </w:r>
      <w:smartTag w:uri="urn:schemas-microsoft-com:office:smarttags" w:element="stockticker">
        <w:r w:rsidR="007A1DA9" w:rsidRPr="00CD7D70">
          <w:rPr>
            <w:lang w:eastAsia="ja-JP"/>
          </w:rPr>
          <w:t>DCH</w:t>
        </w:r>
      </w:smartTag>
      <w:r w:rsidR="007A1DA9" w:rsidRPr="00CD7D70">
        <w:rPr>
          <w:lang w:eastAsia="ja-JP"/>
        </w:rPr>
        <w:t xml:space="preserve"> state:</w:t>
      </w:r>
    </w:p>
    <w:p w14:paraId="35DC813C" w14:textId="77777777" w:rsidR="007A1DA9" w:rsidRPr="00CD7D70" w:rsidRDefault="008C5B96" w:rsidP="008C5B96">
      <w:pPr>
        <w:ind w:left="1702"/>
        <w:rPr>
          <w:lang w:eastAsia="ja-JP"/>
        </w:rPr>
      </w:pPr>
      <w:r w:rsidRPr="00CD7D70">
        <w:rPr>
          <w:lang w:eastAsia="ja-JP"/>
        </w:rPr>
        <w:t>-</w:t>
      </w:r>
      <w:r w:rsidRPr="00CD7D70">
        <w:rPr>
          <w:lang w:eastAsia="ja-JP"/>
        </w:rPr>
        <w:tab/>
      </w:r>
      <w:r w:rsidR="007A1DA9" w:rsidRPr="00CD7D70">
        <w:rPr>
          <w:lang w:eastAsia="ja-JP"/>
        </w:rPr>
        <w:t xml:space="preserve">ignor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w:t>
      </w:r>
    </w:p>
    <w:p w14:paraId="67569B75"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the IE "Primary CPICH Info" for FDD or IE "cell parameters id" for TDD is also included:</w:t>
      </w:r>
    </w:p>
    <w:p w14:paraId="0096CE58"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w:t>
      </w:r>
    </w:p>
    <w:p w14:paraId="3476BC98"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 xml:space="preserve">use IEs "SFN" and "UTRAN </w:t>
      </w:r>
      <w:smartTag w:uri="urn:schemas-microsoft-com:office:smarttags" w:element="stockticker">
        <w:r w:rsidR="007A1DA9" w:rsidRPr="00CD7D70">
          <w:rPr>
            <w:lang w:eastAsia="ja-JP"/>
          </w:rPr>
          <w:t>GPS</w:t>
        </w:r>
      </w:smartTag>
      <w:r w:rsidR="007A1DA9" w:rsidRPr="00CD7D70">
        <w:rPr>
          <w:lang w:eastAsia="ja-JP"/>
        </w:rPr>
        <w:t xml:space="preserve"> timing of cell frames" to estimate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n the cell indicated by "Primary CPICH info" or "cell parameters id".</w:t>
      </w:r>
    </w:p>
    <w:p w14:paraId="4A2DD6A8" w14:textId="77777777" w:rsidR="007A1DA9" w:rsidRPr="00CD7D70" w:rsidRDefault="008C5B96" w:rsidP="008C5B96">
      <w:pPr>
        <w:ind w:left="567"/>
        <w:rPr>
          <w:lang w:eastAsia="ja-JP"/>
        </w:rPr>
      </w:pPr>
      <w:r w:rsidRPr="00CD7D70">
        <w:rPr>
          <w:lang w:eastAsia="ja-JP"/>
        </w:rPr>
        <w:t>-</w:t>
      </w:r>
      <w:r w:rsidRPr="00CD7D70">
        <w:rPr>
          <w:lang w:eastAsia="ja-JP"/>
        </w:rPr>
        <w:tab/>
      </w:r>
      <w:r w:rsidR="007A1DA9" w:rsidRPr="00CD7D70">
        <w:rPr>
          <w:lang w:eastAsia="ja-JP"/>
        </w:rPr>
        <w:t>if the IE "SFN-TOW Uncertainty" is included:</w:t>
      </w:r>
    </w:p>
    <w:p w14:paraId="5B90BC4A" w14:textId="77777777" w:rsidR="007A1DA9" w:rsidRPr="00CD7D70" w:rsidRDefault="008C5B96" w:rsidP="008C5B96">
      <w:pPr>
        <w:ind w:left="851"/>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xml:space="preserve"> and use it to determine if the relationship between </w:t>
      </w:r>
      <w:smartTag w:uri="urn:schemas-microsoft-com:office:smarttags" w:element="stockticker">
        <w:r w:rsidR="007A1DA9" w:rsidRPr="00CD7D70">
          <w:rPr>
            <w:lang w:eastAsia="ja-JP"/>
          </w:rPr>
          <w:t>GPS</w:t>
        </w:r>
      </w:smartTag>
      <w:r w:rsidR="007A1DA9" w:rsidRPr="00CD7D70">
        <w:rPr>
          <w:lang w:eastAsia="ja-JP"/>
        </w:rPr>
        <w:t xml:space="preserve"> time and air-interface timing of the NODE B transmission is known to within at least 10ms.</w:t>
      </w:r>
    </w:p>
    <w:p w14:paraId="5A944F87" w14:textId="77777777" w:rsidR="007A1DA9" w:rsidRPr="00CD7D70" w:rsidRDefault="008C5B96" w:rsidP="008C5B96">
      <w:pPr>
        <w:ind w:left="567"/>
        <w:rPr>
          <w:lang w:eastAsia="ja-JP"/>
        </w:rPr>
      </w:pPr>
      <w:r w:rsidRPr="00CD7D70">
        <w:rPr>
          <w:lang w:eastAsia="ja-JP"/>
        </w:rPr>
        <w:t>-</w:t>
      </w:r>
      <w:r w:rsidRPr="00CD7D70">
        <w:rPr>
          <w:lang w:eastAsia="ja-JP"/>
        </w:rPr>
        <w:tab/>
      </w:r>
      <w:r w:rsidR="007A1DA9" w:rsidRPr="00CD7D70">
        <w:rPr>
          <w:lang w:eastAsia="ja-JP"/>
        </w:rPr>
        <w:t>if the IE "T</w:t>
      </w:r>
      <w:r w:rsidR="007A1DA9" w:rsidRPr="00CD7D70">
        <w:rPr>
          <w:vertAlign w:val="subscript"/>
          <w:lang w:eastAsia="ja-JP"/>
        </w:rPr>
        <w:t>UTRAN-</w:t>
      </w:r>
      <w:smartTag w:uri="urn:schemas-microsoft-com:office:smarttags" w:element="stockticker">
        <w:r w:rsidR="007A1DA9" w:rsidRPr="00CD7D70">
          <w:rPr>
            <w:vertAlign w:val="subscript"/>
            <w:lang w:eastAsia="ja-JP"/>
          </w:rPr>
          <w:t>GPS</w:t>
        </w:r>
      </w:smartTag>
      <w:r w:rsidR="007A1DA9" w:rsidRPr="00CD7D70">
        <w:rPr>
          <w:lang w:eastAsia="ja-JP"/>
        </w:rPr>
        <w:t xml:space="preserve"> drift rate" is included:</w:t>
      </w:r>
    </w:p>
    <w:p w14:paraId="06BBD66C" w14:textId="77777777" w:rsidR="007A1DA9" w:rsidRPr="00CD7D70" w:rsidRDefault="008C5B96" w:rsidP="008C5B96">
      <w:pPr>
        <w:ind w:left="851"/>
        <w:rPr>
          <w:lang w:eastAsia="ja-JP"/>
        </w:rPr>
      </w:pPr>
      <w:r w:rsidRPr="00CD7D70">
        <w:rPr>
          <w:lang w:eastAsia="ja-JP"/>
        </w:rPr>
        <w:t>-</w:t>
      </w:r>
      <w:r w:rsidRPr="00CD7D70">
        <w:rPr>
          <w:lang w:eastAsia="ja-JP"/>
        </w:rPr>
        <w:tab/>
      </w:r>
      <w:r w:rsidR="007A1DA9" w:rsidRPr="00CD7D70">
        <w:rPr>
          <w:lang w:eastAsia="ja-JP"/>
        </w:rPr>
        <w:t xml:space="preserve">store this IE in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time" in variable UE_POSITIONING_</w:t>
      </w:r>
      <w:smartTag w:uri="urn:schemas-microsoft-com:office:smarttags" w:element="stockticker">
        <w:r w:rsidR="007A1DA9" w:rsidRPr="00CD7D70">
          <w:rPr>
            <w:lang w:eastAsia="ja-JP"/>
          </w:rPr>
          <w:t>GPS</w:t>
        </w:r>
      </w:smartTag>
      <w:r w:rsidR="007A1DA9" w:rsidRPr="00CD7D70">
        <w:rPr>
          <w:lang w:eastAsia="ja-JP"/>
        </w:rPr>
        <w:t>_</w:t>
      </w:r>
      <w:smartTag w:uri="urn:schemas-microsoft-com:office:smarttags" w:element="stockticker">
        <w:r w:rsidR="007A1DA9" w:rsidRPr="00CD7D70">
          <w:rPr>
            <w:lang w:eastAsia="ja-JP"/>
          </w:rPr>
          <w:t>DATA</w:t>
        </w:r>
      </w:smartTag>
      <w:r w:rsidR="007A1DA9" w:rsidRPr="00CD7D70">
        <w:rPr>
          <w:lang w:eastAsia="ja-JP"/>
        </w:rPr>
        <w:t>; and</w:t>
      </w:r>
    </w:p>
    <w:p w14:paraId="6F1DA1AE" w14:textId="77777777" w:rsidR="007A1DA9" w:rsidRPr="00CD7D70" w:rsidRDefault="008C5B96" w:rsidP="008C5B96">
      <w:pPr>
        <w:ind w:left="851"/>
        <w:rPr>
          <w:lang w:eastAsia="ja-JP"/>
        </w:rPr>
      </w:pPr>
      <w:r w:rsidRPr="00CD7D70">
        <w:rPr>
          <w:lang w:eastAsia="ja-JP"/>
        </w:rPr>
        <w:t>-</w:t>
      </w:r>
      <w:r w:rsidRPr="00CD7D70">
        <w:rPr>
          <w:lang w:eastAsia="ja-JP"/>
        </w:rPr>
        <w:tab/>
      </w:r>
      <w:r w:rsidR="007A1DA9" w:rsidRPr="00CD7D70">
        <w:rPr>
          <w:lang w:eastAsia="ja-JP"/>
        </w:rPr>
        <w:t xml:space="preserve">may use it as an estimate of the drift rate of the NODE B clock relative to </w:t>
      </w:r>
      <w:smartTag w:uri="urn:schemas-microsoft-com:office:smarttags" w:element="stockticker">
        <w:r w:rsidR="007A1DA9" w:rsidRPr="00CD7D70">
          <w:rPr>
            <w:lang w:eastAsia="ja-JP"/>
          </w:rPr>
          <w:t>GPS</w:t>
        </w:r>
      </w:smartTag>
      <w:r w:rsidR="007A1DA9" w:rsidRPr="00CD7D70">
        <w:rPr>
          <w:lang w:eastAsia="ja-JP"/>
        </w:rPr>
        <w:t xml:space="preserve"> time.</w:t>
      </w:r>
    </w:p>
    <w:p w14:paraId="5ED0961B" w14:textId="77777777" w:rsidR="007A1DA9" w:rsidRPr="00CD7D70" w:rsidRDefault="008C5B96" w:rsidP="008C5B96">
      <w:pPr>
        <w:ind w:left="567"/>
        <w:rPr>
          <w:lang w:eastAsia="ja-JP"/>
        </w:rPr>
      </w:pPr>
      <w:r w:rsidRPr="00CD7D70">
        <w:rPr>
          <w:lang w:eastAsia="ja-JP"/>
        </w:rPr>
        <w:t>-</w:t>
      </w:r>
      <w:r w:rsidRPr="00CD7D70">
        <w:rPr>
          <w:lang w:eastAsia="ja-JP"/>
        </w:rPr>
        <w:tab/>
      </w:r>
      <w:r w:rsidR="007A1DA9" w:rsidRPr="00CD7D70">
        <w:rPr>
          <w:lang w:eastAsia="ja-JP"/>
        </w:rPr>
        <w:t>if the IE "GPS TOW Assist" is included:</w:t>
      </w:r>
    </w:p>
    <w:p w14:paraId="031B7A6E" w14:textId="77777777" w:rsidR="007A1DA9" w:rsidRPr="00CD7D70" w:rsidRDefault="008C5B96" w:rsidP="008C5B96">
      <w:pPr>
        <w:ind w:left="851"/>
        <w:rPr>
          <w:lang w:eastAsia="ja-JP"/>
        </w:rPr>
      </w:pPr>
      <w:r w:rsidRPr="00CD7D70">
        <w:rPr>
          <w:lang w:eastAsia="ja-JP"/>
        </w:rPr>
        <w:t>-</w:t>
      </w:r>
      <w:r w:rsidRPr="00CD7D70">
        <w:rPr>
          <w:lang w:eastAsia="ja-JP"/>
        </w:rPr>
        <w:tab/>
      </w:r>
      <w:r w:rsidR="007A1DA9" w:rsidRPr="00CD7D70">
        <w:rPr>
          <w:lang w:eastAsia="ja-JP"/>
        </w:rPr>
        <w:t>for each satellite:</w:t>
      </w:r>
    </w:p>
    <w:p w14:paraId="503481A9" w14:textId="77777777" w:rsidR="007A1DA9" w:rsidRPr="00CD7D70" w:rsidRDefault="007A1DA9" w:rsidP="007A1DA9">
      <w:pPr>
        <w:ind w:left="1418" w:hanging="284"/>
        <w:rPr>
          <w:lang w:eastAsia="ja-JP"/>
        </w:rPr>
      </w:pPr>
      <w:r w:rsidRPr="00CD7D70">
        <w:rPr>
          <w:lang w:eastAsia="ja-JP"/>
        </w:rPr>
        <w:t>3&gt;</w:t>
      </w:r>
      <w:r w:rsidRPr="00CD7D70">
        <w:rPr>
          <w:lang w:eastAsia="ja-JP"/>
        </w:rPr>
        <w:tab/>
        <w:t xml:space="preserve">delete all information currently stored in the IE "GPS TOW Assist" in the IE "UE positioning </w:t>
      </w:r>
      <w:smartTag w:uri="urn:schemas-microsoft-com:office:smarttags" w:element="stockticker">
        <w:r w:rsidRPr="00CD7D70">
          <w:rPr>
            <w:lang w:eastAsia="ja-JP"/>
          </w:rPr>
          <w:t>GPS</w:t>
        </w:r>
      </w:smartTag>
      <w:r w:rsidRPr="00CD7D70">
        <w:rPr>
          <w:lang w:eastAsia="ja-JP"/>
        </w:rPr>
        <w:t xml:space="preserve"> reference time"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095F16FA" w14:textId="77777777" w:rsidR="007A1DA9" w:rsidRPr="00CD7D70" w:rsidRDefault="007A1DA9" w:rsidP="007A1DA9">
      <w:pPr>
        <w:ind w:left="1418" w:hanging="284"/>
        <w:rPr>
          <w:lang w:eastAsia="ja-JP"/>
        </w:rPr>
      </w:pPr>
      <w:r w:rsidRPr="00CD7D70">
        <w:rPr>
          <w:lang w:eastAsia="ja-JP"/>
        </w:rPr>
        <w:t>3&gt;</w:t>
      </w:r>
      <w:r w:rsidRPr="00CD7D70">
        <w:rPr>
          <w:lang w:eastAsia="ja-JP"/>
        </w:rPr>
        <w:tab/>
        <w:t xml:space="preserve">store the received </w:t>
      </w:r>
      <w:smartTag w:uri="urn:schemas-microsoft-com:office:smarttags" w:element="stockticker">
        <w:r w:rsidRPr="00CD7D70">
          <w:rPr>
            <w:lang w:eastAsia="ja-JP"/>
          </w:rPr>
          <w:t>GPS</w:t>
        </w:r>
      </w:smartTag>
      <w:r w:rsidRPr="00CD7D70">
        <w:rPr>
          <w:lang w:eastAsia="ja-JP"/>
        </w:rPr>
        <w:t xml:space="preserve"> TOW Assist information in the IE "UE positioning </w:t>
      </w:r>
      <w:smartTag w:uri="urn:schemas-microsoft-com:office:smarttags" w:element="stockticker">
        <w:r w:rsidRPr="00CD7D70">
          <w:rPr>
            <w:lang w:eastAsia="ja-JP"/>
          </w:rPr>
          <w:t>GPS</w:t>
        </w:r>
      </w:smartTag>
      <w:r w:rsidRPr="00CD7D70">
        <w:rPr>
          <w:lang w:eastAsia="ja-JP"/>
        </w:rPr>
        <w:t xml:space="preserve"> reference time"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2001327D" w14:textId="77777777" w:rsidR="007A1DA9" w:rsidRPr="00CD7D70" w:rsidRDefault="008C5B96" w:rsidP="008C5B96">
      <w:pPr>
        <w:ind w:left="284"/>
        <w:rPr>
          <w:lang w:eastAsia="ja-JP"/>
        </w:rPr>
      </w:pPr>
      <w:r w:rsidRPr="00CD7D70">
        <w:rPr>
          <w:lang w:eastAsia="ja-JP"/>
        </w:rPr>
        <w:t>5)</w:t>
      </w:r>
      <w:r w:rsidRPr="00CD7D70">
        <w:rPr>
          <w:lang w:eastAsia="ja-JP"/>
        </w:rPr>
        <w:tab/>
      </w:r>
      <w:r w:rsidR="007A1DA9" w:rsidRPr="00CD7D70">
        <w:rPr>
          <w:lang w:eastAsia="ja-JP"/>
        </w:rPr>
        <w:t xml:space="preserve">If the IE "UE positioning </w:t>
      </w:r>
      <w:smartTag w:uri="urn:schemas-microsoft-com:office:smarttags" w:element="stockticker">
        <w:r w:rsidR="007A1DA9" w:rsidRPr="00CD7D70">
          <w:rPr>
            <w:lang w:eastAsia="ja-JP"/>
          </w:rPr>
          <w:t>GPS</w:t>
        </w:r>
      </w:smartTag>
      <w:r w:rsidR="007A1DA9" w:rsidRPr="00CD7D70">
        <w:rPr>
          <w:lang w:eastAsia="ja-JP"/>
        </w:rPr>
        <w:t xml:space="preserve"> reference UE position" is included, the UE shall:</w:t>
      </w:r>
    </w:p>
    <w:p w14:paraId="68FAABB1"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73998DAC"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64DD00A9" w14:textId="77777777" w:rsidR="007A1DA9" w:rsidRPr="00CD7D70" w:rsidRDefault="008C5B96" w:rsidP="008C5B96">
      <w:pPr>
        <w:ind w:left="284"/>
        <w:rPr>
          <w:lang w:eastAsia="ja-JP"/>
        </w:rPr>
      </w:pPr>
      <w:r w:rsidRPr="00CD7D70">
        <w:rPr>
          <w:lang w:eastAsia="ja-JP"/>
        </w:rPr>
        <w:t>6)</w:t>
      </w:r>
      <w:r w:rsidRPr="00CD7D70">
        <w:rPr>
          <w:lang w:eastAsia="ja-JP"/>
        </w:rPr>
        <w:tab/>
      </w:r>
      <w:r w:rsidR="007A1DA9" w:rsidRPr="00CD7D70">
        <w:rPr>
          <w:lang w:eastAsia="ja-JP"/>
        </w:rPr>
        <w:t xml:space="preserve">If IE "UE positioning </w:t>
      </w:r>
      <w:smartTag w:uri="urn:schemas-microsoft-com:office:smarttags" w:element="stockticker">
        <w:r w:rsidR="007A1DA9" w:rsidRPr="00CD7D70">
          <w:rPr>
            <w:lang w:eastAsia="ja-JP"/>
          </w:rPr>
          <w:t>GPS</w:t>
        </w:r>
      </w:smartTag>
      <w:r w:rsidR="007A1DA9" w:rsidRPr="00CD7D70">
        <w:rPr>
          <w:lang w:eastAsia="ja-JP"/>
        </w:rPr>
        <w:t xml:space="preserve"> ionospheric model" is included, the UE shall:</w:t>
      </w:r>
    </w:p>
    <w:p w14:paraId="0D6F32EE"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ionospheric model"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w:t>
      </w:r>
    </w:p>
    <w:p w14:paraId="7E019EA3"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ionospheric model parameters in a manner similar to that specified in [12].</w:t>
      </w:r>
    </w:p>
    <w:p w14:paraId="1F2FCCAD" w14:textId="77777777" w:rsidR="007A1DA9" w:rsidRPr="00CD7D70" w:rsidRDefault="007A1DA9" w:rsidP="007A1DA9">
      <w:pPr>
        <w:ind w:left="568" w:hanging="284"/>
        <w:rPr>
          <w:lang w:eastAsia="ja-JP"/>
        </w:rPr>
      </w:pPr>
      <w:r w:rsidRPr="00CD7D70">
        <w:rPr>
          <w:lang w:eastAsia="ja-JP"/>
        </w:rPr>
        <w:t>7)</w:t>
      </w:r>
      <w:r w:rsidR="008C5B96" w:rsidRPr="00CD7D70">
        <w:rPr>
          <w:lang w:eastAsia="ja-JP"/>
        </w:rPr>
        <w:tab/>
      </w:r>
      <w:r w:rsidRPr="00CD7D70">
        <w:rPr>
          <w:lang w:eastAsia="ja-JP"/>
        </w:rPr>
        <w:t>The UE shall when a measurement report is triggered:</w:t>
      </w:r>
    </w:p>
    <w:p w14:paraId="07CBCD43"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308E3099" w14:textId="77777777" w:rsidR="007A1DA9" w:rsidRPr="00CD7D70" w:rsidRDefault="008C5B96" w:rsidP="008C5B96">
      <w:pPr>
        <w:ind w:left="851"/>
        <w:rPr>
          <w:i/>
          <w:iCs/>
          <w:lang w:eastAsia="ja-JP"/>
        </w:rPr>
      </w:pPr>
      <w:r w:rsidRPr="00CD7D70">
        <w:rPr>
          <w:lang w:eastAsia="ja-JP"/>
        </w:rPr>
        <w:lastRenderedPageBreak/>
        <w:t>-</w:t>
      </w:r>
      <w:r w:rsidRPr="00CD7D70">
        <w:rPr>
          <w:lang w:eastAsia="ja-JP"/>
        </w:rPr>
        <w:tab/>
      </w:r>
      <w:r w:rsidR="007A1DA9" w:rsidRPr="00CD7D70">
        <w:rPr>
          <w:lang w:eastAsia="ja-JP"/>
        </w:rPr>
        <w:t>include IE "UE positioning Position Estimate Info" in the MEASUREMENT REPORT and set the contents of the IE as follows:</w:t>
      </w:r>
    </w:p>
    <w:p w14:paraId="59EB2C55"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 xml:space="preserve">if the UE does not support the capability to perform the UE </w:t>
      </w:r>
      <w:smartTag w:uri="urn:schemas-microsoft-com:office:smarttags" w:element="stockticker">
        <w:r w:rsidR="007A1DA9" w:rsidRPr="00CD7D70">
          <w:rPr>
            <w:lang w:eastAsia="ja-JP"/>
          </w:rPr>
          <w:t>GPS</w:t>
        </w:r>
      </w:smartTag>
      <w:r w:rsidR="007A1DA9" w:rsidRPr="00CD7D70">
        <w:rPr>
          <w:lang w:eastAsia="ja-JP"/>
        </w:rPr>
        <w:t xml:space="preserve"> timing of cell frames measurement; or</w:t>
      </w:r>
    </w:p>
    <w:p w14:paraId="2E108F0C"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the IE "GPS timing of Cell wanted" is set to FALSE:</w:t>
      </w:r>
    </w:p>
    <w:p w14:paraId="4C4C94DA"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include the IE "GPS TOW msec".</w:t>
      </w:r>
    </w:p>
    <w:p w14:paraId="30F752B4"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IE "Vertical Accuracy" has been included in IE "UE positioning reporting quantity":</w:t>
      </w:r>
    </w:p>
    <w:p w14:paraId="1B2C7F43" w14:textId="77777777" w:rsidR="007A1DA9" w:rsidRPr="00CD7D70" w:rsidRDefault="008C5B96" w:rsidP="008C5B96">
      <w:pPr>
        <w:ind w:left="1418"/>
        <w:rPr>
          <w:lang w:eastAsia="ja-JP"/>
        </w:rPr>
      </w:pPr>
      <w:r w:rsidRPr="00CD7D70">
        <w:rPr>
          <w:lang w:eastAsia="ja-JP"/>
        </w:rPr>
        <w:t>-</w:t>
      </w:r>
      <w:r w:rsidRPr="00CD7D70">
        <w:rPr>
          <w:lang w:eastAsia="ja-JP"/>
        </w:rPr>
        <w:tab/>
      </w:r>
      <w:r w:rsidR="007A1DA9" w:rsidRPr="00CD7D70">
        <w:rPr>
          <w:lang w:eastAsia="ja-JP"/>
        </w:rPr>
        <w:t>if the IE "Vertical Accuracy" has been assigned to a value unequal to "0":</w:t>
      </w:r>
    </w:p>
    <w:p w14:paraId="151AE5D7" w14:textId="77777777" w:rsidR="007A1DA9" w:rsidRPr="00CD7D70" w:rsidRDefault="008C5B96" w:rsidP="008C5B96">
      <w:pPr>
        <w:ind w:left="1701"/>
        <w:rPr>
          <w:lang w:eastAsia="ja-JP"/>
        </w:rPr>
      </w:pPr>
      <w:r w:rsidRPr="00CD7D70">
        <w:rPr>
          <w:lang w:eastAsia="ja-JP"/>
        </w:rPr>
        <w:t>-</w:t>
      </w:r>
      <w:r w:rsidRPr="00CD7D70">
        <w:rPr>
          <w:lang w:eastAsia="ja-JP"/>
        </w:rPr>
        <w:tab/>
      </w:r>
      <w:r w:rsidR="007A1DA9" w:rsidRPr="00CD7D70">
        <w:rPr>
          <w:lang w:eastAsia="ja-JP"/>
        </w:rPr>
        <w:t>if the UE has been able to calculate a 3-dimensional position:</w:t>
      </w:r>
    </w:p>
    <w:p w14:paraId="43F01AEF" w14:textId="77777777" w:rsidR="007A1DA9" w:rsidRPr="00CD7D70" w:rsidRDefault="008C5B96" w:rsidP="008C5B96">
      <w:pPr>
        <w:ind w:left="1985"/>
        <w:rPr>
          <w:lang w:eastAsia="ja-JP"/>
        </w:rPr>
      </w:pPr>
      <w:r w:rsidRPr="00CD7D70">
        <w:rPr>
          <w:lang w:eastAsia="ja-JP"/>
        </w:rPr>
        <w:t>-</w:t>
      </w:r>
      <w:r w:rsidRPr="00CD7D70">
        <w:rPr>
          <w:lang w:eastAsia="ja-JP"/>
        </w:rPr>
        <w:tab/>
      </w:r>
      <w:r w:rsidR="007A1DA9" w:rsidRPr="00CD7D70">
        <w:rPr>
          <w:lang w:eastAsia="ja-JP"/>
        </w:rPr>
        <w:t>include IE "Ellipsoid point with altitude and uncertainty ellipsoid" as the position estimate.</w:t>
      </w:r>
    </w:p>
    <w:p w14:paraId="6D4614A5" w14:textId="77777777" w:rsidR="007A1DA9" w:rsidRPr="00CD7D70" w:rsidRDefault="008C5B96" w:rsidP="008C5B96">
      <w:pPr>
        <w:ind w:left="1701"/>
        <w:rPr>
          <w:lang w:eastAsia="ja-JP"/>
        </w:rPr>
      </w:pPr>
      <w:r w:rsidRPr="00CD7D70">
        <w:rPr>
          <w:lang w:eastAsia="ja-JP"/>
        </w:rPr>
        <w:t>-</w:t>
      </w:r>
      <w:r w:rsidRPr="00CD7D70">
        <w:rPr>
          <w:lang w:eastAsia="ja-JP"/>
        </w:rPr>
        <w:tab/>
      </w:r>
      <w:r w:rsidR="007A1DA9" w:rsidRPr="00CD7D70">
        <w:rPr>
          <w:lang w:eastAsia="ja-JP"/>
        </w:rPr>
        <w:t>if the UE has not been able to calculate a 3-dimensional position:</w:t>
      </w:r>
    </w:p>
    <w:p w14:paraId="3492E545" w14:textId="77777777" w:rsidR="007A1DA9" w:rsidRPr="00CD7D70" w:rsidRDefault="008C5B96" w:rsidP="008C5B96">
      <w:pPr>
        <w:ind w:left="1985"/>
        <w:rPr>
          <w:lang w:eastAsia="ja-JP"/>
        </w:rPr>
      </w:pPr>
      <w:r w:rsidRPr="00CD7D70">
        <w:rPr>
          <w:lang w:eastAsia="ja-JP"/>
        </w:rPr>
        <w:t>-</w:t>
      </w:r>
      <w:r w:rsidRPr="00CD7D70">
        <w:rPr>
          <w:lang w:eastAsia="ja-JP"/>
        </w:rPr>
        <w:tab/>
      </w:r>
      <w:r w:rsidR="007A1DA9" w:rsidRPr="00CD7D70">
        <w:rPr>
          <w:lang w:eastAsia="ja-JP"/>
        </w:rPr>
        <w:t>act as if IE "Vertical Accuracy" has not been included in IE "UE positioning reporting quantity".</w:t>
      </w:r>
    </w:p>
    <w:p w14:paraId="02724E21"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IE "Vertical Accuracy" has not been included in IE "UE positioning reporting quantity":</w:t>
      </w:r>
    </w:p>
    <w:p w14:paraId="762BF518" w14:textId="77777777" w:rsidR="007A1DA9" w:rsidRPr="00CD7D70" w:rsidRDefault="008C5B96" w:rsidP="008C5B96">
      <w:pPr>
        <w:ind w:left="1134"/>
        <w:rPr>
          <w:lang w:eastAsia="ja-JP"/>
        </w:rPr>
      </w:pPr>
      <w:r w:rsidRPr="00CD7D70">
        <w:rPr>
          <w:lang w:eastAsia="ja-JP"/>
        </w:rPr>
        <w:t>-</w:t>
      </w:r>
      <w:r w:rsidRPr="00CD7D70">
        <w:rPr>
          <w:lang w:eastAsia="ja-JP"/>
        </w:rPr>
        <w:tab/>
      </w:r>
      <w:r w:rsidR="007A1DA9" w:rsidRPr="00CD7D70">
        <w:rPr>
          <w:lang w:eastAsia="ja-JP"/>
        </w:rPr>
        <w:t>if IE "Horizontal Accuracy" in IE "UE positioning reporting quantity" has been assigned to a value unequal to 0:</w:t>
      </w:r>
    </w:p>
    <w:p w14:paraId="0F6680E7" w14:textId="77777777" w:rsidR="007A1DA9" w:rsidRPr="00CD7D70" w:rsidRDefault="008C5B96" w:rsidP="008C5B96">
      <w:pPr>
        <w:ind w:left="1985"/>
        <w:rPr>
          <w:lang w:eastAsia="ja-JP"/>
        </w:rPr>
      </w:pPr>
      <w:r w:rsidRPr="00CD7D70">
        <w:rPr>
          <w:lang w:eastAsia="ja-JP"/>
        </w:rPr>
        <w:t>6&gt;</w:t>
      </w:r>
      <w:r w:rsidRPr="00CD7D70">
        <w:rPr>
          <w:lang w:eastAsia="ja-JP"/>
        </w:rPr>
        <w:tab/>
      </w:r>
      <w:r w:rsidR="007A1DA9" w:rsidRPr="00CD7D70">
        <w:rPr>
          <w:lang w:eastAsia="ja-JP"/>
        </w:rPr>
        <w:t>include either IE "Ellipsoid point with uncertainty circle" or IE "Ellipsoid point with uncertainty ellipse" or IE "Ellipsoid point with altitude and uncertainty ellipsoid" as the position estimate.</w:t>
      </w:r>
    </w:p>
    <w:p w14:paraId="6A6BC69A" w14:textId="77777777" w:rsidR="007A1DA9" w:rsidRPr="00CD7D70" w:rsidRDefault="007A1DA9" w:rsidP="007A1DA9">
      <w:pPr>
        <w:ind w:firstLine="284"/>
        <w:rPr>
          <w:lang w:eastAsia="ja-JP"/>
        </w:rPr>
      </w:pPr>
      <w:r w:rsidRPr="00CD7D70">
        <w:rPr>
          <w:lang w:eastAsia="ja-JP"/>
        </w:rPr>
        <w:t>8) The UE shall set the contents of the IE "UE positioning Error" as follows:</w:t>
      </w:r>
    </w:p>
    <w:p w14:paraId="43AEF3FC" w14:textId="77777777" w:rsidR="007A1DA9" w:rsidRPr="00CD7D70" w:rsidRDefault="007A1DA9" w:rsidP="007A1DA9">
      <w:pPr>
        <w:ind w:firstLine="284"/>
        <w:rPr>
          <w:lang w:eastAsia="ja-JP"/>
        </w:rPr>
      </w:pPr>
      <w:r w:rsidRPr="00CD7D70">
        <w:rPr>
          <w:lang w:eastAsia="ja-JP"/>
        </w:rPr>
        <w:t>…</w:t>
      </w:r>
    </w:p>
    <w:p w14:paraId="29D2F5EC" w14:textId="77777777" w:rsidR="007A1DA9" w:rsidRPr="00CD7D70" w:rsidRDefault="007A1DA9" w:rsidP="007A1DA9">
      <w:pPr>
        <w:ind w:left="568"/>
        <w:rPr>
          <w:lang w:eastAsia="ja-JP"/>
        </w:rPr>
      </w:pPr>
      <w:r w:rsidRPr="00CD7D70">
        <w:rPr>
          <w:lang w:eastAsia="ja-JP"/>
        </w:rPr>
        <w:t>1&gt;</w:t>
      </w:r>
      <w:r w:rsidRPr="00CD7D70">
        <w:rPr>
          <w:lang w:eastAsia="ja-JP"/>
        </w:rPr>
        <w:tab/>
        <w:t>if the IE "Positioning Methods" in IE "UE positioning reporting quantity" has been assigned to value "</w:t>
      </w:r>
      <w:smartTag w:uri="urn:schemas-microsoft-com:office:smarttags" w:element="stockticker">
        <w:r w:rsidRPr="00CD7D70">
          <w:rPr>
            <w:lang w:eastAsia="ja-JP"/>
          </w:rPr>
          <w:t>GPS</w:t>
        </w:r>
      </w:smartTag>
      <w:r w:rsidRPr="00CD7D70">
        <w:rPr>
          <w:lang w:eastAsia="ja-JP"/>
        </w:rPr>
        <w:t>":</w:t>
      </w:r>
    </w:p>
    <w:p w14:paraId="1D311D60" w14:textId="77777777" w:rsidR="007A1DA9" w:rsidRPr="00CD7D70" w:rsidRDefault="007A1DA9" w:rsidP="007A1DA9">
      <w:pPr>
        <w:ind w:left="851"/>
        <w:rPr>
          <w:lang w:eastAsia="ja-JP"/>
        </w:rPr>
      </w:pPr>
      <w:r w:rsidRPr="00CD7D70">
        <w:rPr>
          <w:lang w:eastAsia="ja-JP"/>
        </w:rPr>
        <w:t>2&gt;</w:t>
      </w:r>
      <w:r w:rsidRPr="00CD7D70">
        <w:rPr>
          <w:lang w:eastAsia="ja-JP"/>
        </w:rPr>
        <w:tab/>
        <w:t xml:space="preserve">if there were not enough </w:t>
      </w:r>
      <w:smartTag w:uri="urn:schemas-microsoft-com:office:smarttags" w:element="stockticker">
        <w:r w:rsidRPr="00CD7D70">
          <w:rPr>
            <w:lang w:eastAsia="ja-JP"/>
          </w:rPr>
          <w:t>GPS</w:t>
        </w:r>
      </w:smartTag>
      <w:r w:rsidRPr="00CD7D70">
        <w:rPr>
          <w:lang w:eastAsia="ja-JP"/>
        </w:rPr>
        <w:t xml:space="preserve"> satellites to be received:</w:t>
      </w:r>
    </w:p>
    <w:p w14:paraId="0040C006" w14:textId="77777777" w:rsidR="007A1DA9" w:rsidRPr="00CD7D70" w:rsidRDefault="007A1DA9" w:rsidP="007A1DA9">
      <w:pPr>
        <w:ind w:left="1419" w:firstLine="1"/>
        <w:rPr>
          <w:lang w:eastAsia="ja-JP"/>
        </w:rPr>
      </w:pPr>
      <w:r w:rsidRPr="00CD7D70">
        <w:rPr>
          <w:lang w:eastAsia="ja-JP"/>
        </w:rPr>
        <w:t>3&gt;</w:t>
      </w:r>
      <w:r w:rsidRPr="00CD7D70">
        <w:rPr>
          <w:lang w:eastAsia="ja-JP"/>
        </w:rPr>
        <w:tab/>
        <w:t xml:space="preserve">set IE "Error reason" to "Not Enough </w:t>
      </w:r>
      <w:smartTag w:uri="urn:schemas-microsoft-com:office:smarttags" w:element="stockticker">
        <w:r w:rsidRPr="00CD7D70">
          <w:rPr>
            <w:lang w:eastAsia="ja-JP"/>
          </w:rPr>
          <w:t>GPS</w:t>
        </w:r>
      </w:smartTag>
      <w:r w:rsidRPr="00CD7D70">
        <w:rPr>
          <w:lang w:eastAsia="ja-JP"/>
        </w:rPr>
        <w:t xml:space="preserve"> Satellites".</w:t>
      </w:r>
    </w:p>
    <w:p w14:paraId="4F1358FB" w14:textId="77777777" w:rsidR="007A1DA9" w:rsidRPr="00CD7D70" w:rsidRDefault="007A1DA9" w:rsidP="007A1DA9">
      <w:pPr>
        <w:ind w:left="851" w:firstLine="1"/>
        <w:rPr>
          <w:lang w:eastAsia="ja-JP"/>
        </w:rPr>
      </w:pPr>
      <w:r w:rsidRPr="00CD7D70">
        <w:rPr>
          <w:lang w:eastAsia="ja-JP"/>
        </w:rPr>
        <w:t>2&gt;</w:t>
      </w:r>
      <w:r w:rsidRPr="00CD7D70">
        <w:rPr>
          <w:lang w:eastAsia="ja-JP"/>
        </w:rPr>
        <w:tab/>
        <w:t xml:space="preserve">if some </w:t>
      </w:r>
      <w:smartTag w:uri="urn:schemas-microsoft-com:office:smarttags" w:element="stockticker">
        <w:r w:rsidRPr="00CD7D70">
          <w:rPr>
            <w:lang w:eastAsia="ja-JP"/>
          </w:rPr>
          <w:t>GPS</w:t>
        </w:r>
      </w:smartTag>
      <w:r w:rsidRPr="00CD7D70">
        <w:rPr>
          <w:lang w:eastAsia="ja-JP"/>
        </w:rPr>
        <w:t xml:space="preserve"> assistance data was missing:</w:t>
      </w:r>
    </w:p>
    <w:p w14:paraId="344974DF" w14:textId="77777777" w:rsidR="007A1DA9" w:rsidRPr="00CD7D70" w:rsidRDefault="007A1DA9" w:rsidP="007A1DA9">
      <w:pPr>
        <w:ind w:left="1135"/>
        <w:rPr>
          <w:lang w:eastAsia="ja-JP"/>
        </w:rPr>
      </w:pPr>
      <w:r w:rsidRPr="00CD7D70">
        <w:rPr>
          <w:lang w:eastAsia="ja-JP"/>
        </w:rPr>
        <w:t>3&gt;</w:t>
      </w:r>
      <w:r w:rsidRPr="00CD7D70">
        <w:rPr>
          <w:lang w:eastAsia="ja-JP"/>
        </w:rPr>
        <w:tab/>
        <w:t>set IE "Error reason" to "Assistance Data Missing"; and</w:t>
      </w:r>
    </w:p>
    <w:p w14:paraId="01154F28" w14:textId="77777777" w:rsidR="007A1DA9" w:rsidRPr="00CD7D70" w:rsidRDefault="007A1DA9" w:rsidP="007A1DA9">
      <w:pPr>
        <w:ind w:left="1135" w:hanging="1"/>
        <w:rPr>
          <w:lang w:eastAsia="ja-JP"/>
        </w:rPr>
      </w:pPr>
      <w:r w:rsidRPr="00CD7D70">
        <w:rPr>
          <w:lang w:eastAsia="ja-JP"/>
        </w:rPr>
        <w:t>3&gt;</w:t>
      </w:r>
      <w:r w:rsidRPr="00CD7D70">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D7D70">
          <w:rPr>
            <w:lang w:eastAsia="ja-JP"/>
          </w:rPr>
          <w:t>TRUE</w:t>
        </w:r>
      </w:smartTag>
      <w:r w:rsidRPr="00CD7D70">
        <w:rPr>
          <w:lang w:eastAsia="ja-JP"/>
        </w:rPr>
        <w:t>:</w:t>
      </w:r>
    </w:p>
    <w:p w14:paraId="298A513A" w14:textId="77777777" w:rsidR="007A1DA9" w:rsidRPr="00CD7D70" w:rsidRDefault="007A1DA9" w:rsidP="007A1DA9">
      <w:pPr>
        <w:ind w:left="1418"/>
        <w:rPr>
          <w:lang w:eastAsia="ja-JP"/>
        </w:rPr>
      </w:pPr>
      <w:r w:rsidRPr="00CD7D70">
        <w:rPr>
          <w:lang w:eastAsia="ja-JP"/>
        </w:rPr>
        <w:t>4&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Additional Assistance Data Request".</w:t>
      </w:r>
    </w:p>
    <w:p w14:paraId="3A5AF18B" w14:textId="77777777" w:rsidR="007A1DA9" w:rsidRPr="00CD7D70" w:rsidRDefault="007A1DA9" w:rsidP="009E2D63">
      <w:pPr>
        <w:pStyle w:val="H6"/>
        <w:rPr>
          <w:lang w:eastAsia="ja-JP"/>
        </w:rPr>
      </w:pPr>
      <w:r w:rsidRPr="00CD7D70">
        <w:rPr>
          <w:lang w:eastAsia="ja-JP"/>
        </w:rPr>
        <w:t>Reference(s):</w:t>
      </w:r>
    </w:p>
    <w:p w14:paraId="4DF12DC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5.331, subclause 8.4.1.3.</w:t>
      </w:r>
    </w:p>
    <w:p w14:paraId="38774B4C"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subclauses 8.6.7.19.3.3a, 8.6.7.19.3.4.</w:t>
      </w:r>
    </w:p>
    <w:p w14:paraId="5390681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1b.</w:t>
      </w:r>
    </w:p>
    <w:p w14:paraId="65F53CA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6.7.19.3.7.</w:t>
      </w:r>
    </w:p>
    <w:p w14:paraId="0C23A7E9"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3.8.</w:t>
      </w:r>
    </w:p>
    <w:p w14:paraId="4EED4AB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clause 8.6.7.19.3.5.</w:t>
      </w:r>
    </w:p>
    <w:p w14:paraId="00575939"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5.331, clause 8.6.7.19.1b.</w:t>
      </w:r>
    </w:p>
    <w:p w14:paraId="320688EB" w14:textId="77777777" w:rsidR="007A1DA9" w:rsidRPr="00CD7D70" w:rsidRDefault="007A1DA9" w:rsidP="007A1DA9">
      <w:pPr>
        <w:ind w:left="568" w:hanging="284"/>
        <w:rPr>
          <w:lang w:eastAsia="ja-JP"/>
        </w:rPr>
      </w:pPr>
      <w:r w:rsidRPr="00CD7D70">
        <w:rPr>
          <w:lang w:eastAsia="ja-JP"/>
        </w:rPr>
        <w:lastRenderedPageBreak/>
        <w:t>-</w:t>
      </w:r>
      <w:r w:rsidRPr="00CD7D70">
        <w:rPr>
          <w:lang w:eastAsia="ja-JP"/>
        </w:rPr>
        <w:tab/>
        <w:t>Conformance requirement 8: TS 25.331, clause 8.6.7.19.5.</w:t>
      </w:r>
    </w:p>
    <w:p w14:paraId="3FBF7577" w14:textId="77777777" w:rsidR="007A1DA9" w:rsidRPr="00CD7D70" w:rsidRDefault="007A1DA9" w:rsidP="007A1DA9">
      <w:pPr>
        <w:ind w:left="568" w:hanging="284"/>
        <w:rPr>
          <w:lang w:eastAsia="ja-JP"/>
        </w:rPr>
      </w:pPr>
      <w:r w:rsidRPr="00CD7D70">
        <w:rPr>
          <w:lang w:eastAsia="ja-JP"/>
        </w:rPr>
        <w:t>-</w:t>
      </w:r>
      <w:r w:rsidRPr="00CD7D70">
        <w:rPr>
          <w:lang w:eastAsia="ja-JP"/>
        </w:rPr>
        <w:tab/>
        <w:t>Reference [12] in these conformance requirements denotes document ICD-</w:t>
      </w:r>
      <w:smartTag w:uri="urn:schemas-microsoft-com:office:smarttags" w:element="stockticker">
        <w:r w:rsidRPr="00CD7D70">
          <w:rPr>
            <w:lang w:eastAsia="ja-JP"/>
          </w:rPr>
          <w:t>GPS</w:t>
        </w:r>
      </w:smartTag>
      <w:r w:rsidRPr="00CD7D70">
        <w:rPr>
          <w:lang w:eastAsia="ja-JP"/>
        </w:rPr>
        <w:t xml:space="preserve">-200: "Navstar </w:t>
      </w:r>
      <w:smartTag w:uri="urn:schemas-microsoft-com:office:smarttags" w:element="stockticker">
        <w:r w:rsidRPr="00CD7D70">
          <w:rPr>
            <w:lang w:eastAsia="ja-JP"/>
          </w:rPr>
          <w:t>GPS</w:t>
        </w:r>
      </w:smartTag>
      <w:r w:rsidRPr="00CD7D70">
        <w:rPr>
          <w:lang w:eastAsia="ja-JP"/>
        </w:rPr>
        <w:t xml:space="preserve"> Space Segment/Navigation User Interface".</w:t>
      </w:r>
    </w:p>
    <w:p w14:paraId="2F0A3325" w14:textId="77777777" w:rsidR="007A1DA9" w:rsidRPr="00CD7D70" w:rsidRDefault="007A1DA9" w:rsidP="009E2D63">
      <w:pPr>
        <w:pStyle w:val="H6"/>
        <w:rPr>
          <w:lang w:eastAsia="ja-JP"/>
        </w:rPr>
      </w:pPr>
      <w:r w:rsidRPr="00CD7D70">
        <w:rPr>
          <w:lang w:eastAsia="ja-JP"/>
        </w:rPr>
        <w:t>6.1.3.3.3</w:t>
      </w:r>
      <w:r w:rsidRPr="00CD7D70">
        <w:rPr>
          <w:lang w:eastAsia="ja-JP"/>
        </w:rPr>
        <w:tab/>
        <w:t>Test Purpose</w:t>
      </w:r>
    </w:p>
    <w:p w14:paraId="3558CEE9" w14:textId="77777777" w:rsidR="007A1DA9" w:rsidRPr="00CD7D70" w:rsidRDefault="007A1DA9" w:rsidP="007A1DA9">
      <w:pPr>
        <w:rPr>
          <w:lang w:eastAsia="ja-JP"/>
        </w:rPr>
      </w:pPr>
      <w:r w:rsidRPr="00CD7D70">
        <w:rPr>
          <w:lang w:eastAsia="ja-JP"/>
        </w:rPr>
        <w:t>To verify the UE’s behaviour in a mobile-terminated location request procedure using UE-based A-</w:t>
      </w:r>
      <w:smartTag w:uri="urn:schemas-microsoft-com:office:smarttags" w:element="stockticker">
        <w:r w:rsidRPr="00CD7D70">
          <w:rPr>
            <w:lang w:eastAsia="ja-JP"/>
          </w:rPr>
          <w:t>GPS</w:t>
        </w:r>
      </w:smartTag>
      <w:r w:rsidRPr="00CD7D70">
        <w:rPr>
          <w:lang w:eastAsia="ja-JP"/>
        </w:rPr>
        <w:t xml:space="preserve"> with assistance data from the network.</w:t>
      </w:r>
    </w:p>
    <w:p w14:paraId="2B068A87" w14:textId="77777777" w:rsidR="007A1DA9" w:rsidRPr="00CD7D70" w:rsidRDefault="007A1DA9" w:rsidP="007A1DA9">
      <w:pPr>
        <w:rPr>
          <w:lang w:eastAsia="ja-JP"/>
        </w:rPr>
      </w:pPr>
      <w:r w:rsidRPr="00CD7D70">
        <w:rPr>
          <w:lang w:eastAsia="ja-JP"/>
        </w:rPr>
        <w:t xml:space="preserve">To verify that the UE in </w:t>
      </w:r>
      <w:smartTag w:uri="urn:schemas-microsoft-com:office:smarttags" w:element="stockticker">
        <w:r w:rsidRPr="00CD7D70">
          <w:rPr>
            <w:lang w:eastAsia="ja-JP"/>
          </w:rPr>
          <w:t>CELL</w:t>
        </w:r>
      </w:smartTag>
      <w:r w:rsidRPr="00CD7D70">
        <w:rPr>
          <w:lang w:eastAsia="ja-JP"/>
        </w:rPr>
        <w:t>_</w:t>
      </w:r>
      <w:smartTag w:uri="urn:schemas-microsoft-com:office:smarttags" w:element="stockticker">
        <w:r w:rsidRPr="00CD7D70">
          <w:rPr>
            <w:lang w:eastAsia="ja-JP"/>
          </w:rPr>
          <w:t>DCH</w:t>
        </w:r>
      </w:smartTag>
      <w:r w:rsidRPr="00CD7D70">
        <w:rPr>
          <w:lang w:eastAsia="ja-JP"/>
        </w:rPr>
        <w:t xml:space="preserve"> state accepts assistance data received in multiple MEASUREMENT CONTROL messages.</w:t>
      </w:r>
    </w:p>
    <w:p w14:paraId="34FD1444" w14:textId="77777777" w:rsidR="007A1DA9" w:rsidRPr="00CD7D70" w:rsidRDefault="007A1DA9" w:rsidP="007A1DA9">
      <w:pPr>
        <w:rPr>
          <w:lang w:eastAsia="ja-JP"/>
        </w:rPr>
      </w:pPr>
      <w:r w:rsidRPr="00CD7D70">
        <w:rPr>
          <w:lang w:eastAsia="ja-JP"/>
        </w:rPr>
        <w:t xml:space="preserve">To verify that the UE sets the IE Error Reason in ‘UE Positioning Error’ to ‘Not Enough </w:t>
      </w:r>
      <w:smartTag w:uri="urn:schemas-microsoft-com:office:smarttags" w:element="stockticker">
        <w:r w:rsidRPr="00CD7D70">
          <w:rPr>
            <w:lang w:eastAsia="ja-JP"/>
          </w:rPr>
          <w:t>GPS</w:t>
        </w:r>
      </w:smartTag>
      <w:r w:rsidRPr="00CD7D70">
        <w:rPr>
          <w:lang w:eastAsia="ja-JP"/>
        </w:rPr>
        <w:t xml:space="preserve"> Satellites’ when it does not receive enough satellite signals to compute a position.</w:t>
      </w:r>
    </w:p>
    <w:p w14:paraId="6BFF4985" w14:textId="77777777" w:rsidR="007A1DA9" w:rsidRPr="00CD7D70" w:rsidRDefault="007A1DA9" w:rsidP="009E2D63">
      <w:pPr>
        <w:pStyle w:val="H6"/>
        <w:rPr>
          <w:lang w:eastAsia="ja-JP"/>
        </w:rPr>
      </w:pPr>
      <w:r w:rsidRPr="00CD7D70">
        <w:rPr>
          <w:lang w:eastAsia="ja-JP"/>
        </w:rPr>
        <w:t>6.1.3.3.4</w:t>
      </w:r>
      <w:r w:rsidRPr="00CD7D70">
        <w:rPr>
          <w:lang w:eastAsia="ja-JP"/>
        </w:rPr>
        <w:tab/>
        <w:t>Method of Test</w:t>
      </w:r>
    </w:p>
    <w:p w14:paraId="3BB464D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128D206A"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w:t>
      </w:r>
    </w:p>
    <w:p w14:paraId="4B213E9A"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556B6758"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Satellite </w:t>
      </w:r>
      <w:r w:rsidR="004D668E" w:rsidRPr="00CD7D70">
        <w:rPr>
          <w:lang w:eastAsia="ja-JP"/>
        </w:rPr>
        <w:t>signals</w:t>
      </w:r>
      <w:r w:rsidRPr="00CD7D70">
        <w:rPr>
          <w:lang w:eastAsia="ja-JP"/>
        </w:rPr>
        <w:t xml:space="preserve"> switched off</w:t>
      </w:r>
      <w:r w:rsidR="004D668E" w:rsidRPr="00CD7D70">
        <w:rPr>
          <w:lang w:eastAsia="ja-JP"/>
        </w:rPr>
        <w:t xml:space="preserve"> or not present</w:t>
      </w:r>
      <w:r w:rsidRPr="00CD7D70">
        <w:rPr>
          <w:lang w:eastAsia="ja-JP"/>
        </w:rPr>
        <w:t>.</w:t>
      </w:r>
    </w:p>
    <w:p w14:paraId="14688D2A"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w:t>
      </w:r>
    </w:p>
    <w:p w14:paraId="09FC30D8" w14:textId="77777777" w:rsidR="007A1DA9" w:rsidRPr="00CD7D70" w:rsidRDefault="007A1DA9" w:rsidP="007A1DA9">
      <w:pPr>
        <w:ind w:left="851" w:hanging="284"/>
        <w:rPr>
          <w:lang w:eastAsia="ja-JP"/>
        </w:rPr>
      </w:pPr>
      <w:r w:rsidRPr="00CD7D70">
        <w:rPr>
          <w:lang w:eastAsia="ja-JP"/>
        </w:rPr>
        <w:t>-</w:t>
      </w:r>
      <w:r w:rsidRPr="00CD7D70">
        <w:rPr>
          <w:lang w:eastAsia="ja-JP"/>
        </w:rPr>
        <w:tab/>
        <w:t>State "CS-CELL DCH Initial (State 6-1)" as specified in clause 7.4.1 of TS 34.108.</w:t>
      </w:r>
    </w:p>
    <w:p w14:paraId="2AEA84DE" w14:textId="77777777" w:rsidR="007A1DA9" w:rsidRPr="00CD7D70" w:rsidRDefault="007A1DA9" w:rsidP="007A1DA9">
      <w:pPr>
        <w:ind w:left="851" w:hanging="284"/>
        <w:rPr>
          <w:lang w:eastAsia="ja-JP"/>
        </w:rPr>
      </w:pPr>
      <w:r w:rsidRPr="00CD7D70">
        <w:rPr>
          <w:lang w:eastAsia="ja-JP"/>
        </w:rPr>
        <w:t>-</w:t>
      </w:r>
      <w:r w:rsidRPr="00CD7D70">
        <w:rPr>
          <w:lang w:eastAsia="ja-JP"/>
        </w:rPr>
        <w:tab/>
        <w:t>The UE shall begin the test with no GPS assistance data stored.</w:t>
      </w:r>
    </w:p>
    <w:p w14:paraId="01F80D8C" w14:textId="77777777" w:rsidR="007A1DA9" w:rsidRPr="00CD7D70" w:rsidRDefault="007A1DA9" w:rsidP="007A1DA9">
      <w:pPr>
        <w:pStyle w:val="H6"/>
        <w:rPr>
          <w:lang w:eastAsia="ja-JP"/>
        </w:rPr>
      </w:pPr>
      <w:r w:rsidRPr="00CD7D70">
        <w:rPr>
          <w:lang w:eastAsia="ja-JP"/>
        </w:rPr>
        <w:t>Related PICS/PIXIT Statements</w:t>
      </w:r>
    </w:p>
    <w:p w14:paraId="242C5F9F"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555D0D3C" w14:textId="77777777" w:rsidR="007A1DA9" w:rsidRPr="00CD7D70" w:rsidRDefault="007A1DA9" w:rsidP="007A1DA9">
      <w:pPr>
        <w:ind w:left="568" w:hanging="284"/>
        <w:rPr>
          <w:lang w:eastAsia="ja-JP"/>
        </w:rPr>
      </w:pPr>
      <w:r w:rsidRPr="00CD7D70">
        <w:rPr>
          <w:lang w:eastAsia="ja-JP"/>
        </w:rPr>
        <w:t>-</w:t>
      </w:r>
      <w:r w:rsidRPr="00CD7D70">
        <w:rPr>
          <w:lang w:eastAsia="ja-JP"/>
        </w:rPr>
        <w:tab/>
        <w:t>Method of clearing stored GPS assistance data</w:t>
      </w:r>
    </w:p>
    <w:p w14:paraId="6DD1A9A9"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1F66A3B2" w14:textId="77777777" w:rsidR="007A1DA9" w:rsidRPr="00CD7D70" w:rsidRDefault="007A1DA9" w:rsidP="007A1DA9">
      <w:pPr>
        <w:pStyle w:val="H6"/>
        <w:rPr>
          <w:lang w:eastAsia="ja-JP"/>
        </w:rPr>
      </w:pPr>
      <w:r w:rsidRPr="00CD7D70">
        <w:rPr>
          <w:lang w:eastAsia="ja-JP"/>
        </w:rPr>
        <w:t>Test Procedure</w:t>
      </w:r>
    </w:p>
    <w:p w14:paraId="3FA29B56" w14:textId="77777777" w:rsidR="007A1DA9" w:rsidRPr="00CD7D70" w:rsidRDefault="007A1DA9" w:rsidP="007A1DA9">
      <w:pPr>
        <w:rPr>
          <w:lang w:eastAsia="ja-JP"/>
        </w:rPr>
      </w:pPr>
      <w:r w:rsidRPr="00CD7D70">
        <w:rPr>
          <w:lang w:eastAsia="ja-JP"/>
        </w:rPr>
        <w:t>The stored GPS assistance data in the UE shall be cleared.</w:t>
      </w:r>
    </w:p>
    <w:p w14:paraId="5C2E0A82"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DTAP LCS Location Notification Invoke message set to notifyLocationAllowed. The LCS Client Name contained in the USSD text string of the lcs-LocationNotification shall be displayed. The UE then responds with a RELEASE COMPLETE message containing a LocationNotification return to terminate the dialogue.</w:t>
      </w:r>
    </w:p>
    <w:p w14:paraId="6D55F604"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two MEASUREMENT CONTROL messages. The last MEASUREMENT CONTROL message orders periodical reporting.</w:t>
      </w:r>
    </w:p>
    <w:p w14:paraId="15CBDAA9" w14:textId="77777777" w:rsidR="007A1DA9" w:rsidRPr="00CD7D70" w:rsidRDefault="007A1DA9" w:rsidP="007A1DA9">
      <w:pPr>
        <w:rPr>
          <w:lang w:eastAsia="ja-JP"/>
        </w:rPr>
      </w:pPr>
      <w:r w:rsidRPr="00CD7D70">
        <w:rPr>
          <w:lang w:eastAsia="ja-JP"/>
        </w:rPr>
        <w:t>The UE sends a MEASUREMENT REPORT message reporting a positioning error for not enough satellite signal.</w:t>
      </w:r>
    </w:p>
    <w:p w14:paraId="48904BC1" w14:textId="77777777" w:rsidR="007A1DA9" w:rsidRPr="00CD7D70" w:rsidRDefault="007A1DA9" w:rsidP="007A1DA9">
      <w:pPr>
        <w:pStyle w:val="H6"/>
        <w:rPr>
          <w:lang w:eastAsia="ja-JP"/>
        </w:rPr>
      </w:pPr>
      <w:r w:rsidRPr="00CD7D70">
        <w:rPr>
          <w:lang w:eastAsia="ja-JP"/>
        </w:rPr>
        <w:lastRenderedPageBreak/>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7FE03BE0"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2B6F41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1FBF136A"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0058830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EA876B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4F79B9F0" w14:textId="77777777" w:rsidTr="00CB0052">
        <w:trPr>
          <w:cantSplit/>
          <w:jc w:val="center"/>
        </w:trPr>
        <w:tc>
          <w:tcPr>
            <w:tcW w:w="679" w:type="dxa"/>
            <w:vMerge/>
            <w:tcBorders>
              <w:left w:val="single" w:sz="6" w:space="0" w:color="auto"/>
              <w:bottom w:val="single" w:sz="6" w:space="0" w:color="auto"/>
              <w:right w:val="single" w:sz="6" w:space="0" w:color="auto"/>
            </w:tcBorders>
          </w:tcPr>
          <w:p w14:paraId="5865FB55"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B67C89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3786309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32035A30"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45A7BFE6"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00B7799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BDF0EC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7475D16"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7CAD89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BE37977" w14:textId="77777777" w:rsidR="007A1DA9" w:rsidRPr="00CD7D70" w:rsidRDefault="007A1DA9" w:rsidP="00CB0052">
            <w:pPr>
              <w:keepNext/>
              <w:keepLines/>
              <w:spacing w:after="0"/>
              <w:rPr>
                <w:rFonts w:ascii="Arial" w:hAnsi="Arial" w:cs="Arial"/>
                <w:sz w:val="18"/>
                <w:lang w:eastAsia="ja-JP"/>
              </w:rPr>
            </w:pPr>
          </w:p>
        </w:tc>
      </w:tr>
      <w:tr w:rsidR="007A1DA9" w:rsidRPr="00CD7D70" w14:paraId="3ED6AFB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9C0418B"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7F9F210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6C1E87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800B96F" w14:textId="77777777" w:rsidR="007A1DA9" w:rsidRPr="00CD7D70" w:rsidRDefault="007A1DA9" w:rsidP="00CB0052">
            <w:pPr>
              <w:keepNext/>
              <w:keepLines/>
              <w:spacing w:after="0"/>
              <w:rPr>
                <w:rFonts w:ascii="Arial" w:hAnsi="Arial" w:cs="Arial"/>
                <w:sz w:val="18"/>
                <w:lang w:eastAsia="ja-JP"/>
              </w:rPr>
            </w:pPr>
          </w:p>
        </w:tc>
      </w:tr>
      <w:tr w:rsidR="007A1DA9" w:rsidRPr="00CD7D70" w14:paraId="6930B98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D20CC6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E4DCCE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9BB8D92"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B32DC0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6DDD287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D4A9C4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25B268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DE1690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4B87DC0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36120F2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49531ED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866EF8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000080E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2E5D52B1"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D3A1C0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displays information about LCS client</w:t>
            </w:r>
          </w:p>
        </w:tc>
      </w:tr>
      <w:tr w:rsidR="007A1DA9" w:rsidRPr="00CD7D70" w14:paraId="33B55F8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4D35BE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B79641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B00AE0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42111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7D3B6F8E"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501DDD4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4" w:space="0" w:color="auto"/>
              <w:right w:val="single" w:sz="6" w:space="0" w:color="auto"/>
            </w:tcBorders>
          </w:tcPr>
          <w:p w14:paraId="24C00C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76B7B3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4" w:space="0" w:color="auto"/>
              <w:right w:val="single" w:sz="6" w:space="0" w:color="auto"/>
            </w:tcBorders>
          </w:tcPr>
          <w:p w14:paraId="0070AA21" w14:textId="77777777" w:rsidR="007A1DA9" w:rsidRPr="00CD7D70" w:rsidRDefault="007A1DA9" w:rsidP="00CB0052">
            <w:pPr>
              <w:keepNext/>
              <w:keepLines/>
              <w:spacing w:after="0"/>
              <w:rPr>
                <w:rFonts w:ascii="Arial" w:hAnsi="Arial"/>
                <w:sz w:val="18"/>
                <w:lang w:eastAsia="ja-JP"/>
              </w:rPr>
            </w:pPr>
          </w:p>
        </w:tc>
      </w:tr>
      <w:tr w:rsidR="007A1DA9" w:rsidRPr="00CD7D70" w14:paraId="6C8B0555"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6C3383E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4" w:space="0" w:color="auto"/>
              <w:left w:val="single" w:sz="6" w:space="0" w:color="auto"/>
              <w:bottom w:val="single" w:sz="4" w:space="0" w:color="auto"/>
              <w:right w:val="single" w:sz="6" w:space="0" w:color="auto"/>
            </w:tcBorders>
          </w:tcPr>
          <w:p w14:paraId="0F595C0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6" w:space="0" w:color="auto"/>
              <w:bottom w:val="single" w:sz="4" w:space="0" w:color="auto"/>
              <w:right w:val="single" w:sz="6" w:space="0" w:color="auto"/>
            </w:tcBorders>
          </w:tcPr>
          <w:p w14:paraId="722CBA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6" w:space="0" w:color="auto"/>
              <w:bottom w:val="single" w:sz="4" w:space="0" w:color="auto"/>
              <w:right w:val="single" w:sz="6" w:space="0" w:color="auto"/>
            </w:tcBorders>
          </w:tcPr>
          <w:p w14:paraId="390E16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is configured</w:t>
            </w:r>
          </w:p>
        </w:tc>
      </w:tr>
      <w:tr w:rsidR="007A1DA9" w:rsidRPr="00CD7D70" w14:paraId="30DF4C51"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2C58825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4" w:space="0" w:color="auto"/>
              <w:left w:val="single" w:sz="6" w:space="0" w:color="auto"/>
              <w:bottom w:val="single" w:sz="4" w:space="0" w:color="auto"/>
              <w:right w:val="single" w:sz="6" w:space="0" w:color="auto"/>
            </w:tcBorders>
          </w:tcPr>
          <w:p w14:paraId="5A8C41C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51C36B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50F70D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Positioning error report ‘not enough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satellites’</w:t>
            </w:r>
          </w:p>
        </w:tc>
      </w:tr>
      <w:tr w:rsidR="007A1DA9" w:rsidRPr="00CD7D70" w14:paraId="7605CE08" w14:textId="77777777" w:rsidTr="00CB0052">
        <w:trPr>
          <w:cantSplit/>
          <w:jc w:val="center"/>
        </w:trPr>
        <w:tc>
          <w:tcPr>
            <w:tcW w:w="679" w:type="dxa"/>
            <w:tcBorders>
              <w:left w:val="single" w:sz="6" w:space="0" w:color="auto"/>
              <w:bottom w:val="single" w:sz="4" w:space="0" w:color="auto"/>
              <w:right w:val="single" w:sz="6" w:space="0" w:color="auto"/>
            </w:tcBorders>
          </w:tcPr>
          <w:p w14:paraId="017F90E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left w:val="single" w:sz="6" w:space="0" w:color="auto"/>
              <w:bottom w:val="single" w:sz="4" w:space="0" w:color="auto"/>
              <w:right w:val="single" w:sz="6" w:space="0" w:color="auto"/>
            </w:tcBorders>
          </w:tcPr>
          <w:p w14:paraId="15E5A5D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left w:val="single" w:sz="6" w:space="0" w:color="auto"/>
              <w:bottom w:val="single" w:sz="4" w:space="0" w:color="auto"/>
              <w:right w:val="single" w:sz="6" w:space="0" w:color="auto"/>
            </w:tcBorders>
          </w:tcPr>
          <w:p w14:paraId="2618C383" w14:textId="77777777" w:rsidR="007A1DA9" w:rsidRPr="00CD7D70" w:rsidRDefault="007A1DA9" w:rsidP="00CB0052">
            <w:pPr>
              <w:keepNext/>
              <w:keepLines/>
              <w:spacing w:after="0"/>
              <w:rPr>
                <w:rFonts w:ascii="Arial" w:hAnsi="Arial"/>
                <w:sz w:val="18"/>
                <w:lang w:eastAsia="ja-JP"/>
              </w:rPr>
            </w:pPr>
          </w:p>
        </w:tc>
        <w:tc>
          <w:tcPr>
            <w:tcW w:w="4111" w:type="dxa"/>
            <w:tcBorders>
              <w:left w:val="single" w:sz="6" w:space="0" w:color="auto"/>
              <w:bottom w:val="single" w:sz="4" w:space="0" w:color="auto"/>
              <w:right w:val="single" w:sz="6" w:space="0" w:color="auto"/>
            </w:tcBorders>
          </w:tcPr>
          <w:p w14:paraId="1F114E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57BE01A7" w14:textId="77777777" w:rsidR="007A1DA9" w:rsidRPr="00CD7D70" w:rsidRDefault="007A1DA9" w:rsidP="007A1DA9">
      <w:pPr>
        <w:rPr>
          <w:lang w:eastAsia="ja-JP"/>
        </w:rPr>
      </w:pPr>
    </w:p>
    <w:p w14:paraId="2F5245C0" w14:textId="77777777" w:rsidR="007A1DA9" w:rsidRPr="00CD7D70" w:rsidRDefault="007A1DA9" w:rsidP="007A1DA9">
      <w:pPr>
        <w:pStyle w:val="H6"/>
        <w:rPr>
          <w:lang w:eastAsia="ja-JP"/>
        </w:rPr>
      </w:pPr>
      <w:r w:rsidRPr="00CD7D70">
        <w:rPr>
          <w:lang w:eastAsia="ja-JP"/>
        </w:rPr>
        <w:t>Specific Message Contents</w:t>
      </w:r>
    </w:p>
    <w:p w14:paraId="024AA7AD" w14:textId="77777777" w:rsidR="007A1DA9" w:rsidRPr="00CD7D70" w:rsidRDefault="007A1DA9" w:rsidP="009E2D63">
      <w:pPr>
        <w:pStyle w:val="H6"/>
        <w:rPr>
          <w:lang w:eastAsia="ja-JP"/>
        </w:rPr>
      </w:pPr>
      <w:r w:rsidRPr="00CD7D70">
        <w:rPr>
          <w:lang w:eastAsia="ja-JP"/>
        </w:rPr>
        <w:t>REGISTER (Step 4)</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48"/>
      </w:tblGrid>
      <w:tr w:rsidR="007A1DA9" w:rsidRPr="00CD7D70" w14:paraId="5394756A" w14:textId="77777777" w:rsidTr="00CB0052">
        <w:trPr>
          <w:jc w:val="center"/>
        </w:trPr>
        <w:tc>
          <w:tcPr>
            <w:tcW w:w="4962" w:type="dxa"/>
            <w:tcBorders>
              <w:bottom w:val="single" w:sz="4" w:space="0" w:color="auto"/>
            </w:tcBorders>
          </w:tcPr>
          <w:p w14:paraId="050F51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948" w:type="dxa"/>
            <w:tcBorders>
              <w:bottom w:val="single" w:sz="4" w:space="0" w:color="auto"/>
            </w:tcBorders>
          </w:tcPr>
          <w:p w14:paraId="37C6757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B26E120" w14:textId="77777777" w:rsidTr="00CB0052">
        <w:trPr>
          <w:jc w:val="center"/>
        </w:trPr>
        <w:tc>
          <w:tcPr>
            <w:tcW w:w="4962" w:type="dxa"/>
            <w:tcBorders>
              <w:top w:val="single" w:sz="4" w:space="0" w:color="auto"/>
              <w:bottom w:val="nil"/>
            </w:tcBorders>
          </w:tcPr>
          <w:p w14:paraId="01693A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948" w:type="dxa"/>
            <w:tcBorders>
              <w:top w:val="single" w:sz="4" w:space="0" w:color="auto"/>
              <w:bottom w:val="nil"/>
            </w:tcBorders>
          </w:tcPr>
          <w:p w14:paraId="3CF056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872D148" w14:textId="77777777" w:rsidTr="00CB0052">
        <w:trPr>
          <w:jc w:val="center"/>
        </w:trPr>
        <w:tc>
          <w:tcPr>
            <w:tcW w:w="4962" w:type="dxa"/>
            <w:tcBorders>
              <w:top w:val="nil"/>
            </w:tcBorders>
          </w:tcPr>
          <w:p w14:paraId="4D9779B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948" w:type="dxa"/>
            <w:tcBorders>
              <w:top w:val="nil"/>
            </w:tcBorders>
          </w:tcPr>
          <w:p w14:paraId="472458E3" w14:textId="77777777" w:rsidR="007A1DA9" w:rsidRPr="00CD7D70" w:rsidRDefault="007A1DA9" w:rsidP="00CB0052">
            <w:pPr>
              <w:keepNext/>
              <w:keepLines/>
              <w:spacing w:after="0"/>
              <w:rPr>
                <w:rFonts w:ascii="Arial" w:hAnsi="Arial"/>
                <w:sz w:val="18"/>
                <w:lang w:eastAsia="ja-JP"/>
              </w:rPr>
            </w:pPr>
          </w:p>
        </w:tc>
      </w:tr>
      <w:tr w:rsidR="007A1DA9" w:rsidRPr="00CD7D70" w14:paraId="35295D8A" w14:textId="77777777" w:rsidTr="00CB0052">
        <w:trPr>
          <w:jc w:val="center"/>
        </w:trPr>
        <w:tc>
          <w:tcPr>
            <w:tcW w:w="4962" w:type="dxa"/>
          </w:tcPr>
          <w:p w14:paraId="47D3A8A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948" w:type="dxa"/>
          </w:tcPr>
          <w:p w14:paraId="1DFAAF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6894E534" w14:textId="77777777" w:rsidTr="00CB0052">
        <w:trPr>
          <w:jc w:val="center"/>
        </w:trPr>
        <w:tc>
          <w:tcPr>
            <w:tcW w:w="4962" w:type="dxa"/>
          </w:tcPr>
          <w:p w14:paraId="0EF648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948" w:type="dxa"/>
          </w:tcPr>
          <w:p w14:paraId="194E20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65410B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0B6391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notificationType -&gt; notifyLocationAllowed,</w:t>
            </w:r>
          </w:p>
          <w:p w14:paraId="05E33707" w14:textId="77777777" w:rsidR="007A1DA9" w:rsidRPr="00CD7D70" w:rsidRDefault="007A1DA9" w:rsidP="00CB0052">
            <w:pPr>
              <w:keepNext/>
              <w:keepLines/>
              <w:spacing w:after="0"/>
              <w:rPr>
                <w:rFonts w:ascii="Arial" w:hAnsi="Arial"/>
                <w:sz w:val="18"/>
                <w:u w:val="single"/>
                <w:lang w:eastAsia="ja-JP"/>
              </w:rPr>
            </w:pPr>
            <w:r w:rsidRPr="00CD7D70">
              <w:rPr>
                <w:rFonts w:ascii="Arial" w:hAnsi="Arial"/>
                <w:sz w:val="18"/>
                <w:lang w:eastAsia="ja-JP"/>
              </w:rPr>
              <w:tab/>
              <w:t>locationType -&gt; current Location ,</w:t>
            </w:r>
          </w:p>
          <w:p w14:paraId="78C2C4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6308EF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68D5AE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nameString</w:t>
            </w:r>
          </w:p>
        </w:tc>
      </w:tr>
    </w:tbl>
    <w:p w14:paraId="3329E145" w14:textId="77777777" w:rsidR="007A1DA9" w:rsidRPr="00CD7D70" w:rsidRDefault="007A1DA9" w:rsidP="007A1DA9">
      <w:pPr>
        <w:rPr>
          <w:lang w:eastAsia="ja-JP"/>
        </w:rPr>
      </w:pPr>
    </w:p>
    <w:p w14:paraId="68B3E4B0" w14:textId="77777777" w:rsidR="007A1DA9" w:rsidRPr="00CD7D70" w:rsidRDefault="007A1DA9" w:rsidP="009E2D63">
      <w:pPr>
        <w:pStyle w:val="H6"/>
        <w:rPr>
          <w:lang w:eastAsia="ja-JP"/>
        </w:rPr>
      </w:pPr>
      <w:r w:rsidRPr="00CD7D70">
        <w:rPr>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D7D70" w14:paraId="541B9831" w14:textId="77777777" w:rsidTr="00CB0052">
        <w:trPr>
          <w:jc w:val="center"/>
        </w:trPr>
        <w:tc>
          <w:tcPr>
            <w:tcW w:w="4962" w:type="dxa"/>
            <w:tcBorders>
              <w:bottom w:val="single" w:sz="4" w:space="0" w:color="auto"/>
            </w:tcBorders>
          </w:tcPr>
          <w:p w14:paraId="58591ED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969" w:type="dxa"/>
            <w:tcBorders>
              <w:bottom w:val="single" w:sz="4" w:space="0" w:color="auto"/>
            </w:tcBorders>
          </w:tcPr>
          <w:p w14:paraId="6E01BF7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B87DACB" w14:textId="77777777" w:rsidTr="00CB0052">
        <w:trPr>
          <w:jc w:val="center"/>
        </w:trPr>
        <w:tc>
          <w:tcPr>
            <w:tcW w:w="4962" w:type="dxa"/>
            <w:tcBorders>
              <w:top w:val="single" w:sz="4" w:space="0" w:color="auto"/>
              <w:bottom w:val="nil"/>
            </w:tcBorders>
          </w:tcPr>
          <w:p w14:paraId="41AA66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969" w:type="dxa"/>
            <w:tcBorders>
              <w:top w:val="single" w:sz="4" w:space="0" w:color="auto"/>
              <w:bottom w:val="nil"/>
            </w:tcBorders>
          </w:tcPr>
          <w:p w14:paraId="41364F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FFE4362" w14:textId="77777777" w:rsidTr="00CB0052">
        <w:trPr>
          <w:jc w:val="center"/>
        </w:trPr>
        <w:tc>
          <w:tcPr>
            <w:tcW w:w="4962" w:type="dxa"/>
            <w:tcBorders>
              <w:top w:val="nil"/>
            </w:tcBorders>
          </w:tcPr>
          <w:p w14:paraId="05E1841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969" w:type="dxa"/>
            <w:tcBorders>
              <w:top w:val="nil"/>
            </w:tcBorders>
          </w:tcPr>
          <w:p w14:paraId="37959191" w14:textId="77777777" w:rsidR="007A1DA9" w:rsidRPr="00CD7D70" w:rsidRDefault="007A1DA9" w:rsidP="00CB0052">
            <w:pPr>
              <w:keepNext/>
              <w:keepLines/>
              <w:spacing w:after="0"/>
              <w:rPr>
                <w:rFonts w:ascii="Arial" w:hAnsi="Arial"/>
                <w:sz w:val="18"/>
                <w:lang w:eastAsia="ja-JP"/>
              </w:rPr>
            </w:pPr>
          </w:p>
        </w:tc>
      </w:tr>
      <w:tr w:rsidR="007A1DA9" w:rsidRPr="00CD7D70" w14:paraId="7B96581D" w14:textId="77777777" w:rsidTr="00CB0052">
        <w:trPr>
          <w:jc w:val="center"/>
        </w:trPr>
        <w:tc>
          <w:tcPr>
            <w:tcW w:w="4962" w:type="dxa"/>
          </w:tcPr>
          <w:p w14:paraId="586C136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969" w:type="dxa"/>
          </w:tcPr>
          <w:p w14:paraId="4530C8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1690D9BF" w14:textId="77777777" w:rsidTr="00CB0052">
        <w:trPr>
          <w:jc w:val="center"/>
        </w:trPr>
        <w:tc>
          <w:tcPr>
            <w:tcW w:w="4962" w:type="dxa"/>
          </w:tcPr>
          <w:p w14:paraId="51BF59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969" w:type="dxa"/>
          </w:tcPr>
          <w:p w14:paraId="34DC65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062129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4137D9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verificationResponse -&gt; permissionGranted</w:t>
            </w:r>
          </w:p>
        </w:tc>
      </w:tr>
    </w:tbl>
    <w:p w14:paraId="4DFE2E4E" w14:textId="77777777" w:rsidR="007A1DA9" w:rsidRPr="00CD7D70" w:rsidRDefault="007A1DA9" w:rsidP="007A1DA9">
      <w:pPr>
        <w:rPr>
          <w:lang w:eastAsia="ja-JP"/>
        </w:rPr>
      </w:pPr>
    </w:p>
    <w:p w14:paraId="2B434FD6" w14:textId="77777777" w:rsidR="007A1DA9" w:rsidRPr="00CD7D70" w:rsidRDefault="007A1DA9" w:rsidP="009E2D63">
      <w:pPr>
        <w:pStyle w:val="H6"/>
        <w:rPr>
          <w:lang w:eastAsia="ja-JP"/>
        </w:rPr>
      </w:pPr>
      <w:r w:rsidRPr="00CD7D70">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B051EDB" w14:textId="77777777" w:rsidTr="00CB0052">
        <w:trPr>
          <w:jc w:val="center"/>
        </w:trPr>
        <w:tc>
          <w:tcPr>
            <w:tcW w:w="5040" w:type="dxa"/>
            <w:tcBorders>
              <w:top w:val="single" w:sz="4" w:space="0" w:color="auto"/>
              <w:left w:val="single" w:sz="4" w:space="0" w:color="auto"/>
              <w:bottom w:val="single" w:sz="4" w:space="0" w:color="auto"/>
            </w:tcBorders>
          </w:tcPr>
          <w:p w14:paraId="505A94F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E129C5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8DABCEC" w14:textId="77777777" w:rsidTr="00CB0052">
        <w:trPr>
          <w:jc w:val="center"/>
        </w:trPr>
        <w:tc>
          <w:tcPr>
            <w:tcW w:w="5040" w:type="dxa"/>
            <w:tcBorders>
              <w:top w:val="nil"/>
            </w:tcBorders>
          </w:tcPr>
          <w:p w14:paraId="3E7DA28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4D20A1C" w14:textId="77777777" w:rsidR="007A1DA9" w:rsidRPr="00CD7D70" w:rsidRDefault="007A1DA9" w:rsidP="00CB0052">
            <w:pPr>
              <w:keepNext/>
              <w:keepLines/>
              <w:spacing w:after="0"/>
              <w:rPr>
                <w:rFonts w:ascii="Arial" w:hAnsi="Arial"/>
                <w:sz w:val="18"/>
                <w:lang w:eastAsia="ja-JP"/>
              </w:rPr>
            </w:pPr>
          </w:p>
        </w:tc>
      </w:tr>
      <w:tr w:rsidR="007A1DA9" w:rsidRPr="00CD7D70" w14:paraId="47BD25CA" w14:textId="77777777" w:rsidTr="00CB0052">
        <w:trPr>
          <w:jc w:val="center"/>
        </w:trPr>
        <w:tc>
          <w:tcPr>
            <w:tcW w:w="5040" w:type="dxa"/>
            <w:tcBorders>
              <w:top w:val="nil"/>
            </w:tcBorders>
          </w:tcPr>
          <w:p w14:paraId="3A8E812D"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7FE74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00D5B16" w14:textId="77777777" w:rsidTr="00CB0052">
        <w:trPr>
          <w:jc w:val="center"/>
        </w:trPr>
        <w:tc>
          <w:tcPr>
            <w:tcW w:w="5040" w:type="dxa"/>
            <w:tcBorders>
              <w:top w:val="nil"/>
            </w:tcBorders>
          </w:tcPr>
          <w:p w14:paraId="3E5F9E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562F2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5CBD85FE" w14:textId="77777777" w:rsidTr="00CB0052">
        <w:trPr>
          <w:jc w:val="center"/>
        </w:trPr>
        <w:tc>
          <w:tcPr>
            <w:tcW w:w="5040" w:type="dxa"/>
            <w:tcBorders>
              <w:top w:val="nil"/>
            </w:tcBorders>
          </w:tcPr>
          <w:p w14:paraId="4B6C4C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4CB77BF" w14:textId="77777777" w:rsidR="007A1DA9" w:rsidRPr="00CD7D70" w:rsidRDefault="007A1DA9" w:rsidP="00CB0052">
            <w:pPr>
              <w:keepNext/>
              <w:keepLines/>
              <w:spacing w:after="0"/>
              <w:rPr>
                <w:rFonts w:ascii="Arial" w:hAnsi="Arial"/>
                <w:sz w:val="18"/>
                <w:lang w:eastAsia="ja-JP"/>
              </w:rPr>
            </w:pPr>
          </w:p>
        </w:tc>
      </w:tr>
      <w:tr w:rsidR="007A1DA9" w:rsidRPr="00CD7D70" w14:paraId="2B8FC3A1" w14:textId="77777777" w:rsidTr="00CB0052">
        <w:trPr>
          <w:jc w:val="center"/>
        </w:trPr>
        <w:tc>
          <w:tcPr>
            <w:tcW w:w="5040" w:type="dxa"/>
            <w:tcBorders>
              <w:top w:val="nil"/>
            </w:tcBorders>
          </w:tcPr>
          <w:p w14:paraId="6DCA56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0666A9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1E7A29D" w14:textId="77777777" w:rsidTr="00CB0052">
        <w:trPr>
          <w:jc w:val="center"/>
        </w:trPr>
        <w:tc>
          <w:tcPr>
            <w:tcW w:w="5040" w:type="dxa"/>
            <w:tcBorders>
              <w:top w:val="nil"/>
            </w:tcBorders>
          </w:tcPr>
          <w:p w14:paraId="4550B5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444B25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0FFF3D2" w14:textId="77777777" w:rsidTr="00CB0052">
        <w:trPr>
          <w:jc w:val="center"/>
        </w:trPr>
        <w:tc>
          <w:tcPr>
            <w:tcW w:w="5040" w:type="dxa"/>
            <w:tcBorders>
              <w:top w:val="nil"/>
            </w:tcBorders>
          </w:tcPr>
          <w:p w14:paraId="7E5616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47AE33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FEF23AF" w14:textId="77777777" w:rsidTr="00CB0052">
        <w:trPr>
          <w:jc w:val="center"/>
        </w:trPr>
        <w:tc>
          <w:tcPr>
            <w:tcW w:w="5040" w:type="dxa"/>
            <w:tcBorders>
              <w:top w:val="nil"/>
            </w:tcBorders>
          </w:tcPr>
          <w:p w14:paraId="76397F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16E024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18E64E4" w14:textId="77777777" w:rsidTr="00CB0052">
        <w:trPr>
          <w:jc w:val="center"/>
        </w:trPr>
        <w:tc>
          <w:tcPr>
            <w:tcW w:w="5040" w:type="dxa"/>
            <w:tcBorders>
              <w:top w:val="nil"/>
            </w:tcBorders>
          </w:tcPr>
          <w:p w14:paraId="0438B8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0EF9D5DE" w14:textId="77777777" w:rsidR="007A1DA9" w:rsidRPr="00CD7D70" w:rsidRDefault="007A1DA9" w:rsidP="00CB0052">
            <w:pPr>
              <w:keepNext/>
              <w:keepLines/>
              <w:spacing w:after="0"/>
              <w:rPr>
                <w:rFonts w:ascii="Arial" w:hAnsi="Arial"/>
                <w:sz w:val="18"/>
                <w:lang w:eastAsia="ja-JP"/>
              </w:rPr>
            </w:pPr>
          </w:p>
        </w:tc>
      </w:tr>
      <w:tr w:rsidR="007A1DA9" w:rsidRPr="00CD7D70" w14:paraId="2EC32936" w14:textId="77777777" w:rsidTr="00CB0052">
        <w:trPr>
          <w:jc w:val="center"/>
        </w:trPr>
        <w:tc>
          <w:tcPr>
            <w:tcW w:w="5040" w:type="dxa"/>
            <w:tcBorders>
              <w:top w:val="nil"/>
            </w:tcBorders>
          </w:tcPr>
          <w:p w14:paraId="6EC13D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67417D6" w14:textId="77777777" w:rsidR="007A1DA9" w:rsidRPr="00CD7D70" w:rsidRDefault="007A1DA9" w:rsidP="00CB0052">
            <w:pPr>
              <w:keepNext/>
              <w:keepLines/>
              <w:spacing w:after="0"/>
              <w:rPr>
                <w:rFonts w:ascii="Arial" w:hAnsi="Arial"/>
                <w:sz w:val="18"/>
                <w:lang w:eastAsia="ja-JP"/>
              </w:rPr>
            </w:pPr>
          </w:p>
        </w:tc>
      </w:tr>
      <w:tr w:rsidR="007A1DA9" w:rsidRPr="00CD7D70" w14:paraId="6B163506" w14:textId="77777777" w:rsidTr="00CB0052">
        <w:trPr>
          <w:jc w:val="center"/>
        </w:trPr>
        <w:tc>
          <w:tcPr>
            <w:tcW w:w="5040" w:type="dxa"/>
            <w:tcBorders>
              <w:top w:val="nil"/>
            </w:tcBorders>
          </w:tcPr>
          <w:p w14:paraId="1010C6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6E9BD3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55E3A01E" w14:textId="77777777" w:rsidTr="00CB0052">
        <w:trPr>
          <w:jc w:val="center"/>
        </w:trPr>
        <w:tc>
          <w:tcPr>
            <w:tcW w:w="5040" w:type="dxa"/>
            <w:tcBorders>
              <w:top w:val="nil"/>
            </w:tcBorders>
          </w:tcPr>
          <w:p w14:paraId="4DFD18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1A945B3"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3A4ECCA7" w14:textId="77777777" w:rsidTr="00CB0052">
        <w:trPr>
          <w:jc w:val="center"/>
        </w:trPr>
        <w:tc>
          <w:tcPr>
            <w:tcW w:w="5040" w:type="dxa"/>
            <w:tcBorders>
              <w:top w:val="nil"/>
            </w:tcBorders>
          </w:tcPr>
          <w:p w14:paraId="188292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64415B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C9DAD36" w14:textId="77777777" w:rsidTr="00CB0052">
        <w:trPr>
          <w:jc w:val="center"/>
        </w:trPr>
        <w:tc>
          <w:tcPr>
            <w:tcW w:w="5040" w:type="dxa"/>
            <w:tcBorders>
              <w:top w:val="nil"/>
            </w:tcBorders>
          </w:tcPr>
          <w:p w14:paraId="7C0DEE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3D8BF0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B32BAFB" w14:textId="77777777" w:rsidTr="00CB0052">
        <w:trPr>
          <w:jc w:val="center"/>
        </w:trPr>
        <w:tc>
          <w:tcPr>
            <w:tcW w:w="5040" w:type="dxa"/>
            <w:tcBorders>
              <w:top w:val="nil"/>
            </w:tcBorders>
          </w:tcPr>
          <w:p w14:paraId="080AD4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289CA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A7A97B1" w14:textId="77777777" w:rsidTr="00CB0052">
        <w:trPr>
          <w:jc w:val="center"/>
        </w:trPr>
        <w:tc>
          <w:tcPr>
            <w:tcW w:w="5040" w:type="dxa"/>
            <w:tcBorders>
              <w:top w:val="nil"/>
            </w:tcBorders>
          </w:tcPr>
          <w:p w14:paraId="043BE3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088A3E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E50FEB6" w14:textId="77777777" w:rsidTr="00CB0052">
        <w:trPr>
          <w:jc w:val="center"/>
        </w:trPr>
        <w:tc>
          <w:tcPr>
            <w:tcW w:w="5040" w:type="dxa"/>
            <w:tcBorders>
              <w:top w:val="nil"/>
            </w:tcBorders>
          </w:tcPr>
          <w:p w14:paraId="0C1A32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41114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59DF6F7" w14:textId="77777777" w:rsidTr="00CB0052">
        <w:trPr>
          <w:jc w:val="center"/>
        </w:trPr>
        <w:tc>
          <w:tcPr>
            <w:tcW w:w="5040" w:type="dxa"/>
            <w:tcBorders>
              <w:top w:val="nil"/>
            </w:tcBorders>
          </w:tcPr>
          <w:p w14:paraId="04487B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6BC953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CD9F2AF" w14:textId="77777777" w:rsidTr="00CB0052">
        <w:trPr>
          <w:jc w:val="center"/>
        </w:trPr>
        <w:tc>
          <w:tcPr>
            <w:tcW w:w="5040" w:type="dxa"/>
            <w:tcBorders>
              <w:top w:val="nil"/>
            </w:tcBorders>
          </w:tcPr>
          <w:p w14:paraId="381826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1198C5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88630FE" w14:textId="77777777" w:rsidTr="00CB0052">
        <w:trPr>
          <w:jc w:val="center"/>
        </w:trPr>
        <w:tc>
          <w:tcPr>
            <w:tcW w:w="5040" w:type="dxa"/>
            <w:tcBorders>
              <w:top w:val="nil"/>
            </w:tcBorders>
          </w:tcPr>
          <w:p w14:paraId="403FFD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71EC7D0C" w14:textId="77777777" w:rsidR="007A1DA9" w:rsidRPr="00CD7D70" w:rsidRDefault="007A1DA9" w:rsidP="00CB0052">
            <w:pPr>
              <w:keepNext/>
              <w:keepLines/>
              <w:spacing w:after="0"/>
              <w:rPr>
                <w:rFonts w:ascii="Arial" w:hAnsi="Arial"/>
                <w:sz w:val="18"/>
                <w:lang w:eastAsia="ja-JP"/>
              </w:rPr>
            </w:pPr>
          </w:p>
        </w:tc>
      </w:tr>
      <w:tr w:rsidR="007A1DA9" w:rsidRPr="00CD7D70" w14:paraId="23B27EFA" w14:textId="77777777" w:rsidTr="00CB0052">
        <w:trPr>
          <w:jc w:val="center"/>
        </w:trPr>
        <w:tc>
          <w:tcPr>
            <w:tcW w:w="5040" w:type="dxa"/>
            <w:tcBorders>
              <w:top w:val="nil"/>
            </w:tcBorders>
          </w:tcPr>
          <w:p w14:paraId="6F124F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2C6E6F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3B6A01A" w14:textId="77777777" w:rsidTr="00CB0052">
        <w:trPr>
          <w:jc w:val="center"/>
        </w:trPr>
        <w:tc>
          <w:tcPr>
            <w:tcW w:w="5040" w:type="dxa"/>
            <w:tcBorders>
              <w:top w:val="nil"/>
            </w:tcBorders>
          </w:tcPr>
          <w:p w14:paraId="11BE07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241DC8B" w14:textId="77777777" w:rsidR="007A1DA9" w:rsidRPr="00CD7D70" w:rsidRDefault="007A1DA9" w:rsidP="00CB0052">
            <w:pPr>
              <w:keepNext/>
              <w:keepLines/>
              <w:spacing w:after="0"/>
              <w:rPr>
                <w:rFonts w:ascii="Arial" w:hAnsi="Arial"/>
                <w:sz w:val="18"/>
                <w:lang w:eastAsia="ja-JP"/>
              </w:rPr>
            </w:pPr>
          </w:p>
        </w:tc>
      </w:tr>
      <w:tr w:rsidR="007A1DA9" w:rsidRPr="00CD7D70" w14:paraId="7C2A6EC3" w14:textId="77777777" w:rsidTr="00CB0052">
        <w:trPr>
          <w:jc w:val="center"/>
        </w:trPr>
        <w:tc>
          <w:tcPr>
            <w:tcW w:w="5040" w:type="dxa"/>
            <w:tcBorders>
              <w:top w:val="nil"/>
            </w:tcBorders>
          </w:tcPr>
          <w:p w14:paraId="4028FC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7F7D120D" w14:textId="77777777" w:rsidR="007A1DA9" w:rsidRPr="00CD7D70" w:rsidRDefault="007A1DA9" w:rsidP="00CB0052">
            <w:pPr>
              <w:keepNext/>
              <w:keepLines/>
              <w:spacing w:after="0"/>
              <w:rPr>
                <w:rFonts w:ascii="Arial" w:hAnsi="Arial"/>
                <w:sz w:val="18"/>
                <w:lang w:eastAsia="ja-JP"/>
              </w:rPr>
            </w:pPr>
          </w:p>
        </w:tc>
      </w:tr>
      <w:tr w:rsidR="007A1DA9" w:rsidRPr="00CD7D70" w14:paraId="752A518F" w14:textId="77777777" w:rsidTr="00CB0052">
        <w:trPr>
          <w:jc w:val="center"/>
        </w:trPr>
        <w:tc>
          <w:tcPr>
            <w:tcW w:w="5040" w:type="dxa"/>
            <w:tcBorders>
              <w:top w:val="nil"/>
            </w:tcBorders>
          </w:tcPr>
          <w:p w14:paraId="02E81A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1D482E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C2747E4" w14:textId="77777777" w:rsidTr="00CB0052">
        <w:trPr>
          <w:jc w:val="center"/>
        </w:trPr>
        <w:tc>
          <w:tcPr>
            <w:tcW w:w="5040" w:type="dxa"/>
            <w:tcBorders>
              <w:top w:val="nil"/>
            </w:tcBorders>
          </w:tcPr>
          <w:p w14:paraId="7387C7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B06BA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66B1B8C" w14:textId="77777777" w:rsidTr="00CB0052">
        <w:trPr>
          <w:jc w:val="center"/>
        </w:trPr>
        <w:tc>
          <w:tcPr>
            <w:tcW w:w="5040" w:type="dxa"/>
            <w:tcBorders>
              <w:top w:val="nil"/>
            </w:tcBorders>
          </w:tcPr>
          <w:p w14:paraId="59FDB6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75576F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760BC277" w14:textId="77777777" w:rsidTr="00CB0052">
        <w:trPr>
          <w:jc w:val="center"/>
        </w:trPr>
        <w:tc>
          <w:tcPr>
            <w:tcW w:w="5040" w:type="dxa"/>
            <w:tcBorders>
              <w:top w:val="nil"/>
            </w:tcBorders>
          </w:tcPr>
          <w:p w14:paraId="460C8E6B"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6AC0806D" w14:textId="77777777" w:rsidR="007A1DA9" w:rsidRPr="00CD7D70" w:rsidRDefault="007A1DA9" w:rsidP="00CB0052">
            <w:pPr>
              <w:keepNext/>
              <w:keepLines/>
              <w:spacing w:after="0"/>
              <w:rPr>
                <w:rFonts w:ascii="Arial" w:hAnsi="Arial"/>
                <w:sz w:val="18"/>
                <w:lang w:eastAsia="ja-JP"/>
              </w:rPr>
            </w:pPr>
          </w:p>
        </w:tc>
      </w:tr>
      <w:tr w:rsidR="007A1DA9" w:rsidRPr="00CD7D70" w14:paraId="647EBC4A" w14:textId="77777777" w:rsidTr="00CB0052">
        <w:trPr>
          <w:jc w:val="center"/>
        </w:trPr>
        <w:tc>
          <w:tcPr>
            <w:tcW w:w="5040" w:type="dxa"/>
            <w:tcBorders>
              <w:top w:val="nil"/>
            </w:tcBorders>
          </w:tcPr>
          <w:p w14:paraId="3C304C8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23F40C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D0A48DC" w14:textId="77777777" w:rsidR="007A1DA9" w:rsidRPr="00CD7D70" w:rsidRDefault="007A1DA9" w:rsidP="007A1DA9">
      <w:pPr>
        <w:rPr>
          <w:lang w:eastAsia="ja-JP"/>
        </w:rPr>
      </w:pPr>
    </w:p>
    <w:p w14:paraId="3E9A01EE" w14:textId="77777777" w:rsidR="007A1DA9" w:rsidRPr="00CD7D70" w:rsidRDefault="007A1DA9" w:rsidP="009E2D63">
      <w:pPr>
        <w:pStyle w:val="H6"/>
        <w:rPr>
          <w:lang w:eastAsia="ja-JP"/>
        </w:rPr>
      </w:pPr>
      <w:r w:rsidRPr="00CD7D70">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1869A83" w14:textId="77777777" w:rsidTr="00CB0052">
        <w:trPr>
          <w:jc w:val="center"/>
        </w:trPr>
        <w:tc>
          <w:tcPr>
            <w:tcW w:w="5040" w:type="dxa"/>
            <w:tcBorders>
              <w:top w:val="single" w:sz="4" w:space="0" w:color="auto"/>
              <w:left w:val="single" w:sz="4" w:space="0" w:color="auto"/>
              <w:bottom w:val="single" w:sz="4" w:space="0" w:color="auto"/>
            </w:tcBorders>
          </w:tcPr>
          <w:p w14:paraId="3548D16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596B41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1EFAD1F" w14:textId="77777777" w:rsidTr="00CB0052">
        <w:trPr>
          <w:jc w:val="center"/>
        </w:trPr>
        <w:tc>
          <w:tcPr>
            <w:tcW w:w="5040" w:type="dxa"/>
            <w:tcBorders>
              <w:top w:val="nil"/>
            </w:tcBorders>
          </w:tcPr>
          <w:p w14:paraId="63E25F1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E67DF55" w14:textId="77777777" w:rsidR="007A1DA9" w:rsidRPr="00CD7D70" w:rsidRDefault="007A1DA9" w:rsidP="00CB0052">
            <w:pPr>
              <w:keepNext/>
              <w:keepLines/>
              <w:spacing w:after="0"/>
              <w:rPr>
                <w:rFonts w:ascii="Arial" w:hAnsi="Arial"/>
                <w:sz w:val="18"/>
                <w:lang w:eastAsia="ja-JP"/>
              </w:rPr>
            </w:pPr>
          </w:p>
        </w:tc>
      </w:tr>
      <w:tr w:rsidR="007A1DA9" w:rsidRPr="00CD7D70" w14:paraId="455FD45D" w14:textId="77777777" w:rsidTr="00CB0052">
        <w:trPr>
          <w:jc w:val="center"/>
        </w:trPr>
        <w:tc>
          <w:tcPr>
            <w:tcW w:w="5040" w:type="dxa"/>
            <w:tcBorders>
              <w:top w:val="nil"/>
            </w:tcBorders>
          </w:tcPr>
          <w:p w14:paraId="12D1782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8FBF7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3225067" w14:textId="77777777" w:rsidTr="00CB0052">
        <w:trPr>
          <w:jc w:val="center"/>
        </w:trPr>
        <w:tc>
          <w:tcPr>
            <w:tcW w:w="5040" w:type="dxa"/>
            <w:tcBorders>
              <w:top w:val="nil"/>
            </w:tcBorders>
          </w:tcPr>
          <w:p w14:paraId="0862C4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502414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3372FB2C" w14:textId="77777777" w:rsidTr="00CB0052">
        <w:trPr>
          <w:jc w:val="center"/>
        </w:trPr>
        <w:tc>
          <w:tcPr>
            <w:tcW w:w="5040" w:type="dxa"/>
            <w:tcBorders>
              <w:top w:val="nil"/>
            </w:tcBorders>
          </w:tcPr>
          <w:p w14:paraId="267347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2F9648C8" w14:textId="77777777" w:rsidR="007A1DA9" w:rsidRPr="00CD7D70" w:rsidRDefault="007A1DA9" w:rsidP="00CB0052">
            <w:pPr>
              <w:keepNext/>
              <w:keepLines/>
              <w:spacing w:after="0"/>
              <w:rPr>
                <w:rFonts w:ascii="Arial" w:hAnsi="Arial"/>
                <w:sz w:val="18"/>
                <w:lang w:eastAsia="ja-JP"/>
              </w:rPr>
            </w:pPr>
          </w:p>
        </w:tc>
      </w:tr>
      <w:tr w:rsidR="007A1DA9" w:rsidRPr="00CD7D70" w14:paraId="337B29E8" w14:textId="77777777" w:rsidTr="00CB0052">
        <w:trPr>
          <w:jc w:val="center"/>
        </w:trPr>
        <w:tc>
          <w:tcPr>
            <w:tcW w:w="5040" w:type="dxa"/>
            <w:tcBorders>
              <w:top w:val="nil"/>
            </w:tcBorders>
          </w:tcPr>
          <w:p w14:paraId="5D1A8A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5E45B6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494A700A" w14:textId="77777777" w:rsidTr="00CB0052">
        <w:trPr>
          <w:jc w:val="center"/>
        </w:trPr>
        <w:tc>
          <w:tcPr>
            <w:tcW w:w="5040" w:type="dxa"/>
            <w:tcBorders>
              <w:top w:val="nil"/>
            </w:tcBorders>
          </w:tcPr>
          <w:p w14:paraId="17037B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7BAD7A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AFA10C0" w14:textId="77777777" w:rsidTr="00CB0052">
        <w:trPr>
          <w:jc w:val="center"/>
        </w:trPr>
        <w:tc>
          <w:tcPr>
            <w:tcW w:w="5040" w:type="dxa"/>
            <w:tcBorders>
              <w:top w:val="nil"/>
            </w:tcBorders>
          </w:tcPr>
          <w:p w14:paraId="47B8FF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F264A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9890ABF" w14:textId="77777777" w:rsidTr="00CB0052">
        <w:trPr>
          <w:jc w:val="center"/>
        </w:trPr>
        <w:tc>
          <w:tcPr>
            <w:tcW w:w="5040" w:type="dxa"/>
            <w:tcBorders>
              <w:top w:val="nil"/>
            </w:tcBorders>
          </w:tcPr>
          <w:p w14:paraId="066157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5F624F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A1EBD05" w14:textId="77777777" w:rsidTr="00CB0052">
        <w:trPr>
          <w:jc w:val="center"/>
        </w:trPr>
        <w:tc>
          <w:tcPr>
            <w:tcW w:w="5040" w:type="dxa"/>
            <w:tcBorders>
              <w:top w:val="nil"/>
            </w:tcBorders>
          </w:tcPr>
          <w:p w14:paraId="796E30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13366DCB" w14:textId="77777777" w:rsidR="007A1DA9" w:rsidRPr="00CD7D70" w:rsidRDefault="007A1DA9" w:rsidP="00CB0052">
            <w:pPr>
              <w:keepNext/>
              <w:keepLines/>
              <w:spacing w:after="0"/>
              <w:rPr>
                <w:rFonts w:ascii="Arial" w:hAnsi="Arial"/>
                <w:sz w:val="18"/>
                <w:lang w:eastAsia="ja-JP"/>
              </w:rPr>
            </w:pPr>
          </w:p>
        </w:tc>
      </w:tr>
      <w:tr w:rsidR="007A1DA9" w:rsidRPr="00CD7D70" w14:paraId="7EC269C3" w14:textId="77777777" w:rsidTr="00CB0052">
        <w:trPr>
          <w:jc w:val="center"/>
        </w:trPr>
        <w:tc>
          <w:tcPr>
            <w:tcW w:w="5040" w:type="dxa"/>
            <w:tcBorders>
              <w:top w:val="nil"/>
            </w:tcBorders>
          </w:tcPr>
          <w:p w14:paraId="78462C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3716BFA2" w14:textId="77777777" w:rsidR="007A1DA9" w:rsidRPr="00CD7D70" w:rsidRDefault="007A1DA9" w:rsidP="00CB0052">
            <w:pPr>
              <w:keepNext/>
              <w:keepLines/>
              <w:spacing w:after="0"/>
              <w:rPr>
                <w:rFonts w:ascii="Arial" w:hAnsi="Arial"/>
                <w:sz w:val="18"/>
                <w:lang w:eastAsia="ja-JP"/>
              </w:rPr>
            </w:pPr>
          </w:p>
        </w:tc>
      </w:tr>
      <w:tr w:rsidR="007A1DA9" w:rsidRPr="00CD7D70" w14:paraId="289AAFE7" w14:textId="77777777" w:rsidTr="00CB0052">
        <w:trPr>
          <w:jc w:val="center"/>
        </w:trPr>
        <w:tc>
          <w:tcPr>
            <w:tcW w:w="5040" w:type="dxa"/>
            <w:tcBorders>
              <w:top w:val="nil"/>
            </w:tcBorders>
          </w:tcPr>
          <w:p w14:paraId="03605B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2AB81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4BAFF17" w14:textId="77777777" w:rsidTr="00CB0052">
        <w:trPr>
          <w:jc w:val="center"/>
        </w:trPr>
        <w:tc>
          <w:tcPr>
            <w:tcW w:w="5040" w:type="dxa"/>
            <w:tcBorders>
              <w:top w:val="nil"/>
            </w:tcBorders>
          </w:tcPr>
          <w:p w14:paraId="515AF3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293D6E3E"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0925D9B" w14:textId="77777777" w:rsidTr="00CB0052">
        <w:trPr>
          <w:jc w:val="center"/>
        </w:trPr>
        <w:tc>
          <w:tcPr>
            <w:tcW w:w="5040" w:type="dxa"/>
            <w:tcBorders>
              <w:top w:val="nil"/>
            </w:tcBorders>
          </w:tcPr>
          <w:p w14:paraId="04D8E2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F7758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2456D2FA" w14:textId="77777777" w:rsidTr="00CB0052">
        <w:trPr>
          <w:jc w:val="center"/>
        </w:trPr>
        <w:tc>
          <w:tcPr>
            <w:tcW w:w="5040" w:type="dxa"/>
            <w:tcBorders>
              <w:top w:val="nil"/>
            </w:tcBorders>
          </w:tcPr>
          <w:p w14:paraId="3A1E05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2CBE87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BFA8668" w14:textId="77777777" w:rsidTr="00CB0052">
        <w:trPr>
          <w:jc w:val="center"/>
        </w:trPr>
        <w:tc>
          <w:tcPr>
            <w:tcW w:w="5040" w:type="dxa"/>
            <w:tcBorders>
              <w:top w:val="nil"/>
            </w:tcBorders>
          </w:tcPr>
          <w:p w14:paraId="31E893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427F62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731B9E1" w14:textId="77777777" w:rsidTr="00CB0052">
        <w:trPr>
          <w:jc w:val="center"/>
        </w:trPr>
        <w:tc>
          <w:tcPr>
            <w:tcW w:w="5040" w:type="dxa"/>
            <w:tcBorders>
              <w:top w:val="nil"/>
            </w:tcBorders>
          </w:tcPr>
          <w:p w14:paraId="450316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288DA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EEDB6C7" w14:textId="77777777" w:rsidTr="00CB0052">
        <w:trPr>
          <w:jc w:val="center"/>
        </w:trPr>
        <w:tc>
          <w:tcPr>
            <w:tcW w:w="5040" w:type="dxa"/>
            <w:tcBorders>
              <w:top w:val="nil"/>
            </w:tcBorders>
          </w:tcPr>
          <w:p w14:paraId="49B4E4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3BBC39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026E998" w14:textId="77777777" w:rsidTr="00CB0052">
        <w:trPr>
          <w:jc w:val="center"/>
        </w:trPr>
        <w:tc>
          <w:tcPr>
            <w:tcW w:w="5040" w:type="dxa"/>
            <w:tcBorders>
              <w:top w:val="nil"/>
            </w:tcBorders>
          </w:tcPr>
          <w:p w14:paraId="4089B8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E702A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1AD44A3" w14:textId="77777777" w:rsidTr="00CB0052">
        <w:trPr>
          <w:jc w:val="center"/>
        </w:trPr>
        <w:tc>
          <w:tcPr>
            <w:tcW w:w="5040" w:type="dxa"/>
            <w:tcBorders>
              <w:top w:val="nil"/>
            </w:tcBorders>
          </w:tcPr>
          <w:p w14:paraId="5FDC2E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1CE0A8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D1A32D4" w14:textId="77777777" w:rsidTr="00CB0052">
        <w:trPr>
          <w:jc w:val="center"/>
        </w:trPr>
        <w:tc>
          <w:tcPr>
            <w:tcW w:w="5040" w:type="dxa"/>
            <w:tcBorders>
              <w:top w:val="nil"/>
            </w:tcBorders>
          </w:tcPr>
          <w:p w14:paraId="1F2F11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6BAC53DD" w14:textId="77777777" w:rsidR="007A1DA9" w:rsidRPr="00CD7D70" w:rsidRDefault="007A1DA9" w:rsidP="00CB0052">
            <w:pPr>
              <w:keepNext/>
              <w:keepLines/>
              <w:spacing w:after="0"/>
              <w:rPr>
                <w:rFonts w:ascii="Arial" w:hAnsi="Arial"/>
                <w:sz w:val="18"/>
                <w:lang w:eastAsia="ja-JP"/>
              </w:rPr>
            </w:pPr>
          </w:p>
        </w:tc>
      </w:tr>
      <w:tr w:rsidR="007A1DA9" w:rsidRPr="00CD7D70" w14:paraId="27541056" w14:textId="77777777" w:rsidTr="00CB0052">
        <w:trPr>
          <w:jc w:val="center"/>
        </w:trPr>
        <w:tc>
          <w:tcPr>
            <w:tcW w:w="5040" w:type="dxa"/>
            <w:tcBorders>
              <w:top w:val="nil"/>
            </w:tcBorders>
          </w:tcPr>
          <w:p w14:paraId="011CDE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4B8E25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037D4A15" w14:textId="77777777" w:rsidTr="00CB0052">
        <w:trPr>
          <w:jc w:val="center"/>
        </w:trPr>
        <w:tc>
          <w:tcPr>
            <w:tcW w:w="5040" w:type="dxa"/>
            <w:tcBorders>
              <w:top w:val="nil"/>
            </w:tcBorders>
          </w:tcPr>
          <w:p w14:paraId="5F0385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252E7C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716160B0" w14:textId="77777777" w:rsidTr="00CB0052">
        <w:trPr>
          <w:jc w:val="center"/>
        </w:trPr>
        <w:tc>
          <w:tcPr>
            <w:tcW w:w="5040" w:type="dxa"/>
            <w:tcBorders>
              <w:top w:val="nil"/>
            </w:tcBorders>
          </w:tcPr>
          <w:p w14:paraId="788FB1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3B8B7D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5598EA5" w14:textId="77777777" w:rsidTr="00CB0052">
        <w:trPr>
          <w:jc w:val="center"/>
        </w:trPr>
        <w:tc>
          <w:tcPr>
            <w:tcW w:w="5040" w:type="dxa"/>
            <w:tcBorders>
              <w:top w:val="nil"/>
            </w:tcBorders>
          </w:tcPr>
          <w:p w14:paraId="3FC730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578A72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A857552" w14:textId="77777777" w:rsidTr="00CB0052">
        <w:trPr>
          <w:jc w:val="center"/>
        </w:trPr>
        <w:tc>
          <w:tcPr>
            <w:tcW w:w="5040" w:type="dxa"/>
            <w:tcBorders>
              <w:top w:val="nil"/>
            </w:tcBorders>
          </w:tcPr>
          <w:p w14:paraId="07C240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423947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19853E6" w14:textId="77777777" w:rsidTr="00CB0052">
        <w:trPr>
          <w:jc w:val="center"/>
        </w:trPr>
        <w:tc>
          <w:tcPr>
            <w:tcW w:w="5040" w:type="dxa"/>
            <w:tcBorders>
              <w:top w:val="nil"/>
            </w:tcBorders>
          </w:tcPr>
          <w:p w14:paraId="5CF294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6135A2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0A2644" w14:textId="77777777" w:rsidTr="00CB0052">
        <w:trPr>
          <w:jc w:val="center"/>
        </w:trPr>
        <w:tc>
          <w:tcPr>
            <w:tcW w:w="5040" w:type="dxa"/>
            <w:tcBorders>
              <w:top w:val="nil"/>
            </w:tcBorders>
          </w:tcPr>
          <w:p w14:paraId="2BD78E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0793C5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4A234159" w14:textId="77777777" w:rsidTr="00CB0052">
        <w:trPr>
          <w:jc w:val="center"/>
        </w:trPr>
        <w:tc>
          <w:tcPr>
            <w:tcW w:w="5040" w:type="dxa"/>
            <w:tcBorders>
              <w:top w:val="nil"/>
            </w:tcBorders>
          </w:tcPr>
          <w:p w14:paraId="5F6ACA9B"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EEB763A" w14:textId="77777777" w:rsidR="007A1DA9" w:rsidRPr="00CD7D70" w:rsidRDefault="007A1DA9" w:rsidP="00CB0052">
            <w:pPr>
              <w:keepNext/>
              <w:keepLines/>
              <w:spacing w:after="0"/>
              <w:rPr>
                <w:rFonts w:ascii="Arial" w:hAnsi="Arial"/>
                <w:sz w:val="18"/>
                <w:lang w:eastAsia="ja-JP"/>
              </w:rPr>
            </w:pPr>
          </w:p>
        </w:tc>
      </w:tr>
      <w:tr w:rsidR="007A1DA9" w:rsidRPr="00CD7D70" w14:paraId="0979E518" w14:textId="77777777" w:rsidTr="00CB0052">
        <w:trPr>
          <w:jc w:val="center"/>
        </w:trPr>
        <w:tc>
          <w:tcPr>
            <w:tcW w:w="5040" w:type="dxa"/>
            <w:tcBorders>
              <w:top w:val="nil"/>
            </w:tcBorders>
          </w:tcPr>
          <w:p w14:paraId="458EC89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11B28A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4568118" w14:textId="77777777" w:rsidR="007A1DA9" w:rsidRPr="00CD7D70" w:rsidRDefault="007A1DA9" w:rsidP="007A1DA9">
      <w:pPr>
        <w:rPr>
          <w:lang w:eastAsia="ja-JP"/>
        </w:rPr>
      </w:pPr>
    </w:p>
    <w:p w14:paraId="25A3321D" w14:textId="77777777" w:rsidR="007A1DA9" w:rsidRPr="00CD7D70" w:rsidRDefault="007A1DA9" w:rsidP="009E2D63">
      <w:pPr>
        <w:pStyle w:val="H6"/>
        <w:rPr>
          <w:lang w:eastAsia="ja-JP"/>
        </w:rPr>
      </w:pPr>
      <w:r w:rsidRPr="00CD7D70">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F3B61B5" w14:textId="77777777" w:rsidTr="00CB0052">
        <w:trPr>
          <w:jc w:val="center"/>
        </w:trPr>
        <w:tc>
          <w:tcPr>
            <w:tcW w:w="5040" w:type="dxa"/>
            <w:tcBorders>
              <w:top w:val="single" w:sz="4" w:space="0" w:color="auto"/>
              <w:left w:val="single" w:sz="4" w:space="0" w:color="auto"/>
              <w:bottom w:val="single" w:sz="4" w:space="0" w:color="auto"/>
            </w:tcBorders>
          </w:tcPr>
          <w:p w14:paraId="00C6457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163081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47EF49C8" w14:textId="77777777" w:rsidTr="00CB0052">
        <w:trPr>
          <w:jc w:val="center"/>
        </w:trPr>
        <w:tc>
          <w:tcPr>
            <w:tcW w:w="5040" w:type="dxa"/>
            <w:tcBorders>
              <w:top w:val="nil"/>
            </w:tcBorders>
          </w:tcPr>
          <w:p w14:paraId="042036E6"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2E6B65F" w14:textId="77777777" w:rsidR="007A1DA9" w:rsidRPr="00CD7D70" w:rsidRDefault="007A1DA9" w:rsidP="00CB0052">
            <w:pPr>
              <w:keepNext/>
              <w:keepLines/>
              <w:spacing w:after="0"/>
              <w:rPr>
                <w:rFonts w:ascii="Arial" w:hAnsi="Arial"/>
                <w:sz w:val="18"/>
                <w:lang w:eastAsia="ja-JP"/>
              </w:rPr>
            </w:pPr>
          </w:p>
        </w:tc>
      </w:tr>
      <w:tr w:rsidR="007A1DA9" w:rsidRPr="00CD7D70" w14:paraId="2C2F2B5A" w14:textId="77777777" w:rsidTr="00CB0052">
        <w:trPr>
          <w:jc w:val="center"/>
        </w:trPr>
        <w:tc>
          <w:tcPr>
            <w:tcW w:w="5040" w:type="dxa"/>
            <w:tcBorders>
              <w:top w:val="nil"/>
            </w:tcBorders>
          </w:tcPr>
          <w:p w14:paraId="41EE4D6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E1B66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535C4FD" w14:textId="77777777" w:rsidTr="00CB0052">
        <w:trPr>
          <w:jc w:val="center"/>
        </w:trPr>
        <w:tc>
          <w:tcPr>
            <w:tcW w:w="5040" w:type="dxa"/>
            <w:tcBorders>
              <w:top w:val="nil"/>
            </w:tcBorders>
          </w:tcPr>
          <w:p w14:paraId="289EDD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71B2034E" w14:textId="77777777" w:rsidR="007A1DA9" w:rsidRPr="00CD7D70" w:rsidRDefault="007A1DA9" w:rsidP="00CB0052">
            <w:pPr>
              <w:keepNext/>
              <w:keepLines/>
              <w:spacing w:after="0"/>
              <w:rPr>
                <w:rFonts w:ascii="Arial" w:hAnsi="Arial"/>
                <w:sz w:val="18"/>
                <w:lang w:eastAsia="ja-JP"/>
              </w:rPr>
            </w:pPr>
          </w:p>
        </w:tc>
      </w:tr>
      <w:tr w:rsidR="007A1DA9" w:rsidRPr="00CD7D70" w14:paraId="70FFB44A" w14:textId="77777777" w:rsidTr="00CB0052">
        <w:trPr>
          <w:jc w:val="center"/>
        </w:trPr>
        <w:tc>
          <w:tcPr>
            <w:tcW w:w="5040" w:type="dxa"/>
            <w:tcBorders>
              <w:top w:val="nil"/>
            </w:tcBorders>
          </w:tcPr>
          <w:p w14:paraId="0AD30F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5DFDE9D0" w14:textId="77777777" w:rsidR="007A1DA9" w:rsidRPr="00CD7D70" w:rsidRDefault="007A1DA9" w:rsidP="00CB0052">
            <w:pPr>
              <w:keepNext/>
              <w:keepLines/>
              <w:spacing w:after="0"/>
              <w:rPr>
                <w:rFonts w:ascii="Arial" w:hAnsi="Arial"/>
                <w:sz w:val="18"/>
                <w:lang w:eastAsia="ja-JP"/>
              </w:rPr>
            </w:pPr>
          </w:p>
        </w:tc>
      </w:tr>
      <w:tr w:rsidR="007A1DA9" w:rsidRPr="00CD7D70" w14:paraId="4290221E" w14:textId="77777777" w:rsidTr="00CB0052">
        <w:trPr>
          <w:jc w:val="center"/>
        </w:trPr>
        <w:tc>
          <w:tcPr>
            <w:tcW w:w="5040" w:type="dxa"/>
            <w:tcBorders>
              <w:top w:val="nil"/>
            </w:tcBorders>
          </w:tcPr>
          <w:p w14:paraId="1CB472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5186FC76" w14:textId="77777777" w:rsidR="007A1DA9" w:rsidRPr="00CD7D70" w:rsidRDefault="007A1DA9" w:rsidP="00CB0052">
            <w:pPr>
              <w:keepNext/>
              <w:keepLines/>
              <w:spacing w:after="0"/>
              <w:rPr>
                <w:rFonts w:ascii="Arial" w:hAnsi="Arial"/>
                <w:sz w:val="18"/>
                <w:lang w:eastAsia="ja-JP"/>
              </w:rPr>
            </w:pPr>
          </w:p>
        </w:tc>
      </w:tr>
      <w:tr w:rsidR="007A1DA9" w:rsidRPr="00CD7D70" w14:paraId="0EB61F6F" w14:textId="77777777" w:rsidTr="00CB0052">
        <w:trPr>
          <w:jc w:val="center"/>
        </w:trPr>
        <w:tc>
          <w:tcPr>
            <w:tcW w:w="5040" w:type="dxa"/>
            <w:tcBorders>
              <w:top w:val="nil"/>
            </w:tcBorders>
          </w:tcPr>
          <w:p w14:paraId="2E79BE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0F857A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4379A5" w14:textId="77777777" w:rsidTr="00CB0052">
        <w:trPr>
          <w:jc w:val="center"/>
        </w:trPr>
        <w:tc>
          <w:tcPr>
            <w:tcW w:w="5040" w:type="dxa"/>
            <w:tcBorders>
              <w:top w:val="nil"/>
            </w:tcBorders>
          </w:tcPr>
          <w:p w14:paraId="7BE0A0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737AD4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8D9C3E" w14:textId="77777777" w:rsidTr="00CB0052">
        <w:trPr>
          <w:jc w:val="center"/>
        </w:trPr>
        <w:tc>
          <w:tcPr>
            <w:tcW w:w="5040" w:type="dxa"/>
            <w:tcBorders>
              <w:top w:val="nil"/>
            </w:tcBorders>
          </w:tcPr>
          <w:p w14:paraId="199E84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714B79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48A19759" w14:textId="77777777" w:rsidTr="00CB0052">
        <w:trPr>
          <w:jc w:val="center"/>
        </w:trPr>
        <w:tc>
          <w:tcPr>
            <w:tcW w:w="5040" w:type="dxa"/>
            <w:tcBorders>
              <w:top w:val="nil"/>
            </w:tcBorders>
          </w:tcPr>
          <w:p w14:paraId="0EAFF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105C8687" w14:textId="77777777" w:rsidR="007A1DA9" w:rsidRPr="00CD7D70" w:rsidRDefault="007A1DA9" w:rsidP="00CB0052">
            <w:pPr>
              <w:keepNext/>
              <w:keepLines/>
              <w:spacing w:after="0"/>
              <w:rPr>
                <w:rFonts w:ascii="Arial" w:hAnsi="Arial"/>
                <w:sz w:val="18"/>
                <w:lang w:eastAsia="ja-JP"/>
              </w:rPr>
            </w:pPr>
          </w:p>
        </w:tc>
      </w:tr>
      <w:tr w:rsidR="007A1DA9" w:rsidRPr="00CD7D70" w14:paraId="5DAA9435" w14:textId="77777777" w:rsidTr="00CB0052">
        <w:trPr>
          <w:jc w:val="center"/>
        </w:trPr>
        <w:tc>
          <w:tcPr>
            <w:tcW w:w="5040" w:type="dxa"/>
            <w:tcBorders>
              <w:top w:val="nil"/>
            </w:tcBorders>
          </w:tcPr>
          <w:p w14:paraId="7A3814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548717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Enough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Satellites</w:t>
            </w:r>
          </w:p>
        </w:tc>
      </w:tr>
      <w:tr w:rsidR="007A1DA9" w:rsidRPr="00CD7D70" w14:paraId="334896A7" w14:textId="77777777" w:rsidTr="00CB0052">
        <w:trPr>
          <w:jc w:val="center"/>
        </w:trPr>
        <w:tc>
          <w:tcPr>
            <w:tcW w:w="5040" w:type="dxa"/>
            <w:tcBorders>
              <w:top w:val="nil"/>
            </w:tcBorders>
          </w:tcPr>
          <w:p w14:paraId="74048D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6DC17F96" w14:textId="77777777" w:rsidR="007A1DA9" w:rsidRPr="00CD7D70" w:rsidRDefault="007A1DA9" w:rsidP="00CB0052">
            <w:pPr>
              <w:keepNext/>
              <w:keepLines/>
              <w:spacing w:after="0"/>
              <w:rPr>
                <w:rFonts w:ascii="Arial" w:hAnsi="Arial"/>
                <w:sz w:val="18"/>
                <w:lang w:eastAsia="ja-JP"/>
              </w:rPr>
            </w:pPr>
          </w:p>
        </w:tc>
      </w:tr>
      <w:tr w:rsidR="007A1DA9" w:rsidRPr="00CD7D70" w14:paraId="1BC256EA" w14:textId="77777777" w:rsidTr="00CB0052">
        <w:trPr>
          <w:jc w:val="center"/>
        </w:trPr>
        <w:tc>
          <w:tcPr>
            <w:tcW w:w="5040" w:type="dxa"/>
            <w:tcBorders>
              <w:top w:val="nil"/>
            </w:tcBorders>
          </w:tcPr>
          <w:p w14:paraId="02C853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5A3AC5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8BDBF73" w14:textId="77777777" w:rsidTr="00CB0052">
        <w:trPr>
          <w:jc w:val="center"/>
        </w:trPr>
        <w:tc>
          <w:tcPr>
            <w:tcW w:w="5040" w:type="dxa"/>
            <w:tcBorders>
              <w:top w:val="nil"/>
            </w:tcBorders>
          </w:tcPr>
          <w:p w14:paraId="098CFD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00E769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65CDE31" w14:textId="77777777" w:rsidTr="00CB0052">
        <w:trPr>
          <w:jc w:val="center"/>
        </w:trPr>
        <w:tc>
          <w:tcPr>
            <w:tcW w:w="5040" w:type="dxa"/>
            <w:tcBorders>
              <w:top w:val="nil"/>
            </w:tcBorders>
          </w:tcPr>
          <w:p w14:paraId="32667A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207BBF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91B6D48" w14:textId="77777777" w:rsidTr="00CB0052">
        <w:trPr>
          <w:jc w:val="center"/>
        </w:trPr>
        <w:tc>
          <w:tcPr>
            <w:tcW w:w="5040" w:type="dxa"/>
            <w:tcBorders>
              <w:top w:val="nil"/>
            </w:tcBorders>
          </w:tcPr>
          <w:p w14:paraId="73C4C5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5ED6FF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8AC9584" w14:textId="77777777" w:rsidTr="00CB0052">
        <w:trPr>
          <w:jc w:val="center"/>
        </w:trPr>
        <w:tc>
          <w:tcPr>
            <w:tcW w:w="5040" w:type="dxa"/>
            <w:tcBorders>
              <w:top w:val="nil"/>
            </w:tcBorders>
          </w:tcPr>
          <w:p w14:paraId="2C3C50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20E552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EF51097" w14:textId="77777777" w:rsidTr="00CB0052">
        <w:trPr>
          <w:jc w:val="center"/>
        </w:trPr>
        <w:tc>
          <w:tcPr>
            <w:tcW w:w="5040" w:type="dxa"/>
            <w:tcBorders>
              <w:top w:val="nil"/>
            </w:tcBorders>
          </w:tcPr>
          <w:p w14:paraId="2FF09C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3CBF38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5272047" w14:textId="77777777" w:rsidTr="00CB0052">
        <w:trPr>
          <w:jc w:val="center"/>
        </w:trPr>
        <w:tc>
          <w:tcPr>
            <w:tcW w:w="5040" w:type="dxa"/>
            <w:tcBorders>
              <w:top w:val="nil"/>
            </w:tcBorders>
          </w:tcPr>
          <w:p w14:paraId="6A8A1A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4F3952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EC55864" w14:textId="77777777" w:rsidTr="00CB0052">
        <w:trPr>
          <w:jc w:val="center"/>
        </w:trPr>
        <w:tc>
          <w:tcPr>
            <w:tcW w:w="5040" w:type="dxa"/>
            <w:tcBorders>
              <w:top w:val="nil"/>
            </w:tcBorders>
          </w:tcPr>
          <w:p w14:paraId="290E2F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205101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4C42128" w14:textId="77777777" w:rsidTr="00CB0052">
        <w:trPr>
          <w:jc w:val="center"/>
        </w:trPr>
        <w:tc>
          <w:tcPr>
            <w:tcW w:w="5040" w:type="dxa"/>
            <w:tcBorders>
              <w:top w:val="nil"/>
            </w:tcBorders>
          </w:tcPr>
          <w:p w14:paraId="53DCD1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5953F3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CC91DFA" w14:textId="77777777" w:rsidTr="00CB0052">
        <w:trPr>
          <w:jc w:val="center"/>
        </w:trPr>
        <w:tc>
          <w:tcPr>
            <w:tcW w:w="5040" w:type="dxa"/>
            <w:tcBorders>
              <w:top w:val="nil"/>
            </w:tcBorders>
          </w:tcPr>
          <w:p w14:paraId="7338B2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612E6A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2B0832E" w14:textId="77777777" w:rsidTr="00CB0052">
        <w:trPr>
          <w:jc w:val="center"/>
        </w:trPr>
        <w:tc>
          <w:tcPr>
            <w:tcW w:w="5040" w:type="dxa"/>
            <w:tcBorders>
              <w:top w:val="nil"/>
            </w:tcBorders>
          </w:tcPr>
          <w:p w14:paraId="5A8FE0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CAF0D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0316694" w14:textId="77777777" w:rsidTr="00CB0052">
        <w:trPr>
          <w:jc w:val="center"/>
        </w:trPr>
        <w:tc>
          <w:tcPr>
            <w:tcW w:w="5040" w:type="dxa"/>
            <w:tcBorders>
              <w:top w:val="nil"/>
            </w:tcBorders>
          </w:tcPr>
          <w:p w14:paraId="08A547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47A7EC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638680" w14:textId="77777777" w:rsidTr="00CB0052">
        <w:trPr>
          <w:jc w:val="center"/>
        </w:trPr>
        <w:tc>
          <w:tcPr>
            <w:tcW w:w="5040" w:type="dxa"/>
            <w:tcBorders>
              <w:top w:val="nil"/>
            </w:tcBorders>
          </w:tcPr>
          <w:p w14:paraId="5238E8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6C395A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82BD582" w14:textId="77777777" w:rsidR="007A1DA9" w:rsidRPr="00CD7D70" w:rsidRDefault="007A1DA9" w:rsidP="007A1DA9">
      <w:pPr>
        <w:rPr>
          <w:lang w:eastAsia="ja-JP"/>
        </w:rPr>
      </w:pPr>
    </w:p>
    <w:p w14:paraId="24AAC38E" w14:textId="77777777" w:rsidR="007A1DA9" w:rsidRPr="00CD7D70" w:rsidRDefault="007A1DA9" w:rsidP="009E2D63">
      <w:pPr>
        <w:pStyle w:val="H6"/>
        <w:rPr>
          <w:lang w:eastAsia="ja-JP"/>
        </w:rPr>
      </w:pPr>
      <w:r w:rsidRPr="00CD7D70">
        <w:rPr>
          <w:lang w:eastAsia="ja-JP"/>
        </w:rPr>
        <w:lastRenderedPageBreak/>
        <w:t>6.1.3.3.5</w:t>
      </w:r>
      <w:r w:rsidRPr="00CD7D70">
        <w:rPr>
          <w:lang w:eastAsia="ja-JP"/>
        </w:rPr>
        <w:tab/>
        <w:t>Test Requirements</w:t>
      </w:r>
    </w:p>
    <w:p w14:paraId="461CE492" w14:textId="77777777" w:rsidR="007A1DA9" w:rsidRPr="00CD7D70" w:rsidRDefault="007A1DA9" w:rsidP="007A1DA9">
      <w:pPr>
        <w:rPr>
          <w:lang w:eastAsia="ja-JP"/>
        </w:rPr>
      </w:pPr>
      <w:r w:rsidRPr="00CD7D70">
        <w:rPr>
          <w:lang w:eastAsia="ja-JP"/>
        </w:rPr>
        <w:t xml:space="preserve">At step 8 the UE shall send a MEASUREMENT REPORT message containing the IE "UE positioning error", with "Error reason" set to "Not Enough </w:t>
      </w:r>
      <w:smartTag w:uri="urn:schemas-microsoft-com:office:smarttags" w:element="stockticker">
        <w:r w:rsidRPr="00CD7D70">
          <w:rPr>
            <w:lang w:eastAsia="ja-JP"/>
          </w:rPr>
          <w:t>GPS</w:t>
        </w:r>
      </w:smartTag>
      <w:r w:rsidRPr="00CD7D70">
        <w:rPr>
          <w:lang w:eastAsia="ja-JP"/>
        </w:rPr>
        <w:t xml:space="preserve"> Satellites".</w:t>
      </w:r>
    </w:p>
    <w:p w14:paraId="5D79818A" w14:textId="77777777" w:rsidR="007A1DA9" w:rsidRPr="00CD7D70" w:rsidRDefault="007A1DA9" w:rsidP="007A1DA9">
      <w:pPr>
        <w:pStyle w:val="Heading4"/>
        <w:rPr>
          <w:lang w:eastAsia="ja-JP"/>
        </w:rPr>
      </w:pPr>
      <w:bookmarkStart w:id="726" w:name="_Toc27408742"/>
      <w:bookmarkStart w:id="727" w:name="_Toc51833103"/>
      <w:bookmarkStart w:id="728" w:name="_Toc59046339"/>
      <w:bookmarkStart w:id="729" w:name="_Toc68183085"/>
      <w:bookmarkStart w:id="730" w:name="_Toc75462003"/>
      <w:bookmarkStart w:id="731" w:name="_Toc83678850"/>
      <w:bookmarkStart w:id="732" w:name="_Toc106630125"/>
      <w:bookmarkStart w:id="733" w:name="_Toc114859369"/>
      <w:r w:rsidRPr="00CD7D70">
        <w:rPr>
          <w:lang w:eastAsia="ja-JP"/>
        </w:rPr>
        <w:t>6.1.3.4</w:t>
      </w:r>
      <w:r w:rsidRPr="00CD7D70">
        <w:rPr>
          <w:lang w:eastAsia="ja-JP"/>
        </w:rPr>
        <w:tab/>
        <w:t xml:space="preserve">LCS Mobile terminated location request/ UE-Assisted </w:t>
      </w:r>
      <w:smartTag w:uri="urn:schemas-microsoft-com:office:smarttags" w:element="stockticker">
        <w:r w:rsidRPr="00CD7D70">
          <w:rPr>
            <w:lang w:eastAsia="ja-JP"/>
          </w:rPr>
          <w:t>GPS</w:t>
        </w:r>
      </w:smartTag>
      <w:r w:rsidRPr="00CD7D70">
        <w:rPr>
          <w:lang w:eastAsia="ja-JP"/>
        </w:rPr>
        <w:t>/ Success</w:t>
      </w:r>
      <w:bookmarkEnd w:id="726"/>
      <w:bookmarkEnd w:id="727"/>
      <w:bookmarkEnd w:id="728"/>
      <w:bookmarkEnd w:id="729"/>
      <w:bookmarkEnd w:id="730"/>
      <w:bookmarkEnd w:id="731"/>
      <w:bookmarkEnd w:id="732"/>
      <w:bookmarkEnd w:id="733"/>
    </w:p>
    <w:p w14:paraId="196B766F" w14:textId="77777777" w:rsidR="007A1DA9" w:rsidRPr="00CD7D70" w:rsidRDefault="007A1DA9" w:rsidP="009E2D63">
      <w:pPr>
        <w:pStyle w:val="H6"/>
        <w:rPr>
          <w:lang w:eastAsia="ja-JP"/>
        </w:rPr>
      </w:pPr>
      <w:r w:rsidRPr="00CD7D70">
        <w:rPr>
          <w:lang w:eastAsia="ja-JP"/>
        </w:rPr>
        <w:t>6.1.3.4.1</w:t>
      </w:r>
      <w:r w:rsidRPr="00CD7D70">
        <w:rPr>
          <w:lang w:eastAsia="ja-JP"/>
        </w:rPr>
        <w:tab/>
        <w:t>Definition</w:t>
      </w:r>
    </w:p>
    <w:p w14:paraId="4AAB37FF"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w:t>
      </w:r>
    </w:p>
    <w:p w14:paraId="259009E7" w14:textId="77777777" w:rsidR="007A1DA9" w:rsidRPr="00CD7D70" w:rsidRDefault="007A1DA9" w:rsidP="009E2D63">
      <w:pPr>
        <w:pStyle w:val="H6"/>
        <w:rPr>
          <w:lang w:eastAsia="ja-JP"/>
        </w:rPr>
      </w:pPr>
      <w:r w:rsidRPr="00CD7D70">
        <w:rPr>
          <w:lang w:eastAsia="ja-JP"/>
        </w:rPr>
        <w:t>6.1.3.4.2</w:t>
      </w:r>
      <w:r w:rsidRPr="00CD7D70">
        <w:rPr>
          <w:lang w:eastAsia="ja-JP"/>
        </w:rPr>
        <w:tab/>
        <w:t>Conformance requirements</w:t>
      </w:r>
    </w:p>
    <w:p w14:paraId="21D8BBB6"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12A5F1F6" w14:textId="77777777" w:rsidR="007A1DA9" w:rsidRPr="00CD7D70" w:rsidRDefault="007A1DA9" w:rsidP="007A1DA9">
      <w:pPr>
        <w:ind w:left="568"/>
        <w:rPr>
          <w:lang w:eastAsia="ja-JP"/>
        </w:rPr>
      </w:pPr>
      <w:r w:rsidRPr="00CD7D70">
        <w:rPr>
          <w:lang w:eastAsia="ja-JP"/>
        </w:rPr>
        <w:t>In the case of location notification no response is required from the UE, the UE shall terminate the dialogue by sending a RELEASE COMPLETE message containing a LocationNotification return result.</w:t>
      </w:r>
    </w:p>
    <w:p w14:paraId="034030BB" w14:textId="77777777" w:rsidR="007A1DA9" w:rsidRPr="00CD7D70" w:rsidRDefault="007A1DA9" w:rsidP="007A1DA9">
      <w:pPr>
        <w:ind w:left="568" w:hanging="284"/>
        <w:rPr>
          <w:lang w:eastAsia="ja-JP"/>
        </w:rPr>
      </w:pPr>
      <w:r w:rsidRPr="00CD7D70">
        <w:rPr>
          <w:lang w:eastAsia="ja-JP"/>
        </w:rPr>
        <w:t>2)</w:t>
      </w:r>
      <w:r w:rsidRPr="00CD7D70">
        <w:rPr>
          <w:lang w:eastAsia="ja-JP"/>
        </w:rPr>
        <w:tab/>
        <w:t>if the IE "Measurement command" has the value "setup":</w:t>
      </w:r>
    </w:p>
    <w:p w14:paraId="509A188D"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2ACAFEB" w14:textId="77777777" w:rsidR="007A1DA9" w:rsidRPr="00CD7D70" w:rsidRDefault="007A1DA9" w:rsidP="007A1DA9">
      <w:pPr>
        <w:ind w:left="283" w:firstLine="284"/>
        <w:rPr>
          <w:lang w:eastAsia="ja-JP"/>
        </w:rPr>
      </w:pPr>
      <w:r w:rsidRPr="00CD7D70">
        <w:rPr>
          <w:lang w:eastAsia="ja-JP"/>
        </w:rPr>
        <w:t>…</w:t>
      </w:r>
    </w:p>
    <w:p w14:paraId="75E59AEB"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04750D54"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198D0EFC"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53848741" w14:textId="77777777" w:rsidR="007A1DA9" w:rsidRPr="00CD7D70" w:rsidRDefault="007A1DA9" w:rsidP="007A1DA9">
      <w:pPr>
        <w:ind w:left="568" w:hanging="284"/>
        <w:rPr>
          <w:lang w:eastAsia="ja-JP"/>
        </w:rPr>
      </w:pPr>
      <w:r w:rsidRPr="00CD7D70">
        <w:rPr>
          <w:lang w:eastAsia="ja-JP"/>
        </w:rPr>
        <w:t>3)</w:t>
      </w:r>
      <w:r w:rsidRPr="00CD7D70">
        <w:rPr>
          <w:lang w:eastAsia="ja-JP"/>
        </w:rPr>
        <w:tab/>
        <w:t>The UE shall:</w:t>
      </w:r>
    </w:p>
    <w:p w14:paraId="1E459AD0" w14:textId="77777777" w:rsidR="007A1DA9" w:rsidRPr="00CD7D70" w:rsidRDefault="007A1DA9" w:rsidP="007A1DA9">
      <w:pPr>
        <w:ind w:left="568" w:hanging="1"/>
        <w:rPr>
          <w:lang w:eastAsia="ja-JP"/>
        </w:rPr>
      </w:pPr>
      <w:r w:rsidRPr="00CD7D70">
        <w:rPr>
          <w:lang w:eastAsia="ja-JP"/>
        </w:rPr>
        <w:t>1&gt;</w:t>
      </w:r>
      <w:r w:rsidRPr="00CD7D70">
        <w:rPr>
          <w:lang w:eastAsia="ja-JP"/>
        </w:rPr>
        <w:tab/>
        <w:t>when a measurement report is triggered:</w:t>
      </w:r>
    </w:p>
    <w:p w14:paraId="6F50DB00" w14:textId="77777777" w:rsidR="007A1DA9" w:rsidRPr="00CD7D70" w:rsidRDefault="007A1DA9" w:rsidP="007A1DA9">
      <w:pPr>
        <w:ind w:left="851" w:hanging="131"/>
        <w:rPr>
          <w:lang w:eastAsia="ja-JP"/>
        </w:rPr>
      </w:pPr>
      <w:r w:rsidRPr="00CD7D70">
        <w:rPr>
          <w:lang w:eastAsia="ja-JP"/>
        </w:rPr>
        <w:t>2&gt;</w:t>
      </w:r>
      <w:r w:rsidRPr="00CD7D70">
        <w:rPr>
          <w:lang w:eastAsia="ja-JP"/>
        </w:rPr>
        <w:tab/>
        <w:t>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0BEE8D1C"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59A81342"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1FF7ABA3"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7B804BD3"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03E9E607"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3F2A3E22"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529E82E8"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2610CEFB"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6DE13EB5"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752FA98D"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4088738B"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4DC575EF" w14:textId="77777777" w:rsidR="007A1DA9" w:rsidRPr="00CD7D70" w:rsidRDefault="007A1DA9" w:rsidP="007A1DA9">
      <w:pPr>
        <w:ind w:left="1702" w:hanging="284"/>
        <w:rPr>
          <w:lang w:eastAsia="ja-JP"/>
        </w:rPr>
      </w:pPr>
      <w:r w:rsidRPr="00CD7D70">
        <w:rPr>
          <w:lang w:eastAsia="ja-JP"/>
        </w:rPr>
        <w:lastRenderedPageBreak/>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2B4A34E2"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58DB7A8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76F837E6"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30, subclause 5.1.1</w:t>
      </w:r>
    </w:p>
    <w:p w14:paraId="2B856ED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clause 8.4.1.3.</w:t>
      </w:r>
    </w:p>
    <w:p w14:paraId="38FAD4F3"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1a.</w:t>
      </w:r>
    </w:p>
    <w:p w14:paraId="09C83EC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4.3</w:t>
      </w:r>
      <w:r w:rsidRPr="00CD7D70">
        <w:rPr>
          <w:rFonts w:ascii="Arial" w:hAnsi="Arial"/>
          <w:lang w:eastAsia="ja-JP"/>
        </w:rPr>
        <w:tab/>
        <w:t>Test Purpose</w:t>
      </w:r>
    </w:p>
    <w:p w14:paraId="621C28BC" w14:textId="77777777" w:rsidR="007A1DA9" w:rsidRPr="00CD7D70" w:rsidRDefault="007A1DA9" w:rsidP="007A1DA9">
      <w:pPr>
        <w:rPr>
          <w:lang w:eastAsia="ja-JP"/>
        </w:rPr>
      </w:pPr>
      <w:r w:rsidRPr="00CD7D70">
        <w:rPr>
          <w:lang w:eastAsia="ja-JP"/>
        </w:rPr>
        <w:t xml:space="preserve">To verify the UE behaviour in the mobile-terminated location request procedure using network-assisted UE-assisted </w:t>
      </w:r>
      <w:smartTag w:uri="urn:schemas-microsoft-com:office:smarttags" w:element="stockticker">
        <w:r w:rsidRPr="00CD7D70">
          <w:rPr>
            <w:lang w:eastAsia="ja-JP"/>
          </w:rPr>
          <w:t>GPS</w:t>
        </w:r>
      </w:smartTag>
      <w:r w:rsidRPr="00CD7D70">
        <w:rPr>
          <w:lang w:eastAsia="ja-JP"/>
        </w:rPr>
        <w:t xml:space="preserve"> to deliver UE positioning measurements to the network.</w:t>
      </w:r>
    </w:p>
    <w:p w14:paraId="6D539E18"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4.4</w:t>
      </w:r>
      <w:r w:rsidRPr="00CD7D70">
        <w:rPr>
          <w:rFonts w:ascii="Arial" w:hAnsi="Arial"/>
          <w:lang w:eastAsia="ja-JP"/>
        </w:rPr>
        <w:tab/>
        <w:t>Method of Test</w:t>
      </w:r>
    </w:p>
    <w:p w14:paraId="3BE4EAD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58121824" w14:textId="77777777" w:rsidR="007A1DA9" w:rsidRPr="00CD7D70" w:rsidRDefault="007A1DA9" w:rsidP="007A1DA9">
      <w:pPr>
        <w:rPr>
          <w:lang w:eastAsia="ja-JP"/>
        </w:rPr>
      </w:pPr>
      <w:r w:rsidRPr="00CD7D70">
        <w:rPr>
          <w:lang w:eastAsia="ja-JP"/>
        </w:rPr>
        <w:t>System Simulator (SS):</w:t>
      </w:r>
    </w:p>
    <w:p w14:paraId="4934F558"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0FB509C3"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4D668E" w:rsidRPr="00CD7D70">
        <w:rPr>
          <w:iCs/>
          <w:lang w:eastAsia="ja-JP"/>
        </w:rPr>
        <w:t xml:space="preserve"> signal</w:t>
      </w:r>
      <w:r w:rsidRPr="00CD7D70">
        <w:rPr>
          <w:iCs/>
          <w:lang w:eastAsia="ja-JP"/>
        </w:rPr>
        <w:t xml:space="preserve">s: </w:t>
      </w:r>
      <w:r w:rsidRPr="00CD7D70">
        <w:rPr>
          <w:lang w:eastAsia="ja-JP"/>
        </w:rPr>
        <w:t>As specified in 4.2</w:t>
      </w:r>
    </w:p>
    <w:p w14:paraId="2F443AAF" w14:textId="77777777" w:rsidR="007A1DA9" w:rsidRPr="00CD7D70" w:rsidRDefault="007A1DA9" w:rsidP="007A1DA9">
      <w:pPr>
        <w:pStyle w:val="H6"/>
        <w:rPr>
          <w:rFonts w:eastAsia="MS Gothic"/>
          <w:lang w:eastAsia="ja-JP"/>
        </w:rPr>
      </w:pPr>
      <w:r w:rsidRPr="00CD7D70">
        <w:rPr>
          <w:rFonts w:eastAsia="MS Gothic"/>
          <w:lang w:eastAsia="ja-JP"/>
        </w:rPr>
        <w:t xml:space="preserve">UE: </w:t>
      </w:r>
    </w:p>
    <w:p w14:paraId="678C11EE"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0398C6CF" w14:textId="77777777" w:rsidR="007A1DA9" w:rsidRPr="00CD7D70" w:rsidRDefault="007A1DA9" w:rsidP="007A1DA9">
      <w:pPr>
        <w:pStyle w:val="H6"/>
        <w:rPr>
          <w:lang w:eastAsia="ja-JP"/>
        </w:rPr>
      </w:pPr>
      <w:r w:rsidRPr="00CD7D70">
        <w:rPr>
          <w:lang w:eastAsia="ja-JP"/>
        </w:rPr>
        <w:t>Related PICS/PIXIT Statements</w:t>
      </w:r>
    </w:p>
    <w:p w14:paraId="170FA388"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CS domain services</w:t>
      </w:r>
    </w:p>
    <w:p w14:paraId="4E0151F3"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w:t>
      </w:r>
    </w:p>
    <w:p w14:paraId="23B1C44D"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75C47C76" w14:textId="77777777" w:rsidR="007A1DA9" w:rsidRPr="00CD7D70" w:rsidRDefault="007A1DA9" w:rsidP="007A1DA9">
      <w:pPr>
        <w:pStyle w:val="H6"/>
        <w:rPr>
          <w:lang w:eastAsia="ja-JP"/>
        </w:rPr>
      </w:pPr>
      <w:r w:rsidRPr="00CD7D70">
        <w:rPr>
          <w:lang w:eastAsia="ja-JP"/>
        </w:rPr>
        <w:t>Test Procedure</w:t>
      </w:r>
    </w:p>
    <w:p w14:paraId="0DE7A771"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DTAP LCS Location Notification Invoke message set to notifyLocationAllowed. The LCS Client Name contained in the USSD text string of the lcs-LocationNotification shall be displayed. The UE then responds with a RELEASE COMPLETE message containing a LocationNotification return to terminate the dialogue.</w:t>
      </w:r>
    </w:p>
    <w:p w14:paraId="0B0F552C"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The assistance data is as described in subclause 4.3.3 (Adequate assistance data for UE-assisted A-</w:t>
      </w:r>
      <w:smartTag w:uri="urn:schemas-microsoft-com:office:smarttags" w:element="stockticker">
        <w:r w:rsidRPr="00CD7D70">
          <w:rPr>
            <w:lang w:eastAsia="ja-JP"/>
          </w:rPr>
          <w:t>GPS</w:t>
        </w:r>
      </w:smartTag>
      <w:r w:rsidRPr="00CD7D70">
        <w:rPr>
          <w:lang w:eastAsia="ja-JP"/>
        </w:rPr>
        <w:t xml:space="preserve">). The MEASUREMENT CONTROL message orders periodical reporting. </w:t>
      </w:r>
    </w:p>
    <w:p w14:paraId="66433886" w14:textId="77777777" w:rsidR="007A1DA9" w:rsidRPr="00CD7D70" w:rsidRDefault="007A1DA9" w:rsidP="007A1DA9">
      <w:pPr>
        <w:rPr>
          <w:lang w:eastAsia="ja-JP"/>
        </w:rPr>
      </w:pPr>
      <w:r w:rsidRPr="00CD7D70">
        <w:rPr>
          <w:lang w:eastAsia="ja-JP"/>
        </w:rPr>
        <w:t>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3BDC47B8" w14:textId="77777777" w:rsidR="007A1DA9" w:rsidRPr="00CD7D70" w:rsidRDefault="007A1DA9" w:rsidP="007A1DA9">
      <w:pPr>
        <w:rPr>
          <w:lang w:eastAsia="ja-JP"/>
        </w:rPr>
      </w:pPr>
      <w:r w:rsidRPr="00CD7D70">
        <w:rPr>
          <w:lang w:eastAsia="ja-JP"/>
        </w:rPr>
        <w:t xml:space="preserve">The UE then initiates periodic measurement reporting and sends a MEASUREMENT REPORT message includ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0CB82BEC"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4E06FDB4" w14:textId="77777777" w:rsidTr="00CB0052">
        <w:trPr>
          <w:cantSplit/>
          <w:jc w:val="center"/>
        </w:trPr>
        <w:tc>
          <w:tcPr>
            <w:tcW w:w="678" w:type="dxa"/>
            <w:vMerge w:val="restart"/>
          </w:tcPr>
          <w:p w14:paraId="1079BA8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Pr>
          <w:p w14:paraId="28F68772"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Pr>
          <w:p w14:paraId="14B6DA3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Pr>
          <w:p w14:paraId="45DD18A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7FDFDDC6" w14:textId="77777777" w:rsidTr="00CB0052">
        <w:trPr>
          <w:cantSplit/>
          <w:jc w:val="center"/>
        </w:trPr>
        <w:tc>
          <w:tcPr>
            <w:tcW w:w="678" w:type="dxa"/>
            <w:vMerge/>
          </w:tcPr>
          <w:p w14:paraId="7D3FD015" w14:textId="77777777" w:rsidR="007A1DA9" w:rsidRPr="00CD7D70" w:rsidRDefault="007A1DA9" w:rsidP="00CB0052">
            <w:pPr>
              <w:keepNext/>
              <w:keepLines/>
              <w:spacing w:after="0"/>
              <w:jc w:val="center"/>
              <w:rPr>
                <w:rFonts w:ascii="Arial" w:hAnsi="Arial"/>
                <w:b/>
                <w:sz w:val="18"/>
                <w:lang w:eastAsia="ja-JP"/>
              </w:rPr>
            </w:pPr>
          </w:p>
        </w:tc>
        <w:tc>
          <w:tcPr>
            <w:tcW w:w="506" w:type="dxa"/>
          </w:tcPr>
          <w:p w14:paraId="141EB2D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Pr>
          <w:p w14:paraId="78BF834C"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Pr>
          <w:p w14:paraId="661CE65B" w14:textId="77777777" w:rsidR="007A1DA9" w:rsidRPr="00CD7D70" w:rsidRDefault="007A1DA9" w:rsidP="00CB0052">
            <w:pPr>
              <w:keepNext/>
              <w:keepLines/>
              <w:spacing w:after="0"/>
              <w:jc w:val="center"/>
              <w:rPr>
                <w:rFonts w:ascii="Arial" w:hAnsi="Arial"/>
                <w:b/>
                <w:sz w:val="18"/>
                <w:lang w:eastAsia="ja-JP"/>
              </w:rPr>
            </w:pPr>
          </w:p>
        </w:tc>
        <w:tc>
          <w:tcPr>
            <w:tcW w:w="4111" w:type="dxa"/>
            <w:vMerge/>
          </w:tcPr>
          <w:p w14:paraId="7DBE12B0"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5EB707B6" w14:textId="77777777" w:rsidTr="00CB0052">
        <w:trPr>
          <w:cantSplit/>
          <w:jc w:val="center"/>
        </w:trPr>
        <w:tc>
          <w:tcPr>
            <w:tcW w:w="678" w:type="dxa"/>
          </w:tcPr>
          <w:p w14:paraId="4A4BEE3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Pr>
          <w:p w14:paraId="5DFF76F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Pr>
          <w:p w14:paraId="2C84F08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Pr>
          <w:p w14:paraId="030B2C81" w14:textId="77777777" w:rsidR="007A1DA9" w:rsidRPr="00CD7D70" w:rsidRDefault="007A1DA9" w:rsidP="00CB0052">
            <w:pPr>
              <w:keepNext/>
              <w:keepLines/>
              <w:spacing w:after="0"/>
              <w:rPr>
                <w:rFonts w:ascii="Arial" w:hAnsi="Arial" w:cs="Arial"/>
                <w:sz w:val="18"/>
                <w:lang w:eastAsia="ja-JP"/>
              </w:rPr>
            </w:pPr>
          </w:p>
        </w:tc>
      </w:tr>
      <w:tr w:rsidR="007A1DA9" w:rsidRPr="00CD7D70" w14:paraId="2C9ACE97" w14:textId="77777777" w:rsidTr="00CB0052">
        <w:trPr>
          <w:cantSplit/>
          <w:jc w:val="center"/>
        </w:trPr>
        <w:tc>
          <w:tcPr>
            <w:tcW w:w="678" w:type="dxa"/>
          </w:tcPr>
          <w:p w14:paraId="2EAFA976"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Pr>
          <w:p w14:paraId="2404E44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Pr>
          <w:p w14:paraId="6AB5DAB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Pr>
          <w:p w14:paraId="5D94B2C3" w14:textId="77777777" w:rsidR="007A1DA9" w:rsidRPr="00CD7D70" w:rsidRDefault="007A1DA9" w:rsidP="00CB0052">
            <w:pPr>
              <w:keepNext/>
              <w:keepLines/>
              <w:spacing w:after="0"/>
              <w:rPr>
                <w:rFonts w:ascii="Arial" w:hAnsi="Arial" w:cs="Arial"/>
                <w:sz w:val="18"/>
                <w:lang w:eastAsia="ja-JP"/>
              </w:rPr>
            </w:pPr>
          </w:p>
        </w:tc>
      </w:tr>
      <w:tr w:rsidR="007A1DA9" w:rsidRPr="00CD7D70" w14:paraId="4EE8E0BB" w14:textId="77777777" w:rsidTr="00CB0052">
        <w:trPr>
          <w:cantSplit/>
          <w:jc w:val="center"/>
        </w:trPr>
        <w:tc>
          <w:tcPr>
            <w:tcW w:w="678" w:type="dxa"/>
          </w:tcPr>
          <w:p w14:paraId="49F431F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Pr>
          <w:p w14:paraId="382E035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Pr>
          <w:p w14:paraId="5843BB75" w14:textId="77777777" w:rsidR="007A1DA9" w:rsidRPr="00CD7D70" w:rsidRDefault="007A1DA9" w:rsidP="00CB0052">
            <w:pPr>
              <w:keepNext/>
              <w:keepLines/>
              <w:spacing w:after="0"/>
              <w:rPr>
                <w:rFonts w:ascii="Arial" w:hAnsi="Arial" w:cs="Arial"/>
                <w:sz w:val="18"/>
                <w:lang w:eastAsia="ja-JP"/>
              </w:rPr>
            </w:pPr>
          </w:p>
        </w:tc>
        <w:tc>
          <w:tcPr>
            <w:tcW w:w="4111" w:type="dxa"/>
          </w:tcPr>
          <w:p w14:paraId="397B6BF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79E7AD32" w14:textId="77777777" w:rsidTr="00CB0052">
        <w:trPr>
          <w:cantSplit/>
          <w:jc w:val="center"/>
        </w:trPr>
        <w:tc>
          <w:tcPr>
            <w:tcW w:w="678" w:type="dxa"/>
          </w:tcPr>
          <w:p w14:paraId="57023A2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Pr>
          <w:p w14:paraId="0B7DCA4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Pr>
          <w:p w14:paraId="73C6C78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Pr>
          <w:p w14:paraId="2BE1AB4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0B73F0C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18FE61F2" w14:textId="77777777" w:rsidTr="00CB0052">
        <w:trPr>
          <w:cantSplit/>
          <w:jc w:val="center"/>
        </w:trPr>
        <w:tc>
          <w:tcPr>
            <w:tcW w:w="678" w:type="dxa"/>
          </w:tcPr>
          <w:p w14:paraId="47EC40E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Pr>
          <w:p w14:paraId="4D8229B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Pr>
          <w:p w14:paraId="1586545A" w14:textId="77777777" w:rsidR="007A1DA9" w:rsidRPr="00CD7D70" w:rsidRDefault="007A1DA9" w:rsidP="00CB0052">
            <w:pPr>
              <w:keepNext/>
              <w:keepLines/>
              <w:spacing w:after="0"/>
              <w:rPr>
                <w:rFonts w:ascii="Arial" w:hAnsi="Arial"/>
                <w:sz w:val="18"/>
                <w:lang w:eastAsia="ja-JP"/>
              </w:rPr>
            </w:pPr>
          </w:p>
        </w:tc>
        <w:tc>
          <w:tcPr>
            <w:tcW w:w="4111" w:type="dxa"/>
          </w:tcPr>
          <w:p w14:paraId="5D5ECD7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displays information about LCS client</w:t>
            </w:r>
          </w:p>
        </w:tc>
      </w:tr>
      <w:tr w:rsidR="007A1DA9" w:rsidRPr="00CD7D70" w14:paraId="4544E8AE" w14:textId="77777777" w:rsidTr="00CB0052">
        <w:trPr>
          <w:cantSplit/>
          <w:jc w:val="center"/>
        </w:trPr>
        <w:tc>
          <w:tcPr>
            <w:tcW w:w="678" w:type="dxa"/>
          </w:tcPr>
          <w:p w14:paraId="72004E7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Pr>
          <w:p w14:paraId="10CF04F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Pr>
          <w:p w14:paraId="70FF757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Pr>
          <w:p w14:paraId="134B27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1A9B8880" w14:textId="77777777" w:rsidTr="00CB0052">
        <w:trPr>
          <w:cantSplit/>
          <w:jc w:val="center"/>
        </w:trPr>
        <w:tc>
          <w:tcPr>
            <w:tcW w:w="678" w:type="dxa"/>
          </w:tcPr>
          <w:p w14:paraId="7F9F392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Pr>
          <w:p w14:paraId="1A611E4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Pr>
          <w:p w14:paraId="1AD38D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Pr>
          <w:p w14:paraId="40DA87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is configured.</w:t>
            </w:r>
          </w:p>
        </w:tc>
      </w:tr>
      <w:tr w:rsidR="007A1DA9" w:rsidRPr="00CD7D70" w14:paraId="7BF28F2A" w14:textId="77777777" w:rsidTr="00CB0052">
        <w:trPr>
          <w:cantSplit/>
          <w:jc w:val="center"/>
        </w:trPr>
        <w:tc>
          <w:tcPr>
            <w:tcW w:w="678" w:type="dxa"/>
          </w:tcPr>
          <w:p w14:paraId="5BD04E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Pr>
          <w:p w14:paraId="6150E66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Pr>
          <w:p w14:paraId="77A2F4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Pr>
          <w:p w14:paraId="417D38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0534B536" w14:textId="77777777" w:rsidTr="00CB0052">
        <w:trPr>
          <w:cantSplit/>
          <w:jc w:val="center"/>
        </w:trPr>
        <w:tc>
          <w:tcPr>
            <w:tcW w:w="678" w:type="dxa"/>
          </w:tcPr>
          <w:p w14:paraId="236B492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a</w:t>
            </w:r>
          </w:p>
        </w:tc>
        <w:tc>
          <w:tcPr>
            <w:tcW w:w="1074" w:type="dxa"/>
            <w:gridSpan w:val="2"/>
          </w:tcPr>
          <w:p w14:paraId="65E3143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Pr>
          <w:p w14:paraId="538A9B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Pr>
          <w:p w14:paraId="078144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D7D70" w14:paraId="2CA4E7E0" w14:textId="77777777" w:rsidTr="00CB0052">
        <w:trPr>
          <w:cantSplit/>
          <w:jc w:val="center"/>
        </w:trPr>
        <w:tc>
          <w:tcPr>
            <w:tcW w:w="678" w:type="dxa"/>
          </w:tcPr>
          <w:p w14:paraId="52187E9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b</w:t>
            </w:r>
          </w:p>
        </w:tc>
        <w:tc>
          <w:tcPr>
            <w:tcW w:w="1074" w:type="dxa"/>
            <w:gridSpan w:val="2"/>
          </w:tcPr>
          <w:p w14:paraId="10BDDDA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Pr>
          <w:p w14:paraId="5EEDCF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Pr>
          <w:p w14:paraId="643A53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If UE requested additional assistance data in step 8, this message contain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0FC536D3" w14:textId="77777777" w:rsidTr="00CB0052">
        <w:trPr>
          <w:cantSplit/>
          <w:jc w:val="center"/>
        </w:trPr>
        <w:tc>
          <w:tcPr>
            <w:tcW w:w="678" w:type="dxa"/>
          </w:tcPr>
          <w:p w14:paraId="4D603C1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Pr>
          <w:p w14:paraId="7FED1AC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Pr>
          <w:p w14:paraId="46297D37" w14:textId="77777777" w:rsidR="007A1DA9" w:rsidRPr="00CD7D70" w:rsidRDefault="007A1DA9" w:rsidP="00CB0052">
            <w:pPr>
              <w:keepNext/>
              <w:keepLines/>
              <w:spacing w:after="0"/>
              <w:rPr>
                <w:rFonts w:ascii="Arial" w:hAnsi="Arial"/>
                <w:sz w:val="18"/>
                <w:lang w:eastAsia="ja-JP"/>
              </w:rPr>
            </w:pPr>
          </w:p>
        </w:tc>
        <w:tc>
          <w:tcPr>
            <w:tcW w:w="4111" w:type="dxa"/>
          </w:tcPr>
          <w:p w14:paraId="40B58B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1BD4F394" w14:textId="77777777" w:rsidR="007A1DA9" w:rsidRPr="00CD7D70" w:rsidRDefault="007A1DA9" w:rsidP="007A1DA9">
      <w:pPr>
        <w:rPr>
          <w:lang w:eastAsia="ja-JP"/>
        </w:rPr>
      </w:pPr>
    </w:p>
    <w:p w14:paraId="53912DB6" w14:textId="77777777" w:rsidR="007A1DA9" w:rsidRPr="00CD7D70" w:rsidRDefault="007A1DA9" w:rsidP="007A1DA9">
      <w:pPr>
        <w:pStyle w:val="H6"/>
        <w:rPr>
          <w:lang w:eastAsia="ja-JP"/>
        </w:rPr>
      </w:pPr>
      <w:r w:rsidRPr="00CD7D70">
        <w:rPr>
          <w:lang w:eastAsia="ja-JP"/>
        </w:rPr>
        <w:t>Specific Message Contents</w:t>
      </w:r>
    </w:p>
    <w:p w14:paraId="03937AC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050"/>
        <w:gridCol w:w="4739"/>
      </w:tblGrid>
      <w:tr w:rsidR="007A1DA9" w:rsidRPr="00CD7D70" w14:paraId="1BA48541" w14:textId="77777777" w:rsidTr="00CB0052">
        <w:trPr>
          <w:jc w:val="center"/>
        </w:trPr>
        <w:tc>
          <w:tcPr>
            <w:tcW w:w="4050" w:type="dxa"/>
            <w:tcBorders>
              <w:bottom w:val="single" w:sz="4" w:space="0" w:color="auto"/>
            </w:tcBorders>
          </w:tcPr>
          <w:p w14:paraId="4BD91D9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739" w:type="dxa"/>
            <w:tcBorders>
              <w:bottom w:val="single" w:sz="4" w:space="0" w:color="auto"/>
            </w:tcBorders>
          </w:tcPr>
          <w:p w14:paraId="6350539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4BBEBE0" w14:textId="77777777" w:rsidTr="00CB0052">
        <w:trPr>
          <w:jc w:val="center"/>
        </w:trPr>
        <w:tc>
          <w:tcPr>
            <w:tcW w:w="4050" w:type="dxa"/>
            <w:tcBorders>
              <w:top w:val="single" w:sz="4" w:space="0" w:color="auto"/>
              <w:bottom w:val="nil"/>
            </w:tcBorders>
          </w:tcPr>
          <w:p w14:paraId="1198D2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739" w:type="dxa"/>
            <w:tcBorders>
              <w:top w:val="single" w:sz="4" w:space="0" w:color="auto"/>
              <w:bottom w:val="nil"/>
            </w:tcBorders>
          </w:tcPr>
          <w:p w14:paraId="2ED321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0D407B7" w14:textId="77777777" w:rsidTr="00CB0052">
        <w:trPr>
          <w:jc w:val="center"/>
        </w:trPr>
        <w:tc>
          <w:tcPr>
            <w:tcW w:w="4050" w:type="dxa"/>
            <w:tcBorders>
              <w:top w:val="nil"/>
            </w:tcBorders>
          </w:tcPr>
          <w:p w14:paraId="6854EAA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739" w:type="dxa"/>
            <w:tcBorders>
              <w:top w:val="nil"/>
            </w:tcBorders>
          </w:tcPr>
          <w:p w14:paraId="1CBB19A8" w14:textId="77777777" w:rsidR="007A1DA9" w:rsidRPr="00CD7D70" w:rsidRDefault="007A1DA9" w:rsidP="00CB0052">
            <w:pPr>
              <w:keepNext/>
              <w:keepLines/>
              <w:spacing w:after="0"/>
              <w:rPr>
                <w:rFonts w:ascii="Arial" w:hAnsi="Arial"/>
                <w:sz w:val="18"/>
                <w:lang w:eastAsia="ja-JP"/>
              </w:rPr>
            </w:pPr>
          </w:p>
        </w:tc>
      </w:tr>
      <w:tr w:rsidR="007A1DA9" w:rsidRPr="00CD7D70" w14:paraId="15B4B86A" w14:textId="77777777" w:rsidTr="00CB0052">
        <w:trPr>
          <w:jc w:val="center"/>
        </w:trPr>
        <w:tc>
          <w:tcPr>
            <w:tcW w:w="4050" w:type="dxa"/>
          </w:tcPr>
          <w:p w14:paraId="7138CE7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739" w:type="dxa"/>
          </w:tcPr>
          <w:p w14:paraId="2B55CD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75457825" w14:textId="77777777" w:rsidTr="00CB0052">
        <w:trPr>
          <w:jc w:val="center"/>
        </w:trPr>
        <w:tc>
          <w:tcPr>
            <w:tcW w:w="4050" w:type="dxa"/>
          </w:tcPr>
          <w:p w14:paraId="51137A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739" w:type="dxa"/>
          </w:tcPr>
          <w:p w14:paraId="734F38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413C07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36F793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LocationAllowed, </w:t>
            </w:r>
          </w:p>
          <w:p w14:paraId="52DDFC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 ,</w:t>
            </w:r>
          </w:p>
          <w:p w14:paraId="291B7C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1E8ADF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50B2C5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 xml:space="preserve">                nameString</w:t>
            </w:r>
          </w:p>
        </w:tc>
      </w:tr>
    </w:tbl>
    <w:p w14:paraId="051F0C1F" w14:textId="77777777" w:rsidR="007A1DA9" w:rsidRPr="00CD7D70" w:rsidRDefault="007A1DA9" w:rsidP="007A1DA9">
      <w:pPr>
        <w:rPr>
          <w:lang w:eastAsia="ja-JP"/>
        </w:rPr>
      </w:pPr>
    </w:p>
    <w:p w14:paraId="1320AB4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6)</w:t>
      </w:r>
    </w:p>
    <w:tbl>
      <w:tblPr>
        <w:tblW w:w="882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050"/>
        <w:gridCol w:w="4770"/>
      </w:tblGrid>
      <w:tr w:rsidR="007A1DA9" w:rsidRPr="00CD7D70" w14:paraId="773BF1BD" w14:textId="77777777" w:rsidTr="00CB0052">
        <w:trPr>
          <w:jc w:val="center"/>
        </w:trPr>
        <w:tc>
          <w:tcPr>
            <w:tcW w:w="4050" w:type="dxa"/>
            <w:tcBorders>
              <w:bottom w:val="single" w:sz="4" w:space="0" w:color="auto"/>
            </w:tcBorders>
          </w:tcPr>
          <w:p w14:paraId="675858A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770" w:type="dxa"/>
            <w:tcBorders>
              <w:bottom w:val="single" w:sz="4" w:space="0" w:color="auto"/>
            </w:tcBorders>
          </w:tcPr>
          <w:p w14:paraId="434CE00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ADB8B1E" w14:textId="77777777" w:rsidTr="00CB0052">
        <w:trPr>
          <w:jc w:val="center"/>
        </w:trPr>
        <w:tc>
          <w:tcPr>
            <w:tcW w:w="4050" w:type="dxa"/>
            <w:tcBorders>
              <w:top w:val="single" w:sz="4" w:space="0" w:color="auto"/>
              <w:bottom w:val="nil"/>
            </w:tcBorders>
          </w:tcPr>
          <w:p w14:paraId="51B5E7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770" w:type="dxa"/>
            <w:tcBorders>
              <w:top w:val="single" w:sz="4" w:space="0" w:color="auto"/>
              <w:bottom w:val="nil"/>
            </w:tcBorders>
          </w:tcPr>
          <w:p w14:paraId="4A7F25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7B8006E" w14:textId="77777777" w:rsidTr="00CB0052">
        <w:trPr>
          <w:jc w:val="center"/>
        </w:trPr>
        <w:tc>
          <w:tcPr>
            <w:tcW w:w="4050" w:type="dxa"/>
            <w:tcBorders>
              <w:top w:val="nil"/>
            </w:tcBorders>
          </w:tcPr>
          <w:p w14:paraId="2374A17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770" w:type="dxa"/>
            <w:tcBorders>
              <w:top w:val="nil"/>
            </w:tcBorders>
          </w:tcPr>
          <w:p w14:paraId="4C641CF7" w14:textId="77777777" w:rsidR="007A1DA9" w:rsidRPr="00CD7D70" w:rsidRDefault="007A1DA9" w:rsidP="00CB0052">
            <w:pPr>
              <w:keepNext/>
              <w:keepLines/>
              <w:spacing w:after="0"/>
              <w:rPr>
                <w:rFonts w:ascii="Arial" w:hAnsi="Arial"/>
                <w:sz w:val="18"/>
                <w:lang w:eastAsia="ja-JP"/>
              </w:rPr>
            </w:pPr>
          </w:p>
        </w:tc>
      </w:tr>
      <w:tr w:rsidR="007A1DA9" w:rsidRPr="00CD7D70" w14:paraId="5D3742B6" w14:textId="77777777" w:rsidTr="00CB0052">
        <w:trPr>
          <w:jc w:val="center"/>
        </w:trPr>
        <w:tc>
          <w:tcPr>
            <w:tcW w:w="4050" w:type="dxa"/>
          </w:tcPr>
          <w:p w14:paraId="28F5477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4770" w:type="dxa"/>
          </w:tcPr>
          <w:p w14:paraId="64C463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265875E9" w14:textId="77777777" w:rsidTr="00CB0052">
        <w:trPr>
          <w:jc w:val="center"/>
        </w:trPr>
        <w:tc>
          <w:tcPr>
            <w:tcW w:w="4050" w:type="dxa"/>
          </w:tcPr>
          <w:p w14:paraId="2C0739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770" w:type="dxa"/>
          </w:tcPr>
          <w:p w14:paraId="2C4426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4D8904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Res </w:t>
            </w:r>
          </w:p>
          <w:p w14:paraId="1C849B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w:t>
            </w:r>
            <w:r w:rsidRPr="00CD7D70">
              <w:rPr>
                <w:rFonts w:ascii="Arial" w:hAnsi="Arial"/>
                <w:sz w:val="18"/>
                <w:lang w:eastAsia="ja-JP"/>
              </w:rPr>
              <w:tab/>
              <w:t xml:space="preserve">verificationResponse -&gt; permissionGranted </w:t>
            </w:r>
          </w:p>
        </w:tc>
      </w:tr>
    </w:tbl>
    <w:p w14:paraId="2AB03EF7" w14:textId="77777777" w:rsidR="007A1DA9" w:rsidRPr="00CD7D70" w:rsidRDefault="007A1DA9" w:rsidP="007A1DA9">
      <w:pPr>
        <w:rPr>
          <w:lang w:eastAsia="ja-JP"/>
        </w:rPr>
      </w:pPr>
    </w:p>
    <w:p w14:paraId="466C62F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308BBD5" w14:textId="77777777" w:rsidTr="00CB0052">
        <w:trPr>
          <w:jc w:val="center"/>
        </w:trPr>
        <w:tc>
          <w:tcPr>
            <w:tcW w:w="5040" w:type="dxa"/>
            <w:tcBorders>
              <w:top w:val="single" w:sz="4" w:space="0" w:color="auto"/>
              <w:left w:val="single" w:sz="4" w:space="0" w:color="auto"/>
              <w:bottom w:val="single" w:sz="4" w:space="0" w:color="auto"/>
            </w:tcBorders>
          </w:tcPr>
          <w:p w14:paraId="471DAAB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82C356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783606B" w14:textId="77777777" w:rsidTr="00CB0052">
        <w:trPr>
          <w:jc w:val="center"/>
        </w:trPr>
        <w:tc>
          <w:tcPr>
            <w:tcW w:w="5040" w:type="dxa"/>
            <w:tcBorders>
              <w:top w:val="nil"/>
            </w:tcBorders>
          </w:tcPr>
          <w:p w14:paraId="711A9BF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24DD43EB" w14:textId="77777777" w:rsidR="007A1DA9" w:rsidRPr="00CD7D70" w:rsidRDefault="007A1DA9" w:rsidP="00CB0052">
            <w:pPr>
              <w:keepNext/>
              <w:keepLines/>
              <w:spacing w:after="0"/>
              <w:rPr>
                <w:rFonts w:ascii="Arial" w:hAnsi="Arial"/>
                <w:sz w:val="18"/>
                <w:lang w:eastAsia="ja-JP"/>
              </w:rPr>
            </w:pPr>
          </w:p>
        </w:tc>
      </w:tr>
      <w:tr w:rsidR="007A1DA9" w:rsidRPr="00CD7D70" w14:paraId="4AA9DF91" w14:textId="77777777" w:rsidTr="00CB0052">
        <w:trPr>
          <w:jc w:val="center"/>
        </w:trPr>
        <w:tc>
          <w:tcPr>
            <w:tcW w:w="5040" w:type="dxa"/>
            <w:tcBorders>
              <w:top w:val="nil"/>
            </w:tcBorders>
          </w:tcPr>
          <w:p w14:paraId="6616BEBD"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1A038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7F4059B" w14:textId="77777777" w:rsidTr="00CB0052">
        <w:trPr>
          <w:jc w:val="center"/>
        </w:trPr>
        <w:tc>
          <w:tcPr>
            <w:tcW w:w="5040" w:type="dxa"/>
            <w:tcBorders>
              <w:top w:val="nil"/>
            </w:tcBorders>
          </w:tcPr>
          <w:p w14:paraId="71F29E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3B3E8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0D47D602" w14:textId="77777777" w:rsidTr="00CB0052">
        <w:trPr>
          <w:jc w:val="center"/>
        </w:trPr>
        <w:tc>
          <w:tcPr>
            <w:tcW w:w="5040" w:type="dxa"/>
            <w:tcBorders>
              <w:top w:val="nil"/>
            </w:tcBorders>
          </w:tcPr>
          <w:p w14:paraId="5787E3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3325732" w14:textId="77777777" w:rsidR="007A1DA9" w:rsidRPr="00CD7D70" w:rsidRDefault="007A1DA9" w:rsidP="00CB0052">
            <w:pPr>
              <w:keepNext/>
              <w:keepLines/>
              <w:spacing w:after="0"/>
              <w:rPr>
                <w:rFonts w:ascii="Arial" w:hAnsi="Arial"/>
                <w:sz w:val="18"/>
                <w:lang w:eastAsia="ja-JP"/>
              </w:rPr>
            </w:pPr>
          </w:p>
        </w:tc>
      </w:tr>
      <w:tr w:rsidR="007A1DA9" w:rsidRPr="00CD7D70" w14:paraId="27E38427" w14:textId="77777777" w:rsidTr="00CB0052">
        <w:trPr>
          <w:jc w:val="center"/>
        </w:trPr>
        <w:tc>
          <w:tcPr>
            <w:tcW w:w="5040" w:type="dxa"/>
            <w:tcBorders>
              <w:top w:val="nil"/>
            </w:tcBorders>
          </w:tcPr>
          <w:p w14:paraId="17E9D1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000701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6A7C4007" w14:textId="77777777" w:rsidTr="00CB0052">
        <w:trPr>
          <w:jc w:val="center"/>
        </w:trPr>
        <w:tc>
          <w:tcPr>
            <w:tcW w:w="5040" w:type="dxa"/>
            <w:tcBorders>
              <w:top w:val="nil"/>
            </w:tcBorders>
          </w:tcPr>
          <w:p w14:paraId="5E5185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788391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4E669556" w14:textId="77777777" w:rsidTr="00CB0052">
        <w:trPr>
          <w:jc w:val="center"/>
        </w:trPr>
        <w:tc>
          <w:tcPr>
            <w:tcW w:w="5040" w:type="dxa"/>
            <w:tcBorders>
              <w:top w:val="nil"/>
            </w:tcBorders>
          </w:tcPr>
          <w:p w14:paraId="3BB14A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B7E11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0E5E8D2" w14:textId="77777777" w:rsidTr="00CB0052">
        <w:trPr>
          <w:jc w:val="center"/>
        </w:trPr>
        <w:tc>
          <w:tcPr>
            <w:tcW w:w="5040" w:type="dxa"/>
            <w:tcBorders>
              <w:top w:val="nil"/>
            </w:tcBorders>
          </w:tcPr>
          <w:p w14:paraId="507BEC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3D39E3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551A56E2" w14:textId="77777777" w:rsidTr="00CB0052">
        <w:trPr>
          <w:jc w:val="center"/>
        </w:trPr>
        <w:tc>
          <w:tcPr>
            <w:tcW w:w="5040" w:type="dxa"/>
            <w:tcBorders>
              <w:top w:val="nil"/>
            </w:tcBorders>
          </w:tcPr>
          <w:p w14:paraId="3F21B1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0AB4CC9D" w14:textId="77777777" w:rsidR="007A1DA9" w:rsidRPr="00CD7D70" w:rsidRDefault="007A1DA9" w:rsidP="00CB0052">
            <w:pPr>
              <w:keepNext/>
              <w:keepLines/>
              <w:spacing w:after="0"/>
              <w:rPr>
                <w:rFonts w:ascii="Arial" w:hAnsi="Arial"/>
                <w:sz w:val="18"/>
                <w:lang w:eastAsia="ja-JP"/>
              </w:rPr>
            </w:pPr>
          </w:p>
        </w:tc>
      </w:tr>
      <w:tr w:rsidR="007A1DA9" w:rsidRPr="00CD7D70" w14:paraId="15BDD553" w14:textId="77777777" w:rsidTr="00CB0052">
        <w:trPr>
          <w:jc w:val="center"/>
        </w:trPr>
        <w:tc>
          <w:tcPr>
            <w:tcW w:w="5040" w:type="dxa"/>
            <w:tcBorders>
              <w:top w:val="nil"/>
            </w:tcBorders>
          </w:tcPr>
          <w:p w14:paraId="6E8410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5B7E422E" w14:textId="77777777" w:rsidR="007A1DA9" w:rsidRPr="00CD7D70" w:rsidRDefault="007A1DA9" w:rsidP="00CB0052">
            <w:pPr>
              <w:keepNext/>
              <w:keepLines/>
              <w:spacing w:after="0"/>
              <w:rPr>
                <w:rFonts w:ascii="Arial" w:hAnsi="Arial"/>
                <w:sz w:val="18"/>
                <w:lang w:eastAsia="ja-JP"/>
              </w:rPr>
            </w:pPr>
          </w:p>
        </w:tc>
      </w:tr>
      <w:tr w:rsidR="007A1DA9" w:rsidRPr="00CD7D70" w14:paraId="25BF4C38" w14:textId="77777777" w:rsidTr="00CB0052">
        <w:trPr>
          <w:jc w:val="center"/>
        </w:trPr>
        <w:tc>
          <w:tcPr>
            <w:tcW w:w="5040" w:type="dxa"/>
            <w:tcBorders>
              <w:top w:val="nil"/>
            </w:tcBorders>
          </w:tcPr>
          <w:p w14:paraId="2EAD99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54DC62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4DADD953" w14:textId="77777777" w:rsidTr="00CB0052">
        <w:trPr>
          <w:jc w:val="center"/>
        </w:trPr>
        <w:tc>
          <w:tcPr>
            <w:tcW w:w="5040" w:type="dxa"/>
            <w:tcBorders>
              <w:top w:val="nil"/>
            </w:tcBorders>
          </w:tcPr>
          <w:p w14:paraId="36DBC2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27C1B79D"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7D6E014" w14:textId="77777777" w:rsidTr="00CB0052">
        <w:trPr>
          <w:jc w:val="center"/>
        </w:trPr>
        <w:tc>
          <w:tcPr>
            <w:tcW w:w="5040" w:type="dxa"/>
            <w:tcBorders>
              <w:top w:val="nil"/>
            </w:tcBorders>
          </w:tcPr>
          <w:p w14:paraId="217736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75707F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3A1AF85" w14:textId="77777777" w:rsidTr="00CB0052">
        <w:trPr>
          <w:jc w:val="center"/>
        </w:trPr>
        <w:tc>
          <w:tcPr>
            <w:tcW w:w="5040" w:type="dxa"/>
            <w:tcBorders>
              <w:top w:val="nil"/>
            </w:tcBorders>
          </w:tcPr>
          <w:p w14:paraId="095F56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2979E0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56BE611" w14:textId="77777777" w:rsidTr="00CB0052">
        <w:trPr>
          <w:jc w:val="center"/>
        </w:trPr>
        <w:tc>
          <w:tcPr>
            <w:tcW w:w="5040" w:type="dxa"/>
            <w:tcBorders>
              <w:top w:val="nil"/>
            </w:tcBorders>
          </w:tcPr>
          <w:p w14:paraId="2CD769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5EFE86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25B6CF7" w14:textId="77777777" w:rsidTr="00CB0052">
        <w:trPr>
          <w:jc w:val="center"/>
        </w:trPr>
        <w:tc>
          <w:tcPr>
            <w:tcW w:w="5040" w:type="dxa"/>
            <w:tcBorders>
              <w:top w:val="nil"/>
            </w:tcBorders>
          </w:tcPr>
          <w:p w14:paraId="77660A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0B607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8FF648E" w14:textId="77777777" w:rsidTr="00CB0052">
        <w:trPr>
          <w:jc w:val="center"/>
        </w:trPr>
        <w:tc>
          <w:tcPr>
            <w:tcW w:w="5040" w:type="dxa"/>
            <w:tcBorders>
              <w:top w:val="nil"/>
            </w:tcBorders>
          </w:tcPr>
          <w:p w14:paraId="086FEC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48E374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839945A" w14:textId="77777777" w:rsidTr="00CB0052">
        <w:trPr>
          <w:jc w:val="center"/>
        </w:trPr>
        <w:tc>
          <w:tcPr>
            <w:tcW w:w="5040" w:type="dxa"/>
            <w:tcBorders>
              <w:top w:val="nil"/>
            </w:tcBorders>
          </w:tcPr>
          <w:p w14:paraId="58C17F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23577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r>
      <w:tr w:rsidR="007A1DA9" w:rsidRPr="00CD7D70" w14:paraId="134F6DD9" w14:textId="77777777" w:rsidTr="00CB0052">
        <w:trPr>
          <w:jc w:val="center"/>
        </w:trPr>
        <w:tc>
          <w:tcPr>
            <w:tcW w:w="5040" w:type="dxa"/>
            <w:tcBorders>
              <w:top w:val="nil"/>
            </w:tcBorders>
          </w:tcPr>
          <w:p w14:paraId="43FD18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5FB08E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7E61E5" w14:textId="77777777" w:rsidTr="00CB0052">
        <w:trPr>
          <w:jc w:val="center"/>
        </w:trPr>
        <w:tc>
          <w:tcPr>
            <w:tcW w:w="5040" w:type="dxa"/>
            <w:tcBorders>
              <w:top w:val="nil"/>
            </w:tcBorders>
          </w:tcPr>
          <w:p w14:paraId="6935E3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5371956D" w14:textId="77777777" w:rsidR="007A1DA9" w:rsidRPr="00CD7D70" w:rsidRDefault="007A1DA9" w:rsidP="00CB0052">
            <w:pPr>
              <w:keepNext/>
              <w:keepLines/>
              <w:spacing w:after="0"/>
              <w:rPr>
                <w:rFonts w:ascii="Arial" w:hAnsi="Arial"/>
                <w:sz w:val="18"/>
                <w:lang w:eastAsia="ja-JP"/>
              </w:rPr>
            </w:pPr>
          </w:p>
        </w:tc>
      </w:tr>
      <w:tr w:rsidR="007A1DA9" w:rsidRPr="00CD7D70" w14:paraId="77414D07" w14:textId="77777777" w:rsidTr="00CB0052">
        <w:trPr>
          <w:jc w:val="center"/>
        </w:trPr>
        <w:tc>
          <w:tcPr>
            <w:tcW w:w="5040" w:type="dxa"/>
            <w:tcBorders>
              <w:top w:val="nil"/>
            </w:tcBorders>
          </w:tcPr>
          <w:p w14:paraId="567E6C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4B0AC5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896C72C" w14:textId="77777777" w:rsidTr="00CB0052">
        <w:trPr>
          <w:jc w:val="center"/>
        </w:trPr>
        <w:tc>
          <w:tcPr>
            <w:tcW w:w="5040" w:type="dxa"/>
            <w:tcBorders>
              <w:top w:val="nil"/>
            </w:tcBorders>
          </w:tcPr>
          <w:p w14:paraId="1F350F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519191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726B3622" w14:textId="77777777" w:rsidTr="00CB0052">
        <w:trPr>
          <w:jc w:val="center"/>
        </w:trPr>
        <w:tc>
          <w:tcPr>
            <w:tcW w:w="5040" w:type="dxa"/>
            <w:tcBorders>
              <w:top w:val="nil"/>
            </w:tcBorders>
          </w:tcPr>
          <w:p w14:paraId="2B63B9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BD701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51057E04" w14:textId="77777777" w:rsidTr="00CB0052">
        <w:trPr>
          <w:jc w:val="center"/>
        </w:trPr>
        <w:tc>
          <w:tcPr>
            <w:tcW w:w="5040" w:type="dxa"/>
            <w:tcBorders>
              <w:top w:val="nil"/>
            </w:tcBorders>
          </w:tcPr>
          <w:p w14:paraId="16089B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633706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F75885B" w14:textId="77777777" w:rsidTr="00CB0052">
        <w:trPr>
          <w:jc w:val="center"/>
        </w:trPr>
        <w:tc>
          <w:tcPr>
            <w:tcW w:w="5040" w:type="dxa"/>
            <w:tcBorders>
              <w:top w:val="nil"/>
            </w:tcBorders>
          </w:tcPr>
          <w:p w14:paraId="5AC036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1AEA09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971972" w14:textId="77777777" w:rsidTr="00CB0052">
        <w:trPr>
          <w:jc w:val="center"/>
        </w:trPr>
        <w:tc>
          <w:tcPr>
            <w:tcW w:w="5040" w:type="dxa"/>
            <w:tcBorders>
              <w:top w:val="nil"/>
            </w:tcBorders>
          </w:tcPr>
          <w:p w14:paraId="7AFCC9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4ECCEC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567B14A" w14:textId="77777777" w:rsidTr="00CB0052">
        <w:trPr>
          <w:jc w:val="center"/>
        </w:trPr>
        <w:tc>
          <w:tcPr>
            <w:tcW w:w="5040" w:type="dxa"/>
            <w:tcBorders>
              <w:top w:val="nil"/>
            </w:tcBorders>
          </w:tcPr>
          <w:p w14:paraId="0DB7E9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639710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54CFE505" w14:textId="77777777" w:rsidTr="00CB0052">
        <w:trPr>
          <w:jc w:val="center"/>
        </w:trPr>
        <w:tc>
          <w:tcPr>
            <w:tcW w:w="5040" w:type="dxa"/>
            <w:tcBorders>
              <w:top w:val="nil"/>
            </w:tcBorders>
          </w:tcPr>
          <w:p w14:paraId="660921B2"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075EA440" w14:textId="77777777" w:rsidR="007A1DA9" w:rsidRPr="00CD7D70" w:rsidRDefault="007A1DA9" w:rsidP="00CB0052">
            <w:pPr>
              <w:keepNext/>
              <w:keepLines/>
              <w:spacing w:after="0"/>
              <w:rPr>
                <w:rFonts w:ascii="Arial" w:hAnsi="Arial"/>
                <w:sz w:val="18"/>
                <w:lang w:eastAsia="ja-JP"/>
              </w:rPr>
            </w:pPr>
          </w:p>
        </w:tc>
      </w:tr>
      <w:tr w:rsidR="007A1DA9" w:rsidRPr="00CD7D70" w14:paraId="44963644" w14:textId="77777777" w:rsidTr="00CB0052">
        <w:trPr>
          <w:jc w:val="center"/>
        </w:trPr>
        <w:tc>
          <w:tcPr>
            <w:tcW w:w="5040" w:type="dxa"/>
            <w:tcBorders>
              <w:top w:val="nil"/>
            </w:tcBorders>
          </w:tcPr>
          <w:p w14:paraId="4691CC6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25A7D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1ACA58B" w14:textId="77777777" w:rsidR="007A1DA9" w:rsidRPr="00CD7D70" w:rsidRDefault="007A1DA9" w:rsidP="007A1DA9">
      <w:pPr>
        <w:rPr>
          <w:lang w:eastAsia="ja-JP"/>
        </w:rPr>
      </w:pPr>
    </w:p>
    <w:p w14:paraId="6757B35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BD82E6C" w14:textId="77777777" w:rsidTr="00CB0052">
        <w:trPr>
          <w:jc w:val="center"/>
        </w:trPr>
        <w:tc>
          <w:tcPr>
            <w:tcW w:w="5040" w:type="dxa"/>
            <w:tcBorders>
              <w:top w:val="single" w:sz="4" w:space="0" w:color="auto"/>
              <w:left w:val="single" w:sz="4" w:space="0" w:color="auto"/>
              <w:bottom w:val="single" w:sz="4" w:space="0" w:color="auto"/>
            </w:tcBorders>
          </w:tcPr>
          <w:p w14:paraId="2A87F56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CDD963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329E0E3" w14:textId="77777777" w:rsidTr="00CB0052">
        <w:trPr>
          <w:jc w:val="center"/>
        </w:trPr>
        <w:tc>
          <w:tcPr>
            <w:tcW w:w="5040" w:type="dxa"/>
            <w:tcBorders>
              <w:top w:val="nil"/>
            </w:tcBorders>
          </w:tcPr>
          <w:p w14:paraId="4F799D6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079967A5" w14:textId="77777777" w:rsidR="007A1DA9" w:rsidRPr="00CD7D70" w:rsidRDefault="007A1DA9" w:rsidP="00CB0052">
            <w:pPr>
              <w:keepNext/>
              <w:keepLines/>
              <w:spacing w:after="0"/>
              <w:rPr>
                <w:rFonts w:ascii="Arial" w:hAnsi="Arial"/>
                <w:sz w:val="18"/>
                <w:lang w:eastAsia="ja-JP"/>
              </w:rPr>
            </w:pPr>
          </w:p>
        </w:tc>
      </w:tr>
      <w:tr w:rsidR="007A1DA9" w:rsidRPr="00CD7D70" w14:paraId="0FF2749B" w14:textId="77777777" w:rsidTr="00CB0052">
        <w:trPr>
          <w:jc w:val="center"/>
        </w:trPr>
        <w:tc>
          <w:tcPr>
            <w:tcW w:w="5040" w:type="dxa"/>
            <w:tcBorders>
              <w:top w:val="nil"/>
            </w:tcBorders>
          </w:tcPr>
          <w:p w14:paraId="18A523E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26035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27FEC27" w14:textId="77777777" w:rsidTr="00CB0052">
        <w:trPr>
          <w:jc w:val="center"/>
        </w:trPr>
        <w:tc>
          <w:tcPr>
            <w:tcW w:w="5040" w:type="dxa"/>
            <w:tcBorders>
              <w:top w:val="nil"/>
            </w:tcBorders>
          </w:tcPr>
          <w:p w14:paraId="63701B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5EE56C7D" w14:textId="77777777" w:rsidR="007A1DA9" w:rsidRPr="00CD7D70" w:rsidRDefault="007A1DA9" w:rsidP="00CB0052">
            <w:pPr>
              <w:keepNext/>
              <w:keepLines/>
              <w:spacing w:after="0"/>
              <w:rPr>
                <w:rFonts w:ascii="Arial" w:hAnsi="Arial"/>
                <w:sz w:val="18"/>
                <w:lang w:eastAsia="ja-JP"/>
              </w:rPr>
            </w:pPr>
          </w:p>
        </w:tc>
      </w:tr>
      <w:tr w:rsidR="007A1DA9" w:rsidRPr="00CD7D70" w14:paraId="75EACAA4" w14:textId="77777777" w:rsidTr="00CB0052">
        <w:trPr>
          <w:jc w:val="center"/>
        </w:trPr>
        <w:tc>
          <w:tcPr>
            <w:tcW w:w="5040" w:type="dxa"/>
            <w:tcBorders>
              <w:top w:val="nil"/>
            </w:tcBorders>
          </w:tcPr>
          <w:p w14:paraId="209347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4D2A96DF" w14:textId="77777777" w:rsidR="007A1DA9" w:rsidRPr="00CD7D70" w:rsidRDefault="007A1DA9" w:rsidP="00CB0052">
            <w:pPr>
              <w:keepNext/>
              <w:keepLines/>
              <w:spacing w:after="0"/>
              <w:rPr>
                <w:rFonts w:ascii="Arial" w:hAnsi="Arial"/>
                <w:sz w:val="18"/>
                <w:lang w:eastAsia="ja-JP"/>
              </w:rPr>
            </w:pPr>
          </w:p>
        </w:tc>
      </w:tr>
      <w:tr w:rsidR="007A1DA9" w:rsidRPr="00CD7D70" w14:paraId="34B1AEB0" w14:textId="77777777" w:rsidTr="00CB0052">
        <w:trPr>
          <w:jc w:val="center"/>
        </w:trPr>
        <w:tc>
          <w:tcPr>
            <w:tcW w:w="5040" w:type="dxa"/>
            <w:tcBorders>
              <w:top w:val="nil"/>
            </w:tcBorders>
          </w:tcPr>
          <w:p w14:paraId="4B6CE9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C4380D1" w14:textId="77777777" w:rsidR="007A1DA9" w:rsidRPr="00CD7D70" w:rsidRDefault="007A1DA9" w:rsidP="00CB0052">
            <w:pPr>
              <w:keepNext/>
              <w:keepLines/>
              <w:spacing w:after="0"/>
              <w:rPr>
                <w:rFonts w:ascii="Arial" w:hAnsi="Arial"/>
                <w:sz w:val="18"/>
                <w:lang w:eastAsia="ja-JP"/>
              </w:rPr>
            </w:pPr>
          </w:p>
        </w:tc>
      </w:tr>
      <w:tr w:rsidR="007A1DA9" w:rsidRPr="00CD7D70" w14:paraId="6F02EE55" w14:textId="77777777" w:rsidTr="00CB0052">
        <w:trPr>
          <w:jc w:val="center"/>
        </w:trPr>
        <w:tc>
          <w:tcPr>
            <w:tcW w:w="5040" w:type="dxa"/>
            <w:tcBorders>
              <w:top w:val="nil"/>
            </w:tcBorders>
          </w:tcPr>
          <w:p w14:paraId="1F876A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291A3F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9BF1426" w14:textId="77777777" w:rsidTr="00CB0052">
        <w:trPr>
          <w:jc w:val="center"/>
        </w:trPr>
        <w:tc>
          <w:tcPr>
            <w:tcW w:w="5040" w:type="dxa"/>
            <w:tcBorders>
              <w:top w:val="nil"/>
            </w:tcBorders>
          </w:tcPr>
          <w:p w14:paraId="5E7E35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2AC81A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30568A8" w14:textId="77777777" w:rsidTr="00CB0052">
        <w:trPr>
          <w:jc w:val="center"/>
        </w:trPr>
        <w:tc>
          <w:tcPr>
            <w:tcW w:w="5040" w:type="dxa"/>
            <w:tcBorders>
              <w:top w:val="nil"/>
            </w:tcBorders>
          </w:tcPr>
          <w:p w14:paraId="1274EC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A98CD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Present </w:t>
            </w:r>
          </w:p>
        </w:tc>
      </w:tr>
      <w:tr w:rsidR="007A1DA9" w:rsidRPr="00CD7D70" w14:paraId="4BBB3305" w14:textId="77777777" w:rsidTr="00CB0052">
        <w:trPr>
          <w:jc w:val="center"/>
        </w:trPr>
        <w:tc>
          <w:tcPr>
            <w:tcW w:w="5040" w:type="dxa"/>
            <w:tcBorders>
              <w:top w:val="nil"/>
            </w:tcBorders>
          </w:tcPr>
          <w:p w14:paraId="418CDF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45E96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EB079F7" w14:textId="77777777" w:rsidTr="00CB0052">
        <w:trPr>
          <w:jc w:val="center"/>
        </w:trPr>
        <w:tc>
          <w:tcPr>
            <w:tcW w:w="5040" w:type="dxa"/>
            <w:tcBorders>
              <w:top w:val="nil"/>
            </w:tcBorders>
          </w:tcPr>
          <w:p w14:paraId="67A11A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2A7D29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A249C78" w14:textId="77777777" w:rsidTr="00CB0052">
        <w:trPr>
          <w:jc w:val="center"/>
        </w:trPr>
        <w:tc>
          <w:tcPr>
            <w:tcW w:w="5040" w:type="dxa"/>
            <w:tcBorders>
              <w:top w:val="nil"/>
            </w:tcBorders>
          </w:tcPr>
          <w:p w14:paraId="7343CD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0B3CE4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526F744" w14:textId="77777777" w:rsidTr="00CB0052">
        <w:trPr>
          <w:jc w:val="center"/>
        </w:trPr>
        <w:tc>
          <w:tcPr>
            <w:tcW w:w="5040" w:type="dxa"/>
            <w:tcBorders>
              <w:top w:val="nil"/>
            </w:tcBorders>
          </w:tcPr>
          <w:p w14:paraId="29938B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1C5D5F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2E8C625" w14:textId="77777777" w:rsidR="007A1DA9" w:rsidRPr="00CD7D70" w:rsidRDefault="007A1DA9" w:rsidP="007A1DA9">
      <w:pPr>
        <w:rPr>
          <w:lang w:eastAsia="ja-JP"/>
        </w:rPr>
      </w:pPr>
    </w:p>
    <w:p w14:paraId="3706362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F31B56D" w14:textId="77777777" w:rsidTr="00CB0052">
        <w:trPr>
          <w:jc w:val="center"/>
        </w:trPr>
        <w:tc>
          <w:tcPr>
            <w:tcW w:w="5040" w:type="dxa"/>
            <w:tcBorders>
              <w:top w:val="single" w:sz="4" w:space="0" w:color="auto"/>
              <w:left w:val="single" w:sz="4" w:space="0" w:color="auto"/>
              <w:bottom w:val="single" w:sz="4" w:space="0" w:color="auto"/>
            </w:tcBorders>
          </w:tcPr>
          <w:p w14:paraId="0457952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F0147F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FDDF47A" w14:textId="77777777" w:rsidTr="00CB0052">
        <w:trPr>
          <w:jc w:val="center"/>
        </w:trPr>
        <w:tc>
          <w:tcPr>
            <w:tcW w:w="5040" w:type="dxa"/>
            <w:tcBorders>
              <w:top w:val="nil"/>
            </w:tcBorders>
          </w:tcPr>
          <w:p w14:paraId="1109FE6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770724E" w14:textId="77777777" w:rsidR="007A1DA9" w:rsidRPr="00CD7D70" w:rsidRDefault="007A1DA9" w:rsidP="00CB0052">
            <w:pPr>
              <w:keepNext/>
              <w:keepLines/>
              <w:spacing w:after="0"/>
              <w:rPr>
                <w:rFonts w:ascii="Arial" w:hAnsi="Arial"/>
                <w:sz w:val="18"/>
                <w:lang w:eastAsia="ja-JP"/>
              </w:rPr>
            </w:pPr>
          </w:p>
        </w:tc>
      </w:tr>
      <w:tr w:rsidR="007A1DA9" w:rsidRPr="00CD7D70" w14:paraId="668E694A" w14:textId="77777777" w:rsidTr="00CB0052">
        <w:trPr>
          <w:jc w:val="center"/>
        </w:trPr>
        <w:tc>
          <w:tcPr>
            <w:tcW w:w="5040" w:type="dxa"/>
            <w:tcBorders>
              <w:top w:val="nil"/>
            </w:tcBorders>
          </w:tcPr>
          <w:p w14:paraId="40F8B38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200B24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2987142" w14:textId="77777777" w:rsidTr="00CB0052">
        <w:trPr>
          <w:jc w:val="center"/>
        </w:trPr>
        <w:tc>
          <w:tcPr>
            <w:tcW w:w="5040" w:type="dxa"/>
            <w:tcBorders>
              <w:top w:val="nil"/>
            </w:tcBorders>
          </w:tcPr>
          <w:p w14:paraId="006A1F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02571A4B" w14:textId="77777777" w:rsidR="007A1DA9" w:rsidRPr="00CD7D70" w:rsidRDefault="007A1DA9" w:rsidP="00CB0052">
            <w:pPr>
              <w:keepNext/>
              <w:keepLines/>
              <w:spacing w:after="0"/>
              <w:rPr>
                <w:rFonts w:ascii="Arial" w:hAnsi="Arial"/>
                <w:sz w:val="18"/>
                <w:lang w:eastAsia="ja-JP"/>
              </w:rPr>
            </w:pPr>
          </w:p>
        </w:tc>
      </w:tr>
      <w:tr w:rsidR="007A1DA9" w:rsidRPr="00CD7D70" w14:paraId="765EEE67" w14:textId="77777777" w:rsidTr="00CB0052">
        <w:trPr>
          <w:jc w:val="center"/>
        </w:trPr>
        <w:tc>
          <w:tcPr>
            <w:tcW w:w="5040" w:type="dxa"/>
            <w:tcBorders>
              <w:top w:val="nil"/>
            </w:tcBorders>
          </w:tcPr>
          <w:p w14:paraId="0D3DD7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879091A" w14:textId="77777777" w:rsidR="007A1DA9" w:rsidRPr="00CD7D70" w:rsidRDefault="007A1DA9" w:rsidP="00CB0052">
            <w:pPr>
              <w:keepNext/>
              <w:keepLines/>
              <w:spacing w:after="0"/>
              <w:rPr>
                <w:rFonts w:ascii="Arial" w:hAnsi="Arial"/>
                <w:sz w:val="18"/>
                <w:lang w:eastAsia="ja-JP"/>
              </w:rPr>
            </w:pPr>
          </w:p>
        </w:tc>
      </w:tr>
      <w:tr w:rsidR="007A1DA9" w:rsidRPr="00CD7D70" w14:paraId="12869D90" w14:textId="77777777" w:rsidTr="00CB0052">
        <w:trPr>
          <w:jc w:val="center"/>
        </w:trPr>
        <w:tc>
          <w:tcPr>
            <w:tcW w:w="5040" w:type="dxa"/>
            <w:tcBorders>
              <w:top w:val="nil"/>
            </w:tcBorders>
          </w:tcPr>
          <w:p w14:paraId="32ECDB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43BF0744" w14:textId="77777777" w:rsidR="007A1DA9" w:rsidRPr="00CD7D70" w:rsidRDefault="007A1DA9" w:rsidP="00CB0052">
            <w:pPr>
              <w:keepNext/>
              <w:keepLines/>
              <w:spacing w:after="0"/>
              <w:rPr>
                <w:rFonts w:ascii="Arial" w:hAnsi="Arial"/>
                <w:sz w:val="18"/>
                <w:lang w:eastAsia="ja-JP"/>
              </w:rPr>
            </w:pPr>
          </w:p>
        </w:tc>
      </w:tr>
      <w:tr w:rsidR="007A1DA9" w:rsidRPr="00CD7D70" w14:paraId="7E194502" w14:textId="77777777" w:rsidTr="00CB0052">
        <w:trPr>
          <w:jc w:val="center"/>
        </w:trPr>
        <w:tc>
          <w:tcPr>
            <w:tcW w:w="5040" w:type="dxa"/>
            <w:tcBorders>
              <w:top w:val="nil"/>
            </w:tcBorders>
          </w:tcPr>
          <w:p w14:paraId="515759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1F0AD8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B61A317" w14:textId="77777777" w:rsidTr="00CB0052">
        <w:trPr>
          <w:jc w:val="center"/>
        </w:trPr>
        <w:tc>
          <w:tcPr>
            <w:tcW w:w="5040" w:type="dxa"/>
            <w:tcBorders>
              <w:top w:val="nil"/>
            </w:tcBorders>
          </w:tcPr>
          <w:p w14:paraId="2A7956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0BFE71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4F90728" w14:textId="77777777" w:rsidTr="00CB0052">
        <w:trPr>
          <w:jc w:val="center"/>
        </w:trPr>
        <w:tc>
          <w:tcPr>
            <w:tcW w:w="5040" w:type="dxa"/>
            <w:tcBorders>
              <w:top w:val="nil"/>
            </w:tcBorders>
          </w:tcPr>
          <w:p w14:paraId="2BBA71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A9BC5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6049EE8F" w14:textId="77777777" w:rsidTr="00CB0052">
        <w:trPr>
          <w:jc w:val="center"/>
        </w:trPr>
        <w:tc>
          <w:tcPr>
            <w:tcW w:w="5040" w:type="dxa"/>
            <w:tcBorders>
              <w:top w:val="nil"/>
            </w:tcBorders>
          </w:tcPr>
          <w:p w14:paraId="50944B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641A4EB2" w14:textId="77777777" w:rsidR="007A1DA9" w:rsidRPr="00CD7D70" w:rsidRDefault="007A1DA9" w:rsidP="00CB0052">
            <w:pPr>
              <w:keepNext/>
              <w:keepLines/>
              <w:spacing w:after="0"/>
              <w:rPr>
                <w:rFonts w:ascii="Arial" w:hAnsi="Arial"/>
                <w:sz w:val="18"/>
                <w:lang w:eastAsia="ja-JP"/>
              </w:rPr>
            </w:pPr>
          </w:p>
        </w:tc>
      </w:tr>
      <w:tr w:rsidR="007A1DA9" w:rsidRPr="00CD7D70" w14:paraId="510DD2FC" w14:textId="77777777" w:rsidTr="00CB0052">
        <w:trPr>
          <w:jc w:val="center"/>
        </w:trPr>
        <w:tc>
          <w:tcPr>
            <w:tcW w:w="5040" w:type="dxa"/>
            <w:tcBorders>
              <w:top w:val="nil"/>
            </w:tcBorders>
          </w:tcPr>
          <w:p w14:paraId="0F51D3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51269A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4FC04611" w14:textId="77777777" w:rsidTr="00CB0052">
        <w:trPr>
          <w:jc w:val="center"/>
        </w:trPr>
        <w:tc>
          <w:tcPr>
            <w:tcW w:w="5040" w:type="dxa"/>
            <w:tcBorders>
              <w:top w:val="nil"/>
            </w:tcBorders>
          </w:tcPr>
          <w:p w14:paraId="1A63FA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089ED0E3" w14:textId="77777777" w:rsidR="007A1DA9" w:rsidRPr="00CD7D70" w:rsidRDefault="007A1DA9" w:rsidP="00CB0052">
            <w:pPr>
              <w:keepNext/>
              <w:keepLines/>
              <w:spacing w:after="0"/>
              <w:rPr>
                <w:rFonts w:ascii="Arial" w:hAnsi="Arial"/>
                <w:sz w:val="18"/>
                <w:lang w:eastAsia="ja-JP"/>
              </w:rPr>
            </w:pPr>
          </w:p>
        </w:tc>
      </w:tr>
      <w:tr w:rsidR="007A1DA9" w:rsidRPr="00CD7D70" w14:paraId="6252163C" w14:textId="77777777" w:rsidTr="00CB0052">
        <w:trPr>
          <w:jc w:val="center"/>
        </w:trPr>
        <w:tc>
          <w:tcPr>
            <w:tcW w:w="5040" w:type="dxa"/>
            <w:tcBorders>
              <w:top w:val="nil"/>
            </w:tcBorders>
          </w:tcPr>
          <w:p w14:paraId="1E4CDD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05D89E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73C1AED" w14:textId="77777777" w:rsidTr="00CB0052">
        <w:trPr>
          <w:jc w:val="center"/>
        </w:trPr>
        <w:tc>
          <w:tcPr>
            <w:tcW w:w="5040" w:type="dxa"/>
            <w:tcBorders>
              <w:top w:val="nil"/>
            </w:tcBorders>
          </w:tcPr>
          <w:p w14:paraId="022BF9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6C0502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B13FBF1" w14:textId="77777777" w:rsidTr="00CB0052">
        <w:trPr>
          <w:jc w:val="center"/>
        </w:trPr>
        <w:tc>
          <w:tcPr>
            <w:tcW w:w="5040" w:type="dxa"/>
            <w:tcBorders>
              <w:top w:val="nil"/>
            </w:tcBorders>
          </w:tcPr>
          <w:p w14:paraId="77E1A7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26D742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088297F" w14:textId="77777777" w:rsidTr="00CB0052">
        <w:trPr>
          <w:jc w:val="center"/>
        </w:trPr>
        <w:tc>
          <w:tcPr>
            <w:tcW w:w="5040" w:type="dxa"/>
            <w:tcBorders>
              <w:top w:val="nil"/>
            </w:tcBorders>
          </w:tcPr>
          <w:p w14:paraId="38B51C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171BCC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5B238A6" w14:textId="77777777" w:rsidTr="00CB0052">
        <w:trPr>
          <w:jc w:val="center"/>
        </w:trPr>
        <w:tc>
          <w:tcPr>
            <w:tcW w:w="5040" w:type="dxa"/>
            <w:tcBorders>
              <w:top w:val="nil"/>
            </w:tcBorders>
          </w:tcPr>
          <w:p w14:paraId="22ACB1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561E5B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E507D66" w14:textId="77777777" w:rsidTr="00CB0052">
        <w:trPr>
          <w:jc w:val="center"/>
        </w:trPr>
        <w:tc>
          <w:tcPr>
            <w:tcW w:w="5040" w:type="dxa"/>
            <w:tcBorders>
              <w:top w:val="nil"/>
            </w:tcBorders>
          </w:tcPr>
          <w:p w14:paraId="013434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4ABF0C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7139B25" w14:textId="77777777" w:rsidTr="00CB0052">
        <w:trPr>
          <w:jc w:val="center"/>
        </w:trPr>
        <w:tc>
          <w:tcPr>
            <w:tcW w:w="5040" w:type="dxa"/>
            <w:tcBorders>
              <w:top w:val="nil"/>
            </w:tcBorders>
          </w:tcPr>
          <w:p w14:paraId="10E775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1A98E8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A79E4AA" w14:textId="77777777" w:rsidTr="00CB0052">
        <w:trPr>
          <w:jc w:val="center"/>
        </w:trPr>
        <w:tc>
          <w:tcPr>
            <w:tcW w:w="5040" w:type="dxa"/>
            <w:tcBorders>
              <w:top w:val="nil"/>
            </w:tcBorders>
          </w:tcPr>
          <w:p w14:paraId="4633D2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4D2CCB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E2A34DC" w14:textId="77777777" w:rsidTr="00CB0052">
        <w:trPr>
          <w:jc w:val="center"/>
        </w:trPr>
        <w:tc>
          <w:tcPr>
            <w:tcW w:w="5040" w:type="dxa"/>
            <w:tcBorders>
              <w:top w:val="nil"/>
            </w:tcBorders>
          </w:tcPr>
          <w:p w14:paraId="41463D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3EB704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8D1D025" w14:textId="77777777" w:rsidTr="00CB0052">
        <w:trPr>
          <w:jc w:val="center"/>
        </w:trPr>
        <w:tc>
          <w:tcPr>
            <w:tcW w:w="5040" w:type="dxa"/>
            <w:tcBorders>
              <w:top w:val="nil"/>
            </w:tcBorders>
          </w:tcPr>
          <w:p w14:paraId="043AA5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58E088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273AC35" w14:textId="77777777" w:rsidTr="00CB0052">
        <w:trPr>
          <w:jc w:val="center"/>
        </w:trPr>
        <w:tc>
          <w:tcPr>
            <w:tcW w:w="5040" w:type="dxa"/>
            <w:tcBorders>
              <w:top w:val="nil"/>
            </w:tcBorders>
          </w:tcPr>
          <w:p w14:paraId="642AE3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C6A3B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5EC3ABD" w14:textId="77777777" w:rsidTr="00CB0052">
        <w:trPr>
          <w:jc w:val="center"/>
        </w:trPr>
        <w:tc>
          <w:tcPr>
            <w:tcW w:w="5040" w:type="dxa"/>
            <w:tcBorders>
              <w:top w:val="nil"/>
            </w:tcBorders>
          </w:tcPr>
          <w:p w14:paraId="5AA256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20CFFB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467EE6B" w14:textId="77777777" w:rsidTr="00CB0052">
        <w:trPr>
          <w:jc w:val="center"/>
        </w:trPr>
        <w:tc>
          <w:tcPr>
            <w:tcW w:w="5040" w:type="dxa"/>
            <w:tcBorders>
              <w:top w:val="nil"/>
            </w:tcBorders>
          </w:tcPr>
          <w:p w14:paraId="329657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4CB41A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23258A3" w14:textId="77777777" w:rsidR="007A1DA9" w:rsidRPr="00CD7D70" w:rsidRDefault="007A1DA9" w:rsidP="007A1DA9">
      <w:pPr>
        <w:rPr>
          <w:lang w:eastAsia="ja-JP"/>
        </w:rPr>
      </w:pPr>
    </w:p>
    <w:p w14:paraId="307F2FE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83F1DEA" w14:textId="77777777" w:rsidTr="00CB0052">
        <w:trPr>
          <w:jc w:val="center"/>
        </w:trPr>
        <w:tc>
          <w:tcPr>
            <w:tcW w:w="5040" w:type="dxa"/>
            <w:tcBorders>
              <w:top w:val="single" w:sz="4" w:space="0" w:color="auto"/>
              <w:left w:val="single" w:sz="4" w:space="0" w:color="auto"/>
              <w:bottom w:val="single" w:sz="4" w:space="0" w:color="auto"/>
            </w:tcBorders>
          </w:tcPr>
          <w:p w14:paraId="1A5E27E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92CD6F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761F16A" w14:textId="77777777" w:rsidTr="00CB0052">
        <w:trPr>
          <w:jc w:val="center"/>
        </w:trPr>
        <w:tc>
          <w:tcPr>
            <w:tcW w:w="5040" w:type="dxa"/>
            <w:tcBorders>
              <w:top w:val="nil"/>
            </w:tcBorders>
          </w:tcPr>
          <w:p w14:paraId="686B7A9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E4AD1DC" w14:textId="77777777" w:rsidR="007A1DA9" w:rsidRPr="00CD7D70" w:rsidRDefault="007A1DA9" w:rsidP="00CB0052">
            <w:pPr>
              <w:keepNext/>
              <w:keepLines/>
              <w:spacing w:after="0"/>
              <w:rPr>
                <w:rFonts w:ascii="Arial" w:hAnsi="Arial"/>
                <w:sz w:val="18"/>
                <w:lang w:eastAsia="ja-JP"/>
              </w:rPr>
            </w:pPr>
          </w:p>
        </w:tc>
      </w:tr>
      <w:tr w:rsidR="007A1DA9" w:rsidRPr="00CD7D70" w14:paraId="2AA1805F" w14:textId="77777777" w:rsidTr="00CB0052">
        <w:trPr>
          <w:jc w:val="center"/>
        </w:trPr>
        <w:tc>
          <w:tcPr>
            <w:tcW w:w="5040" w:type="dxa"/>
            <w:tcBorders>
              <w:top w:val="nil"/>
            </w:tcBorders>
          </w:tcPr>
          <w:p w14:paraId="2377392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2FD8C8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9DDC49C" w14:textId="77777777" w:rsidTr="00CB0052">
        <w:trPr>
          <w:jc w:val="center"/>
        </w:trPr>
        <w:tc>
          <w:tcPr>
            <w:tcW w:w="5040" w:type="dxa"/>
            <w:tcBorders>
              <w:top w:val="nil"/>
            </w:tcBorders>
          </w:tcPr>
          <w:p w14:paraId="10C686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B2447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1A821912" w14:textId="77777777" w:rsidTr="00CB0052">
        <w:trPr>
          <w:jc w:val="center"/>
        </w:trPr>
        <w:tc>
          <w:tcPr>
            <w:tcW w:w="5040" w:type="dxa"/>
            <w:tcBorders>
              <w:top w:val="nil"/>
            </w:tcBorders>
          </w:tcPr>
          <w:p w14:paraId="3BCC60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2AA1C151" w14:textId="77777777" w:rsidR="007A1DA9" w:rsidRPr="00CD7D70" w:rsidRDefault="007A1DA9" w:rsidP="00CB0052">
            <w:pPr>
              <w:keepNext/>
              <w:keepLines/>
              <w:spacing w:after="0"/>
              <w:rPr>
                <w:rFonts w:ascii="Arial" w:hAnsi="Arial"/>
                <w:sz w:val="18"/>
                <w:lang w:eastAsia="ja-JP"/>
              </w:rPr>
            </w:pPr>
          </w:p>
        </w:tc>
      </w:tr>
      <w:tr w:rsidR="007A1DA9" w:rsidRPr="00CD7D70" w14:paraId="2083DBB0" w14:textId="77777777" w:rsidTr="00CB0052">
        <w:trPr>
          <w:jc w:val="center"/>
        </w:trPr>
        <w:tc>
          <w:tcPr>
            <w:tcW w:w="5040" w:type="dxa"/>
            <w:tcBorders>
              <w:top w:val="nil"/>
            </w:tcBorders>
          </w:tcPr>
          <w:p w14:paraId="0C0876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3BB4C2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BE6D691" w14:textId="77777777" w:rsidTr="00CB0052">
        <w:trPr>
          <w:jc w:val="center"/>
        </w:trPr>
        <w:tc>
          <w:tcPr>
            <w:tcW w:w="5040" w:type="dxa"/>
            <w:tcBorders>
              <w:top w:val="nil"/>
            </w:tcBorders>
          </w:tcPr>
          <w:p w14:paraId="7D8FA6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AEC07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00560AF" w14:textId="77777777" w:rsidTr="00CB0052">
        <w:trPr>
          <w:jc w:val="center"/>
        </w:trPr>
        <w:tc>
          <w:tcPr>
            <w:tcW w:w="5040" w:type="dxa"/>
            <w:tcBorders>
              <w:top w:val="nil"/>
            </w:tcBorders>
          </w:tcPr>
          <w:p w14:paraId="01C241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46920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BC8352" w14:textId="77777777" w:rsidTr="00CB0052">
        <w:trPr>
          <w:jc w:val="center"/>
        </w:trPr>
        <w:tc>
          <w:tcPr>
            <w:tcW w:w="5040" w:type="dxa"/>
            <w:tcBorders>
              <w:top w:val="nil"/>
            </w:tcBorders>
          </w:tcPr>
          <w:p w14:paraId="095AD2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C4554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533E48B" w14:textId="77777777" w:rsidTr="00CB0052">
        <w:trPr>
          <w:jc w:val="center"/>
        </w:trPr>
        <w:tc>
          <w:tcPr>
            <w:tcW w:w="5040" w:type="dxa"/>
            <w:tcBorders>
              <w:top w:val="nil"/>
            </w:tcBorders>
          </w:tcPr>
          <w:p w14:paraId="7D06A3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02B1AC84" w14:textId="77777777" w:rsidR="007A1DA9" w:rsidRPr="00CD7D70" w:rsidRDefault="007A1DA9" w:rsidP="00CB0052">
            <w:pPr>
              <w:keepNext/>
              <w:keepLines/>
              <w:spacing w:after="0"/>
              <w:rPr>
                <w:rFonts w:ascii="Arial" w:hAnsi="Arial"/>
                <w:sz w:val="18"/>
                <w:lang w:eastAsia="ja-JP"/>
              </w:rPr>
            </w:pPr>
          </w:p>
        </w:tc>
      </w:tr>
      <w:tr w:rsidR="007A1DA9" w:rsidRPr="00CD7D70" w14:paraId="157F65D2" w14:textId="77777777" w:rsidTr="00CB0052">
        <w:trPr>
          <w:jc w:val="center"/>
        </w:trPr>
        <w:tc>
          <w:tcPr>
            <w:tcW w:w="5040" w:type="dxa"/>
            <w:tcBorders>
              <w:top w:val="nil"/>
            </w:tcBorders>
          </w:tcPr>
          <w:p w14:paraId="62D3A9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6D0FE2DF" w14:textId="77777777" w:rsidR="007A1DA9" w:rsidRPr="00CD7D70" w:rsidRDefault="007A1DA9" w:rsidP="00CB0052">
            <w:pPr>
              <w:keepNext/>
              <w:keepLines/>
              <w:spacing w:after="0"/>
              <w:rPr>
                <w:rFonts w:ascii="Arial" w:hAnsi="Arial"/>
                <w:sz w:val="18"/>
                <w:lang w:eastAsia="ja-JP"/>
              </w:rPr>
            </w:pPr>
          </w:p>
        </w:tc>
      </w:tr>
      <w:tr w:rsidR="007A1DA9" w:rsidRPr="00CD7D70" w14:paraId="5C2B88B7" w14:textId="77777777" w:rsidTr="00CB0052">
        <w:trPr>
          <w:jc w:val="center"/>
        </w:trPr>
        <w:tc>
          <w:tcPr>
            <w:tcW w:w="5040" w:type="dxa"/>
            <w:tcBorders>
              <w:top w:val="nil"/>
            </w:tcBorders>
          </w:tcPr>
          <w:p w14:paraId="5371F6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56176F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782039E5" w14:textId="77777777" w:rsidTr="00CB0052">
        <w:trPr>
          <w:jc w:val="center"/>
        </w:trPr>
        <w:tc>
          <w:tcPr>
            <w:tcW w:w="5040" w:type="dxa"/>
            <w:tcBorders>
              <w:top w:val="nil"/>
            </w:tcBorders>
          </w:tcPr>
          <w:p w14:paraId="0D28B1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6D412B1F"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1E810FC" w14:textId="77777777" w:rsidTr="00CB0052">
        <w:trPr>
          <w:jc w:val="center"/>
        </w:trPr>
        <w:tc>
          <w:tcPr>
            <w:tcW w:w="5040" w:type="dxa"/>
            <w:tcBorders>
              <w:top w:val="nil"/>
            </w:tcBorders>
          </w:tcPr>
          <w:p w14:paraId="075A0D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24BC96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16FCF37" w14:textId="77777777" w:rsidTr="00CB0052">
        <w:trPr>
          <w:jc w:val="center"/>
        </w:trPr>
        <w:tc>
          <w:tcPr>
            <w:tcW w:w="5040" w:type="dxa"/>
            <w:tcBorders>
              <w:top w:val="nil"/>
            </w:tcBorders>
          </w:tcPr>
          <w:p w14:paraId="6EE080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359FE0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0D8A6BD8" w14:textId="77777777" w:rsidTr="00CB0052">
        <w:trPr>
          <w:jc w:val="center"/>
        </w:trPr>
        <w:tc>
          <w:tcPr>
            <w:tcW w:w="5040" w:type="dxa"/>
            <w:tcBorders>
              <w:top w:val="nil"/>
            </w:tcBorders>
          </w:tcPr>
          <w:p w14:paraId="496D52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02157D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1E356685" w14:textId="77777777" w:rsidTr="00CB0052">
        <w:trPr>
          <w:jc w:val="center"/>
        </w:trPr>
        <w:tc>
          <w:tcPr>
            <w:tcW w:w="5040" w:type="dxa"/>
            <w:tcBorders>
              <w:top w:val="nil"/>
            </w:tcBorders>
          </w:tcPr>
          <w:p w14:paraId="1257E7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5164AC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65A20BF" w14:textId="77777777" w:rsidTr="00CB0052">
        <w:trPr>
          <w:jc w:val="center"/>
        </w:trPr>
        <w:tc>
          <w:tcPr>
            <w:tcW w:w="5040" w:type="dxa"/>
            <w:tcBorders>
              <w:top w:val="nil"/>
            </w:tcBorders>
          </w:tcPr>
          <w:p w14:paraId="01AAC4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0F2EED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2BF551C" w14:textId="77777777" w:rsidTr="00CB0052">
        <w:trPr>
          <w:jc w:val="center"/>
        </w:trPr>
        <w:tc>
          <w:tcPr>
            <w:tcW w:w="5040" w:type="dxa"/>
            <w:tcBorders>
              <w:top w:val="nil"/>
            </w:tcBorders>
          </w:tcPr>
          <w:p w14:paraId="1AA6F0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115E1E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5E634C9" w14:textId="77777777" w:rsidTr="00CB0052">
        <w:trPr>
          <w:jc w:val="center"/>
        </w:trPr>
        <w:tc>
          <w:tcPr>
            <w:tcW w:w="5040" w:type="dxa"/>
            <w:tcBorders>
              <w:top w:val="nil"/>
            </w:tcBorders>
          </w:tcPr>
          <w:p w14:paraId="6130FB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2F1AE5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372744A" w14:textId="77777777" w:rsidTr="00CB0052">
        <w:trPr>
          <w:jc w:val="center"/>
        </w:trPr>
        <w:tc>
          <w:tcPr>
            <w:tcW w:w="5040" w:type="dxa"/>
            <w:tcBorders>
              <w:top w:val="nil"/>
            </w:tcBorders>
          </w:tcPr>
          <w:p w14:paraId="5B83CA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69FF5526" w14:textId="77777777" w:rsidR="007A1DA9" w:rsidRPr="00CD7D70" w:rsidRDefault="007A1DA9" w:rsidP="00CB0052">
            <w:pPr>
              <w:keepNext/>
              <w:keepLines/>
              <w:spacing w:after="0"/>
              <w:rPr>
                <w:rFonts w:ascii="Arial" w:hAnsi="Arial"/>
                <w:sz w:val="18"/>
                <w:lang w:eastAsia="ja-JP"/>
              </w:rPr>
            </w:pPr>
          </w:p>
        </w:tc>
      </w:tr>
      <w:tr w:rsidR="007A1DA9" w:rsidRPr="00CD7D70" w14:paraId="64B13781" w14:textId="77777777" w:rsidTr="00CB0052">
        <w:trPr>
          <w:jc w:val="center"/>
        </w:trPr>
        <w:tc>
          <w:tcPr>
            <w:tcW w:w="5040" w:type="dxa"/>
            <w:tcBorders>
              <w:top w:val="nil"/>
            </w:tcBorders>
          </w:tcPr>
          <w:p w14:paraId="58E3FA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3D0ADC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243441C" w14:textId="77777777" w:rsidTr="00CB0052">
        <w:trPr>
          <w:jc w:val="center"/>
        </w:trPr>
        <w:tc>
          <w:tcPr>
            <w:tcW w:w="5040" w:type="dxa"/>
            <w:tcBorders>
              <w:top w:val="nil"/>
            </w:tcBorders>
          </w:tcPr>
          <w:p w14:paraId="7DAB34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2BF85E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7AEF9179" w14:textId="77777777" w:rsidTr="00CB0052">
        <w:trPr>
          <w:jc w:val="center"/>
        </w:trPr>
        <w:tc>
          <w:tcPr>
            <w:tcW w:w="5040" w:type="dxa"/>
            <w:tcBorders>
              <w:top w:val="nil"/>
            </w:tcBorders>
          </w:tcPr>
          <w:p w14:paraId="1998E8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1A0CDF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5CCC4D56" w14:textId="77777777" w:rsidTr="00CB0052">
        <w:trPr>
          <w:jc w:val="center"/>
        </w:trPr>
        <w:tc>
          <w:tcPr>
            <w:tcW w:w="5040" w:type="dxa"/>
            <w:tcBorders>
              <w:top w:val="nil"/>
            </w:tcBorders>
          </w:tcPr>
          <w:p w14:paraId="53ACC3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25E4FD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0E0D7D5E" w14:textId="77777777" w:rsidTr="00CB0052">
        <w:trPr>
          <w:jc w:val="center"/>
        </w:trPr>
        <w:tc>
          <w:tcPr>
            <w:tcW w:w="5040" w:type="dxa"/>
            <w:tcBorders>
              <w:top w:val="nil"/>
            </w:tcBorders>
          </w:tcPr>
          <w:p w14:paraId="24BFBA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6A710D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D65AC75" w14:textId="77777777" w:rsidTr="00CB0052">
        <w:trPr>
          <w:jc w:val="center"/>
        </w:trPr>
        <w:tc>
          <w:tcPr>
            <w:tcW w:w="5040" w:type="dxa"/>
            <w:tcBorders>
              <w:top w:val="nil"/>
            </w:tcBorders>
          </w:tcPr>
          <w:p w14:paraId="368F3E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07040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BC472B1" w14:textId="77777777" w:rsidTr="00CB0052">
        <w:trPr>
          <w:jc w:val="center"/>
        </w:trPr>
        <w:tc>
          <w:tcPr>
            <w:tcW w:w="5040" w:type="dxa"/>
            <w:tcBorders>
              <w:top w:val="nil"/>
            </w:tcBorders>
          </w:tcPr>
          <w:p w14:paraId="2095EA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3245D3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3E50B7C4" w14:textId="77777777" w:rsidTr="00CB0052">
        <w:trPr>
          <w:jc w:val="center"/>
        </w:trPr>
        <w:tc>
          <w:tcPr>
            <w:tcW w:w="5040" w:type="dxa"/>
            <w:tcBorders>
              <w:top w:val="nil"/>
            </w:tcBorders>
          </w:tcPr>
          <w:p w14:paraId="7A70D35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56928D8" w14:textId="77777777" w:rsidR="007A1DA9" w:rsidRPr="00CD7D70" w:rsidRDefault="007A1DA9" w:rsidP="00CB0052">
            <w:pPr>
              <w:keepNext/>
              <w:keepLines/>
              <w:spacing w:after="0"/>
              <w:rPr>
                <w:rFonts w:ascii="Arial" w:hAnsi="Arial"/>
                <w:sz w:val="18"/>
                <w:lang w:eastAsia="ja-JP"/>
              </w:rPr>
            </w:pPr>
          </w:p>
        </w:tc>
      </w:tr>
      <w:tr w:rsidR="007A1DA9" w:rsidRPr="00CD7D70" w14:paraId="611FFE07" w14:textId="77777777" w:rsidTr="00CB0052">
        <w:trPr>
          <w:jc w:val="center"/>
        </w:trPr>
        <w:tc>
          <w:tcPr>
            <w:tcW w:w="5040" w:type="dxa"/>
            <w:tcBorders>
              <w:top w:val="nil"/>
            </w:tcBorders>
          </w:tcPr>
          <w:p w14:paraId="39A6B71D"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BCBB6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3613021" w14:textId="77777777" w:rsidR="007A1DA9" w:rsidRPr="00CD7D70" w:rsidRDefault="007A1DA9" w:rsidP="007A1DA9">
      <w:pPr>
        <w:rPr>
          <w:lang w:eastAsia="ja-JP"/>
        </w:rPr>
      </w:pPr>
    </w:p>
    <w:p w14:paraId="628036CE"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4.5</w:t>
      </w:r>
      <w:r w:rsidRPr="00CD7D70">
        <w:rPr>
          <w:rFonts w:ascii="Arial" w:hAnsi="Arial"/>
          <w:lang w:eastAsia="ja-JP"/>
        </w:rPr>
        <w:tab/>
        <w:t>Test requirements</w:t>
      </w:r>
    </w:p>
    <w:p w14:paraId="6BC36E5A" w14:textId="77777777" w:rsidR="007A1DA9" w:rsidRPr="00CD7D70" w:rsidRDefault="007A1DA9" w:rsidP="007A1DA9">
      <w:pPr>
        <w:rPr>
          <w:lang w:eastAsia="ja-JP"/>
        </w:rPr>
      </w:pPr>
      <w:r w:rsidRPr="00CD7D70">
        <w:rPr>
          <w:lang w:eastAsia="ja-JP"/>
        </w:rPr>
        <w:t>After step 5 the UE shall send a RELEASE COMPLETE message.</w:t>
      </w:r>
    </w:p>
    <w:p w14:paraId="436D53A7" w14:textId="77777777" w:rsidR="007A1DA9" w:rsidRPr="00CD7D70" w:rsidRDefault="007A1DA9" w:rsidP="007A1DA9">
      <w:pPr>
        <w:rPr>
          <w:lang w:eastAsia="ja-JP"/>
        </w:rPr>
      </w:pPr>
      <w:r w:rsidRPr="00CD7D70">
        <w:rPr>
          <w:lang w:eastAsia="ja-JP"/>
        </w:rPr>
        <w:lastRenderedPageBreak/>
        <w:t xml:space="preserve">After step 7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542F094E" w14:textId="77777777" w:rsidR="007A1DA9" w:rsidRPr="00CD7D70" w:rsidRDefault="007A1DA9" w:rsidP="007A1DA9">
      <w:pPr>
        <w:pStyle w:val="Heading4"/>
        <w:rPr>
          <w:lang w:eastAsia="ja-JP"/>
        </w:rPr>
      </w:pPr>
      <w:bookmarkStart w:id="734" w:name="_Toc27408743"/>
      <w:bookmarkStart w:id="735" w:name="_Toc51833104"/>
      <w:bookmarkStart w:id="736" w:name="_Toc59046340"/>
      <w:bookmarkStart w:id="737" w:name="_Toc68183086"/>
      <w:bookmarkStart w:id="738" w:name="_Toc75462004"/>
      <w:bookmarkStart w:id="739" w:name="_Toc83678851"/>
      <w:bookmarkStart w:id="740" w:name="_Toc106630126"/>
      <w:bookmarkStart w:id="741" w:name="_Toc114859370"/>
      <w:r w:rsidRPr="00CD7D70">
        <w:rPr>
          <w:lang w:eastAsia="ja-JP"/>
        </w:rPr>
        <w:t>6.1.3.5</w:t>
      </w:r>
      <w:r w:rsidRPr="00CD7D70">
        <w:rPr>
          <w:lang w:eastAsia="ja-JP"/>
        </w:rPr>
        <w:tab/>
        <w:t xml:space="preserve">LCS Mobile terminated location request/ UE-Assisted </w:t>
      </w:r>
      <w:smartTag w:uri="urn:schemas-microsoft-com:office:smarttags" w:element="stockticker">
        <w:r w:rsidRPr="00CD7D70">
          <w:rPr>
            <w:lang w:eastAsia="ja-JP"/>
          </w:rPr>
          <w:t>GPS</w:t>
        </w:r>
      </w:smartTag>
      <w:r w:rsidRPr="00CD7D70">
        <w:rPr>
          <w:lang w:eastAsia="ja-JP"/>
        </w:rPr>
        <w:t>/ Request for additional assistance data/ Success</w:t>
      </w:r>
      <w:bookmarkEnd w:id="734"/>
      <w:bookmarkEnd w:id="735"/>
      <w:bookmarkEnd w:id="736"/>
      <w:bookmarkEnd w:id="737"/>
      <w:bookmarkEnd w:id="738"/>
      <w:bookmarkEnd w:id="739"/>
      <w:bookmarkEnd w:id="740"/>
      <w:bookmarkEnd w:id="741"/>
    </w:p>
    <w:p w14:paraId="2B84D4CC"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5.1</w:t>
      </w:r>
      <w:r w:rsidRPr="00CD7D70">
        <w:rPr>
          <w:rFonts w:ascii="Arial" w:hAnsi="Arial"/>
          <w:lang w:eastAsia="ja-JP"/>
        </w:rPr>
        <w:tab/>
        <w:t xml:space="preserve">Definition </w:t>
      </w:r>
    </w:p>
    <w:p w14:paraId="21E45952"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w:t>
      </w:r>
    </w:p>
    <w:p w14:paraId="5043760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5.2</w:t>
      </w:r>
      <w:r w:rsidRPr="00CD7D70">
        <w:rPr>
          <w:rFonts w:ascii="Arial" w:hAnsi="Arial"/>
          <w:lang w:eastAsia="ja-JP"/>
        </w:rPr>
        <w:tab/>
        <w:t>Conformance requirements</w:t>
      </w:r>
    </w:p>
    <w:p w14:paraId="4712EEB0"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3C5BA61C" w14:textId="77777777" w:rsidR="007A1DA9" w:rsidRPr="00CD7D70" w:rsidRDefault="007A1DA9" w:rsidP="007A1DA9">
      <w:pPr>
        <w:ind w:left="568"/>
        <w:rPr>
          <w:lang w:eastAsia="ja-JP"/>
        </w:rPr>
      </w:pPr>
      <w:r w:rsidRPr="00CD7D70">
        <w:rPr>
          <w:lang w:eastAsia="ja-JP"/>
        </w:rPr>
        <w:t>In the case of location notification no response is required from the UE, the UE shall terminate the dialogue by sending a RELEASE COMPLETE message containing a LocationNotification return result.</w:t>
      </w:r>
    </w:p>
    <w:p w14:paraId="230067A6" w14:textId="77777777" w:rsidR="007A1DA9" w:rsidRPr="00CD7D70" w:rsidRDefault="007A1DA9" w:rsidP="007A1DA9">
      <w:pPr>
        <w:keepNext/>
        <w:keepLines/>
        <w:ind w:left="568" w:hanging="284"/>
        <w:rPr>
          <w:lang w:eastAsia="ja-JP"/>
        </w:rPr>
      </w:pPr>
      <w:r w:rsidRPr="00CD7D70">
        <w:rPr>
          <w:lang w:eastAsia="ja-JP"/>
        </w:rPr>
        <w:t>2)</w:t>
      </w:r>
      <w:r w:rsidRPr="00CD7D70">
        <w:rPr>
          <w:lang w:eastAsia="ja-JP"/>
        </w:rPr>
        <w:tab/>
        <w:t>if the IE "Measurement command" has the value "modify":</w:t>
      </w:r>
    </w:p>
    <w:p w14:paraId="61951F39"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30DBB855"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783B5A8F"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180E1D4F"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0870ED4"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0850BE86" w14:textId="77777777" w:rsidR="007A1DA9" w:rsidRPr="00CD7D70" w:rsidRDefault="007A1DA9" w:rsidP="007A1DA9">
      <w:pPr>
        <w:ind w:left="568" w:hanging="284"/>
        <w:rPr>
          <w:lang w:eastAsia="ja-JP"/>
        </w:rPr>
      </w:pPr>
      <w:r w:rsidRPr="00CD7D70">
        <w:rPr>
          <w:lang w:eastAsia="ja-JP"/>
        </w:rPr>
        <w:t>3)</w:t>
      </w:r>
      <w:r w:rsidRPr="00CD7D70">
        <w:rPr>
          <w:lang w:eastAsia="ja-JP"/>
        </w:rPr>
        <w:tab/>
        <w:t>The UE shall:</w:t>
      </w:r>
    </w:p>
    <w:p w14:paraId="1CA9D68D" w14:textId="77777777" w:rsidR="007A1DA9" w:rsidRPr="00CD7D70" w:rsidRDefault="007A1DA9" w:rsidP="007A1DA9">
      <w:pPr>
        <w:ind w:left="568" w:hanging="1"/>
        <w:rPr>
          <w:lang w:eastAsia="ja-JP"/>
        </w:rPr>
      </w:pPr>
      <w:r w:rsidRPr="00CD7D70">
        <w:rPr>
          <w:lang w:eastAsia="ja-JP"/>
        </w:rPr>
        <w:t>1&gt;</w:t>
      </w:r>
      <w:r w:rsidRPr="00CD7D70">
        <w:rPr>
          <w:lang w:eastAsia="ja-JP"/>
        </w:rPr>
        <w:tab/>
        <w:t>when a measurement report is triggered:</w:t>
      </w:r>
    </w:p>
    <w:p w14:paraId="3A9897B8" w14:textId="77777777" w:rsidR="007A1DA9" w:rsidRPr="00CD7D70" w:rsidRDefault="007A1DA9" w:rsidP="007A1DA9">
      <w:pPr>
        <w:ind w:left="851" w:hanging="131"/>
        <w:rPr>
          <w:lang w:eastAsia="ja-JP"/>
        </w:rPr>
      </w:pPr>
      <w:r w:rsidRPr="00CD7D70">
        <w:rPr>
          <w:lang w:eastAsia="ja-JP"/>
        </w:rPr>
        <w:t>2&gt;</w:t>
      </w:r>
      <w:r w:rsidRPr="00CD7D70">
        <w:rPr>
          <w:lang w:eastAsia="ja-JP"/>
        </w:rPr>
        <w:tab/>
        <w:t>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0B01460A"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4AE89917"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5845EEAE"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0DE27590"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43C4BB73"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6D581612"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6753B4EF" w14:textId="77777777" w:rsidR="007A1DA9" w:rsidRPr="00CD7D70" w:rsidRDefault="007A1DA9" w:rsidP="007A1DA9">
      <w:pPr>
        <w:ind w:left="2269" w:hanging="284"/>
        <w:rPr>
          <w:lang w:eastAsia="ja-JP"/>
        </w:rPr>
      </w:pPr>
      <w:r w:rsidRPr="00CD7D70">
        <w:rPr>
          <w:lang w:eastAsia="ja-JP"/>
        </w:rPr>
        <w:lastRenderedPageBreak/>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11513388"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7332A1CC"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7876148E"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64FF78C1"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37C876FB"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2089401F"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4C6D9CEF" w14:textId="77777777" w:rsidR="007A1DA9" w:rsidRPr="00CD7D70" w:rsidRDefault="007A1DA9" w:rsidP="007A1DA9">
      <w:pPr>
        <w:ind w:left="568" w:hanging="284"/>
        <w:rPr>
          <w:lang w:eastAsia="ja-JP"/>
        </w:rPr>
      </w:pPr>
      <w:r w:rsidRPr="00CD7D70">
        <w:rPr>
          <w:lang w:eastAsia="ja-JP"/>
        </w:rPr>
        <w:t>4)</w:t>
      </w:r>
      <w:r w:rsidRPr="00CD7D70">
        <w:rPr>
          <w:lang w:eastAsia="ja-JP"/>
        </w:rPr>
        <w:tab/>
        <w:t>1&gt;</w:t>
      </w:r>
      <w:r w:rsidRPr="00CD7D70">
        <w:rPr>
          <w:lang w:eastAsia="ja-JP"/>
        </w:rPr>
        <w:tab/>
        <w:t>if the UE is not able to report the requested measurement results:</w:t>
      </w:r>
    </w:p>
    <w:p w14:paraId="242A5517" w14:textId="77777777" w:rsidR="007A1DA9" w:rsidRPr="00CD7D70" w:rsidRDefault="007A1DA9" w:rsidP="007A1DA9">
      <w:pPr>
        <w:ind w:left="851" w:hanging="131"/>
        <w:rPr>
          <w:lang w:eastAsia="ja-JP"/>
        </w:rPr>
      </w:pPr>
      <w:r w:rsidRPr="00CD7D70">
        <w:rPr>
          <w:lang w:eastAsia="ja-JP"/>
        </w:rPr>
        <w:t>2&gt;</w:t>
      </w:r>
      <w:r w:rsidRPr="00CD7D70">
        <w:rPr>
          <w:lang w:eastAsia="ja-JP"/>
        </w:rPr>
        <w:tab/>
        <w:t>include IE "UE positioning error" in the MEASUREMENT REPORT and set the contents of this IE as specified in subclause 8.6.7.19.5.</w:t>
      </w:r>
    </w:p>
    <w:p w14:paraId="070F2C26" w14:textId="77777777" w:rsidR="007A1DA9" w:rsidRPr="00CD7D70" w:rsidRDefault="007A1DA9" w:rsidP="007A1DA9">
      <w:pPr>
        <w:ind w:left="568" w:hanging="284"/>
        <w:rPr>
          <w:lang w:eastAsia="ja-JP"/>
        </w:rPr>
      </w:pPr>
      <w:r w:rsidRPr="00CD7D70">
        <w:rPr>
          <w:lang w:eastAsia="ja-JP"/>
        </w:rPr>
        <w:t>5)</w:t>
      </w:r>
      <w:r w:rsidRPr="00CD7D70">
        <w:rPr>
          <w:lang w:eastAsia="ja-JP"/>
        </w:rPr>
        <w:tab/>
        <w:t>if the IE "Positioning Methods" in IE "UE positioning reporting quantity" has been assigned to value "</w:t>
      </w:r>
      <w:smartTag w:uri="urn:schemas-microsoft-com:office:smarttags" w:element="stockticker">
        <w:r w:rsidRPr="00CD7D70">
          <w:rPr>
            <w:lang w:eastAsia="ja-JP"/>
          </w:rPr>
          <w:t>GPS</w:t>
        </w:r>
      </w:smartTag>
      <w:r w:rsidRPr="00CD7D70">
        <w:rPr>
          <w:lang w:eastAsia="ja-JP"/>
        </w:rPr>
        <w:t>":</w:t>
      </w:r>
    </w:p>
    <w:p w14:paraId="6C1D6AA5" w14:textId="77777777" w:rsidR="007A1DA9" w:rsidRPr="00CD7D70" w:rsidRDefault="007A1DA9" w:rsidP="007A1DA9">
      <w:pPr>
        <w:ind w:left="851" w:hanging="284"/>
        <w:rPr>
          <w:lang w:eastAsia="ja-JP"/>
        </w:rPr>
      </w:pPr>
      <w:r w:rsidRPr="00CD7D70">
        <w:rPr>
          <w:lang w:eastAsia="ja-JP"/>
        </w:rPr>
        <w:t>2&gt;</w:t>
      </w:r>
      <w:r w:rsidRPr="00CD7D70">
        <w:rPr>
          <w:lang w:eastAsia="ja-JP"/>
        </w:rPr>
        <w:tab/>
        <w:t xml:space="preserve">if there were not enough </w:t>
      </w:r>
      <w:smartTag w:uri="urn:schemas-microsoft-com:office:smarttags" w:element="stockticker">
        <w:r w:rsidRPr="00CD7D70">
          <w:rPr>
            <w:lang w:eastAsia="ja-JP"/>
          </w:rPr>
          <w:t>GPS</w:t>
        </w:r>
      </w:smartTag>
      <w:r w:rsidRPr="00CD7D70">
        <w:rPr>
          <w:lang w:eastAsia="ja-JP"/>
        </w:rPr>
        <w:t xml:space="preserve"> satellites to be received:</w:t>
      </w:r>
    </w:p>
    <w:p w14:paraId="3F9128AA"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set IE "Error reason" to "Not Enough </w:t>
      </w:r>
      <w:smartTag w:uri="urn:schemas-microsoft-com:office:smarttags" w:element="stockticker">
        <w:r w:rsidRPr="00CD7D70">
          <w:rPr>
            <w:lang w:eastAsia="ja-JP"/>
          </w:rPr>
          <w:t>GPS</w:t>
        </w:r>
      </w:smartTag>
      <w:r w:rsidRPr="00CD7D70">
        <w:rPr>
          <w:lang w:eastAsia="ja-JP"/>
        </w:rPr>
        <w:t xml:space="preserve"> Satellites".</w:t>
      </w:r>
    </w:p>
    <w:p w14:paraId="3ED1CAD0" w14:textId="77777777" w:rsidR="007A1DA9" w:rsidRPr="00CD7D70" w:rsidRDefault="007A1DA9" w:rsidP="007A1DA9">
      <w:pPr>
        <w:ind w:left="851" w:hanging="284"/>
        <w:rPr>
          <w:lang w:eastAsia="ja-JP"/>
        </w:rPr>
      </w:pPr>
      <w:r w:rsidRPr="00CD7D70">
        <w:rPr>
          <w:lang w:eastAsia="ja-JP"/>
        </w:rPr>
        <w:t>2&gt;</w:t>
      </w:r>
      <w:r w:rsidRPr="00CD7D70">
        <w:rPr>
          <w:lang w:eastAsia="ja-JP"/>
        </w:rPr>
        <w:tab/>
        <w:t xml:space="preserve">if some </w:t>
      </w:r>
      <w:smartTag w:uri="urn:schemas-microsoft-com:office:smarttags" w:element="stockticker">
        <w:r w:rsidRPr="00CD7D70">
          <w:rPr>
            <w:lang w:eastAsia="ja-JP"/>
          </w:rPr>
          <w:t>GPS</w:t>
        </w:r>
      </w:smartTag>
      <w:r w:rsidRPr="00CD7D70">
        <w:rPr>
          <w:lang w:eastAsia="ja-JP"/>
        </w:rPr>
        <w:t xml:space="preserve"> assistance data was missing:</w:t>
      </w:r>
    </w:p>
    <w:p w14:paraId="115E6B3A"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Assistance Data Missing"; and</w:t>
      </w:r>
    </w:p>
    <w:p w14:paraId="6E44457E"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FALSE:</w:t>
      </w:r>
    </w:p>
    <w:p w14:paraId="4C2AE02B" w14:textId="77777777" w:rsidR="007A1DA9" w:rsidRPr="00CD7D70" w:rsidRDefault="007A1DA9" w:rsidP="007A1DA9">
      <w:pPr>
        <w:ind w:left="1418" w:hanging="284"/>
        <w:rPr>
          <w:lang w:eastAsia="ja-JP"/>
        </w:rPr>
      </w:pPr>
      <w:r w:rsidRPr="00CD7D70">
        <w:rPr>
          <w:lang w:eastAsia="ja-JP"/>
        </w:rPr>
        <w:t>4&gt;</w:t>
      </w:r>
      <w:r w:rsidRPr="00CD7D70">
        <w:rPr>
          <w:lang w:eastAsia="ja-JP"/>
        </w:rPr>
        <w:tab/>
        <w:t>not include the IE "</w:t>
      </w:r>
      <w:smartTag w:uri="urn:schemas-microsoft-com:office:smarttags" w:element="stockticker">
        <w:r w:rsidRPr="00CD7D70">
          <w:rPr>
            <w:lang w:eastAsia="ja-JP"/>
          </w:rPr>
          <w:t>GPS</w:t>
        </w:r>
      </w:smartTag>
      <w:r w:rsidRPr="00CD7D70">
        <w:rPr>
          <w:lang w:eastAsia="ja-JP"/>
        </w:rPr>
        <w:t xml:space="preserve"> Additional Assistance Data Request", and use the assistance data available for doing a positioning estimate.</w:t>
      </w:r>
    </w:p>
    <w:p w14:paraId="23E6B2F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646C129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30, subclause 5.1.1</w:t>
      </w:r>
    </w:p>
    <w:p w14:paraId="2112A79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clause 8.4.1.3.</w:t>
      </w:r>
    </w:p>
    <w:p w14:paraId="63B4192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3 and 4: TS 25.331, clause 8.6.7.19.1a.</w:t>
      </w:r>
    </w:p>
    <w:p w14:paraId="0F36E4F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5.</w:t>
      </w:r>
    </w:p>
    <w:p w14:paraId="47F97BE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5.3</w:t>
      </w:r>
      <w:r w:rsidRPr="00CD7D70">
        <w:rPr>
          <w:rFonts w:ascii="Arial" w:hAnsi="Arial"/>
          <w:lang w:eastAsia="ja-JP"/>
        </w:rPr>
        <w:tab/>
        <w:t>Test Purpose</w:t>
      </w:r>
    </w:p>
    <w:p w14:paraId="4912B637" w14:textId="77777777" w:rsidR="007A1DA9" w:rsidRPr="00CD7D70" w:rsidRDefault="007A1DA9" w:rsidP="007A1DA9">
      <w:pPr>
        <w:rPr>
          <w:lang w:eastAsia="ja-JP"/>
        </w:rPr>
      </w:pPr>
      <w:r w:rsidRPr="00CD7D70">
        <w:rPr>
          <w:lang w:eastAsia="ja-JP"/>
        </w:rPr>
        <w:t xml:space="preserve">To verify the UE behaviour in the mobile-terminated location request procedure using network-assisted UE-assisted </w:t>
      </w:r>
      <w:smartTag w:uri="urn:schemas-microsoft-com:office:smarttags" w:element="stockticker">
        <w:r w:rsidRPr="00CD7D70">
          <w:rPr>
            <w:lang w:eastAsia="ja-JP"/>
          </w:rPr>
          <w:t>GPS</w:t>
        </w:r>
      </w:smartTag>
      <w:r w:rsidRPr="00CD7D70">
        <w:rPr>
          <w:lang w:eastAsia="ja-JP"/>
        </w:rPr>
        <w:t xml:space="preserve"> to deliver UE positioning measurements to the network.</w:t>
      </w:r>
    </w:p>
    <w:p w14:paraId="6DE53465" w14:textId="77777777" w:rsidR="007A1DA9" w:rsidRPr="00CD7D70" w:rsidRDefault="007A1DA9" w:rsidP="007A1DA9">
      <w:pPr>
        <w:rPr>
          <w:lang w:eastAsia="ja-JP"/>
        </w:rPr>
      </w:pPr>
      <w:r w:rsidRPr="00CD7D70">
        <w:rPr>
          <w:lang w:eastAsia="ja-JP"/>
        </w:rPr>
        <w:t>To verify that the UE includes the IE "GPS Additional Assistance Data Request" to request additional assistance data when it does not have enough assistance data to perform the requested measurements.</w:t>
      </w:r>
    </w:p>
    <w:p w14:paraId="0D17ED6C"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5.4</w:t>
      </w:r>
      <w:r w:rsidRPr="00CD7D70">
        <w:rPr>
          <w:rFonts w:ascii="Arial" w:hAnsi="Arial"/>
          <w:lang w:eastAsia="ja-JP"/>
        </w:rPr>
        <w:tab/>
        <w:t>Method of Test</w:t>
      </w:r>
    </w:p>
    <w:p w14:paraId="69FBFCE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032244B9" w14:textId="77777777" w:rsidR="007A1DA9" w:rsidRPr="00CD7D70" w:rsidRDefault="007A1DA9" w:rsidP="007A1DA9">
      <w:pPr>
        <w:rPr>
          <w:lang w:eastAsia="ja-JP"/>
        </w:rPr>
      </w:pPr>
      <w:r w:rsidRPr="00CD7D70">
        <w:rPr>
          <w:lang w:eastAsia="ja-JP"/>
        </w:rPr>
        <w:t>System Simulator (SS):</w:t>
      </w:r>
    </w:p>
    <w:p w14:paraId="54B32B06"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78865966"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A21208" w:rsidRPr="00CD7D70">
        <w:rPr>
          <w:iCs/>
          <w:lang w:eastAsia="ja-JP"/>
        </w:rPr>
        <w:t xml:space="preserve"> signal</w:t>
      </w:r>
      <w:r w:rsidRPr="00CD7D70">
        <w:rPr>
          <w:iCs/>
          <w:lang w:eastAsia="ja-JP"/>
        </w:rPr>
        <w:t xml:space="preserve">s: </w:t>
      </w:r>
      <w:r w:rsidRPr="00CD7D70">
        <w:rPr>
          <w:lang w:eastAsia="ja-JP"/>
        </w:rPr>
        <w:t>As specified in 4.2</w:t>
      </w:r>
    </w:p>
    <w:p w14:paraId="55209531" w14:textId="77777777" w:rsidR="007A1DA9" w:rsidRPr="00CD7D70" w:rsidRDefault="007A1DA9" w:rsidP="007A1DA9">
      <w:pPr>
        <w:pStyle w:val="H6"/>
        <w:rPr>
          <w:rFonts w:eastAsia="MS Gothic"/>
          <w:lang w:eastAsia="ja-JP"/>
        </w:rPr>
      </w:pPr>
      <w:r w:rsidRPr="00CD7D70">
        <w:rPr>
          <w:rFonts w:eastAsia="MS Gothic"/>
          <w:lang w:eastAsia="ja-JP"/>
        </w:rPr>
        <w:lastRenderedPageBreak/>
        <w:t>UE:</w:t>
      </w:r>
    </w:p>
    <w:p w14:paraId="5E084B72"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ssistance data stored.</w:t>
      </w:r>
    </w:p>
    <w:p w14:paraId="7F433BA9"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5154CE23" w14:textId="77777777" w:rsidR="007A1DA9" w:rsidRPr="00CD7D70" w:rsidRDefault="007A1DA9" w:rsidP="007A1DA9">
      <w:pPr>
        <w:pStyle w:val="H6"/>
        <w:rPr>
          <w:lang w:eastAsia="ja-JP"/>
        </w:rPr>
      </w:pPr>
      <w:r w:rsidRPr="00CD7D70">
        <w:rPr>
          <w:lang w:eastAsia="ja-JP"/>
        </w:rPr>
        <w:t>Related PICS/PIXIT Statements</w:t>
      </w:r>
    </w:p>
    <w:p w14:paraId="3D74E56A"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CS domain services</w:t>
      </w:r>
    </w:p>
    <w:p w14:paraId="4891DF09"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Assisted Network Assisted </w:t>
      </w:r>
      <w:smartTag w:uri="urn:schemas-microsoft-com:office:smarttags" w:element="stockticker">
        <w:r w:rsidRPr="00CD7D70">
          <w:rPr>
            <w:lang w:eastAsia="ja-JP"/>
          </w:rPr>
          <w:t>GPS</w:t>
        </w:r>
      </w:smartTag>
    </w:p>
    <w:p w14:paraId="1F2639B5" w14:textId="77777777" w:rsidR="007A1DA9" w:rsidRPr="00CD7D70" w:rsidRDefault="007A1DA9" w:rsidP="007A1DA9">
      <w:pPr>
        <w:ind w:left="568" w:hanging="284"/>
        <w:rPr>
          <w:lang w:eastAsia="ja-JP"/>
        </w:rPr>
      </w:pPr>
      <w:r w:rsidRPr="00CD7D70">
        <w:rPr>
          <w:lang w:eastAsia="ja-JP"/>
        </w:rPr>
        <w:t>-</w:t>
      </w:r>
      <w:r w:rsidRPr="00CD7D70">
        <w:rPr>
          <w:lang w:eastAsia="ja-JP"/>
        </w:rPr>
        <w:tab/>
        <w:t>Method of clearing stored GPS assistance data</w:t>
      </w:r>
    </w:p>
    <w:p w14:paraId="18809BA4"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18DF8F9D" w14:textId="77777777" w:rsidR="007A1DA9" w:rsidRPr="00CD7D70" w:rsidRDefault="007A1DA9" w:rsidP="007A1DA9">
      <w:pPr>
        <w:pStyle w:val="H6"/>
        <w:rPr>
          <w:lang w:eastAsia="ja-JP"/>
        </w:rPr>
      </w:pPr>
      <w:r w:rsidRPr="00CD7D70">
        <w:rPr>
          <w:lang w:eastAsia="ja-JP"/>
        </w:rPr>
        <w:t>Test Procedure</w:t>
      </w:r>
    </w:p>
    <w:p w14:paraId="539533E1" w14:textId="77777777" w:rsidR="007A1DA9" w:rsidRPr="00CD7D70" w:rsidRDefault="007A1DA9" w:rsidP="007A1DA9">
      <w:pPr>
        <w:rPr>
          <w:lang w:eastAsia="ja-JP"/>
        </w:rPr>
      </w:pPr>
      <w:r w:rsidRPr="00CD7D70">
        <w:rPr>
          <w:lang w:eastAsia="ja-JP"/>
        </w:rPr>
        <w:t>The stored GPS assistance data in the UE shall be cleared.</w:t>
      </w:r>
    </w:p>
    <w:p w14:paraId="1DF42145"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DTAP LCS Location Notification Invoke message set to notifyLocationAllowed. The LCS Client Name contained in the USSD text string of the lcs-LocationNotification shall be displayed. The UE then responds with a RELEASE COMPLETE message containing a LocationNotification return to terminate the dialogue.</w:t>
      </w:r>
    </w:p>
    <w:p w14:paraId="39AD2870"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The assistance data is as described in subclause 4.3.2 (Inadequate assistance data for UE-assisted A-</w:t>
      </w:r>
      <w:smartTag w:uri="urn:schemas-microsoft-com:office:smarttags" w:element="stockticker">
        <w:r w:rsidRPr="00CD7D70">
          <w:rPr>
            <w:lang w:eastAsia="ja-JP"/>
          </w:rPr>
          <w:t>GPS</w:t>
        </w:r>
      </w:smartTag>
      <w:r w:rsidRPr="00CD7D70">
        <w:rPr>
          <w:lang w:eastAsia="ja-JP"/>
        </w:rPr>
        <w:t>). The MEASUREMENT CONTROL message orders periodical reporting.</w:t>
      </w:r>
    </w:p>
    <w:p w14:paraId="42F51865" w14:textId="77777777" w:rsidR="007A1DA9" w:rsidRPr="00CD7D70" w:rsidRDefault="007A1DA9" w:rsidP="007A1DA9">
      <w:pPr>
        <w:rPr>
          <w:lang w:eastAsia="ja-JP"/>
        </w:rPr>
      </w:pPr>
      <w:r w:rsidRPr="00CD7D70">
        <w:rPr>
          <w:lang w:eastAsia="ja-JP"/>
        </w:rPr>
        <w:t xml:space="preserve">The UE then initiates periodic measurement reporting and sends a MEASUREMENT REPORT message including a request for additional assistance data. The SS responds with one or more MEASUREMENT CONTROL messages containing assistance data as specified in subclause 4.3.5 (Response to additional assistance data requests from UE). The UE sends a MEASUREMENT REPORT message includ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4FB5AE03"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3ADA19EC"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07E1825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7151B72A"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66ECC09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3A638B4"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82ECD55" w14:textId="77777777" w:rsidTr="00CB0052">
        <w:trPr>
          <w:cantSplit/>
          <w:jc w:val="center"/>
        </w:trPr>
        <w:tc>
          <w:tcPr>
            <w:tcW w:w="678" w:type="dxa"/>
            <w:vMerge/>
            <w:tcBorders>
              <w:left w:val="single" w:sz="6" w:space="0" w:color="auto"/>
              <w:bottom w:val="single" w:sz="6" w:space="0" w:color="auto"/>
              <w:right w:val="single" w:sz="6" w:space="0" w:color="auto"/>
            </w:tcBorders>
          </w:tcPr>
          <w:p w14:paraId="5C2145FA"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0386807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9FACCE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59400A2"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19E8EF3E"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549CA39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687E502"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3669613B"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3C3F6A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FDAB69F" w14:textId="77777777" w:rsidR="007A1DA9" w:rsidRPr="00CD7D70" w:rsidDel="0056301B" w:rsidRDefault="007A1DA9" w:rsidP="00CB0052">
            <w:pPr>
              <w:keepNext/>
              <w:keepLines/>
              <w:spacing w:after="0"/>
              <w:rPr>
                <w:rFonts w:ascii="Arial" w:hAnsi="Arial"/>
                <w:sz w:val="18"/>
                <w:lang w:eastAsia="ja-JP"/>
              </w:rPr>
            </w:pPr>
          </w:p>
        </w:tc>
      </w:tr>
      <w:tr w:rsidR="007A1DA9" w:rsidRPr="00CD7D70" w14:paraId="4F65FA8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83CA9AE"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6A46392C"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30C3955"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7003E62" w14:textId="77777777" w:rsidR="007A1DA9" w:rsidRPr="00CD7D70" w:rsidDel="0056301B" w:rsidRDefault="007A1DA9" w:rsidP="00CB0052">
            <w:pPr>
              <w:keepNext/>
              <w:keepLines/>
              <w:spacing w:after="0"/>
              <w:rPr>
                <w:rFonts w:ascii="Arial" w:hAnsi="Arial"/>
                <w:sz w:val="18"/>
                <w:lang w:eastAsia="ja-JP"/>
              </w:rPr>
            </w:pPr>
          </w:p>
        </w:tc>
      </w:tr>
      <w:tr w:rsidR="007A1DA9" w:rsidRPr="00CD7D70" w14:paraId="1A8A51B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64937CF"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1EEB21B" w14:textId="77777777" w:rsidR="007A1DA9" w:rsidRPr="00CD7D70" w:rsidDel="0056301B"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D33683D"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832A901" w14:textId="77777777" w:rsidR="007A1DA9" w:rsidRPr="00CD7D70" w:rsidDel="0056301B" w:rsidRDefault="007A1DA9" w:rsidP="00CB0052">
            <w:pPr>
              <w:keepNext/>
              <w:keepLines/>
              <w:spacing w:after="0"/>
              <w:rPr>
                <w:rFonts w:ascii="Arial" w:hAnsi="Arial"/>
                <w:sz w:val="18"/>
                <w:lang w:eastAsia="ja-JP"/>
              </w:rPr>
            </w:pPr>
            <w:r w:rsidRPr="00CD7D70">
              <w:rPr>
                <w:rFonts w:ascii="Arial" w:hAnsi="Arial" w:cs="Arial"/>
                <w:sz w:val="18"/>
                <w:lang w:eastAsia="ja-JP"/>
              </w:rPr>
              <w:t>SS starts security procedure</w:t>
            </w:r>
          </w:p>
        </w:tc>
      </w:tr>
      <w:tr w:rsidR="007A1DA9" w:rsidRPr="00CD7D70" w14:paraId="3884E20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76DEF3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5F7DDB2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A4C60E5"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F2E1E3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0749E28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34E039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CE0508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247F36E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F69CAD4"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897067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displays information about LCS client</w:t>
            </w:r>
          </w:p>
        </w:tc>
      </w:tr>
      <w:tr w:rsidR="007A1DA9" w:rsidRPr="00CD7D70" w14:paraId="082518F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90BEDA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9A7D71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6F3372B"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B982D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17A9971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3B516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08AE096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7AB5E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4421E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is configured. Assistance data set as specified in subclause 4.3.2 (Inadequate assistance data for UE-assisted A-</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w:t>
            </w:r>
          </w:p>
        </w:tc>
      </w:tr>
      <w:tr w:rsidR="007A1DA9" w:rsidRPr="00CD7D70" w14:paraId="1B7A345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016D04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64236F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542D0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3F4029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quests additional assistance data.</w:t>
            </w:r>
          </w:p>
        </w:tc>
      </w:tr>
      <w:tr w:rsidR="007A1DA9" w:rsidRPr="00CD7D70" w14:paraId="1BB0E51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36D62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64C198B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20D61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67398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provides the requested data in one or more MEASUREMENT CONTROL messages as defined in subclause 4.3.5</w:t>
            </w:r>
          </w:p>
        </w:tc>
      </w:tr>
      <w:tr w:rsidR="007A1DA9" w:rsidRPr="00CD7D70" w14:paraId="0D3E5E6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C518B3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0F5640A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AFB1C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E8B33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UE send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59822FE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CB8C40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4744166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A1B740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A3F4D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7275044A" w14:textId="77777777" w:rsidR="007A1DA9" w:rsidRPr="00CD7D70" w:rsidRDefault="007A1DA9" w:rsidP="007A1DA9">
      <w:pPr>
        <w:rPr>
          <w:lang w:eastAsia="ja-JP"/>
        </w:rPr>
      </w:pPr>
    </w:p>
    <w:p w14:paraId="0E327463" w14:textId="77777777" w:rsidR="007A1DA9" w:rsidRPr="00CD7D70" w:rsidRDefault="007A1DA9" w:rsidP="007A1DA9">
      <w:pPr>
        <w:pStyle w:val="H6"/>
        <w:rPr>
          <w:lang w:eastAsia="ja-JP"/>
        </w:rPr>
      </w:pPr>
      <w:r w:rsidRPr="00CD7D70">
        <w:rPr>
          <w:lang w:eastAsia="ja-JP"/>
        </w:rPr>
        <w:lastRenderedPageBreak/>
        <w:t>Specific Message Contents</w:t>
      </w:r>
    </w:p>
    <w:p w14:paraId="40A7A3D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48"/>
      </w:tblGrid>
      <w:tr w:rsidR="007A1DA9" w:rsidRPr="00CD7D70" w14:paraId="32EECCEE" w14:textId="77777777" w:rsidTr="00CB0052">
        <w:trPr>
          <w:jc w:val="center"/>
        </w:trPr>
        <w:tc>
          <w:tcPr>
            <w:tcW w:w="4962" w:type="dxa"/>
            <w:tcBorders>
              <w:bottom w:val="single" w:sz="4" w:space="0" w:color="auto"/>
            </w:tcBorders>
          </w:tcPr>
          <w:p w14:paraId="7A45AA4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948" w:type="dxa"/>
            <w:tcBorders>
              <w:bottom w:val="single" w:sz="4" w:space="0" w:color="auto"/>
            </w:tcBorders>
          </w:tcPr>
          <w:p w14:paraId="5DA2359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9C004B6" w14:textId="77777777" w:rsidTr="00CB0052">
        <w:trPr>
          <w:jc w:val="center"/>
        </w:trPr>
        <w:tc>
          <w:tcPr>
            <w:tcW w:w="4962" w:type="dxa"/>
            <w:tcBorders>
              <w:top w:val="single" w:sz="4" w:space="0" w:color="auto"/>
              <w:bottom w:val="nil"/>
            </w:tcBorders>
          </w:tcPr>
          <w:p w14:paraId="0E388F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948" w:type="dxa"/>
            <w:tcBorders>
              <w:top w:val="single" w:sz="4" w:space="0" w:color="auto"/>
              <w:bottom w:val="nil"/>
            </w:tcBorders>
          </w:tcPr>
          <w:p w14:paraId="2AE978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DC2A028" w14:textId="77777777" w:rsidTr="00CB0052">
        <w:trPr>
          <w:jc w:val="center"/>
        </w:trPr>
        <w:tc>
          <w:tcPr>
            <w:tcW w:w="4962" w:type="dxa"/>
            <w:tcBorders>
              <w:top w:val="nil"/>
            </w:tcBorders>
          </w:tcPr>
          <w:p w14:paraId="3681A7E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948" w:type="dxa"/>
            <w:tcBorders>
              <w:top w:val="nil"/>
            </w:tcBorders>
          </w:tcPr>
          <w:p w14:paraId="27128D47" w14:textId="77777777" w:rsidR="007A1DA9" w:rsidRPr="00CD7D70" w:rsidRDefault="007A1DA9" w:rsidP="00CB0052">
            <w:pPr>
              <w:keepNext/>
              <w:keepLines/>
              <w:spacing w:after="0"/>
              <w:rPr>
                <w:rFonts w:ascii="Arial" w:hAnsi="Arial"/>
                <w:sz w:val="18"/>
                <w:lang w:eastAsia="ja-JP"/>
              </w:rPr>
            </w:pPr>
          </w:p>
        </w:tc>
      </w:tr>
      <w:tr w:rsidR="007A1DA9" w:rsidRPr="00CD7D70" w14:paraId="7BC16002" w14:textId="77777777" w:rsidTr="00CB0052">
        <w:trPr>
          <w:jc w:val="center"/>
        </w:trPr>
        <w:tc>
          <w:tcPr>
            <w:tcW w:w="4962" w:type="dxa"/>
          </w:tcPr>
          <w:p w14:paraId="7E86DD5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948" w:type="dxa"/>
          </w:tcPr>
          <w:p w14:paraId="16E574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30CB1435" w14:textId="77777777" w:rsidTr="00CB0052">
        <w:trPr>
          <w:jc w:val="center"/>
        </w:trPr>
        <w:tc>
          <w:tcPr>
            <w:tcW w:w="4962" w:type="dxa"/>
          </w:tcPr>
          <w:p w14:paraId="448D14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948" w:type="dxa"/>
          </w:tcPr>
          <w:p w14:paraId="734A02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795F9F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648759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notificationType -&gt; notifyLocationAllowed,</w:t>
            </w:r>
          </w:p>
          <w:p w14:paraId="377907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 ,</w:t>
            </w:r>
          </w:p>
          <w:p w14:paraId="392886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62CE62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22ABB8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 xml:space="preserve">                nameString</w:t>
            </w:r>
          </w:p>
        </w:tc>
      </w:tr>
    </w:tbl>
    <w:p w14:paraId="79D2F6BD" w14:textId="77777777" w:rsidR="007A1DA9" w:rsidRPr="00CD7D70" w:rsidRDefault="007A1DA9" w:rsidP="007A1DA9">
      <w:pPr>
        <w:rPr>
          <w:lang w:eastAsia="ja-JP"/>
        </w:rPr>
      </w:pPr>
    </w:p>
    <w:p w14:paraId="2D50A76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D7D70" w14:paraId="33CB4842" w14:textId="77777777" w:rsidTr="00CB0052">
        <w:trPr>
          <w:jc w:val="center"/>
        </w:trPr>
        <w:tc>
          <w:tcPr>
            <w:tcW w:w="4962" w:type="dxa"/>
            <w:tcBorders>
              <w:bottom w:val="single" w:sz="4" w:space="0" w:color="auto"/>
            </w:tcBorders>
          </w:tcPr>
          <w:p w14:paraId="0A33B05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969" w:type="dxa"/>
            <w:tcBorders>
              <w:bottom w:val="single" w:sz="4" w:space="0" w:color="auto"/>
            </w:tcBorders>
          </w:tcPr>
          <w:p w14:paraId="7C00550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9AEF72A" w14:textId="77777777" w:rsidTr="00CB0052">
        <w:trPr>
          <w:jc w:val="center"/>
        </w:trPr>
        <w:tc>
          <w:tcPr>
            <w:tcW w:w="4962" w:type="dxa"/>
            <w:tcBorders>
              <w:top w:val="single" w:sz="4" w:space="0" w:color="auto"/>
              <w:bottom w:val="nil"/>
            </w:tcBorders>
          </w:tcPr>
          <w:p w14:paraId="189FED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3969" w:type="dxa"/>
            <w:tcBorders>
              <w:top w:val="single" w:sz="4" w:space="0" w:color="auto"/>
              <w:bottom w:val="nil"/>
            </w:tcBorders>
          </w:tcPr>
          <w:p w14:paraId="4A76C6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65B6D63" w14:textId="77777777" w:rsidTr="00CB0052">
        <w:trPr>
          <w:jc w:val="center"/>
        </w:trPr>
        <w:tc>
          <w:tcPr>
            <w:tcW w:w="4962" w:type="dxa"/>
            <w:tcBorders>
              <w:top w:val="nil"/>
            </w:tcBorders>
          </w:tcPr>
          <w:p w14:paraId="584CD69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969" w:type="dxa"/>
            <w:tcBorders>
              <w:top w:val="nil"/>
            </w:tcBorders>
          </w:tcPr>
          <w:p w14:paraId="16D0E12E" w14:textId="77777777" w:rsidR="007A1DA9" w:rsidRPr="00CD7D70" w:rsidRDefault="007A1DA9" w:rsidP="00CB0052">
            <w:pPr>
              <w:keepNext/>
              <w:keepLines/>
              <w:spacing w:after="0"/>
              <w:rPr>
                <w:rFonts w:ascii="Arial" w:hAnsi="Arial"/>
                <w:sz w:val="18"/>
                <w:lang w:eastAsia="ja-JP"/>
              </w:rPr>
            </w:pPr>
          </w:p>
        </w:tc>
      </w:tr>
      <w:tr w:rsidR="007A1DA9" w:rsidRPr="00CD7D70" w14:paraId="505C9708" w14:textId="77777777" w:rsidTr="00CB0052">
        <w:trPr>
          <w:jc w:val="center"/>
        </w:trPr>
        <w:tc>
          <w:tcPr>
            <w:tcW w:w="4962" w:type="dxa"/>
          </w:tcPr>
          <w:p w14:paraId="5C805A5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969" w:type="dxa"/>
          </w:tcPr>
          <w:p w14:paraId="43167A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841C850" w14:textId="77777777" w:rsidTr="00CB0052">
        <w:trPr>
          <w:jc w:val="center"/>
        </w:trPr>
        <w:tc>
          <w:tcPr>
            <w:tcW w:w="4962" w:type="dxa"/>
          </w:tcPr>
          <w:p w14:paraId="0B1AE7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969" w:type="dxa"/>
          </w:tcPr>
          <w:p w14:paraId="221F7D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2D13C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6B7F28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szCs w:val="18"/>
                <w:lang w:eastAsia="ja-JP"/>
              </w:rPr>
              <w:t>verificationResponse</w:t>
            </w:r>
            <w:r w:rsidRPr="00CD7D70">
              <w:rPr>
                <w:rFonts w:ascii="Arial" w:hAnsi="Arial"/>
                <w:sz w:val="18"/>
                <w:lang w:eastAsia="ja-JP"/>
              </w:rPr>
              <w:t xml:space="preserve"> -&gt; permissionGranted</w:t>
            </w:r>
          </w:p>
        </w:tc>
      </w:tr>
    </w:tbl>
    <w:p w14:paraId="5EAE6AD2" w14:textId="77777777" w:rsidR="007A1DA9" w:rsidRPr="00CD7D70" w:rsidRDefault="007A1DA9" w:rsidP="007A1DA9">
      <w:pPr>
        <w:rPr>
          <w:lang w:eastAsia="ja-JP"/>
        </w:rPr>
      </w:pPr>
    </w:p>
    <w:p w14:paraId="6444D83F"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7):</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870"/>
      </w:tblGrid>
      <w:tr w:rsidR="007A1DA9" w:rsidRPr="00CD7D70" w14:paraId="29D76366" w14:textId="77777777" w:rsidTr="00CB0052">
        <w:trPr>
          <w:jc w:val="center"/>
        </w:trPr>
        <w:tc>
          <w:tcPr>
            <w:tcW w:w="5040" w:type="dxa"/>
            <w:tcBorders>
              <w:top w:val="single" w:sz="4" w:space="0" w:color="auto"/>
              <w:left w:val="single" w:sz="4" w:space="0" w:color="auto"/>
              <w:bottom w:val="single" w:sz="4" w:space="0" w:color="auto"/>
            </w:tcBorders>
          </w:tcPr>
          <w:p w14:paraId="4028E08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870" w:type="dxa"/>
            <w:tcBorders>
              <w:top w:val="single" w:sz="4" w:space="0" w:color="auto"/>
              <w:bottom w:val="single" w:sz="4" w:space="0" w:color="auto"/>
              <w:right w:val="single" w:sz="4" w:space="0" w:color="auto"/>
            </w:tcBorders>
          </w:tcPr>
          <w:p w14:paraId="7B3B37C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43C741DB" w14:textId="77777777" w:rsidTr="00CB0052">
        <w:trPr>
          <w:jc w:val="center"/>
        </w:trPr>
        <w:tc>
          <w:tcPr>
            <w:tcW w:w="5040" w:type="dxa"/>
            <w:tcBorders>
              <w:top w:val="nil"/>
            </w:tcBorders>
          </w:tcPr>
          <w:p w14:paraId="470D0A02"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870" w:type="dxa"/>
            <w:tcBorders>
              <w:top w:val="nil"/>
            </w:tcBorders>
          </w:tcPr>
          <w:p w14:paraId="5A45D347" w14:textId="77777777" w:rsidR="007A1DA9" w:rsidRPr="00CD7D70" w:rsidRDefault="007A1DA9" w:rsidP="00CB0052">
            <w:pPr>
              <w:keepNext/>
              <w:keepLines/>
              <w:spacing w:after="0"/>
              <w:rPr>
                <w:rFonts w:ascii="Arial" w:hAnsi="Arial"/>
                <w:sz w:val="18"/>
                <w:lang w:eastAsia="ja-JP"/>
              </w:rPr>
            </w:pPr>
          </w:p>
        </w:tc>
      </w:tr>
      <w:tr w:rsidR="007A1DA9" w:rsidRPr="00CD7D70" w14:paraId="0D77B1D9" w14:textId="77777777" w:rsidTr="00CB0052">
        <w:trPr>
          <w:jc w:val="center"/>
        </w:trPr>
        <w:tc>
          <w:tcPr>
            <w:tcW w:w="5040" w:type="dxa"/>
            <w:tcBorders>
              <w:top w:val="nil"/>
            </w:tcBorders>
          </w:tcPr>
          <w:p w14:paraId="4E363A16"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870" w:type="dxa"/>
            <w:tcBorders>
              <w:top w:val="nil"/>
            </w:tcBorders>
          </w:tcPr>
          <w:p w14:paraId="115F3B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9CFF84E" w14:textId="77777777" w:rsidTr="00CB0052">
        <w:trPr>
          <w:jc w:val="center"/>
        </w:trPr>
        <w:tc>
          <w:tcPr>
            <w:tcW w:w="5040" w:type="dxa"/>
            <w:tcBorders>
              <w:top w:val="nil"/>
            </w:tcBorders>
          </w:tcPr>
          <w:p w14:paraId="43EE7E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870" w:type="dxa"/>
            <w:tcBorders>
              <w:top w:val="nil"/>
            </w:tcBorders>
          </w:tcPr>
          <w:p w14:paraId="2F85C4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436AE943" w14:textId="77777777" w:rsidTr="00CB0052">
        <w:trPr>
          <w:jc w:val="center"/>
        </w:trPr>
        <w:tc>
          <w:tcPr>
            <w:tcW w:w="5040" w:type="dxa"/>
            <w:tcBorders>
              <w:top w:val="nil"/>
            </w:tcBorders>
          </w:tcPr>
          <w:p w14:paraId="7A759C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870" w:type="dxa"/>
            <w:tcBorders>
              <w:top w:val="nil"/>
            </w:tcBorders>
          </w:tcPr>
          <w:p w14:paraId="0D099377" w14:textId="77777777" w:rsidR="007A1DA9" w:rsidRPr="00CD7D70" w:rsidRDefault="007A1DA9" w:rsidP="00CB0052">
            <w:pPr>
              <w:keepNext/>
              <w:keepLines/>
              <w:spacing w:after="0"/>
              <w:rPr>
                <w:rFonts w:ascii="Arial" w:hAnsi="Arial"/>
                <w:sz w:val="18"/>
                <w:lang w:eastAsia="ja-JP"/>
              </w:rPr>
            </w:pPr>
          </w:p>
        </w:tc>
      </w:tr>
      <w:tr w:rsidR="007A1DA9" w:rsidRPr="00CD7D70" w14:paraId="251560C6" w14:textId="77777777" w:rsidTr="00CB0052">
        <w:trPr>
          <w:jc w:val="center"/>
        </w:trPr>
        <w:tc>
          <w:tcPr>
            <w:tcW w:w="5040" w:type="dxa"/>
            <w:tcBorders>
              <w:top w:val="nil"/>
            </w:tcBorders>
          </w:tcPr>
          <w:p w14:paraId="77838F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870" w:type="dxa"/>
            <w:tcBorders>
              <w:top w:val="nil"/>
            </w:tcBorders>
          </w:tcPr>
          <w:p w14:paraId="0D26D0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36443D8" w14:textId="77777777" w:rsidTr="00CB0052">
        <w:trPr>
          <w:jc w:val="center"/>
        </w:trPr>
        <w:tc>
          <w:tcPr>
            <w:tcW w:w="5040" w:type="dxa"/>
            <w:tcBorders>
              <w:top w:val="nil"/>
            </w:tcBorders>
          </w:tcPr>
          <w:p w14:paraId="402E5A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870" w:type="dxa"/>
            <w:tcBorders>
              <w:top w:val="nil"/>
            </w:tcBorders>
          </w:tcPr>
          <w:p w14:paraId="4D56BB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86DE752" w14:textId="77777777" w:rsidTr="00CB0052">
        <w:trPr>
          <w:jc w:val="center"/>
        </w:trPr>
        <w:tc>
          <w:tcPr>
            <w:tcW w:w="5040" w:type="dxa"/>
            <w:tcBorders>
              <w:top w:val="nil"/>
            </w:tcBorders>
          </w:tcPr>
          <w:p w14:paraId="088B72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870" w:type="dxa"/>
            <w:tcBorders>
              <w:top w:val="nil"/>
            </w:tcBorders>
          </w:tcPr>
          <w:p w14:paraId="68AA4D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F823D70" w14:textId="77777777" w:rsidTr="00CB0052">
        <w:trPr>
          <w:jc w:val="center"/>
        </w:trPr>
        <w:tc>
          <w:tcPr>
            <w:tcW w:w="5040" w:type="dxa"/>
            <w:tcBorders>
              <w:top w:val="nil"/>
            </w:tcBorders>
          </w:tcPr>
          <w:p w14:paraId="5B5031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870" w:type="dxa"/>
            <w:tcBorders>
              <w:top w:val="nil"/>
            </w:tcBorders>
          </w:tcPr>
          <w:p w14:paraId="2E86AC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0568236D" w14:textId="77777777" w:rsidTr="00CB0052">
        <w:trPr>
          <w:jc w:val="center"/>
        </w:trPr>
        <w:tc>
          <w:tcPr>
            <w:tcW w:w="5040" w:type="dxa"/>
            <w:tcBorders>
              <w:top w:val="nil"/>
            </w:tcBorders>
          </w:tcPr>
          <w:p w14:paraId="427BFB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870" w:type="dxa"/>
            <w:tcBorders>
              <w:top w:val="nil"/>
            </w:tcBorders>
          </w:tcPr>
          <w:p w14:paraId="295A39CD" w14:textId="77777777" w:rsidR="007A1DA9" w:rsidRPr="00CD7D70" w:rsidRDefault="007A1DA9" w:rsidP="00CB0052">
            <w:pPr>
              <w:keepNext/>
              <w:keepLines/>
              <w:spacing w:after="0"/>
              <w:rPr>
                <w:rFonts w:ascii="Arial" w:hAnsi="Arial"/>
                <w:sz w:val="18"/>
                <w:lang w:eastAsia="ja-JP"/>
              </w:rPr>
            </w:pPr>
          </w:p>
        </w:tc>
      </w:tr>
      <w:tr w:rsidR="007A1DA9" w:rsidRPr="00CD7D70" w14:paraId="44130F0A" w14:textId="77777777" w:rsidTr="00CB0052">
        <w:trPr>
          <w:jc w:val="center"/>
        </w:trPr>
        <w:tc>
          <w:tcPr>
            <w:tcW w:w="5040" w:type="dxa"/>
            <w:tcBorders>
              <w:top w:val="nil"/>
            </w:tcBorders>
          </w:tcPr>
          <w:p w14:paraId="0723B7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870" w:type="dxa"/>
            <w:tcBorders>
              <w:top w:val="nil"/>
            </w:tcBorders>
          </w:tcPr>
          <w:p w14:paraId="004A7910" w14:textId="77777777" w:rsidR="007A1DA9" w:rsidRPr="00CD7D70" w:rsidRDefault="007A1DA9" w:rsidP="00CB0052">
            <w:pPr>
              <w:keepNext/>
              <w:keepLines/>
              <w:spacing w:after="0"/>
              <w:rPr>
                <w:rFonts w:ascii="Arial" w:hAnsi="Arial"/>
                <w:sz w:val="18"/>
                <w:lang w:eastAsia="ja-JP"/>
              </w:rPr>
            </w:pPr>
          </w:p>
        </w:tc>
      </w:tr>
      <w:tr w:rsidR="007A1DA9" w:rsidRPr="00CD7D70" w14:paraId="6FD75C3D" w14:textId="77777777" w:rsidTr="00CB0052">
        <w:trPr>
          <w:jc w:val="center"/>
        </w:trPr>
        <w:tc>
          <w:tcPr>
            <w:tcW w:w="5040" w:type="dxa"/>
            <w:tcBorders>
              <w:top w:val="nil"/>
            </w:tcBorders>
          </w:tcPr>
          <w:p w14:paraId="2A34BD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870" w:type="dxa"/>
            <w:tcBorders>
              <w:top w:val="nil"/>
            </w:tcBorders>
          </w:tcPr>
          <w:p w14:paraId="444D98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793175BB" w14:textId="77777777" w:rsidTr="00CB0052">
        <w:trPr>
          <w:jc w:val="center"/>
        </w:trPr>
        <w:tc>
          <w:tcPr>
            <w:tcW w:w="5040" w:type="dxa"/>
            <w:tcBorders>
              <w:top w:val="nil"/>
            </w:tcBorders>
          </w:tcPr>
          <w:p w14:paraId="33FA93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870" w:type="dxa"/>
            <w:tcBorders>
              <w:top w:val="nil"/>
            </w:tcBorders>
          </w:tcPr>
          <w:p w14:paraId="2F054B96"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4391A41D" w14:textId="77777777" w:rsidTr="00CB0052">
        <w:trPr>
          <w:jc w:val="center"/>
        </w:trPr>
        <w:tc>
          <w:tcPr>
            <w:tcW w:w="5040" w:type="dxa"/>
            <w:tcBorders>
              <w:top w:val="nil"/>
            </w:tcBorders>
          </w:tcPr>
          <w:p w14:paraId="797E88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870" w:type="dxa"/>
            <w:tcBorders>
              <w:top w:val="nil"/>
            </w:tcBorders>
          </w:tcPr>
          <w:p w14:paraId="064C98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171261C" w14:textId="77777777" w:rsidTr="00CB0052">
        <w:trPr>
          <w:jc w:val="center"/>
        </w:trPr>
        <w:tc>
          <w:tcPr>
            <w:tcW w:w="5040" w:type="dxa"/>
            <w:tcBorders>
              <w:top w:val="nil"/>
            </w:tcBorders>
          </w:tcPr>
          <w:p w14:paraId="4551C5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870" w:type="dxa"/>
            <w:tcBorders>
              <w:top w:val="nil"/>
            </w:tcBorders>
          </w:tcPr>
          <w:p w14:paraId="6D0344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E34AA77" w14:textId="77777777" w:rsidTr="00CB0052">
        <w:trPr>
          <w:jc w:val="center"/>
        </w:trPr>
        <w:tc>
          <w:tcPr>
            <w:tcW w:w="5040" w:type="dxa"/>
            <w:tcBorders>
              <w:top w:val="nil"/>
            </w:tcBorders>
          </w:tcPr>
          <w:p w14:paraId="5CCFC8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870" w:type="dxa"/>
            <w:tcBorders>
              <w:top w:val="nil"/>
            </w:tcBorders>
          </w:tcPr>
          <w:p w14:paraId="2A3995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F0E443C" w14:textId="77777777" w:rsidTr="00CB0052">
        <w:trPr>
          <w:jc w:val="center"/>
        </w:trPr>
        <w:tc>
          <w:tcPr>
            <w:tcW w:w="5040" w:type="dxa"/>
            <w:tcBorders>
              <w:top w:val="nil"/>
            </w:tcBorders>
          </w:tcPr>
          <w:p w14:paraId="457CA4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870" w:type="dxa"/>
            <w:tcBorders>
              <w:top w:val="nil"/>
            </w:tcBorders>
          </w:tcPr>
          <w:p w14:paraId="59D297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DABD8B3" w14:textId="77777777" w:rsidTr="00CB0052">
        <w:trPr>
          <w:jc w:val="center"/>
        </w:trPr>
        <w:tc>
          <w:tcPr>
            <w:tcW w:w="5040" w:type="dxa"/>
            <w:tcBorders>
              <w:top w:val="nil"/>
            </w:tcBorders>
          </w:tcPr>
          <w:p w14:paraId="615C9D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870" w:type="dxa"/>
            <w:tcBorders>
              <w:top w:val="nil"/>
            </w:tcBorders>
          </w:tcPr>
          <w:p w14:paraId="3911DF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814D9E2" w14:textId="77777777" w:rsidTr="00CB0052">
        <w:trPr>
          <w:jc w:val="center"/>
        </w:trPr>
        <w:tc>
          <w:tcPr>
            <w:tcW w:w="5040" w:type="dxa"/>
            <w:tcBorders>
              <w:top w:val="nil"/>
            </w:tcBorders>
          </w:tcPr>
          <w:p w14:paraId="44A547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870" w:type="dxa"/>
            <w:tcBorders>
              <w:top w:val="nil"/>
            </w:tcBorders>
          </w:tcPr>
          <w:p w14:paraId="13C56DE0"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7FC9461C" w14:textId="77777777" w:rsidTr="00CB0052">
        <w:trPr>
          <w:jc w:val="center"/>
        </w:trPr>
        <w:tc>
          <w:tcPr>
            <w:tcW w:w="5040" w:type="dxa"/>
            <w:tcBorders>
              <w:top w:val="nil"/>
            </w:tcBorders>
          </w:tcPr>
          <w:p w14:paraId="72F76C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870" w:type="dxa"/>
            <w:tcBorders>
              <w:top w:val="nil"/>
            </w:tcBorders>
          </w:tcPr>
          <w:p w14:paraId="1912C2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19CA16" w14:textId="77777777" w:rsidTr="00CB0052">
        <w:trPr>
          <w:jc w:val="center"/>
        </w:trPr>
        <w:tc>
          <w:tcPr>
            <w:tcW w:w="5040" w:type="dxa"/>
            <w:tcBorders>
              <w:top w:val="nil"/>
            </w:tcBorders>
          </w:tcPr>
          <w:p w14:paraId="67938D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870" w:type="dxa"/>
            <w:tcBorders>
              <w:top w:val="nil"/>
            </w:tcBorders>
          </w:tcPr>
          <w:p w14:paraId="229995F0" w14:textId="77777777" w:rsidR="007A1DA9" w:rsidRPr="00CD7D70" w:rsidRDefault="007A1DA9" w:rsidP="00CB0052">
            <w:pPr>
              <w:keepNext/>
              <w:keepLines/>
              <w:spacing w:after="0"/>
              <w:rPr>
                <w:rFonts w:ascii="Arial" w:hAnsi="Arial"/>
                <w:sz w:val="18"/>
                <w:lang w:eastAsia="ja-JP"/>
              </w:rPr>
            </w:pPr>
          </w:p>
        </w:tc>
      </w:tr>
      <w:tr w:rsidR="007A1DA9" w:rsidRPr="00CD7D70" w14:paraId="6AA9519B" w14:textId="77777777" w:rsidTr="00CB0052">
        <w:trPr>
          <w:jc w:val="center"/>
        </w:trPr>
        <w:tc>
          <w:tcPr>
            <w:tcW w:w="5040" w:type="dxa"/>
            <w:tcBorders>
              <w:top w:val="nil"/>
            </w:tcBorders>
          </w:tcPr>
          <w:p w14:paraId="6D6AAD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870" w:type="dxa"/>
            <w:tcBorders>
              <w:top w:val="nil"/>
            </w:tcBorders>
          </w:tcPr>
          <w:p w14:paraId="308147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2D5D7040" w14:textId="77777777" w:rsidTr="00CB0052">
        <w:trPr>
          <w:jc w:val="center"/>
        </w:trPr>
        <w:tc>
          <w:tcPr>
            <w:tcW w:w="5040" w:type="dxa"/>
            <w:tcBorders>
              <w:top w:val="nil"/>
            </w:tcBorders>
          </w:tcPr>
          <w:p w14:paraId="7CAC99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870" w:type="dxa"/>
            <w:tcBorders>
              <w:top w:val="nil"/>
            </w:tcBorders>
          </w:tcPr>
          <w:p w14:paraId="048996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52DAAE0E" w14:textId="77777777" w:rsidTr="00CB0052">
        <w:trPr>
          <w:jc w:val="center"/>
        </w:trPr>
        <w:tc>
          <w:tcPr>
            <w:tcW w:w="5040" w:type="dxa"/>
            <w:tcBorders>
              <w:top w:val="nil"/>
            </w:tcBorders>
          </w:tcPr>
          <w:p w14:paraId="74A823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870" w:type="dxa"/>
            <w:tcBorders>
              <w:top w:val="nil"/>
            </w:tcBorders>
          </w:tcPr>
          <w:p w14:paraId="7157DD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E4D43DE" w14:textId="77777777" w:rsidTr="00CB0052">
        <w:trPr>
          <w:jc w:val="center"/>
        </w:trPr>
        <w:tc>
          <w:tcPr>
            <w:tcW w:w="5040" w:type="dxa"/>
            <w:tcBorders>
              <w:top w:val="nil"/>
            </w:tcBorders>
          </w:tcPr>
          <w:p w14:paraId="2A542E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870" w:type="dxa"/>
            <w:tcBorders>
              <w:top w:val="nil"/>
            </w:tcBorders>
          </w:tcPr>
          <w:p w14:paraId="7A8794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353FA562" w14:textId="77777777" w:rsidTr="00CB0052">
        <w:trPr>
          <w:jc w:val="center"/>
        </w:trPr>
        <w:tc>
          <w:tcPr>
            <w:tcW w:w="5040" w:type="dxa"/>
            <w:tcBorders>
              <w:top w:val="nil"/>
            </w:tcBorders>
          </w:tcPr>
          <w:p w14:paraId="35315F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870" w:type="dxa"/>
            <w:tcBorders>
              <w:top w:val="nil"/>
            </w:tcBorders>
          </w:tcPr>
          <w:p w14:paraId="422234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26296C" w14:textId="77777777" w:rsidTr="00CB0052">
        <w:trPr>
          <w:jc w:val="center"/>
        </w:trPr>
        <w:tc>
          <w:tcPr>
            <w:tcW w:w="5040" w:type="dxa"/>
            <w:tcBorders>
              <w:top w:val="nil"/>
            </w:tcBorders>
          </w:tcPr>
          <w:p w14:paraId="65B873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870" w:type="dxa"/>
            <w:tcBorders>
              <w:top w:val="nil"/>
            </w:tcBorders>
          </w:tcPr>
          <w:p w14:paraId="70217F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9DF3FA9" w14:textId="77777777" w:rsidTr="00CB0052">
        <w:trPr>
          <w:jc w:val="center"/>
        </w:trPr>
        <w:tc>
          <w:tcPr>
            <w:tcW w:w="5040" w:type="dxa"/>
            <w:tcBorders>
              <w:top w:val="nil"/>
            </w:tcBorders>
          </w:tcPr>
          <w:p w14:paraId="630FE3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870" w:type="dxa"/>
            <w:tcBorders>
              <w:top w:val="nil"/>
            </w:tcBorders>
          </w:tcPr>
          <w:p w14:paraId="73A632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Inadequate assistance data for UE-assisted A-GPS" in 4.3.2</w:t>
            </w:r>
          </w:p>
        </w:tc>
      </w:tr>
      <w:tr w:rsidR="007A1DA9" w:rsidRPr="00CD7D70" w14:paraId="61CE2F35" w14:textId="77777777" w:rsidTr="00CB0052">
        <w:trPr>
          <w:jc w:val="center"/>
        </w:trPr>
        <w:tc>
          <w:tcPr>
            <w:tcW w:w="5040" w:type="dxa"/>
            <w:tcBorders>
              <w:top w:val="nil"/>
            </w:tcBorders>
          </w:tcPr>
          <w:p w14:paraId="149A1E7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870" w:type="dxa"/>
            <w:tcBorders>
              <w:top w:val="nil"/>
            </w:tcBorders>
          </w:tcPr>
          <w:p w14:paraId="778FC6E5" w14:textId="77777777" w:rsidR="007A1DA9" w:rsidRPr="00CD7D70" w:rsidRDefault="007A1DA9" w:rsidP="00CB0052">
            <w:pPr>
              <w:keepNext/>
              <w:keepLines/>
              <w:spacing w:after="0"/>
              <w:rPr>
                <w:rFonts w:ascii="Arial" w:hAnsi="Arial"/>
                <w:sz w:val="18"/>
                <w:lang w:eastAsia="ja-JP"/>
              </w:rPr>
            </w:pPr>
          </w:p>
        </w:tc>
      </w:tr>
      <w:tr w:rsidR="007A1DA9" w:rsidRPr="00CD7D70" w14:paraId="02DD1EAC" w14:textId="77777777" w:rsidTr="00CB0052">
        <w:trPr>
          <w:jc w:val="center"/>
        </w:trPr>
        <w:tc>
          <w:tcPr>
            <w:tcW w:w="5040" w:type="dxa"/>
            <w:tcBorders>
              <w:top w:val="nil"/>
            </w:tcBorders>
          </w:tcPr>
          <w:p w14:paraId="3DF5F35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870" w:type="dxa"/>
            <w:tcBorders>
              <w:top w:val="nil"/>
            </w:tcBorders>
          </w:tcPr>
          <w:p w14:paraId="1F866B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7EE4BA7" w14:textId="77777777" w:rsidR="007A1DA9" w:rsidRPr="00CD7D70" w:rsidRDefault="007A1DA9" w:rsidP="007A1DA9">
      <w:pPr>
        <w:rPr>
          <w:lang w:eastAsia="ja-JP"/>
        </w:rPr>
      </w:pPr>
    </w:p>
    <w:p w14:paraId="0BD9351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6799FF8" w14:textId="77777777" w:rsidTr="00CB0052">
        <w:trPr>
          <w:jc w:val="center"/>
        </w:trPr>
        <w:tc>
          <w:tcPr>
            <w:tcW w:w="5040" w:type="dxa"/>
            <w:tcBorders>
              <w:top w:val="single" w:sz="4" w:space="0" w:color="auto"/>
              <w:left w:val="single" w:sz="4" w:space="0" w:color="auto"/>
              <w:bottom w:val="single" w:sz="4" w:space="0" w:color="auto"/>
            </w:tcBorders>
          </w:tcPr>
          <w:p w14:paraId="26D681A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E38DCC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E2524C6" w14:textId="77777777" w:rsidTr="00CB0052">
        <w:trPr>
          <w:jc w:val="center"/>
        </w:trPr>
        <w:tc>
          <w:tcPr>
            <w:tcW w:w="5040" w:type="dxa"/>
            <w:tcBorders>
              <w:top w:val="nil"/>
            </w:tcBorders>
          </w:tcPr>
          <w:p w14:paraId="72FACE5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ACB23B2" w14:textId="77777777" w:rsidR="007A1DA9" w:rsidRPr="00CD7D70" w:rsidRDefault="007A1DA9" w:rsidP="00CB0052">
            <w:pPr>
              <w:keepNext/>
              <w:keepLines/>
              <w:spacing w:after="0"/>
              <w:rPr>
                <w:rFonts w:ascii="Arial" w:hAnsi="Arial"/>
                <w:sz w:val="18"/>
                <w:lang w:eastAsia="ja-JP"/>
              </w:rPr>
            </w:pPr>
          </w:p>
        </w:tc>
      </w:tr>
      <w:tr w:rsidR="007A1DA9" w:rsidRPr="00CD7D70" w14:paraId="61E7D448" w14:textId="77777777" w:rsidTr="00CB0052">
        <w:trPr>
          <w:jc w:val="center"/>
        </w:trPr>
        <w:tc>
          <w:tcPr>
            <w:tcW w:w="5040" w:type="dxa"/>
            <w:tcBorders>
              <w:top w:val="nil"/>
            </w:tcBorders>
          </w:tcPr>
          <w:p w14:paraId="7200BA36"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20F494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A007713" w14:textId="77777777" w:rsidTr="00CB0052">
        <w:trPr>
          <w:jc w:val="center"/>
        </w:trPr>
        <w:tc>
          <w:tcPr>
            <w:tcW w:w="5040" w:type="dxa"/>
            <w:tcBorders>
              <w:top w:val="nil"/>
            </w:tcBorders>
          </w:tcPr>
          <w:p w14:paraId="15C7AC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2822CC33" w14:textId="77777777" w:rsidR="007A1DA9" w:rsidRPr="00CD7D70" w:rsidRDefault="007A1DA9" w:rsidP="00CB0052">
            <w:pPr>
              <w:keepNext/>
              <w:keepLines/>
              <w:spacing w:after="0"/>
              <w:rPr>
                <w:rFonts w:ascii="Arial" w:hAnsi="Arial"/>
                <w:sz w:val="18"/>
                <w:lang w:eastAsia="ja-JP"/>
              </w:rPr>
            </w:pPr>
          </w:p>
        </w:tc>
      </w:tr>
      <w:tr w:rsidR="007A1DA9" w:rsidRPr="00CD7D70" w14:paraId="22DC1FEF" w14:textId="77777777" w:rsidTr="00CB0052">
        <w:trPr>
          <w:jc w:val="center"/>
        </w:trPr>
        <w:tc>
          <w:tcPr>
            <w:tcW w:w="5040" w:type="dxa"/>
            <w:tcBorders>
              <w:top w:val="nil"/>
            </w:tcBorders>
          </w:tcPr>
          <w:p w14:paraId="5EE4F6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0DA542E" w14:textId="77777777" w:rsidR="007A1DA9" w:rsidRPr="00CD7D70" w:rsidRDefault="007A1DA9" w:rsidP="00CB0052">
            <w:pPr>
              <w:keepNext/>
              <w:keepLines/>
              <w:spacing w:after="0"/>
              <w:rPr>
                <w:rFonts w:ascii="Arial" w:hAnsi="Arial"/>
                <w:sz w:val="18"/>
                <w:lang w:eastAsia="ja-JP"/>
              </w:rPr>
            </w:pPr>
          </w:p>
        </w:tc>
      </w:tr>
      <w:tr w:rsidR="007A1DA9" w:rsidRPr="00CD7D70" w14:paraId="1AF6F2C1" w14:textId="77777777" w:rsidTr="00CB0052">
        <w:trPr>
          <w:jc w:val="center"/>
        </w:trPr>
        <w:tc>
          <w:tcPr>
            <w:tcW w:w="5040" w:type="dxa"/>
            <w:tcBorders>
              <w:top w:val="nil"/>
            </w:tcBorders>
          </w:tcPr>
          <w:p w14:paraId="71C1E8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3706CD18" w14:textId="77777777" w:rsidR="007A1DA9" w:rsidRPr="00CD7D70" w:rsidRDefault="007A1DA9" w:rsidP="00CB0052">
            <w:pPr>
              <w:keepNext/>
              <w:keepLines/>
              <w:spacing w:after="0"/>
              <w:rPr>
                <w:rFonts w:ascii="Arial" w:hAnsi="Arial"/>
                <w:sz w:val="18"/>
                <w:lang w:eastAsia="ja-JP"/>
              </w:rPr>
            </w:pPr>
          </w:p>
        </w:tc>
      </w:tr>
      <w:tr w:rsidR="007A1DA9" w:rsidRPr="00CD7D70" w14:paraId="5C82A0DB" w14:textId="77777777" w:rsidTr="00CB0052">
        <w:trPr>
          <w:jc w:val="center"/>
        </w:trPr>
        <w:tc>
          <w:tcPr>
            <w:tcW w:w="5040" w:type="dxa"/>
            <w:tcBorders>
              <w:top w:val="nil"/>
            </w:tcBorders>
          </w:tcPr>
          <w:p w14:paraId="0ECB92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32B4C8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674809" w14:textId="77777777" w:rsidTr="00CB0052">
        <w:trPr>
          <w:jc w:val="center"/>
        </w:trPr>
        <w:tc>
          <w:tcPr>
            <w:tcW w:w="5040" w:type="dxa"/>
            <w:tcBorders>
              <w:top w:val="nil"/>
            </w:tcBorders>
          </w:tcPr>
          <w:p w14:paraId="1A61EA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397C23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5DEF25" w14:textId="77777777" w:rsidTr="00CB0052">
        <w:trPr>
          <w:jc w:val="center"/>
        </w:trPr>
        <w:tc>
          <w:tcPr>
            <w:tcW w:w="5040" w:type="dxa"/>
            <w:tcBorders>
              <w:top w:val="nil"/>
            </w:tcBorders>
          </w:tcPr>
          <w:p w14:paraId="174379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12A2BD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1208C2AA" w14:textId="77777777" w:rsidTr="00CB0052">
        <w:trPr>
          <w:jc w:val="center"/>
        </w:trPr>
        <w:tc>
          <w:tcPr>
            <w:tcW w:w="5040" w:type="dxa"/>
            <w:tcBorders>
              <w:top w:val="nil"/>
            </w:tcBorders>
          </w:tcPr>
          <w:p w14:paraId="16AC06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60720A7A" w14:textId="77777777" w:rsidR="007A1DA9" w:rsidRPr="00CD7D70" w:rsidRDefault="007A1DA9" w:rsidP="00CB0052">
            <w:pPr>
              <w:keepNext/>
              <w:keepLines/>
              <w:spacing w:after="0"/>
              <w:rPr>
                <w:rFonts w:ascii="Arial" w:hAnsi="Arial"/>
                <w:sz w:val="18"/>
                <w:lang w:eastAsia="ja-JP"/>
              </w:rPr>
            </w:pPr>
          </w:p>
        </w:tc>
      </w:tr>
      <w:tr w:rsidR="007A1DA9" w:rsidRPr="00CD7D70" w14:paraId="616DD46B" w14:textId="77777777" w:rsidTr="00CB0052">
        <w:trPr>
          <w:jc w:val="center"/>
        </w:trPr>
        <w:tc>
          <w:tcPr>
            <w:tcW w:w="5040" w:type="dxa"/>
            <w:tcBorders>
              <w:top w:val="nil"/>
            </w:tcBorders>
          </w:tcPr>
          <w:p w14:paraId="7520AD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019F90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0AC19994" w14:textId="77777777" w:rsidTr="00CB0052">
        <w:trPr>
          <w:jc w:val="center"/>
        </w:trPr>
        <w:tc>
          <w:tcPr>
            <w:tcW w:w="5040" w:type="dxa"/>
            <w:tcBorders>
              <w:top w:val="nil"/>
            </w:tcBorders>
          </w:tcPr>
          <w:p w14:paraId="4D7AFF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02AEE631" w14:textId="77777777" w:rsidR="007A1DA9" w:rsidRPr="00CD7D70" w:rsidRDefault="007A1DA9" w:rsidP="00CB0052">
            <w:pPr>
              <w:keepNext/>
              <w:keepLines/>
              <w:spacing w:after="0"/>
              <w:rPr>
                <w:rFonts w:ascii="Arial" w:hAnsi="Arial"/>
                <w:sz w:val="18"/>
                <w:lang w:eastAsia="ja-JP"/>
              </w:rPr>
            </w:pPr>
          </w:p>
        </w:tc>
      </w:tr>
      <w:tr w:rsidR="007A1DA9" w:rsidRPr="00CD7D70" w14:paraId="05DD0F16" w14:textId="77777777" w:rsidTr="00CB0052">
        <w:trPr>
          <w:jc w:val="center"/>
        </w:trPr>
        <w:tc>
          <w:tcPr>
            <w:tcW w:w="5040" w:type="dxa"/>
            <w:tcBorders>
              <w:top w:val="nil"/>
            </w:tcBorders>
          </w:tcPr>
          <w:p w14:paraId="402D89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2E120F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484C3E15" w14:textId="77777777" w:rsidTr="00CB0052">
        <w:trPr>
          <w:jc w:val="center"/>
        </w:trPr>
        <w:tc>
          <w:tcPr>
            <w:tcW w:w="5040" w:type="dxa"/>
            <w:tcBorders>
              <w:top w:val="nil"/>
            </w:tcBorders>
          </w:tcPr>
          <w:p w14:paraId="0C987B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50C247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67A727F6" w14:textId="77777777" w:rsidTr="00CB0052">
        <w:trPr>
          <w:jc w:val="center"/>
        </w:trPr>
        <w:tc>
          <w:tcPr>
            <w:tcW w:w="5040" w:type="dxa"/>
            <w:tcBorders>
              <w:top w:val="nil"/>
            </w:tcBorders>
          </w:tcPr>
          <w:p w14:paraId="2FF680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1E9C27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2166D3D6" w14:textId="77777777" w:rsidTr="00CB0052">
        <w:trPr>
          <w:jc w:val="center"/>
        </w:trPr>
        <w:tc>
          <w:tcPr>
            <w:tcW w:w="5040" w:type="dxa"/>
            <w:tcBorders>
              <w:top w:val="nil"/>
            </w:tcBorders>
          </w:tcPr>
          <w:p w14:paraId="12B508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460DFB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2D495374" w14:textId="77777777" w:rsidTr="00CB0052">
        <w:trPr>
          <w:jc w:val="center"/>
        </w:trPr>
        <w:tc>
          <w:tcPr>
            <w:tcW w:w="5040" w:type="dxa"/>
            <w:tcBorders>
              <w:top w:val="nil"/>
            </w:tcBorders>
          </w:tcPr>
          <w:p w14:paraId="00D985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33F085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7004252D" w14:textId="77777777" w:rsidTr="00CB0052">
        <w:trPr>
          <w:jc w:val="center"/>
        </w:trPr>
        <w:tc>
          <w:tcPr>
            <w:tcW w:w="5040" w:type="dxa"/>
            <w:tcBorders>
              <w:top w:val="nil"/>
            </w:tcBorders>
          </w:tcPr>
          <w:p w14:paraId="711349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0BF924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0BF368B0" w14:textId="77777777" w:rsidTr="00CB0052">
        <w:trPr>
          <w:jc w:val="center"/>
        </w:trPr>
        <w:tc>
          <w:tcPr>
            <w:tcW w:w="5040" w:type="dxa"/>
            <w:tcBorders>
              <w:top w:val="nil"/>
            </w:tcBorders>
          </w:tcPr>
          <w:p w14:paraId="6A1335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7DF71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083DAEAC" w14:textId="77777777" w:rsidTr="00CB0052">
        <w:trPr>
          <w:jc w:val="center"/>
        </w:trPr>
        <w:tc>
          <w:tcPr>
            <w:tcW w:w="5040" w:type="dxa"/>
            <w:tcBorders>
              <w:top w:val="nil"/>
            </w:tcBorders>
          </w:tcPr>
          <w:p w14:paraId="1403E5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7480B2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091CD7AF" w14:textId="77777777" w:rsidTr="00CB0052">
        <w:trPr>
          <w:jc w:val="center"/>
        </w:trPr>
        <w:tc>
          <w:tcPr>
            <w:tcW w:w="5040" w:type="dxa"/>
            <w:tcBorders>
              <w:top w:val="nil"/>
            </w:tcBorders>
          </w:tcPr>
          <w:p w14:paraId="4162AF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01F402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3F320EA2" w14:textId="77777777" w:rsidTr="00CB0052">
        <w:trPr>
          <w:jc w:val="center"/>
        </w:trPr>
        <w:tc>
          <w:tcPr>
            <w:tcW w:w="5040" w:type="dxa"/>
            <w:tcBorders>
              <w:top w:val="nil"/>
            </w:tcBorders>
          </w:tcPr>
          <w:p w14:paraId="328AFA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18ACFB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Present, if requested by UE</w:t>
            </w:r>
          </w:p>
        </w:tc>
      </w:tr>
      <w:tr w:rsidR="007A1DA9" w:rsidRPr="00CD7D70" w14:paraId="1864C0D2" w14:textId="77777777" w:rsidTr="00CB0052">
        <w:trPr>
          <w:jc w:val="center"/>
        </w:trPr>
        <w:tc>
          <w:tcPr>
            <w:tcW w:w="5040" w:type="dxa"/>
            <w:tcBorders>
              <w:top w:val="nil"/>
            </w:tcBorders>
          </w:tcPr>
          <w:p w14:paraId="7E6821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7BDAEA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A533EE" w14:textId="77777777" w:rsidTr="00CB0052">
        <w:trPr>
          <w:jc w:val="center"/>
        </w:trPr>
        <w:tc>
          <w:tcPr>
            <w:tcW w:w="5040" w:type="dxa"/>
            <w:tcBorders>
              <w:top w:val="nil"/>
            </w:tcBorders>
          </w:tcPr>
          <w:p w14:paraId="6C4608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55C25E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67025F0" w14:textId="77777777" w:rsidTr="00CB0052">
        <w:trPr>
          <w:jc w:val="center"/>
        </w:trPr>
        <w:tc>
          <w:tcPr>
            <w:tcW w:w="5040" w:type="dxa"/>
            <w:tcBorders>
              <w:top w:val="nil"/>
            </w:tcBorders>
          </w:tcPr>
          <w:p w14:paraId="08C604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2F9587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76C386F" w14:textId="77777777" w:rsidR="007A1DA9" w:rsidRPr="00CD7D70" w:rsidRDefault="007A1DA9" w:rsidP="007A1DA9">
      <w:pPr>
        <w:rPr>
          <w:lang w:eastAsia="ja-JP"/>
        </w:rPr>
      </w:pPr>
    </w:p>
    <w:p w14:paraId="3DBDE8C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A3B582F" w14:textId="77777777" w:rsidTr="00CB0052">
        <w:trPr>
          <w:jc w:val="center"/>
        </w:trPr>
        <w:tc>
          <w:tcPr>
            <w:tcW w:w="5040" w:type="dxa"/>
            <w:tcBorders>
              <w:top w:val="single" w:sz="4" w:space="0" w:color="auto"/>
              <w:left w:val="single" w:sz="4" w:space="0" w:color="auto"/>
              <w:bottom w:val="single" w:sz="4" w:space="0" w:color="auto"/>
            </w:tcBorders>
          </w:tcPr>
          <w:p w14:paraId="39979D5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87CE3C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8DB4AD2" w14:textId="77777777" w:rsidTr="00CB0052">
        <w:trPr>
          <w:jc w:val="center"/>
        </w:trPr>
        <w:tc>
          <w:tcPr>
            <w:tcW w:w="5040" w:type="dxa"/>
            <w:tcBorders>
              <w:top w:val="nil"/>
            </w:tcBorders>
          </w:tcPr>
          <w:p w14:paraId="11B2C57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124E1729" w14:textId="77777777" w:rsidR="007A1DA9" w:rsidRPr="00CD7D70" w:rsidRDefault="007A1DA9" w:rsidP="00CB0052">
            <w:pPr>
              <w:keepNext/>
              <w:keepLines/>
              <w:spacing w:after="0"/>
              <w:rPr>
                <w:rFonts w:ascii="Arial" w:hAnsi="Arial"/>
                <w:sz w:val="18"/>
                <w:lang w:eastAsia="ja-JP"/>
              </w:rPr>
            </w:pPr>
          </w:p>
        </w:tc>
      </w:tr>
      <w:tr w:rsidR="007A1DA9" w:rsidRPr="00CD7D70" w14:paraId="26328413" w14:textId="77777777" w:rsidTr="00CB0052">
        <w:trPr>
          <w:jc w:val="center"/>
        </w:trPr>
        <w:tc>
          <w:tcPr>
            <w:tcW w:w="5040" w:type="dxa"/>
            <w:tcBorders>
              <w:top w:val="nil"/>
            </w:tcBorders>
          </w:tcPr>
          <w:p w14:paraId="6FD24CB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1D57D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8913750" w14:textId="77777777" w:rsidTr="00CB0052">
        <w:trPr>
          <w:jc w:val="center"/>
        </w:trPr>
        <w:tc>
          <w:tcPr>
            <w:tcW w:w="5040" w:type="dxa"/>
            <w:tcBorders>
              <w:top w:val="nil"/>
            </w:tcBorders>
          </w:tcPr>
          <w:p w14:paraId="7B018A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52DC9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37E1367D" w14:textId="77777777" w:rsidTr="00CB0052">
        <w:trPr>
          <w:jc w:val="center"/>
        </w:trPr>
        <w:tc>
          <w:tcPr>
            <w:tcW w:w="5040" w:type="dxa"/>
            <w:tcBorders>
              <w:top w:val="nil"/>
            </w:tcBorders>
          </w:tcPr>
          <w:p w14:paraId="0603E0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5DD462DA" w14:textId="77777777" w:rsidR="007A1DA9" w:rsidRPr="00CD7D70" w:rsidRDefault="007A1DA9" w:rsidP="00CB0052">
            <w:pPr>
              <w:keepNext/>
              <w:keepLines/>
              <w:spacing w:after="0"/>
              <w:rPr>
                <w:rFonts w:ascii="Arial" w:hAnsi="Arial"/>
                <w:sz w:val="18"/>
                <w:lang w:eastAsia="ja-JP"/>
              </w:rPr>
            </w:pPr>
          </w:p>
        </w:tc>
      </w:tr>
      <w:tr w:rsidR="007A1DA9" w:rsidRPr="00CD7D70" w14:paraId="568AEE3E" w14:textId="77777777" w:rsidTr="00CB0052">
        <w:trPr>
          <w:jc w:val="center"/>
        </w:trPr>
        <w:tc>
          <w:tcPr>
            <w:tcW w:w="5040" w:type="dxa"/>
            <w:tcBorders>
              <w:top w:val="nil"/>
            </w:tcBorders>
          </w:tcPr>
          <w:p w14:paraId="55F425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124E07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52125078" w14:textId="77777777" w:rsidTr="00CB0052">
        <w:trPr>
          <w:jc w:val="center"/>
        </w:trPr>
        <w:tc>
          <w:tcPr>
            <w:tcW w:w="5040" w:type="dxa"/>
            <w:tcBorders>
              <w:top w:val="nil"/>
            </w:tcBorders>
          </w:tcPr>
          <w:p w14:paraId="2AE296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51B61A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657D4E0" w14:textId="77777777" w:rsidTr="00CB0052">
        <w:trPr>
          <w:jc w:val="center"/>
        </w:trPr>
        <w:tc>
          <w:tcPr>
            <w:tcW w:w="5040" w:type="dxa"/>
            <w:tcBorders>
              <w:top w:val="nil"/>
            </w:tcBorders>
          </w:tcPr>
          <w:p w14:paraId="23A5ED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F84D7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B9F893A" w14:textId="77777777" w:rsidTr="00CB0052">
        <w:trPr>
          <w:jc w:val="center"/>
        </w:trPr>
        <w:tc>
          <w:tcPr>
            <w:tcW w:w="5040" w:type="dxa"/>
            <w:tcBorders>
              <w:top w:val="nil"/>
            </w:tcBorders>
          </w:tcPr>
          <w:p w14:paraId="428E63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6B8A16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3C90469D" w14:textId="77777777" w:rsidTr="00CB0052">
        <w:trPr>
          <w:jc w:val="center"/>
        </w:trPr>
        <w:tc>
          <w:tcPr>
            <w:tcW w:w="5040" w:type="dxa"/>
            <w:tcBorders>
              <w:top w:val="nil"/>
            </w:tcBorders>
          </w:tcPr>
          <w:p w14:paraId="22602F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5F1826AB" w14:textId="77777777" w:rsidR="007A1DA9" w:rsidRPr="00CD7D70" w:rsidRDefault="007A1DA9" w:rsidP="00CB0052">
            <w:pPr>
              <w:keepNext/>
              <w:keepLines/>
              <w:spacing w:after="0"/>
              <w:rPr>
                <w:rFonts w:ascii="Arial" w:hAnsi="Arial"/>
                <w:sz w:val="18"/>
                <w:lang w:eastAsia="ja-JP"/>
              </w:rPr>
            </w:pPr>
          </w:p>
        </w:tc>
      </w:tr>
      <w:tr w:rsidR="007A1DA9" w:rsidRPr="00CD7D70" w14:paraId="599B2FC1" w14:textId="77777777" w:rsidTr="00CB0052">
        <w:trPr>
          <w:jc w:val="center"/>
        </w:trPr>
        <w:tc>
          <w:tcPr>
            <w:tcW w:w="5040" w:type="dxa"/>
            <w:tcBorders>
              <w:top w:val="nil"/>
            </w:tcBorders>
          </w:tcPr>
          <w:p w14:paraId="05F1BC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25D438FE" w14:textId="77777777" w:rsidR="007A1DA9" w:rsidRPr="00CD7D70" w:rsidRDefault="007A1DA9" w:rsidP="00CB0052">
            <w:pPr>
              <w:keepNext/>
              <w:keepLines/>
              <w:spacing w:after="0"/>
              <w:rPr>
                <w:rFonts w:ascii="Arial" w:hAnsi="Arial"/>
                <w:sz w:val="18"/>
                <w:lang w:eastAsia="ja-JP"/>
              </w:rPr>
            </w:pPr>
          </w:p>
        </w:tc>
      </w:tr>
      <w:tr w:rsidR="007A1DA9" w:rsidRPr="00CD7D70" w14:paraId="13BA6C7E" w14:textId="77777777" w:rsidTr="00CB0052">
        <w:trPr>
          <w:jc w:val="center"/>
        </w:trPr>
        <w:tc>
          <w:tcPr>
            <w:tcW w:w="5040" w:type="dxa"/>
            <w:tcBorders>
              <w:top w:val="nil"/>
            </w:tcBorders>
          </w:tcPr>
          <w:p w14:paraId="3183E3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BCA87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3BE92750" w14:textId="77777777" w:rsidTr="00CB0052">
        <w:trPr>
          <w:jc w:val="center"/>
        </w:trPr>
        <w:tc>
          <w:tcPr>
            <w:tcW w:w="5040" w:type="dxa"/>
            <w:tcBorders>
              <w:top w:val="nil"/>
            </w:tcBorders>
          </w:tcPr>
          <w:p w14:paraId="71E0D5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597D6DC6"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321F74A4" w14:textId="77777777" w:rsidTr="00CB0052">
        <w:trPr>
          <w:jc w:val="center"/>
        </w:trPr>
        <w:tc>
          <w:tcPr>
            <w:tcW w:w="5040" w:type="dxa"/>
            <w:tcBorders>
              <w:top w:val="nil"/>
            </w:tcBorders>
          </w:tcPr>
          <w:p w14:paraId="7A95EE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64EB4E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979FB5F" w14:textId="77777777" w:rsidTr="00CB0052">
        <w:trPr>
          <w:jc w:val="center"/>
        </w:trPr>
        <w:tc>
          <w:tcPr>
            <w:tcW w:w="5040" w:type="dxa"/>
            <w:tcBorders>
              <w:top w:val="nil"/>
            </w:tcBorders>
          </w:tcPr>
          <w:p w14:paraId="7BCA78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217C52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2B0716D" w14:textId="77777777" w:rsidTr="00CB0052">
        <w:trPr>
          <w:jc w:val="center"/>
        </w:trPr>
        <w:tc>
          <w:tcPr>
            <w:tcW w:w="5040" w:type="dxa"/>
            <w:tcBorders>
              <w:top w:val="nil"/>
            </w:tcBorders>
          </w:tcPr>
          <w:p w14:paraId="17AD37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6B2558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D2029FA" w14:textId="77777777" w:rsidTr="00CB0052">
        <w:trPr>
          <w:jc w:val="center"/>
        </w:trPr>
        <w:tc>
          <w:tcPr>
            <w:tcW w:w="5040" w:type="dxa"/>
            <w:tcBorders>
              <w:top w:val="nil"/>
            </w:tcBorders>
          </w:tcPr>
          <w:p w14:paraId="15FC0F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01F633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DC0DCBF" w14:textId="77777777" w:rsidTr="00CB0052">
        <w:trPr>
          <w:jc w:val="center"/>
        </w:trPr>
        <w:tc>
          <w:tcPr>
            <w:tcW w:w="5040" w:type="dxa"/>
            <w:tcBorders>
              <w:top w:val="nil"/>
            </w:tcBorders>
          </w:tcPr>
          <w:p w14:paraId="35F730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71D65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2368DA3" w14:textId="77777777" w:rsidTr="00CB0052">
        <w:trPr>
          <w:jc w:val="center"/>
        </w:trPr>
        <w:tc>
          <w:tcPr>
            <w:tcW w:w="5040" w:type="dxa"/>
            <w:tcBorders>
              <w:top w:val="nil"/>
            </w:tcBorders>
          </w:tcPr>
          <w:p w14:paraId="1AE18F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5A4D4A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77AEDD7" w14:textId="77777777" w:rsidTr="00CB0052">
        <w:trPr>
          <w:jc w:val="center"/>
        </w:trPr>
        <w:tc>
          <w:tcPr>
            <w:tcW w:w="5040" w:type="dxa"/>
            <w:tcBorders>
              <w:top w:val="nil"/>
            </w:tcBorders>
          </w:tcPr>
          <w:p w14:paraId="61E488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174D9C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F6589AC" w14:textId="77777777" w:rsidTr="00CB0052">
        <w:trPr>
          <w:jc w:val="center"/>
        </w:trPr>
        <w:tc>
          <w:tcPr>
            <w:tcW w:w="5040" w:type="dxa"/>
            <w:tcBorders>
              <w:top w:val="nil"/>
            </w:tcBorders>
          </w:tcPr>
          <w:p w14:paraId="620322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D4306B8" w14:textId="77777777" w:rsidR="007A1DA9" w:rsidRPr="00CD7D70" w:rsidRDefault="007A1DA9" w:rsidP="00CB0052">
            <w:pPr>
              <w:keepNext/>
              <w:keepLines/>
              <w:spacing w:after="0"/>
              <w:rPr>
                <w:rFonts w:ascii="Arial" w:hAnsi="Arial"/>
                <w:sz w:val="18"/>
                <w:lang w:eastAsia="ja-JP"/>
              </w:rPr>
            </w:pPr>
          </w:p>
        </w:tc>
      </w:tr>
      <w:tr w:rsidR="007A1DA9" w:rsidRPr="00CD7D70" w14:paraId="7996BAEF" w14:textId="77777777" w:rsidTr="00CB0052">
        <w:trPr>
          <w:jc w:val="center"/>
        </w:trPr>
        <w:tc>
          <w:tcPr>
            <w:tcW w:w="5040" w:type="dxa"/>
            <w:tcBorders>
              <w:top w:val="nil"/>
            </w:tcBorders>
          </w:tcPr>
          <w:p w14:paraId="755F7A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6AEF4E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028619B" w14:textId="77777777" w:rsidTr="00CB0052">
        <w:trPr>
          <w:jc w:val="center"/>
        </w:trPr>
        <w:tc>
          <w:tcPr>
            <w:tcW w:w="5040" w:type="dxa"/>
            <w:tcBorders>
              <w:top w:val="nil"/>
            </w:tcBorders>
          </w:tcPr>
          <w:p w14:paraId="268E51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3CDEF3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1F9CFB90" w14:textId="77777777" w:rsidTr="00CB0052">
        <w:trPr>
          <w:jc w:val="center"/>
        </w:trPr>
        <w:tc>
          <w:tcPr>
            <w:tcW w:w="5040" w:type="dxa"/>
            <w:tcBorders>
              <w:top w:val="nil"/>
            </w:tcBorders>
          </w:tcPr>
          <w:p w14:paraId="38355D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72541B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CB9C98B" w14:textId="77777777" w:rsidTr="00CB0052">
        <w:trPr>
          <w:jc w:val="center"/>
        </w:trPr>
        <w:tc>
          <w:tcPr>
            <w:tcW w:w="5040" w:type="dxa"/>
            <w:tcBorders>
              <w:top w:val="nil"/>
            </w:tcBorders>
          </w:tcPr>
          <w:p w14:paraId="646B83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B905F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8E422AC" w14:textId="77777777" w:rsidTr="00CB0052">
        <w:trPr>
          <w:jc w:val="center"/>
        </w:trPr>
        <w:tc>
          <w:tcPr>
            <w:tcW w:w="5040" w:type="dxa"/>
            <w:tcBorders>
              <w:top w:val="nil"/>
            </w:tcBorders>
          </w:tcPr>
          <w:p w14:paraId="3E75BE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462588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F98204F" w14:textId="77777777" w:rsidTr="00CB0052">
        <w:trPr>
          <w:jc w:val="center"/>
        </w:trPr>
        <w:tc>
          <w:tcPr>
            <w:tcW w:w="5040" w:type="dxa"/>
            <w:tcBorders>
              <w:top w:val="nil"/>
            </w:tcBorders>
          </w:tcPr>
          <w:p w14:paraId="5312DB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157409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CC7494" w14:textId="77777777" w:rsidTr="00CB0052">
        <w:trPr>
          <w:jc w:val="center"/>
        </w:trPr>
        <w:tc>
          <w:tcPr>
            <w:tcW w:w="5040" w:type="dxa"/>
            <w:tcBorders>
              <w:top w:val="nil"/>
            </w:tcBorders>
          </w:tcPr>
          <w:p w14:paraId="2A1C43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194DC6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5DCF9A52" w14:textId="77777777" w:rsidTr="00CB0052">
        <w:trPr>
          <w:jc w:val="center"/>
        </w:trPr>
        <w:tc>
          <w:tcPr>
            <w:tcW w:w="5040" w:type="dxa"/>
            <w:tcBorders>
              <w:top w:val="nil"/>
            </w:tcBorders>
          </w:tcPr>
          <w:p w14:paraId="59A12A6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6E4AD0D" w14:textId="77777777" w:rsidR="007A1DA9" w:rsidRPr="00CD7D70" w:rsidRDefault="007A1DA9" w:rsidP="00CB0052">
            <w:pPr>
              <w:keepNext/>
              <w:keepLines/>
              <w:spacing w:after="0"/>
              <w:rPr>
                <w:rFonts w:ascii="Arial" w:hAnsi="Arial"/>
                <w:sz w:val="18"/>
                <w:lang w:eastAsia="ja-JP"/>
              </w:rPr>
            </w:pPr>
          </w:p>
        </w:tc>
      </w:tr>
      <w:tr w:rsidR="007A1DA9" w:rsidRPr="00CD7D70" w14:paraId="2B8CF900" w14:textId="77777777" w:rsidTr="00CB0052">
        <w:trPr>
          <w:jc w:val="center"/>
        </w:trPr>
        <w:tc>
          <w:tcPr>
            <w:tcW w:w="5040" w:type="dxa"/>
            <w:tcBorders>
              <w:top w:val="nil"/>
            </w:tcBorders>
          </w:tcPr>
          <w:p w14:paraId="00602A6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0446CF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A394648" w14:textId="77777777" w:rsidR="007A1DA9" w:rsidRPr="00CD7D70" w:rsidRDefault="007A1DA9" w:rsidP="007A1DA9">
      <w:pPr>
        <w:rPr>
          <w:lang w:eastAsia="ja-JP"/>
        </w:rPr>
      </w:pPr>
    </w:p>
    <w:p w14:paraId="624A248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0468CB7" w14:textId="77777777" w:rsidTr="00CB0052">
        <w:trPr>
          <w:jc w:val="center"/>
        </w:trPr>
        <w:tc>
          <w:tcPr>
            <w:tcW w:w="5040" w:type="dxa"/>
            <w:tcBorders>
              <w:top w:val="single" w:sz="4" w:space="0" w:color="auto"/>
              <w:left w:val="single" w:sz="4" w:space="0" w:color="auto"/>
              <w:bottom w:val="single" w:sz="4" w:space="0" w:color="auto"/>
            </w:tcBorders>
          </w:tcPr>
          <w:p w14:paraId="5168A55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69BC0F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3EBE1D5" w14:textId="77777777" w:rsidTr="00CB0052">
        <w:trPr>
          <w:jc w:val="center"/>
        </w:trPr>
        <w:tc>
          <w:tcPr>
            <w:tcW w:w="5040" w:type="dxa"/>
            <w:tcBorders>
              <w:top w:val="nil"/>
            </w:tcBorders>
          </w:tcPr>
          <w:p w14:paraId="7D90F8C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DA5FD1C" w14:textId="77777777" w:rsidR="007A1DA9" w:rsidRPr="00CD7D70" w:rsidRDefault="007A1DA9" w:rsidP="00CB0052">
            <w:pPr>
              <w:keepNext/>
              <w:keepLines/>
              <w:spacing w:after="0"/>
              <w:rPr>
                <w:rFonts w:ascii="Arial" w:hAnsi="Arial"/>
                <w:sz w:val="18"/>
                <w:lang w:eastAsia="ja-JP"/>
              </w:rPr>
            </w:pPr>
          </w:p>
        </w:tc>
      </w:tr>
      <w:tr w:rsidR="007A1DA9" w:rsidRPr="00CD7D70" w14:paraId="2A5C28C1" w14:textId="77777777" w:rsidTr="00CB0052">
        <w:trPr>
          <w:jc w:val="center"/>
        </w:trPr>
        <w:tc>
          <w:tcPr>
            <w:tcW w:w="5040" w:type="dxa"/>
            <w:tcBorders>
              <w:top w:val="nil"/>
            </w:tcBorders>
          </w:tcPr>
          <w:p w14:paraId="2B4366D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3CE3F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EBF3DFE" w14:textId="77777777" w:rsidTr="00CB0052">
        <w:trPr>
          <w:jc w:val="center"/>
        </w:trPr>
        <w:tc>
          <w:tcPr>
            <w:tcW w:w="5040" w:type="dxa"/>
            <w:tcBorders>
              <w:top w:val="nil"/>
            </w:tcBorders>
          </w:tcPr>
          <w:p w14:paraId="2C942C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4B8314BC" w14:textId="77777777" w:rsidR="007A1DA9" w:rsidRPr="00CD7D70" w:rsidRDefault="007A1DA9" w:rsidP="00CB0052">
            <w:pPr>
              <w:keepNext/>
              <w:keepLines/>
              <w:spacing w:after="0"/>
              <w:rPr>
                <w:rFonts w:ascii="Arial" w:hAnsi="Arial"/>
                <w:sz w:val="18"/>
                <w:lang w:eastAsia="ja-JP"/>
              </w:rPr>
            </w:pPr>
          </w:p>
        </w:tc>
      </w:tr>
      <w:tr w:rsidR="007A1DA9" w:rsidRPr="00CD7D70" w14:paraId="6A63456F" w14:textId="77777777" w:rsidTr="00CB0052">
        <w:trPr>
          <w:jc w:val="center"/>
        </w:trPr>
        <w:tc>
          <w:tcPr>
            <w:tcW w:w="5040" w:type="dxa"/>
            <w:tcBorders>
              <w:top w:val="nil"/>
            </w:tcBorders>
          </w:tcPr>
          <w:p w14:paraId="09BA47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4A4F9711" w14:textId="77777777" w:rsidR="007A1DA9" w:rsidRPr="00CD7D70" w:rsidRDefault="007A1DA9" w:rsidP="00CB0052">
            <w:pPr>
              <w:keepNext/>
              <w:keepLines/>
              <w:spacing w:after="0"/>
              <w:rPr>
                <w:rFonts w:ascii="Arial" w:hAnsi="Arial"/>
                <w:sz w:val="18"/>
                <w:lang w:eastAsia="ja-JP"/>
              </w:rPr>
            </w:pPr>
          </w:p>
        </w:tc>
      </w:tr>
      <w:tr w:rsidR="007A1DA9" w:rsidRPr="00CD7D70" w14:paraId="7DCB1CA3" w14:textId="77777777" w:rsidTr="00CB0052">
        <w:trPr>
          <w:jc w:val="center"/>
        </w:trPr>
        <w:tc>
          <w:tcPr>
            <w:tcW w:w="5040" w:type="dxa"/>
            <w:tcBorders>
              <w:top w:val="nil"/>
            </w:tcBorders>
          </w:tcPr>
          <w:p w14:paraId="7D6BA0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4F8F491" w14:textId="77777777" w:rsidR="007A1DA9" w:rsidRPr="00CD7D70" w:rsidRDefault="007A1DA9" w:rsidP="00CB0052">
            <w:pPr>
              <w:keepNext/>
              <w:keepLines/>
              <w:spacing w:after="0"/>
              <w:rPr>
                <w:rFonts w:ascii="Arial" w:hAnsi="Arial"/>
                <w:sz w:val="18"/>
                <w:lang w:eastAsia="ja-JP"/>
              </w:rPr>
            </w:pPr>
          </w:p>
        </w:tc>
      </w:tr>
      <w:tr w:rsidR="007A1DA9" w:rsidRPr="00CD7D70" w14:paraId="0939AA92" w14:textId="77777777" w:rsidTr="00CB0052">
        <w:trPr>
          <w:jc w:val="center"/>
        </w:trPr>
        <w:tc>
          <w:tcPr>
            <w:tcW w:w="5040" w:type="dxa"/>
            <w:tcBorders>
              <w:top w:val="nil"/>
            </w:tcBorders>
          </w:tcPr>
          <w:p w14:paraId="7416A1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234781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591929E" w14:textId="77777777" w:rsidTr="00CB0052">
        <w:trPr>
          <w:jc w:val="center"/>
        </w:trPr>
        <w:tc>
          <w:tcPr>
            <w:tcW w:w="5040" w:type="dxa"/>
            <w:tcBorders>
              <w:top w:val="nil"/>
            </w:tcBorders>
          </w:tcPr>
          <w:p w14:paraId="04514C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3DFE08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E624646" w14:textId="77777777" w:rsidTr="00CB0052">
        <w:trPr>
          <w:jc w:val="center"/>
        </w:trPr>
        <w:tc>
          <w:tcPr>
            <w:tcW w:w="5040" w:type="dxa"/>
            <w:tcBorders>
              <w:top w:val="nil"/>
            </w:tcBorders>
          </w:tcPr>
          <w:p w14:paraId="4CB2A2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7BFE85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Present </w:t>
            </w:r>
          </w:p>
        </w:tc>
      </w:tr>
      <w:tr w:rsidR="007A1DA9" w:rsidRPr="00CD7D70" w14:paraId="7D8F0B47" w14:textId="77777777" w:rsidTr="00CB0052">
        <w:trPr>
          <w:jc w:val="center"/>
        </w:trPr>
        <w:tc>
          <w:tcPr>
            <w:tcW w:w="5040" w:type="dxa"/>
            <w:tcBorders>
              <w:top w:val="nil"/>
            </w:tcBorders>
          </w:tcPr>
          <w:p w14:paraId="4B2EE7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616BBF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66BA0B9" w14:textId="77777777" w:rsidTr="00CB0052">
        <w:trPr>
          <w:jc w:val="center"/>
        </w:trPr>
        <w:tc>
          <w:tcPr>
            <w:tcW w:w="5040" w:type="dxa"/>
            <w:tcBorders>
              <w:top w:val="nil"/>
            </w:tcBorders>
          </w:tcPr>
          <w:p w14:paraId="73B0A3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A8C60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A0699B" w14:textId="77777777" w:rsidTr="00CB0052">
        <w:trPr>
          <w:jc w:val="center"/>
        </w:trPr>
        <w:tc>
          <w:tcPr>
            <w:tcW w:w="5040" w:type="dxa"/>
            <w:tcBorders>
              <w:top w:val="nil"/>
            </w:tcBorders>
          </w:tcPr>
          <w:p w14:paraId="7A01AE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2D9ACC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31AF1BA" w14:textId="77777777" w:rsidTr="00CB0052">
        <w:trPr>
          <w:jc w:val="center"/>
        </w:trPr>
        <w:tc>
          <w:tcPr>
            <w:tcW w:w="5040" w:type="dxa"/>
            <w:tcBorders>
              <w:top w:val="nil"/>
            </w:tcBorders>
          </w:tcPr>
          <w:p w14:paraId="73001F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66B7C5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BB832DB" w14:textId="77777777" w:rsidR="007A1DA9" w:rsidRPr="00CD7D70" w:rsidRDefault="007A1DA9" w:rsidP="007A1DA9">
      <w:pPr>
        <w:rPr>
          <w:lang w:eastAsia="ja-JP"/>
        </w:rPr>
      </w:pPr>
    </w:p>
    <w:p w14:paraId="5483BD92"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5.5</w:t>
      </w:r>
      <w:r w:rsidRPr="00CD7D70">
        <w:rPr>
          <w:rFonts w:ascii="Arial" w:hAnsi="Arial"/>
          <w:lang w:eastAsia="ja-JP"/>
        </w:rPr>
        <w:tab/>
        <w:t>Test requirements</w:t>
      </w:r>
    </w:p>
    <w:p w14:paraId="5D0C64DA" w14:textId="77777777" w:rsidR="007A1DA9" w:rsidRPr="00CD7D70" w:rsidRDefault="007A1DA9" w:rsidP="007A1DA9">
      <w:pPr>
        <w:rPr>
          <w:lang w:eastAsia="ja-JP"/>
        </w:rPr>
      </w:pPr>
      <w:r w:rsidRPr="00CD7D70">
        <w:rPr>
          <w:lang w:eastAsia="ja-JP"/>
        </w:rPr>
        <w:t>After step 5 the UE shall send a RELEASE COMPLETE message.</w:t>
      </w:r>
    </w:p>
    <w:p w14:paraId="3F85DEBB" w14:textId="77777777" w:rsidR="007A1DA9" w:rsidRPr="00CD7D70" w:rsidRDefault="007A1DA9" w:rsidP="007A1DA9">
      <w:pPr>
        <w:rPr>
          <w:lang w:eastAsia="ja-JP"/>
        </w:rPr>
      </w:pPr>
      <w:r w:rsidRPr="00CD7D70">
        <w:rPr>
          <w:lang w:eastAsia="ja-JP"/>
        </w:rPr>
        <w:t>After step 7 the UE shall respond with a MEASUREMENT REPORT message containing the IE "UE positioning error", with "Error reason" set to "Assistance data missing".</w:t>
      </w:r>
    </w:p>
    <w:p w14:paraId="0DBE761E" w14:textId="77777777" w:rsidR="007A1DA9" w:rsidRPr="00CD7D70" w:rsidRDefault="007A1DA9" w:rsidP="007A1DA9">
      <w:pPr>
        <w:rPr>
          <w:lang w:eastAsia="ja-JP"/>
        </w:rPr>
      </w:pPr>
      <w:r w:rsidRPr="00CD7D70">
        <w:rPr>
          <w:lang w:eastAsia="ja-JP"/>
        </w:rPr>
        <w:t xml:space="preserve">After step 9 the UE shall send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5EC609A1" w14:textId="77777777" w:rsidR="007A1DA9" w:rsidRPr="00CD7D70" w:rsidRDefault="007A1DA9" w:rsidP="007A1DA9">
      <w:pPr>
        <w:pStyle w:val="Heading4"/>
        <w:rPr>
          <w:lang w:eastAsia="ja-JP"/>
        </w:rPr>
      </w:pPr>
      <w:bookmarkStart w:id="742" w:name="_Toc27408744"/>
      <w:bookmarkStart w:id="743" w:name="_Toc51833105"/>
      <w:bookmarkStart w:id="744" w:name="_Toc59046341"/>
      <w:bookmarkStart w:id="745" w:name="_Toc68183087"/>
      <w:bookmarkStart w:id="746" w:name="_Toc75462005"/>
      <w:bookmarkStart w:id="747" w:name="_Toc83678852"/>
      <w:bookmarkStart w:id="748" w:name="_Toc106630127"/>
      <w:bookmarkStart w:id="749" w:name="_Toc114859371"/>
      <w:r w:rsidRPr="00CD7D70">
        <w:rPr>
          <w:lang w:eastAsia="ja-JP"/>
        </w:rPr>
        <w:t>6.1.3.6</w:t>
      </w:r>
      <w:r w:rsidRPr="00CD7D70">
        <w:rPr>
          <w:lang w:eastAsia="ja-JP"/>
        </w:rPr>
        <w:tab/>
        <w:t xml:space="preserve">LCS Mobile terminated location request/ UE-Based </w:t>
      </w:r>
      <w:smartTag w:uri="urn:schemas-microsoft-com:office:smarttags" w:element="stockticker">
        <w:r w:rsidRPr="00CD7D70">
          <w:rPr>
            <w:lang w:eastAsia="ja-JP"/>
          </w:rPr>
          <w:t>GPS</w:t>
        </w:r>
      </w:smartTag>
      <w:r w:rsidRPr="00CD7D70">
        <w:rPr>
          <w:lang w:eastAsia="ja-JP"/>
        </w:rPr>
        <w:t>/ Privacy Verification/ Location Allowed if No Response</w:t>
      </w:r>
      <w:bookmarkEnd w:id="742"/>
      <w:bookmarkEnd w:id="743"/>
      <w:bookmarkEnd w:id="744"/>
      <w:bookmarkEnd w:id="745"/>
      <w:bookmarkEnd w:id="746"/>
      <w:bookmarkEnd w:id="747"/>
      <w:bookmarkEnd w:id="748"/>
      <w:bookmarkEnd w:id="749"/>
    </w:p>
    <w:p w14:paraId="6E6C502F"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6.1</w:t>
      </w:r>
      <w:r w:rsidRPr="00CD7D70">
        <w:rPr>
          <w:rFonts w:ascii="Arial" w:hAnsi="Arial"/>
          <w:lang w:eastAsia="ja-JP"/>
        </w:rPr>
        <w:tab/>
        <w:t xml:space="preserve">Definition </w:t>
      </w:r>
    </w:p>
    <w:p w14:paraId="4C4D0E17"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43225B4D"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6.2</w:t>
      </w:r>
      <w:r w:rsidRPr="00CD7D70">
        <w:rPr>
          <w:rFonts w:ascii="Arial" w:hAnsi="Arial"/>
          <w:lang w:eastAsia="ja-JP"/>
        </w:rPr>
        <w:tab/>
        <w:t>Conformance requirements</w:t>
      </w:r>
    </w:p>
    <w:p w14:paraId="181575BD"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0A528232" w14:textId="77777777" w:rsidR="007A1DA9" w:rsidRPr="00CD7D70" w:rsidRDefault="007A1DA9" w:rsidP="007A1DA9">
      <w:pPr>
        <w:ind w:left="568" w:hanging="284"/>
        <w:rPr>
          <w:lang w:eastAsia="ja-JP"/>
        </w:rPr>
      </w:pPr>
      <w:r w:rsidRPr="00CD7D70">
        <w:rPr>
          <w:lang w:eastAsia="ja-JP"/>
        </w:rPr>
        <w:t xml:space="preserve">2) </w:t>
      </w:r>
      <w:r w:rsidRPr="00CD7D70">
        <w:rPr>
          <w:lang w:eastAsia="ja-JP"/>
        </w:rPr>
        <w:tab/>
        <w:t>In case of privacy verification the MS shall respond to the request by sending a RELEASE COMPLETE message containing the mobile subscriber's response in a return result component.</w:t>
      </w:r>
    </w:p>
    <w:p w14:paraId="1A5963ED" w14:textId="77777777" w:rsidR="007A1DA9" w:rsidRPr="00CD7D70" w:rsidRDefault="007A1DA9" w:rsidP="007A1DA9">
      <w:pPr>
        <w:ind w:left="568" w:hanging="284"/>
        <w:rPr>
          <w:lang w:eastAsia="ja-JP"/>
        </w:rPr>
      </w:pPr>
      <w:r w:rsidRPr="00CD7D70">
        <w:rPr>
          <w:lang w:eastAsia="ja-JP"/>
        </w:rPr>
        <w:t xml:space="preserve">3) </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725B3191"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Measurement command" has the value "setup":</w:t>
      </w:r>
    </w:p>
    <w:p w14:paraId="2F8989E7"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A7C3111" w14:textId="77777777" w:rsidR="007A1DA9" w:rsidRPr="00CD7D70" w:rsidRDefault="007A1DA9" w:rsidP="007A1DA9">
      <w:pPr>
        <w:ind w:firstLine="567"/>
        <w:rPr>
          <w:lang w:eastAsia="ja-JP"/>
        </w:rPr>
      </w:pPr>
      <w:r w:rsidRPr="00CD7D70">
        <w:rPr>
          <w:lang w:eastAsia="ja-JP"/>
        </w:rPr>
        <w:t>…</w:t>
      </w:r>
    </w:p>
    <w:p w14:paraId="19734453"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7610F43F"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03771BC3"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0B70B985" w14:textId="77777777" w:rsidR="007A1DA9" w:rsidRPr="00CD7D70" w:rsidRDefault="007A1DA9" w:rsidP="007A1DA9">
      <w:pPr>
        <w:keepNext/>
        <w:keepLines/>
        <w:ind w:left="568" w:hanging="284"/>
        <w:rPr>
          <w:lang w:eastAsia="ja-JP"/>
        </w:rPr>
      </w:pPr>
      <w:r w:rsidRPr="00CD7D70">
        <w:rPr>
          <w:lang w:eastAsia="ja-JP"/>
        </w:rPr>
        <w:lastRenderedPageBreak/>
        <w:t>5)</w:t>
      </w:r>
      <w:r w:rsidRPr="00CD7D70">
        <w:rPr>
          <w:lang w:eastAsia="ja-JP"/>
        </w:rPr>
        <w:tab/>
        <w:t>if the IE "Measurement command" has the value "modify":</w:t>
      </w:r>
    </w:p>
    <w:p w14:paraId="7E89E733"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0B777F19"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0253A765"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5E4981D7"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4506FF22"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387686A8" w14:textId="77777777" w:rsidR="007A1DA9" w:rsidRPr="00CD7D70" w:rsidRDefault="007A1DA9" w:rsidP="007A1DA9">
      <w:pPr>
        <w:ind w:left="568" w:hanging="284"/>
        <w:rPr>
          <w:lang w:eastAsia="ja-JP"/>
        </w:rPr>
      </w:pPr>
      <w:r w:rsidRPr="00CD7D70">
        <w:rPr>
          <w:lang w:eastAsia="ja-JP"/>
        </w:rPr>
        <w:t>6)</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3618A390"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6A479E8E"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589AA638"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 of TS 25.331.</w:t>
      </w:r>
    </w:p>
    <w:p w14:paraId="3FE79D1E" w14:textId="77777777" w:rsidR="007A1DA9" w:rsidRPr="00CD7D70" w:rsidRDefault="007A1DA9" w:rsidP="007A1DA9">
      <w:pPr>
        <w:ind w:left="568" w:hanging="284"/>
        <w:rPr>
          <w:lang w:eastAsia="ja-JP"/>
        </w:rPr>
      </w:pPr>
      <w:r w:rsidRPr="00CD7D70">
        <w:rPr>
          <w:lang w:eastAsia="ja-JP"/>
        </w:rPr>
        <w:t>7)</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33835B85"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515ACC11"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23537E58"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ICD-</w:t>
      </w:r>
      <w:smartTag w:uri="urn:schemas-microsoft-com:office:smarttags" w:element="stockticker">
        <w:r w:rsidRPr="00CD7D70">
          <w:rPr>
            <w:lang w:eastAsia="ja-JP"/>
          </w:rPr>
          <w:t>GPS</w:t>
        </w:r>
      </w:smartTag>
      <w:r w:rsidRPr="00CD7D70">
        <w:rPr>
          <w:lang w:eastAsia="ja-JP"/>
        </w:rPr>
        <w:t>-200.</w:t>
      </w:r>
    </w:p>
    <w:p w14:paraId="5522CB76" w14:textId="77777777" w:rsidR="007A1DA9" w:rsidRPr="00CD7D70" w:rsidRDefault="007A1DA9" w:rsidP="007A1DA9">
      <w:pPr>
        <w:ind w:left="568" w:hanging="284"/>
        <w:rPr>
          <w:lang w:eastAsia="ja-JP"/>
        </w:rPr>
      </w:pPr>
      <w:r w:rsidRPr="00CD7D70">
        <w:rPr>
          <w:lang w:eastAsia="ja-JP"/>
        </w:rPr>
        <w:t>8)</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time" is included, the UE shall:</w:t>
      </w:r>
    </w:p>
    <w:p w14:paraId="32E45160"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7C128BBD"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TOW msec" in the IE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an estimate of the </w:t>
      </w:r>
      <w:smartTag w:uri="urn:schemas-microsoft-com:office:smarttags" w:element="stockticker">
        <w:r w:rsidRPr="00CD7D70">
          <w:rPr>
            <w:lang w:eastAsia="ja-JP"/>
          </w:rPr>
          <w:t>GPS</w:t>
        </w:r>
      </w:smartTag>
      <w:r w:rsidRPr="00CD7D70">
        <w:rPr>
          <w:lang w:eastAsia="ja-JP"/>
        </w:rPr>
        <w:t xml:space="preserve"> Time-of-Week at the time of reception of the complete message containing the IE "</w:t>
      </w:r>
      <w:smartTag w:uri="urn:schemas-microsoft-com:office:smarttags" w:element="stockticker">
        <w:r w:rsidRPr="00CD7D70">
          <w:rPr>
            <w:lang w:eastAsia="ja-JP"/>
          </w:rPr>
          <w:t>GPS</w:t>
        </w:r>
      </w:smartTag>
      <w:r w:rsidRPr="00CD7D70">
        <w:rPr>
          <w:lang w:eastAsia="ja-JP"/>
        </w:rPr>
        <w:t xml:space="preserve"> TOW msec";</w:t>
      </w:r>
    </w:p>
    <w:p w14:paraId="6E87D6E1" w14:textId="77777777" w:rsidR="007A1DA9" w:rsidRPr="00CD7D70" w:rsidRDefault="007A1DA9" w:rsidP="007A1DA9">
      <w:pPr>
        <w:keepLines/>
        <w:ind w:left="1135" w:hanging="567"/>
        <w:rPr>
          <w:lang w:eastAsia="ja-JP"/>
        </w:rPr>
      </w:pPr>
      <w:r w:rsidRPr="00CD7D70">
        <w:rPr>
          <w:lang w:eastAsia="ja-JP"/>
        </w:rPr>
        <w:t>NOTE:</w:t>
      </w:r>
      <w:r w:rsidRPr="00CD7D70">
        <w:rPr>
          <w:lang w:eastAsia="ja-JP"/>
        </w:rPr>
        <w:tab/>
        <w:t xml:space="preserve">The UE does not need to apply any compensation on the </w:t>
      </w:r>
      <w:smartTag w:uri="urn:schemas-microsoft-com:office:smarttags" w:element="stockticker">
        <w:r w:rsidRPr="00CD7D70">
          <w:rPr>
            <w:lang w:eastAsia="ja-JP"/>
          </w:rPr>
          <w:t>GPS</w:t>
        </w:r>
      </w:smartTag>
      <w:r w:rsidRPr="00CD7D70">
        <w:rPr>
          <w:lang w:eastAsia="ja-JP"/>
        </w:rPr>
        <w:t xml:space="preserve"> Time-of-Week.</w:t>
      </w:r>
    </w:p>
    <w:p w14:paraId="6C4B7471" w14:textId="77777777" w:rsidR="007A1DA9" w:rsidRPr="00CD7D70" w:rsidRDefault="007A1DA9" w:rsidP="007A1DA9">
      <w:pPr>
        <w:ind w:left="568" w:hanging="284"/>
        <w:rPr>
          <w:lang w:eastAsia="ja-JP"/>
        </w:rPr>
      </w:pPr>
      <w:r w:rsidRPr="00CD7D70">
        <w:rPr>
          <w:lang w:eastAsia="ja-JP"/>
        </w:rPr>
        <w:t>9)</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UE position" is included, the UE shall:</w:t>
      </w:r>
    </w:p>
    <w:p w14:paraId="25BEF2E3"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2978AE3B"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15C0D704" w14:textId="77777777" w:rsidR="007A1DA9" w:rsidRPr="00CD7D70" w:rsidRDefault="007A1DA9" w:rsidP="007A1DA9">
      <w:pPr>
        <w:ind w:left="568" w:hanging="284"/>
        <w:rPr>
          <w:lang w:eastAsia="ja-JP"/>
        </w:rPr>
      </w:pPr>
      <w:r w:rsidRPr="00CD7D70">
        <w:rPr>
          <w:lang w:eastAsia="ja-JP"/>
        </w:rPr>
        <w:t>10)</w:t>
      </w:r>
      <w:r w:rsidRPr="00CD7D70">
        <w:rPr>
          <w:lang w:eastAsia="ja-JP"/>
        </w:rPr>
        <w:tab/>
        <w:t>The UE shall when a measurement report is triggered:</w:t>
      </w:r>
    </w:p>
    <w:p w14:paraId="2205762B"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46930E90" w14:textId="77777777" w:rsidR="007A1DA9" w:rsidRPr="00CD7D70" w:rsidRDefault="007A1DA9" w:rsidP="007A1DA9">
      <w:pPr>
        <w:ind w:left="1135" w:hanging="284"/>
        <w:rPr>
          <w:i/>
          <w:iCs/>
          <w:lang w:eastAsia="ja-JP"/>
        </w:rPr>
      </w:pPr>
      <w:r w:rsidRPr="00CD7D70">
        <w:rPr>
          <w:lang w:eastAsia="ja-JP"/>
        </w:rPr>
        <w:lastRenderedPageBreak/>
        <w:t>3&gt;</w:t>
      </w:r>
      <w:r w:rsidRPr="00CD7D70">
        <w:rPr>
          <w:lang w:eastAsia="ja-JP"/>
        </w:rPr>
        <w:tab/>
        <w:t>include IE "UE positioning Position Estimate Info" in the MEASUREMENT REPORT and set the contents of the IE as follows:</w:t>
      </w:r>
    </w:p>
    <w:p w14:paraId="12A273F8"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7D47B9C5"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43AEC21D"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22599CA4"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62DB0BB4"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085CE73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6F1ECEE4"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0BF3FD96"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2A54279B"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79801D0D"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42E78152"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4658FB88"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5EB67AF4"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a value unequal to 0:</w:t>
      </w:r>
    </w:p>
    <w:p w14:paraId="1997C7B9" w14:textId="77777777" w:rsidR="007A1DA9" w:rsidRPr="00CD7D70" w:rsidRDefault="007A1DA9" w:rsidP="007A1DA9">
      <w:pPr>
        <w:ind w:left="1701" w:firstLine="284"/>
        <w:rPr>
          <w:lang w:eastAsia="ja-JP"/>
        </w:rPr>
      </w:pPr>
      <w:r w:rsidRPr="00CD7D70">
        <w:rPr>
          <w:lang w:eastAsia="ja-JP"/>
        </w:rPr>
        <w:t>6&gt; include either IE "Ellipsoid point with uncertainty circle" or IE "Ellipsoid point with uncertainty ellipse" or IE "Ellipsoid point with altitude and uncertainty ellipsoid" as the position estimate.</w:t>
      </w:r>
    </w:p>
    <w:p w14:paraId="6ED5B8F4" w14:textId="77777777" w:rsidR="007A1DA9" w:rsidRPr="00CD7D70" w:rsidRDefault="007A1DA9" w:rsidP="007A1DA9">
      <w:pPr>
        <w:pStyle w:val="H6"/>
        <w:rPr>
          <w:lang w:eastAsia="ja-JP"/>
        </w:rPr>
      </w:pPr>
      <w:r w:rsidRPr="00CD7D70">
        <w:rPr>
          <w:lang w:eastAsia="ja-JP"/>
        </w:rPr>
        <w:t>References</w:t>
      </w:r>
    </w:p>
    <w:p w14:paraId="1825640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6D7C007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4 and 5: TS 25.331, subclause 8.4.1.3</w:t>
      </w:r>
    </w:p>
    <w:p w14:paraId="492BBD56"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clause 8.6.7.19.3.3a.</w:t>
      </w:r>
    </w:p>
    <w:p w14:paraId="2E0B64E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5.331, clause 8.6.7.19.3.4.</w:t>
      </w:r>
    </w:p>
    <w:p w14:paraId="062A076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8: TS 25.331, clause 8.6.7.19.3.7.</w:t>
      </w:r>
    </w:p>
    <w:p w14:paraId="1569961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9: TS 25.331, clause 8.6.7.19.3.8.</w:t>
      </w:r>
    </w:p>
    <w:p w14:paraId="0EB09EC5"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0: TS 25.331, clause 8.6.7.19.1b.</w:t>
      </w:r>
    </w:p>
    <w:p w14:paraId="28C7A2F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6.3</w:t>
      </w:r>
      <w:r w:rsidRPr="00CD7D70">
        <w:rPr>
          <w:rFonts w:ascii="Arial" w:hAnsi="Arial"/>
          <w:lang w:eastAsia="ja-JP"/>
        </w:rPr>
        <w:tab/>
        <w:t>Test Purpose</w:t>
      </w:r>
    </w:p>
    <w:p w14:paraId="0DC2B3F2" w14:textId="77777777" w:rsidR="007A1DA9" w:rsidRPr="00CD7D70" w:rsidRDefault="007A1DA9" w:rsidP="007A1DA9">
      <w:pPr>
        <w:rPr>
          <w:lang w:eastAsia="ja-JP"/>
        </w:rPr>
      </w:pPr>
      <w:r w:rsidRPr="00CD7D70">
        <w:rPr>
          <w:lang w:eastAsia="ja-JP"/>
        </w:rPr>
        <w:t xml:space="preserve">To verify that when the UE receives a REGISTER message, containing a LCS Location Notification Invoke component set to notifyAndVerify-LocationAllowedIfNoResponse, the UE notifies the user of the request and indicates that the default response is location allowed if no response and providing the opportunity to accept or deny the request and sends a RELEASE COMPLETE message containing a LocationNotification return result with verificationResponse set to permissionDenied or permissionGranted as appropriate. </w:t>
      </w:r>
    </w:p>
    <w:p w14:paraId="017E0DD4" w14:textId="77777777" w:rsidR="007A1DA9" w:rsidRPr="00CD7D70" w:rsidRDefault="007A1DA9" w:rsidP="007A1DA9">
      <w:pPr>
        <w:rPr>
          <w:lang w:eastAsia="ja-JP"/>
        </w:rPr>
      </w:pPr>
    </w:p>
    <w:p w14:paraId="5BE5395C"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lastRenderedPageBreak/>
        <w:t>6.1.3.6.4</w:t>
      </w:r>
      <w:r w:rsidRPr="00CD7D70">
        <w:rPr>
          <w:rFonts w:ascii="Arial" w:hAnsi="Arial"/>
          <w:lang w:eastAsia="ja-JP"/>
        </w:rPr>
        <w:tab/>
        <w:t>Method of Test</w:t>
      </w:r>
    </w:p>
    <w:p w14:paraId="03D652DF"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5035E8C9" w14:textId="77777777" w:rsidR="007A1DA9" w:rsidRPr="00CD7D70" w:rsidRDefault="007A1DA9" w:rsidP="007A1DA9">
      <w:pPr>
        <w:rPr>
          <w:lang w:eastAsia="ja-JP"/>
        </w:rPr>
      </w:pPr>
      <w:r w:rsidRPr="00CD7D70">
        <w:rPr>
          <w:lang w:eastAsia="ja-JP"/>
        </w:rPr>
        <w:t>System Simulator (SS):</w:t>
      </w:r>
    </w:p>
    <w:p w14:paraId="3F305491"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3C290795"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A21208" w:rsidRPr="00CD7D70">
        <w:rPr>
          <w:iCs/>
          <w:lang w:eastAsia="ja-JP"/>
        </w:rPr>
        <w:t xml:space="preserve"> signal</w:t>
      </w:r>
      <w:r w:rsidRPr="00CD7D70">
        <w:rPr>
          <w:iCs/>
          <w:lang w:eastAsia="ja-JP"/>
        </w:rPr>
        <w:t xml:space="preserve">s: </w:t>
      </w:r>
      <w:r w:rsidRPr="00CD7D70">
        <w:rPr>
          <w:lang w:eastAsia="ja-JP"/>
        </w:rPr>
        <w:t>As specified in 4.2</w:t>
      </w:r>
    </w:p>
    <w:p w14:paraId="0D14AEDB" w14:textId="77777777" w:rsidR="007A1DA9" w:rsidRPr="00CD7D70" w:rsidRDefault="007A1DA9" w:rsidP="007A1DA9">
      <w:pPr>
        <w:pStyle w:val="H6"/>
        <w:rPr>
          <w:rFonts w:eastAsia="MS Gothic"/>
          <w:lang w:eastAsia="ja-JP"/>
        </w:rPr>
      </w:pPr>
      <w:r w:rsidRPr="00CD7D70">
        <w:rPr>
          <w:rFonts w:eastAsia="MS Gothic"/>
          <w:lang w:eastAsia="ja-JP"/>
        </w:rPr>
        <w:t>UE:</w:t>
      </w:r>
    </w:p>
    <w:p w14:paraId="6D84C539"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198F085B" w14:textId="77777777" w:rsidR="007A1DA9" w:rsidRPr="00CD7D70" w:rsidRDefault="007A1DA9" w:rsidP="007A1DA9">
      <w:pPr>
        <w:pStyle w:val="H6"/>
        <w:rPr>
          <w:lang w:eastAsia="ja-JP"/>
        </w:rPr>
      </w:pPr>
      <w:r w:rsidRPr="00CD7D70">
        <w:rPr>
          <w:lang w:eastAsia="ja-JP"/>
        </w:rPr>
        <w:t>Related PICS/PIXIT Statements</w:t>
      </w:r>
    </w:p>
    <w:p w14:paraId="1F404D39"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w:t>
      </w:r>
    </w:p>
    <w:p w14:paraId="00DF4619" w14:textId="77777777" w:rsidR="007A1DA9" w:rsidRPr="00CD7D70" w:rsidRDefault="007A1DA9" w:rsidP="007A1DA9">
      <w:pPr>
        <w:ind w:left="568" w:hanging="284"/>
        <w:rPr>
          <w:lang w:eastAsia="ja-JP"/>
        </w:rPr>
      </w:pPr>
      <w:r w:rsidRPr="00CD7D70">
        <w:rPr>
          <w:lang w:eastAsia="ja-JP"/>
        </w:rPr>
        <w:t>-</w:t>
      </w:r>
      <w:r w:rsidRPr="00CD7D70">
        <w:rPr>
          <w:lang w:eastAsia="ja-JP"/>
        </w:rPr>
        <w:tab/>
      </w:r>
      <w:r w:rsidRPr="00CD7D70">
        <w:rPr>
          <w:rFonts w:cs="Arial"/>
          <w:lang w:eastAsia="ja-JP"/>
        </w:rPr>
        <w:t>px_UeLcsNotification: v</w:t>
      </w:r>
      <w:r w:rsidRPr="00CD7D70">
        <w:rPr>
          <w:lang w:eastAsia="ja-JP"/>
        </w:rPr>
        <w:t>alue for UE LCS Notification timeout timer</w:t>
      </w:r>
    </w:p>
    <w:p w14:paraId="1090DE03"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20A1E406" w14:textId="77777777" w:rsidR="007A1DA9" w:rsidRPr="00CD7D70" w:rsidRDefault="007A1DA9" w:rsidP="007A1DA9">
      <w:pPr>
        <w:pStyle w:val="H6"/>
        <w:rPr>
          <w:lang w:eastAsia="ja-JP"/>
        </w:rPr>
      </w:pPr>
      <w:r w:rsidRPr="00CD7D70">
        <w:rPr>
          <w:lang w:eastAsia="ja-JP"/>
        </w:rPr>
        <w:t>Test Procedure</w:t>
      </w:r>
    </w:p>
    <w:p w14:paraId="7DB56B5E" w14:textId="77777777" w:rsidR="007A1DA9" w:rsidRPr="00CD7D70" w:rsidRDefault="007A1DA9" w:rsidP="007A1DA9">
      <w:pPr>
        <w:rPr>
          <w:lang w:eastAsia="ja-JP"/>
        </w:rPr>
      </w:pPr>
      <w:r w:rsidRPr="00CD7D70">
        <w:rPr>
          <w:lang w:eastAsia="ja-JP"/>
        </w:rPr>
        <w:t xml:space="preserve">The SS initiates authentication and ciphering and sends a REGISTER message containing a Facility IE containing a LCS Location Notification Invoke message set to notifyAndVerify-LocationAllowedIfNoResponse. </w:t>
      </w:r>
    </w:p>
    <w:p w14:paraId="33E4EBA6" w14:textId="77777777" w:rsidR="007A1DA9" w:rsidRPr="00CD7D70" w:rsidRDefault="007A1DA9" w:rsidP="007A1DA9">
      <w:pPr>
        <w:rPr>
          <w:lang w:eastAsia="ja-JP"/>
        </w:rPr>
      </w:pPr>
      <w:r w:rsidRPr="00CD7D70">
        <w:rPr>
          <w:lang w:eastAsia="ja-JP"/>
        </w:rPr>
        <w:t xml:space="preserve">The LCS Client Name contained in the USSD text string of the lcs-LocationNotification should be displayed with the option to accept or deny the request and an indication that location will be allowed if no user response is received. </w:t>
      </w:r>
    </w:p>
    <w:p w14:paraId="70311026"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254581A2"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MEASUREMENT CONTROL messages. </w:t>
      </w:r>
    </w:p>
    <w:p w14:paraId="768AF931" w14:textId="77777777" w:rsidR="007A1DA9" w:rsidRPr="00CD7D70" w:rsidRDefault="007A1DA9" w:rsidP="007A1DA9">
      <w:pPr>
        <w:rPr>
          <w:lang w:eastAsia="ja-JP"/>
        </w:rPr>
      </w:pPr>
      <w:r w:rsidRPr="00CD7D70">
        <w:rPr>
          <w:lang w:eastAsia="ja-JP"/>
        </w:rPr>
        <w:t>The UE sends a MEASUREMENT REPORT message including a location estimate.</w:t>
      </w:r>
    </w:p>
    <w:p w14:paraId="4C86C8BB"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AllowedIfNoResponse. </w:t>
      </w:r>
    </w:p>
    <w:p w14:paraId="69CF988E"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5C1C6BA2"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AllowedIfNoResponse. </w:t>
      </w:r>
    </w:p>
    <w:p w14:paraId="4959FCD8" w14:textId="77777777" w:rsidR="007A1DA9" w:rsidRPr="00CD7D70" w:rsidRDefault="007A1DA9" w:rsidP="007A1DA9">
      <w:pPr>
        <w:rPr>
          <w:lang w:eastAsia="ja-JP"/>
        </w:rPr>
      </w:pPr>
      <w:r w:rsidRPr="00CD7D70">
        <w:rPr>
          <w:lang w:eastAsia="ja-JP"/>
        </w:rPr>
        <w:t>The user ignores the location request by taking no action.</w:t>
      </w:r>
    </w:p>
    <w:p w14:paraId="1C45BFE4"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MEASUREMENT CONTROL messages. </w:t>
      </w:r>
    </w:p>
    <w:p w14:paraId="3ADF4400" w14:textId="77777777" w:rsidR="007A1DA9" w:rsidRPr="00CD7D70" w:rsidRDefault="007A1DA9" w:rsidP="007A1DA9">
      <w:pPr>
        <w:rPr>
          <w:lang w:eastAsia="ja-JP"/>
        </w:rPr>
      </w:pPr>
      <w:r w:rsidRPr="00CD7D70">
        <w:rPr>
          <w:lang w:eastAsia="ja-JP"/>
        </w:rPr>
        <w:t>The UE then sends a MEASUREMENT REPORT message including a location estimate.</w:t>
      </w:r>
    </w:p>
    <w:p w14:paraId="22409A5B"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3520CE6D"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36E4D2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5993B96C"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33D4AA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31661AD9"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280A469" w14:textId="77777777" w:rsidTr="00CB0052">
        <w:trPr>
          <w:cantSplit/>
          <w:jc w:val="center"/>
        </w:trPr>
        <w:tc>
          <w:tcPr>
            <w:tcW w:w="678" w:type="dxa"/>
            <w:vMerge/>
            <w:tcBorders>
              <w:left w:val="single" w:sz="6" w:space="0" w:color="auto"/>
              <w:bottom w:val="single" w:sz="6" w:space="0" w:color="auto"/>
              <w:right w:val="single" w:sz="6" w:space="0" w:color="auto"/>
            </w:tcBorders>
          </w:tcPr>
          <w:p w14:paraId="469BEC09"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6BAF73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2DAA48E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8BAA20C"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2AE79D0C"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3B92629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C301BD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CA832A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BAC627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F4A9713" w14:textId="77777777" w:rsidR="007A1DA9" w:rsidRPr="00CD7D70" w:rsidRDefault="007A1DA9" w:rsidP="00CB0052">
            <w:pPr>
              <w:keepNext/>
              <w:keepLines/>
              <w:spacing w:after="0"/>
              <w:rPr>
                <w:rFonts w:ascii="Arial" w:hAnsi="Arial" w:cs="Arial"/>
                <w:sz w:val="18"/>
                <w:lang w:eastAsia="ja-JP"/>
              </w:rPr>
            </w:pPr>
          </w:p>
        </w:tc>
      </w:tr>
      <w:tr w:rsidR="007A1DA9" w:rsidRPr="00CD7D70" w14:paraId="417495A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DCCE2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6DEDC0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ABFB9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36DFC425" w14:textId="77777777" w:rsidR="007A1DA9" w:rsidRPr="00CD7D70" w:rsidRDefault="007A1DA9" w:rsidP="00CB0052">
            <w:pPr>
              <w:keepNext/>
              <w:keepLines/>
              <w:spacing w:after="0"/>
              <w:rPr>
                <w:rFonts w:ascii="Arial" w:hAnsi="Arial" w:cs="Arial"/>
                <w:sz w:val="18"/>
                <w:lang w:eastAsia="ja-JP"/>
              </w:rPr>
            </w:pPr>
          </w:p>
        </w:tc>
      </w:tr>
      <w:tr w:rsidR="007A1DA9" w:rsidRPr="00CD7D70" w14:paraId="7AA2312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09F370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670F33A7"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D3D7046"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90908C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34466A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B4478D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4CDD8C1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A53B44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837FFE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0761214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1CE392A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7FC5A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CCF930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248662E"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E84EF7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2A0459F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17D01A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13B460D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9F412C4"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380A9F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210F67F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3FD3E3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5488EC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B998CF4"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CC15CB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57947F7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138C0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3F0A0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13A9C9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09678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79C8B2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EA156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0D43D3D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E233E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91A8763" w14:textId="77777777" w:rsidR="007A1DA9" w:rsidRPr="00CD7D70" w:rsidRDefault="007A1DA9" w:rsidP="00CB0052">
            <w:pPr>
              <w:keepNext/>
              <w:keepLines/>
              <w:spacing w:after="0"/>
              <w:rPr>
                <w:rFonts w:ascii="Arial" w:hAnsi="Arial"/>
                <w:sz w:val="18"/>
                <w:lang w:eastAsia="ja-JP"/>
              </w:rPr>
            </w:pPr>
          </w:p>
        </w:tc>
      </w:tr>
      <w:tr w:rsidR="007A1DA9" w:rsidRPr="00CD7D70" w14:paraId="253F88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37150F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D3CFB0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7767A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74C4D55" w14:textId="77777777" w:rsidR="007A1DA9" w:rsidRPr="00CD7D70" w:rsidRDefault="007A1DA9" w:rsidP="00CB0052">
            <w:pPr>
              <w:keepNext/>
              <w:keepLines/>
              <w:spacing w:after="0"/>
              <w:rPr>
                <w:rFonts w:ascii="Arial" w:hAnsi="Arial"/>
                <w:sz w:val="18"/>
                <w:lang w:eastAsia="ja-JP"/>
              </w:rPr>
            </w:pPr>
          </w:p>
        </w:tc>
      </w:tr>
      <w:tr w:rsidR="007A1DA9" w:rsidRPr="00CD7D70" w14:paraId="0FDC4E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6843C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7FDF0B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40906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395BBFDD" w14:textId="77777777" w:rsidR="007A1DA9" w:rsidRPr="00CD7D70" w:rsidRDefault="007A1DA9" w:rsidP="00CB0052">
            <w:pPr>
              <w:keepNext/>
              <w:keepLines/>
              <w:spacing w:after="0"/>
              <w:rPr>
                <w:rFonts w:ascii="Arial" w:hAnsi="Arial"/>
                <w:sz w:val="18"/>
                <w:lang w:eastAsia="ja-JP"/>
              </w:rPr>
            </w:pPr>
          </w:p>
        </w:tc>
      </w:tr>
      <w:tr w:rsidR="007A1DA9" w:rsidRPr="00CD7D70" w14:paraId="6810D3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B2428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EAF93C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C6205A"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BD3E05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4A52DDB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16C7BC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9A5841"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438AE5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D847189"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D043DE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6F7CB11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793B46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487DA0D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6908A36"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130A3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5AEE0BD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DA2543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7847C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099899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D3F92C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733F7C2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484DF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65E4761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8933D6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3A670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147A4A1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8A527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68B3DF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6D5A55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D34EEA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22B4FDD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374333D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27A18C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111610EB"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693D3CD"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0311D7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SS starts timer T(LCSN) set to 90% of </w:t>
            </w:r>
            <w:r w:rsidRPr="00CD7D70">
              <w:rPr>
                <w:rFonts w:ascii="Arial" w:hAnsi="Arial" w:cs="Arial"/>
                <w:lang w:eastAsia="ja-JP"/>
              </w:rPr>
              <w:t>px_UeLcsNotification</w:t>
            </w:r>
          </w:p>
        </w:tc>
      </w:tr>
      <w:tr w:rsidR="007A1DA9" w:rsidRPr="00CD7D70" w14:paraId="1B9B67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828BD5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3DF54EB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6DA53BF"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0CB8AE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5C2EF90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3E2499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0B2D6E7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8F2EC08"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A55E4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ser does not reply</w:t>
            </w:r>
          </w:p>
        </w:tc>
      </w:tr>
      <w:tr w:rsidR="007A1DA9" w:rsidRPr="00CD7D70" w14:paraId="615CAD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15482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787DF79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390BD51"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2BB95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waits until T(LCSN) expires to ensure that the UE does not send a RELEASE COMPLETE message.</w:t>
            </w:r>
          </w:p>
        </w:tc>
      </w:tr>
      <w:tr w:rsidR="007A1DA9" w:rsidRPr="00CD7D70" w14:paraId="003FE1F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B7CD0F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3E69CD1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BEE46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F1FC1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terminates the dialogue</w:t>
            </w:r>
          </w:p>
        </w:tc>
      </w:tr>
      <w:tr w:rsidR="007A1DA9" w:rsidRPr="00CD7D70" w14:paraId="7AAA9FD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DCD247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31FBB6C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9ED8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8ECACB7" w14:textId="77777777" w:rsidR="007A1DA9" w:rsidRPr="00CD7D70" w:rsidRDefault="007A1DA9" w:rsidP="00CB0052">
            <w:pPr>
              <w:keepNext/>
              <w:keepLines/>
              <w:spacing w:after="0"/>
              <w:rPr>
                <w:rFonts w:ascii="Arial" w:hAnsi="Arial"/>
                <w:sz w:val="18"/>
                <w:lang w:eastAsia="ja-JP"/>
              </w:rPr>
            </w:pPr>
          </w:p>
        </w:tc>
      </w:tr>
      <w:tr w:rsidR="007A1DA9" w:rsidRPr="00CD7D70" w14:paraId="1700E44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C350F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4</w:t>
            </w:r>
          </w:p>
        </w:tc>
        <w:tc>
          <w:tcPr>
            <w:tcW w:w="1074" w:type="dxa"/>
            <w:gridSpan w:val="2"/>
            <w:tcBorders>
              <w:top w:val="single" w:sz="6" w:space="0" w:color="auto"/>
              <w:left w:val="single" w:sz="6" w:space="0" w:color="auto"/>
              <w:bottom w:val="single" w:sz="6" w:space="0" w:color="auto"/>
              <w:right w:val="single" w:sz="6" w:space="0" w:color="auto"/>
            </w:tcBorders>
          </w:tcPr>
          <w:p w14:paraId="260563B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7CEB9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0B8A78F" w14:textId="77777777" w:rsidR="007A1DA9" w:rsidRPr="00CD7D70" w:rsidRDefault="007A1DA9" w:rsidP="00CB0052">
            <w:pPr>
              <w:keepNext/>
              <w:keepLines/>
              <w:spacing w:after="0"/>
              <w:rPr>
                <w:rFonts w:ascii="Arial" w:hAnsi="Arial"/>
                <w:sz w:val="18"/>
                <w:lang w:eastAsia="ja-JP"/>
              </w:rPr>
            </w:pPr>
          </w:p>
        </w:tc>
      </w:tr>
      <w:tr w:rsidR="007A1DA9" w:rsidRPr="00CD7D70" w14:paraId="4D565E2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8415A2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5</w:t>
            </w:r>
          </w:p>
        </w:tc>
        <w:tc>
          <w:tcPr>
            <w:tcW w:w="1074" w:type="dxa"/>
            <w:gridSpan w:val="2"/>
            <w:tcBorders>
              <w:top w:val="single" w:sz="6" w:space="0" w:color="auto"/>
              <w:left w:val="single" w:sz="6" w:space="0" w:color="auto"/>
              <w:bottom w:val="single" w:sz="6" w:space="0" w:color="auto"/>
              <w:right w:val="single" w:sz="6" w:space="0" w:color="auto"/>
            </w:tcBorders>
          </w:tcPr>
          <w:p w14:paraId="1E2C10B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B8902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2269606" w14:textId="77777777" w:rsidR="007A1DA9" w:rsidRPr="00CD7D70" w:rsidRDefault="007A1DA9" w:rsidP="00CB0052">
            <w:pPr>
              <w:keepNext/>
              <w:keepLines/>
              <w:spacing w:after="0"/>
              <w:rPr>
                <w:rFonts w:ascii="Arial" w:hAnsi="Arial"/>
                <w:sz w:val="18"/>
                <w:lang w:eastAsia="ja-JP"/>
              </w:rPr>
            </w:pPr>
          </w:p>
        </w:tc>
      </w:tr>
      <w:tr w:rsidR="007A1DA9" w:rsidRPr="00CD7D70" w14:paraId="0B832A8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567400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6</w:t>
            </w:r>
          </w:p>
        </w:tc>
        <w:tc>
          <w:tcPr>
            <w:tcW w:w="1074" w:type="dxa"/>
            <w:gridSpan w:val="2"/>
            <w:tcBorders>
              <w:top w:val="single" w:sz="6" w:space="0" w:color="auto"/>
              <w:left w:val="single" w:sz="6" w:space="0" w:color="auto"/>
              <w:bottom w:val="single" w:sz="6" w:space="0" w:color="auto"/>
              <w:right w:val="single" w:sz="6" w:space="0" w:color="auto"/>
            </w:tcBorders>
          </w:tcPr>
          <w:p w14:paraId="650F62E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A51C0B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D59DD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connection and the test case ends</w:t>
            </w:r>
          </w:p>
        </w:tc>
      </w:tr>
    </w:tbl>
    <w:p w14:paraId="420228FF" w14:textId="77777777" w:rsidR="007A1DA9" w:rsidRPr="00CD7D70" w:rsidRDefault="007A1DA9" w:rsidP="007A1DA9">
      <w:pPr>
        <w:rPr>
          <w:lang w:eastAsia="ja-JP"/>
        </w:rPr>
      </w:pPr>
    </w:p>
    <w:p w14:paraId="67EB96D3" w14:textId="77777777" w:rsidR="007A1DA9" w:rsidRPr="00CD7D70" w:rsidRDefault="007A1DA9" w:rsidP="007A1DA9">
      <w:pPr>
        <w:pStyle w:val="H6"/>
        <w:rPr>
          <w:lang w:eastAsia="ja-JP"/>
        </w:rPr>
      </w:pPr>
      <w:r w:rsidRPr="00CD7D70">
        <w:rPr>
          <w:lang w:eastAsia="ja-JP"/>
        </w:rPr>
        <w:lastRenderedPageBreak/>
        <w:t>Specific Message Contents</w:t>
      </w:r>
    </w:p>
    <w:p w14:paraId="540614D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6C725E2E" w14:textId="77777777" w:rsidTr="00CB0052">
        <w:trPr>
          <w:jc w:val="center"/>
        </w:trPr>
        <w:tc>
          <w:tcPr>
            <w:tcW w:w="2977" w:type="dxa"/>
            <w:tcBorders>
              <w:bottom w:val="single" w:sz="4" w:space="0" w:color="auto"/>
            </w:tcBorders>
          </w:tcPr>
          <w:p w14:paraId="085A3D1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08E5A18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7F8792E" w14:textId="77777777" w:rsidTr="00CB0052">
        <w:trPr>
          <w:jc w:val="center"/>
        </w:trPr>
        <w:tc>
          <w:tcPr>
            <w:tcW w:w="2977" w:type="dxa"/>
            <w:tcBorders>
              <w:top w:val="single" w:sz="4" w:space="0" w:color="auto"/>
              <w:bottom w:val="nil"/>
            </w:tcBorders>
          </w:tcPr>
          <w:p w14:paraId="7A93F6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195188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1534CF3" w14:textId="77777777" w:rsidTr="00CB0052">
        <w:trPr>
          <w:jc w:val="center"/>
        </w:trPr>
        <w:tc>
          <w:tcPr>
            <w:tcW w:w="2977" w:type="dxa"/>
            <w:tcBorders>
              <w:top w:val="nil"/>
            </w:tcBorders>
          </w:tcPr>
          <w:p w14:paraId="424DB97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3AD10FAE" w14:textId="77777777" w:rsidR="007A1DA9" w:rsidRPr="00CD7D70" w:rsidRDefault="007A1DA9" w:rsidP="00CB0052">
            <w:pPr>
              <w:keepNext/>
              <w:keepLines/>
              <w:spacing w:after="0"/>
              <w:rPr>
                <w:rFonts w:ascii="Arial" w:hAnsi="Arial"/>
                <w:sz w:val="18"/>
                <w:lang w:eastAsia="ja-JP"/>
              </w:rPr>
            </w:pPr>
          </w:p>
        </w:tc>
      </w:tr>
      <w:tr w:rsidR="007A1DA9" w:rsidRPr="00CD7D70" w14:paraId="7D8B6BAF" w14:textId="77777777" w:rsidTr="00CB0052">
        <w:trPr>
          <w:jc w:val="center"/>
        </w:trPr>
        <w:tc>
          <w:tcPr>
            <w:tcW w:w="2977" w:type="dxa"/>
          </w:tcPr>
          <w:p w14:paraId="73BBA55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00C415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535BF0FA" w14:textId="77777777" w:rsidTr="00CB0052">
        <w:trPr>
          <w:jc w:val="center"/>
        </w:trPr>
        <w:tc>
          <w:tcPr>
            <w:tcW w:w="2977" w:type="dxa"/>
          </w:tcPr>
          <w:p w14:paraId="68AF19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206A86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31BA7D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5A6B14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58EDBC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33776C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0786A4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09389053" w14:textId="77777777" w:rsidR="007A1DA9" w:rsidRPr="00CD7D70" w:rsidRDefault="007A1DA9" w:rsidP="007A1DA9">
      <w:pPr>
        <w:rPr>
          <w:lang w:eastAsia="ja-JP"/>
        </w:rPr>
      </w:pPr>
    </w:p>
    <w:p w14:paraId="5A056A0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0E292BCB" w14:textId="77777777" w:rsidTr="00CB0052">
        <w:trPr>
          <w:jc w:val="center"/>
        </w:trPr>
        <w:tc>
          <w:tcPr>
            <w:tcW w:w="2977" w:type="dxa"/>
            <w:tcBorders>
              <w:bottom w:val="single" w:sz="4" w:space="0" w:color="auto"/>
            </w:tcBorders>
          </w:tcPr>
          <w:p w14:paraId="1CC1C9B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516441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8930F33" w14:textId="77777777" w:rsidTr="00CB0052">
        <w:trPr>
          <w:jc w:val="center"/>
        </w:trPr>
        <w:tc>
          <w:tcPr>
            <w:tcW w:w="2977" w:type="dxa"/>
            <w:tcBorders>
              <w:top w:val="single" w:sz="4" w:space="0" w:color="auto"/>
              <w:bottom w:val="nil"/>
            </w:tcBorders>
          </w:tcPr>
          <w:p w14:paraId="5C81CC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7A9EC9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97A8F53" w14:textId="77777777" w:rsidTr="00CB0052">
        <w:trPr>
          <w:jc w:val="center"/>
        </w:trPr>
        <w:tc>
          <w:tcPr>
            <w:tcW w:w="2977" w:type="dxa"/>
            <w:tcBorders>
              <w:top w:val="nil"/>
            </w:tcBorders>
          </w:tcPr>
          <w:p w14:paraId="7CBAE28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28914E6E" w14:textId="77777777" w:rsidR="007A1DA9" w:rsidRPr="00CD7D70" w:rsidRDefault="007A1DA9" w:rsidP="00CB0052">
            <w:pPr>
              <w:keepNext/>
              <w:keepLines/>
              <w:spacing w:after="0"/>
              <w:rPr>
                <w:rFonts w:ascii="Arial" w:hAnsi="Arial"/>
                <w:sz w:val="18"/>
                <w:lang w:eastAsia="ja-JP"/>
              </w:rPr>
            </w:pPr>
          </w:p>
        </w:tc>
      </w:tr>
      <w:tr w:rsidR="007A1DA9" w:rsidRPr="00CD7D70" w14:paraId="0C7AB18E" w14:textId="77777777" w:rsidTr="00CB0052">
        <w:trPr>
          <w:jc w:val="center"/>
        </w:trPr>
        <w:tc>
          <w:tcPr>
            <w:tcW w:w="2977" w:type="dxa"/>
          </w:tcPr>
          <w:p w14:paraId="1DD95A4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36699B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28888D0C" w14:textId="77777777" w:rsidTr="00CB0052">
        <w:trPr>
          <w:jc w:val="center"/>
        </w:trPr>
        <w:tc>
          <w:tcPr>
            <w:tcW w:w="2977" w:type="dxa"/>
          </w:tcPr>
          <w:p w14:paraId="59FA5B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74A23D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0F1824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2C3FD9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 </w:t>
            </w:r>
          </w:p>
        </w:tc>
      </w:tr>
    </w:tbl>
    <w:p w14:paraId="1997D503" w14:textId="77777777" w:rsidR="007A1DA9" w:rsidRPr="00CD7D70" w:rsidRDefault="007A1DA9" w:rsidP="007A1DA9">
      <w:pPr>
        <w:rPr>
          <w:lang w:eastAsia="ja-JP"/>
        </w:rPr>
      </w:pPr>
    </w:p>
    <w:p w14:paraId="70D38AC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28F8218" w14:textId="77777777" w:rsidTr="00CB0052">
        <w:trPr>
          <w:jc w:val="center"/>
        </w:trPr>
        <w:tc>
          <w:tcPr>
            <w:tcW w:w="5040" w:type="dxa"/>
            <w:tcBorders>
              <w:top w:val="single" w:sz="4" w:space="0" w:color="auto"/>
              <w:left w:val="single" w:sz="4" w:space="0" w:color="auto"/>
              <w:bottom w:val="single" w:sz="4" w:space="0" w:color="auto"/>
            </w:tcBorders>
          </w:tcPr>
          <w:p w14:paraId="7E8031C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702D41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F5F839F" w14:textId="77777777" w:rsidTr="00CB0052">
        <w:trPr>
          <w:jc w:val="center"/>
        </w:trPr>
        <w:tc>
          <w:tcPr>
            <w:tcW w:w="5040" w:type="dxa"/>
            <w:tcBorders>
              <w:top w:val="nil"/>
            </w:tcBorders>
          </w:tcPr>
          <w:p w14:paraId="367EC9B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90CE950" w14:textId="77777777" w:rsidR="007A1DA9" w:rsidRPr="00CD7D70" w:rsidRDefault="007A1DA9" w:rsidP="00CB0052">
            <w:pPr>
              <w:keepNext/>
              <w:keepLines/>
              <w:spacing w:after="0"/>
              <w:rPr>
                <w:rFonts w:ascii="Arial" w:hAnsi="Arial"/>
                <w:sz w:val="18"/>
                <w:lang w:eastAsia="ja-JP"/>
              </w:rPr>
            </w:pPr>
          </w:p>
        </w:tc>
      </w:tr>
      <w:tr w:rsidR="007A1DA9" w:rsidRPr="00CD7D70" w14:paraId="72F063FE" w14:textId="77777777" w:rsidTr="00CB0052">
        <w:trPr>
          <w:jc w:val="center"/>
        </w:trPr>
        <w:tc>
          <w:tcPr>
            <w:tcW w:w="5040" w:type="dxa"/>
            <w:tcBorders>
              <w:top w:val="nil"/>
            </w:tcBorders>
          </w:tcPr>
          <w:p w14:paraId="4E49314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8F3FA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933E174" w14:textId="77777777" w:rsidTr="00CB0052">
        <w:trPr>
          <w:jc w:val="center"/>
        </w:trPr>
        <w:tc>
          <w:tcPr>
            <w:tcW w:w="5040" w:type="dxa"/>
            <w:tcBorders>
              <w:top w:val="nil"/>
            </w:tcBorders>
          </w:tcPr>
          <w:p w14:paraId="0B390E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26E639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7B2CF02C" w14:textId="77777777" w:rsidTr="00CB0052">
        <w:trPr>
          <w:jc w:val="center"/>
        </w:trPr>
        <w:tc>
          <w:tcPr>
            <w:tcW w:w="5040" w:type="dxa"/>
            <w:tcBorders>
              <w:top w:val="nil"/>
            </w:tcBorders>
          </w:tcPr>
          <w:p w14:paraId="065D07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9EAAE49" w14:textId="77777777" w:rsidR="007A1DA9" w:rsidRPr="00CD7D70" w:rsidRDefault="007A1DA9" w:rsidP="00CB0052">
            <w:pPr>
              <w:keepNext/>
              <w:keepLines/>
              <w:spacing w:after="0"/>
              <w:rPr>
                <w:rFonts w:ascii="Arial" w:hAnsi="Arial"/>
                <w:sz w:val="18"/>
                <w:lang w:eastAsia="ja-JP"/>
              </w:rPr>
            </w:pPr>
          </w:p>
        </w:tc>
      </w:tr>
      <w:tr w:rsidR="007A1DA9" w:rsidRPr="00CD7D70" w14:paraId="39CC3157" w14:textId="77777777" w:rsidTr="00CB0052">
        <w:trPr>
          <w:jc w:val="center"/>
        </w:trPr>
        <w:tc>
          <w:tcPr>
            <w:tcW w:w="5040" w:type="dxa"/>
            <w:tcBorders>
              <w:top w:val="nil"/>
            </w:tcBorders>
          </w:tcPr>
          <w:p w14:paraId="0606B7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4AA868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770E5E9A" w14:textId="77777777" w:rsidTr="00CB0052">
        <w:trPr>
          <w:jc w:val="center"/>
        </w:trPr>
        <w:tc>
          <w:tcPr>
            <w:tcW w:w="5040" w:type="dxa"/>
            <w:tcBorders>
              <w:top w:val="nil"/>
            </w:tcBorders>
          </w:tcPr>
          <w:p w14:paraId="698DB9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7D2106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3363E98" w14:textId="77777777" w:rsidTr="00CB0052">
        <w:trPr>
          <w:jc w:val="center"/>
        </w:trPr>
        <w:tc>
          <w:tcPr>
            <w:tcW w:w="5040" w:type="dxa"/>
            <w:tcBorders>
              <w:top w:val="nil"/>
            </w:tcBorders>
          </w:tcPr>
          <w:p w14:paraId="7D5037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096C1A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2B57120" w14:textId="77777777" w:rsidTr="00CB0052">
        <w:trPr>
          <w:jc w:val="center"/>
        </w:trPr>
        <w:tc>
          <w:tcPr>
            <w:tcW w:w="5040" w:type="dxa"/>
            <w:tcBorders>
              <w:top w:val="nil"/>
            </w:tcBorders>
          </w:tcPr>
          <w:p w14:paraId="230C10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0ED82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18D982AE" w14:textId="77777777" w:rsidTr="00CB0052">
        <w:trPr>
          <w:jc w:val="center"/>
        </w:trPr>
        <w:tc>
          <w:tcPr>
            <w:tcW w:w="5040" w:type="dxa"/>
            <w:tcBorders>
              <w:top w:val="nil"/>
            </w:tcBorders>
          </w:tcPr>
          <w:p w14:paraId="15C1AA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41BD5E5A" w14:textId="77777777" w:rsidR="007A1DA9" w:rsidRPr="00CD7D70" w:rsidRDefault="007A1DA9" w:rsidP="00CB0052">
            <w:pPr>
              <w:keepNext/>
              <w:keepLines/>
              <w:spacing w:after="0"/>
              <w:rPr>
                <w:rFonts w:ascii="Arial" w:hAnsi="Arial"/>
                <w:sz w:val="18"/>
                <w:lang w:eastAsia="ja-JP"/>
              </w:rPr>
            </w:pPr>
          </w:p>
        </w:tc>
      </w:tr>
      <w:tr w:rsidR="007A1DA9" w:rsidRPr="00CD7D70" w14:paraId="5B1462FA" w14:textId="77777777" w:rsidTr="00CB0052">
        <w:trPr>
          <w:jc w:val="center"/>
        </w:trPr>
        <w:tc>
          <w:tcPr>
            <w:tcW w:w="5040" w:type="dxa"/>
            <w:tcBorders>
              <w:top w:val="nil"/>
            </w:tcBorders>
          </w:tcPr>
          <w:p w14:paraId="6B771A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534D6479" w14:textId="77777777" w:rsidR="007A1DA9" w:rsidRPr="00CD7D70" w:rsidRDefault="007A1DA9" w:rsidP="00CB0052">
            <w:pPr>
              <w:keepNext/>
              <w:keepLines/>
              <w:spacing w:after="0"/>
              <w:rPr>
                <w:rFonts w:ascii="Arial" w:hAnsi="Arial"/>
                <w:sz w:val="18"/>
                <w:lang w:eastAsia="ja-JP"/>
              </w:rPr>
            </w:pPr>
          </w:p>
        </w:tc>
      </w:tr>
      <w:tr w:rsidR="007A1DA9" w:rsidRPr="00CD7D70" w14:paraId="1D5E5E7F" w14:textId="77777777" w:rsidTr="00CB0052">
        <w:trPr>
          <w:jc w:val="center"/>
        </w:trPr>
        <w:tc>
          <w:tcPr>
            <w:tcW w:w="5040" w:type="dxa"/>
            <w:tcBorders>
              <w:top w:val="nil"/>
            </w:tcBorders>
          </w:tcPr>
          <w:p w14:paraId="3825F5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34EB4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B60BAB6" w14:textId="77777777" w:rsidTr="00CB0052">
        <w:trPr>
          <w:jc w:val="center"/>
        </w:trPr>
        <w:tc>
          <w:tcPr>
            <w:tcW w:w="5040" w:type="dxa"/>
            <w:tcBorders>
              <w:top w:val="nil"/>
            </w:tcBorders>
          </w:tcPr>
          <w:p w14:paraId="485BE6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8AE8CEB"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44FAE4FE" w14:textId="77777777" w:rsidTr="00CB0052">
        <w:trPr>
          <w:jc w:val="center"/>
        </w:trPr>
        <w:tc>
          <w:tcPr>
            <w:tcW w:w="5040" w:type="dxa"/>
            <w:tcBorders>
              <w:top w:val="nil"/>
            </w:tcBorders>
          </w:tcPr>
          <w:p w14:paraId="38E799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27F6DF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61722A6A" w14:textId="77777777" w:rsidTr="00CB0052">
        <w:trPr>
          <w:jc w:val="center"/>
        </w:trPr>
        <w:tc>
          <w:tcPr>
            <w:tcW w:w="5040" w:type="dxa"/>
            <w:tcBorders>
              <w:top w:val="nil"/>
            </w:tcBorders>
          </w:tcPr>
          <w:p w14:paraId="682FAB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07C311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06BDFB2" w14:textId="77777777" w:rsidTr="00CB0052">
        <w:trPr>
          <w:jc w:val="center"/>
        </w:trPr>
        <w:tc>
          <w:tcPr>
            <w:tcW w:w="5040" w:type="dxa"/>
            <w:tcBorders>
              <w:top w:val="nil"/>
            </w:tcBorders>
          </w:tcPr>
          <w:p w14:paraId="73D206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5B567F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EAF1C38" w14:textId="77777777" w:rsidTr="00CB0052">
        <w:trPr>
          <w:jc w:val="center"/>
        </w:trPr>
        <w:tc>
          <w:tcPr>
            <w:tcW w:w="5040" w:type="dxa"/>
            <w:tcBorders>
              <w:top w:val="nil"/>
            </w:tcBorders>
          </w:tcPr>
          <w:p w14:paraId="657161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49BE90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304361D" w14:textId="77777777" w:rsidTr="00CB0052">
        <w:trPr>
          <w:jc w:val="center"/>
        </w:trPr>
        <w:tc>
          <w:tcPr>
            <w:tcW w:w="5040" w:type="dxa"/>
            <w:tcBorders>
              <w:top w:val="nil"/>
            </w:tcBorders>
          </w:tcPr>
          <w:p w14:paraId="0EDA57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6959BF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A9F6FE7" w14:textId="77777777" w:rsidTr="00CB0052">
        <w:trPr>
          <w:jc w:val="center"/>
        </w:trPr>
        <w:tc>
          <w:tcPr>
            <w:tcW w:w="5040" w:type="dxa"/>
            <w:tcBorders>
              <w:top w:val="nil"/>
            </w:tcBorders>
          </w:tcPr>
          <w:p w14:paraId="439CB3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6DAB95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F9DCA86" w14:textId="77777777" w:rsidTr="00CB0052">
        <w:trPr>
          <w:jc w:val="center"/>
        </w:trPr>
        <w:tc>
          <w:tcPr>
            <w:tcW w:w="5040" w:type="dxa"/>
            <w:tcBorders>
              <w:top w:val="nil"/>
            </w:tcBorders>
          </w:tcPr>
          <w:p w14:paraId="0194F0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9D085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AAE1918" w14:textId="77777777" w:rsidTr="00CB0052">
        <w:trPr>
          <w:jc w:val="center"/>
        </w:trPr>
        <w:tc>
          <w:tcPr>
            <w:tcW w:w="5040" w:type="dxa"/>
            <w:tcBorders>
              <w:top w:val="nil"/>
            </w:tcBorders>
          </w:tcPr>
          <w:p w14:paraId="436F72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57E55CB" w14:textId="77777777" w:rsidR="007A1DA9" w:rsidRPr="00CD7D70" w:rsidRDefault="007A1DA9" w:rsidP="00CB0052">
            <w:pPr>
              <w:keepNext/>
              <w:keepLines/>
              <w:spacing w:after="0"/>
              <w:rPr>
                <w:rFonts w:ascii="Arial" w:hAnsi="Arial"/>
                <w:sz w:val="18"/>
                <w:lang w:eastAsia="ja-JP"/>
              </w:rPr>
            </w:pPr>
          </w:p>
        </w:tc>
      </w:tr>
      <w:tr w:rsidR="007A1DA9" w:rsidRPr="00CD7D70" w14:paraId="4DB887C6" w14:textId="77777777" w:rsidTr="00CB0052">
        <w:trPr>
          <w:jc w:val="center"/>
        </w:trPr>
        <w:tc>
          <w:tcPr>
            <w:tcW w:w="5040" w:type="dxa"/>
            <w:tcBorders>
              <w:top w:val="nil"/>
            </w:tcBorders>
          </w:tcPr>
          <w:p w14:paraId="0405B1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697522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CC73FD5" w14:textId="77777777" w:rsidTr="00CB0052">
        <w:trPr>
          <w:jc w:val="center"/>
        </w:trPr>
        <w:tc>
          <w:tcPr>
            <w:tcW w:w="5040" w:type="dxa"/>
            <w:tcBorders>
              <w:top w:val="nil"/>
            </w:tcBorders>
          </w:tcPr>
          <w:p w14:paraId="3B3D8E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3916B1E" w14:textId="77777777" w:rsidR="007A1DA9" w:rsidRPr="00CD7D70" w:rsidRDefault="007A1DA9" w:rsidP="00CB0052">
            <w:pPr>
              <w:keepNext/>
              <w:keepLines/>
              <w:spacing w:after="0"/>
              <w:rPr>
                <w:rFonts w:ascii="Arial" w:hAnsi="Arial"/>
                <w:sz w:val="18"/>
                <w:lang w:eastAsia="ja-JP"/>
              </w:rPr>
            </w:pPr>
          </w:p>
        </w:tc>
      </w:tr>
      <w:tr w:rsidR="007A1DA9" w:rsidRPr="00CD7D70" w14:paraId="5A95D030" w14:textId="77777777" w:rsidTr="00CB0052">
        <w:trPr>
          <w:jc w:val="center"/>
        </w:trPr>
        <w:tc>
          <w:tcPr>
            <w:tcW w:w="5040" w:type="dxa"/>
            <w:tcBorders>
              <w:top w:val="nil"/>
            </w:tcBorders>
          </w:tcPr>
          <w:p w14:paraId="42E891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6F1D8575" w14:textId="77777777" w:rsidR="007A1DA9" w:rsidRPr="00CD7D70" w:rsidRDefault="007A1DA9" w:rsidP="00CB0052">
            <w:pPr>
              <w:keepNext/>
              <w:keepLines/>
              <w:spacing w:after="0"/>
              <w:rPr>
                <w:rFonts w:ascii="Arial" w:hAnsi="Arial"/>
                <w:sz w:val="18"/>
                <w:lang w:eastAsia="ja-JP"/>
              </w:rPr>
            </w:pPr>
          </w:p>
        </w:tc>
      </w:tr>
      <w:tr w:rsidR="007A1DA9" w:rsidRPr="00CD7D70" w14:paraId="76831A62" w14:textId="77777777" w:rsidTr="00CB0052">
        <w:trPr>
          <w:jc w:val="center"/>
        </w:trPr>
        <w:tc>
          <w:tcPr>
            <w:tcW w:w="5040" w:type="dxa"/>
            <w:tcBorders>
              <w:top w:val="nil"/>
            </w:tcBorders>
          </w:tcPr>
          <w:p w14:paraId="4060B6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95394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D16074F" w14:textId="77777777" w:rsidTr="00CB0052">
        <w:trPr>
          <w:jc w:val="center"/>
        </w:trPr>
        <w:tc>
          <w:tcPr>
            <w:tcW w:w="5040" w:type="dxa"/>
            <w:tcBorders>
              <w:top w:val="nil"/>
            </w:tcBorders>
          </w:tcPr>
          <w:p w14:paraId="1E9806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49423C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09A9AE" w14:textId="77777777" w:rsidTr="00CB0052">
        <w:trPr>
          <w:jc w:val="center"/>
        </w:trPr>
        <w:tc>
          <w:tcPr>
            <w:tcW w:w="5040" w:type="dxa"/>
            <w:tcBorders>
              <w:top w:val="nil"/>
            </w:tcBorders>
          </w:tcPr>
          <w:p w14:paraId="21231B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5AD066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2F21FE72" w14:textId="77777777" w:rsidTr="00CB0052">
        <w:trPr>
          <w:jc w:val="center"/>
        </w:trPr>
        <w:tc>
          <w:tcPr>
            <w:tcW w:w="5040" w:type="dxa"/>
            <w:tcBorders>
              <w:top w:val="nil"/>
            </w:tcBorders>
          </w:tcPr>
          <w:p w14:paraId="75BF3D4B"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449F5238" w14:textId="77777777" w:rsidR="007A1DA9" w:rsidRPr="00CD7D70" w:rsidRDefault="007A1DA9" w:rsidP="00CB0052">
            <w:pPr>
              <w:keepNext/>
              <w:keepLines/>
              <w:spacing w:after="0"/>
              <w:rPr>
                <w:rFonts w:ascii="Arial" w:hAnsi="Arial"/>
                <w:sz w:val="18"/>
                <w:lang w:eastAsia="ja-JP"/>
              </w:rPr>
            </w:pPr>
          </w:p>
        </w:tc>
      </w:tr>
      <w:tr w:rsidR="007A1DA9" w:rsidRPr="00CD7D70" w14:paraId="1E386229" w14:textId="77777777" w:rsidTr="00CB0052">
        <w:trPr>
          <w:jc w:val="center"/>
        </w:trPr>
        <w:tc>
          <w:tcPr>
            <w:tcW w:w="5040" w:type="dxa"/>
            <w:tcBorders>
              <w:top w:val="nil"/>
            </w:tcBorders>
          </w:tcPr>
          <w:p w14:paraId="462B158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7DE6E6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41A883F" w14:textId="77777777" w:rsidR="007A1DA9" w:rsidRPr="00CD7D70" w:rsidRDefault="007A1DA9" w:rsidP="007A1DA9">
      <w:pPr>
        <w:rPr>
          <w:lang w:eastAsia="ja-JP"/>
        </w:rPr>
      </w:pPr>
    </w:p>
    <w:p w14:paraId="38E9D26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D5262EF" w14:textId="77777777" w:rsidTr="00CB0052">
        <w:trPr>
          <w:jc w:val="center"/>
        </w:trPr>
        <w:tc>
          <w:tcPr>
            <w:tcW w:w="5040" w:type="dxa"/>
            <w:tcBorders>
              <w:top w:val="single" w:sz="4" w:space="0" w:color="auto"/>
              <w:left w:val="single" w:sz="4" w:space="0" w:color="auto"/>
              <w:bottom w:val="single" w:sz="4" w:space="0" w:color="auto"/>
            </w:tcBorders>
          </w:tcPr>
          <w:p w14:paraId="7D3A44A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F69EA6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52D43F7" w14:textId="77777777" w:rsidTr="00CB0052">
        <w:trPr>
          <w:jc w:val="center"/>
        </w:trPr>
        <w:tc>
          <w:tcPr>
            <w:tcW w:w="5040" w:type="dxa"/>
            <w:tcBorders>
              <w:top w:val="nil"/>
            </w:tcBorders>
          </w:tcPr>
          <w:p w14:paraId="3CAA4BC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C2A1324" w14:textId="77777777" w:rsidR="007A1DA9" w:rsidRPr="00CD7D70" w:rsidRDefault="007A1DA9" w:rsidP="00CB0052">
            <w:pPr>
              <w:keepNext/>
              <w:keepLines/>
              <w:spacing w:after="0"/>
              <w:rPr>
                <w:rFonts w:ascii="Arial" w:hAnsi="Arial"/>
                <w:sz w:val="18"/>
                <w:lang w:eastAsia="ja-JP"/>
              </w:rPr>
            </w:pPr>
          </w:p>
        </w:tc>
      </w:tr>
      <w:tr w:rsidR="007A1DA9" w:rsidRPr="00CD7D70" w14:paraId="44E93280" w14:textId="77777777" w:rsidTr="00CB0052">
        <w:trPr>
          <w:jc w:val="center"/>
        </w:trPr>
        <w:tc>
          <w:tcPr>
            <w:tcW w:w="5040" w:type="dxa"/>
            <w:tcBorders>
              <w:top w:val="nil"/>
            </w:tcBorders>
          </w:tcPr>
          <w:p w14:paraId="5495262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8E6AF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CE91406" w14:textId="77777777" w:rsidTr="00CB0052">
        <w:trPr>
          <w:jc w:val="center"/>
        </w:trPr>
        <w:tc>
          <w:tcPr>
            <w:tcW w:w="5040" w:type="dxa"/>
            <w:tcBorders>
              <w:top w:val="nil"/>
            </w:tcBorders>
          </w:tcPr>
          <w:p w14:paraId="41432B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48EC50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7BB7EDF7" w14:textId="77777777" w:rsidTr="00CB0052">
        <w:trPr>
          <w:jc w:val="center"/>
        </w:trPr>
        <w:tc>
          <w:tcPr>
            <w:tcW w:w="5040" w:type="dxa"/>
            <w:tcBorders>
              <w:top w:val="nil"/>
            </w:tcBorders>
          </w:tcPr>
          <w:p w14:paraId="04B1FD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B45B184" w14:textId="77777777" w:rsidR="007A1DA9" w:rsidRPr="00CD7D70" w:rsidRDefault="007A1DA9" w:rsidP="00CB0052">
            <w:pPr>
              <w:keepNext/>
              <w:keepLines/>
              <w:spacing w:after="0"/>
              <w:rPr>
                <w:rFonts w:ascii="Arial" w:hAnsi="Arial"/>
                <w:sz w:val="18"/>
                <w:lang w:eastAsia="ja-JP"/>
              </w:rPr>
            </w:pPr>
          </w:p>
        </w:tc>
      </w:tr>
      <w:tr w:rsidR="007A1DA9" w:rsidRPr="00CD7D70" w14:paraId="245FEB35" w14:textId="77777777" w:rsidTr="00CB0052">
        <w:trPr>
          <w:jc w:val="center"/>
        </w:trPr>
        <w:tc>
          <w:tcPr>
            <w:tcW w:w="5040" w:type="dxa"/>
            <w:tcBorders>
              <w:top w:val="nil"/>
            </w:tcBorders>
          </w:tcPr>
          <w:p w14:paraId="5A3114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27F95C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4301DFBD" w14:textId="77777777" w:rsidTr="00CB0052">
        <w:trPr>
          <w:jc w:val="center"/>
        </w:trPr>
        <w:tc>
          <w:tcPr>
            <w:tcW w:w="5040" w:type="dxa"/>
            <w:tcBorders>
              <w:top w:val="nil"/>
            </w:tcBorders>
          </w:tcPr>
          <w:p w14:paraId="0ECF18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39E28B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1B4D597E" w14:textId="77777777" w:rsidTr="00CB0052">
        <w:trPr>
          <w:jc w:val="center"/>
        </w:trPr>
        <w:tc>
          <w:tcPr>
            <w:tcW w:w="5040" w:type="dxa"/>
            <w:tcBorders>
              <w:top w:val="nil"/>
            </w:tcBorders>
          </w:tcPr>
          <w:p w14:paraId="39F13D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76DD1A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D2D9A2" w14:textId="77777777" w:rsidTr="00CB0052">
        <w:trPr>
          <w:jc w:val="center"/>
        </w:trPr>
        <w:tc>
          <w:tcPr>
            <w:tcW w:w="5040" w:type="dxa"/>
            <w:tcBorders>
              <w:top w:val="nil"/>
            </w:tcBorders>
          </w:tcPr>
          <w:p w14:paraId="016EFF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1A5945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ED70577" w14:textId="77777777" w:rsidTr="00CB0052">
        <w:trPr>
          <w:jc w:val="center"/>
        </w:trPr>
        <w:tc>
          <w:tcPr>
            <w:tcW w:w="5040" w:type="dxa"/>
            <w:tcBorders>
              <w:top w:val="nil"/>
            </w:tcBorders>
          </w:tcPr>
          <w:p w14:paraId="4CF414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4ACCD367" w14:textId="77777777" w:rsidR="007A1DA9" w:rsidRPr="00CD7D70" w:rsidRDefault="007A1DA9" w:rsidP="00CB0052">
            <w:pPr>
              <w:keepNext/>
              <w:keepLines/>
              <w:spacing w:after="0"/>
              <w:rPr>
                <w:rFonts w:ascii="Arial" w:hAnsi="Arial"/>
                <w:sz w:val="18"/>
                <w:lang w:eastAsia="ja-JP"/>
              </w:rPr>
            </w:pPr>
          </w:p>
        </w:tc>
      </w:tr>
      <w:tr w:rsidR="007A1DA9" w:rsidRPr="00CD7D70" w14:paraId="6FD62645" w14:textId="77777777" w:rsidTr="00CB0052">
        <w:trPr>
          <w:jc w:val="center"/>
        </w:trPr>
        <w:tc>
          <w:tcPr>
            <w:tcW w:w="5040" w:type="dxa"/>
            <w:tcBorders>
              <w:top w:val="nil"/>
            </w:tcBorders>
          </w:tcPr>
          <w:p w14:paraId="09F961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3F0CF9C1" w14:textId="77777777" w:rsidR="007A1DA9" w:rsidRPr="00CD7D70" w:rsidRDefault="007A1DA9" w:rsidP="00CB0052">
            <w:pPr>
              <w:keepNext/>
              <w:keepLines/>
              <w:spacing w:after="0"/>
              <w:rPr>
                <w:rFonts w:ascii="Arial" w:hAnsi="Arial"/>
                <w:sz w:val="18"/>
                <w:lang w:eastAsia="ja-JP"/>
              </w:rPr>
            </w:pPr>
          </w:p>
        </w:tc>
      </w:tr>
      <w:tr w:rsidR="007A1DA9" w:rsidRPr="00CD7D70" w14:paraId="5C464A24" w14:textId="77777777" w:rsidTr="00CB0052">
        <w:trPr>
          <w:jc w:val="center"/>
        </w:trPr>
        <w:tc>
          <w:tcPr>
            <w:tcW w:w="5040" w:type="dxa"/>
            <w:tcBorders>
              <w:top w:val="nil"/>
            </w:tcBorders>
          </w:tcPr>
          <w:p w14:paraId="058718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2AB0D0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134B8E2F" w14:textId="77777777" w:rsidTr="00CB0052">
        <w:trPr>
          <w:jc w:val="center"/>
        </w:trPr>
        <w:tc>
          <w:tcPr>
            <w:tcW w:w="5040" w:type="dxa"/>
            <w:tcBorders>
              <w:top w:val="nil"/>
            </w:tcBorders>
          </w:tcPr>
          <w:p w14:paraId="0F973D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82C3720"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D5CE472" w14:textId="77777777" w:rsidTr="00CB0052">
        <w:trPr>
          <w:jc w:val="center"/>
        </w:trPr>
        <w:tc>
          <w:tcPr>
            <w:tcW w:w="5040" w:type="dxa"/>
            <w:tcBorders>
              <w:top w:val="nil"/>
            </w:tcBorders>
          </w:tcPr>
          <w:p w14:paraId="549A66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425977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62A51E1F" w14:textId="77777777" w:rsidTr="00CB0052">
        <w:trPr>
          <w:jc w:val="center"/>
        </w:trPr>
        <w:tc>
          <w:tcPr>
            <w:tcW w:w="5040" w:type="dxa"/>
            <w:tcBorders>
              <w:top w:val="nil"/>
            </w:tcBorders>
          </w:tcPr>
          <w:p w14:paraId="6FB4EA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0AA122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B1D9A6E" w14:textId="77777777" w:rsidTr="00CB0052">
        <w:trPr>
          <w:jc w:val="center"/>
        </w:trPr>
        <w:tc>
          <w:tcPr>
            <w:tcW w:w="5040" w:type="dxa"/>
            <w:tcBorders>
              <w:top w:val="nil"/>
            </w:tcBorders>
          </w:tcPr>
          <w:p w14:paraId="738188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4B65CA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D1C1AD5" w14:textId="77777777" w:rsidTr="00CB0052">
        <w:trPr>
          <w:jc w:val="center"/>
        </w:trPr>
        <w:tc>
          <w:tcPr>
            <w:tcW w:w="5040" w:type="dxa"/>
            <w:tcBorders>
              <w:top w:val="nil"/>
            </w:tcBorders>
          </w:tcPr>
          <w:p w14:paraId="59BA35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579B55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B394BC5" w14:textId="77777777" w:rsidTr="00CB0052">
        <w:trPr>
          <w:jc w:val="center"/>
        </w:trPr>
        <w:tc>
          <w:tcPr>
            <w:tcW w:w="5040" w:type="dxa"/>
            <w:tcBorders>
              <w:top w:val="nil"/>
            </w:tcBorders>
          </w:tcPr>
          <w:p w14:paraId="3A3E68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073C9B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70B03A8" w14:textId="77777777" w:rsidTr="00CB0052">
        <w:trPr>
          <w:jc w:val="center"/>
        </w:trPr>
        <w:tc>
          <w:tcPr>
            <w:tcW w:w="5040" w:type="dxa"/>
            <w:tcBorders>
              <w:top w:val="nil"/>
            </w:tcBorders>
          </w:tcPr>
          <w:p w14:paraId="201C9F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050CCC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2111289" w14:textId="77777777" w:rsidTr="00CB0052">
        <w:trPr>
          <w:jc w:val="center"/>
        </w:trPr>
        <w:tc>
          <w:tcPr>
            <w:tcW w:w="5040" w:type="dxa"/>
            <w:tcBorders>
              <w:top w:val="nil"/>
            </w:tcBorders>
          </w:tcPr>
          <w:p w14:paraId="5C9815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517434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C43216" w14:textId="77777777" w:rsidTr="00CB0052">
        <w:trPr>
          <w:jc w:val="center"/>
        </w:trPr>
        <w:tc>
          <w:tcPr>
            <w:tcW w:w="5040" w:type="dxa"/>
            <w:tcBorders>
              <w:top w:val="nil"/>
            </w:tcBorders>
          </w:tcPr>
          <w:p w14:paraId="140101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5A8AB67" w14:textId="77777777" w:rsidR="007A1DA9" w:rsidRPr="00CD7D70" w:rsidRDefault="007A1DA9" w:rsidP="00CB0052">
            <w:pPr>
              <w:keepNext/>
              <w:keepLines/>
              <w:spacing w:after="0"/>
              <w:rPr>
                <w:rFonts w:ascii="Arial" w:hAnsi="Arial"/>
                <w:sz w:val="18"/>
                <w:lang w:eastAsia="ja-JP"/>
              </w:rPr>
            </w:pPr>
          </w:p>
        </w:tc>
      </w:tr>
      <w:tr w:rsidR="007A1DA9" w:rsidRPr="00CD7D70" w14:paraId="7B565249" w14:textId="77777777" w:rsidTr="00CB0052">
        <w:trPr>
          <w:jc w:val="center"/>
        </w:trPr>
        <w:tc>
          <w:tcPr>
            <w:tcW w:w="5040" w:type="dxa"/>
            <w:tcBorders>
              <w:top w:val="nil"/>
            </w:tcBorders>
          </w:tcPr>
          <w:p w14:paraId="2BC23B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556413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C662704" w14:textId="77777777" w:rsidTr="00CB0052">
        <w:trPr>
          <w:jc w:val="center"/>
        </w:trPr>
        <w:tc>
          <w:tcPr>
            <w:tcW w:w="5040" w:type="dxa"/>
            <w:tcBorders>
              <w:top w:val="nil"/>
            </w:tcBorders>
          </w:tcPr>
          <w:p w14:paraId="399FBA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3FCDFC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2E7FF12F" w14:textId="77777777" w:rsidTr="00CB0052">
        <w:trPr>
          <w:jc w:val="center"/>
        </w:trPr>
        <w:tc>
          <w:tcPr>
            <w:tcW w:w="5040" w:type="dxa"/>
            <w:tcBorders>
              <w:top w:val="nil"/>
            </w:tcBorders>
          </w:tcPr>
          <w:p w14:paraId="55F3B9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21D06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5E2BA8DD" w14:textId="77777777" w:rsidTr="00CB0052">
        <w:trPr>
          <w:jc w:val="center"/>
        </w:trPr>
        <w:tc>
          <w:tcPr>
            <w:tcW w:w="5040" w:type="dxa"/>
            <w:tcBorders>
              <w:top w:val="nil"/>
            </w:tcBorders>
          </w:tcPr>
          <w:p w14:paraId="7D5454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273959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0D22D2B1" w14:textId="77777777" w:rsidTr="00CB0052">
        <w:trPr>
          <w:jc w:val="center"/>
        </w:trPr>
        <w:tc>
          <w:tcPr>
            <w:tcW w:w="5040" w:type="dxa"/>
            <w:tcBorders>
              <w:top w:val="nil"/>
            </w:tcBorders>
          </w:tcPr>
          <w:p w14:paraId="4BFA21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5F402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DCD7170" w14:textId="77777777" w:rsidTr="00CB0052">
        <w:trPr>
          <w:jc w:val="center"/>
        </w:trPr>
        <w:tc>
          <w:tcPr>
            <w:tcW w:w="5040" w:type="dxa"/>
            <w:tcBorders>
              <w:top w:val="nil"/>
            </w:tcBorders>
          </w:tcPr>
          <w:p w14:paraId="0BF987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7ED6B4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B6F1942" w14:textId="77777777" w:rsidTr="00CB0052">
        <w:trPr>
          <w:jc w:val="center"/>
        </w:trPr>
        <w:tc>
          <w:tcPr>
            <w:tcW w:w="5040" w:type="dxa"/>
            <w:tcBorders>
              <w:top w:val="nil"/>
            </w:tcBorders>
          </w:tcPr>
          <w:p w14:paraId="1D8591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281C94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21A03CB7" w14:textId="77777777" w:rsidTr="00CB0052">
        <w:trPr>
          <w:jc w:val="center"/>
        </w:trPr>
        <w:tc>
          <w:tcPr>
            <w:tcW w:w="5040" w:type="dxa"/>
            <w:tcBorders>
              <w:top w:val="nil"/>
            </w:tcBorders>
          </w:tcPr>
          <w:p w14:paraId="2028EEE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D625D40" w14:textId="77777777" w:rsidR="007A1DA9" w:rsidRPr="00CD7D70" w:rsidRDefault="007A1DA9" w:rsidP="00CB0052">
            <w:pPr>
              <w:keepNext/>
              <w:keepLines/>
              <w:spacing w:after="0"/>
              <w:rPr>
                <w:rFonts w:ascii="Arial" w:hAnsi="Arial"/>
                <w:sz w:val="18"/>
                <w:lang w:eastAsia="ja-JP"/>
              </w:rPr>
            </w:pPr>
          </w:p>
        </w:tc>
      </w:tr>
      <w:tr w:rsidR="007A1DA9" w:rsidRPr="00CD7D70" w14:paraId="14144D26" w14:textId="77777777" w:rsidTr="00CB0052">
        <w:trPr>
          <w:jc w:val="center"/>
        </w:trPr>
        <w:tc>
          <w:tcPr>
            <w:tcW w:w="5040" w:type="dxa"/>
            <w:tcBorders>
              <w:top w:val="nil"/>
            </w:tcBorders>
          </w:tcPr>
          <w:p w14:paraId="1B45F18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54E9E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9E06E63" w14:textId="77777777" w:rsidR="007A1DA9" w:rsidRPr="00CD7D70" w:rsidRDefault="007A1DA9" w:rsidP="007A1DA9">
      <w:pPr>
        <w:rPr>
          <w:lang w:eastAsia="ja-JP"/>
        </w:rPr>
      </w:pPr>
    </w:p>
    <w:p w14:paraId="61F7C60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4851FE4" w14:textId="77777777" w:rsidTr="00CB0052">
        <w:trPr>
          <w:jc w:val="center"/>
        </w:trPr>
        <w:tc>
          <w:tcPr>
            <w:tcW w:w="5040" w:type="dxa"/>
            <w:tcBorders>
              <w:top w:val="single" w:sz="4" w:space="0" w:color="auto"/>
              <w:left w:val="single" w:sz="4" w:space="0" w:color="auto"/>
              <w:bottom w:val="single" w:sz="4" w:space="0" w:color="auto"/>
            </w:tcBorders>
          </w:tcPr>
          <w:p w14:paraId="7974A9E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BA6AE9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FE6ABFA" w14:textId="77777777" w:rsidTr="00CB0052">
        <w:trPr>
          <w:jc w:val="center"/>
        </w:trPr>
        <w:tc>
          <w:tcPr>
            <w:tcW w:w="5040" w:type="dxa"/>
            <w:tcBorders>
              <w:top w:val="nil"/>
            </w:tcBorders>
          </w:tcPr>
          <w:p w14:paraId="52252E6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772885F" w14:textId="77777777" w:rsidR="007A1DA9" w:rsidRPr="00CD7D70" w:rsidRDefault="007A1DA9" w:rsidP="00CB0052">
            <w:pPr>
              <w:keepNext/>
              <w:keepLines/>
              <w:spacing w:after="0"/>
              <w:rPr>
                <w:rFonts w:ascii="Arial" w:hAnsi="Arial"/>
                <w:sz w:val="18"/>
                <w:lang w:eastAsia="ja-JP"/>
              </w:rPr>
            </w:pPr>
          </w:p>
        </w:tc>
      </w:tr>
      <w:tr w:rsidR="007A1DA9" w:rsidRPr="00CD7D70" w14:paraId="1D1FAEB7" w14:textId="77777777" w:rsidTr="00CB0052">
        <w:trPr>
          <w:jc w:val="center"/>
        </w:trPr>
        <w:tc>
          <w:tcPr>
            <w:tcW w:w="5040" w:type="dxa"/>
            <w:tcBorders>
              <w:top w:val="nil"/>
            </w:tcBorders>
          </w:tcPr>
          <w:p w14:paraId="4F60A59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9BE1B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FBE7478" w14:textId="77777777" w:rsidTr="00CB0052">
        <w:trPr>
          <w:jc w:val="center"/>
        </w:trPr>
        <w:tc>
          <w:tcPr>
            <w:tcW w:w="5040" w:type="dxa"/>
            <w:tcBorders>
              <w:top w:val="nil"/>
            </w:tcBorders>
          </w:tcPr>
          <w:p w14:paraId="637E6D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0446808E" w14:textId="77777777" w:rsidR="007A1DA9" w:rsidRPr="00CD7D70" w:rsidRDefault="007A1DA9" w:rsidP="00CB0052">
            <w:pPr>
              <w:keepNext/>
              <w:keepLines/>
              <w:spacing w:after="0"/>
              <w:rPr>
                <w:rFonts w:ascii="Arial" w:hAnsi="Arial"/>
                <w:sz w:val="18"/>
                <w:lang w:eastAsia="ja-JP"/>
              </w:rPr>
            </w:pPr>
          </w:p>
        </w:tc>
      </w:tr>
      <w:tr w:rsidR="007A1DA9" w:rsidRPr="00CD7D70" w14:paraId="50FE9112" w14:textId="77777777" w:rsidTr="00CB0052">
        <w:trPr>
          <w:jc w:val="center"/>
        </w:trPr>
        <w:tc>
          <w:tcPr>
            <w:tcW w:w="5040" w:type="dxa"/>
            <w:tcBorders>
              <w:top w:val="nil"/>
            </w:tcBorders>
          </w:tcPr>
          <w:p w14:paraId="6886F1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BF9960F" w14:textId="77777777" w:rsidR="007A1DA9" w:rsidRPr="00CD7D70" w:rsidRDefault="007A1DA9" w:rsidP="00CB0052">
            <w:pPr>
              <w:keepNext/>
              <w:keepLines/>
              <w:spacing w:after="0"/>
              <w:rPr>
                <w:rFonts w:ascii="Arial" w:hAnsi="Arial"/>
                <w:sz w:val="18"/>
                <w:lang w:eastAsia="ja-JP"/>
              </w:rPr>
            </w:pPr>
          </w:p>
        </w:tc>
      </w:tr>
      <w:tr w:rsidR="007A1DA9" w:rsidRPr="00CD7D70" w14:paraId="6997FF37" w14:textId="77777777" w:rsidTr="00CB0052">
        <w:trPr>
          <w:jc w:val="center"/>
        </w:trPr>
        <w:tc>
          <w:tcPr>
            <w:tcW w:w="5040" w:type="dxa"/>
            <w:tcBorders>
              <w:top w:val="nil"/>
            </w:tcBorders>
          </w:tcPr>
          <w:p w14:paraId="51102E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74CCA30C" w14:textId="77777777" w:rsidR="007A1DA9" w:rsidRPr="00CD7D70" w:rsidRDefault="007A1DA9" w:rsidP="00CB0052">
            <w:pPr>
              <w:keepNext/>
              <w:keepLines/>
              <w:spacing w:after="0"/>
              <w:rPr>
                <w:rFonts w:ascii="Arial" w:hAnsi="Arial"/>
                <w:sz w:val="18"/>
                <w:lang w:eastAsia="ja-JP"/>
              </w:rPr>
            </w:pPr>
          </w:p>
        </w:tc>
      </w:tr>
      <w:tr w:rsidR="007A1DA9" w:rsidRPr="00CD7D70" w14:paraId="079A0B8C" w14:textId="77777777" w:rsidTr="00CB0052">
        <w:trPr>
          <w:jc w:val="center"/>
        </w:trPr>
        <w:tc>
          <w:tcPr>
            <w:tcW w:w="5040" w:type="dxa"/>
            <w:tcBorders>
              <w:top w:val="nil"/>
            </w:tcBorders>
          </w:tcPr>
          <w:p w14:paraId="0726C4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754F8B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C598525" w14:textId="77777777" w:rsidTr="00CB0052">
        <w:trPr>
          <w:jc w:val="center"/>
        </w:trPr>
        <w:tc>
          <w:tcPr>
            <w:tcW w:w="5040" w:type="dxa"/>
            <w:tcBorders>
              <w:top w:val="nil"/>
            </w:tcBorders>
          </w:tcPr>
          <w:p w14:paraId="3BB9AC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5D0D8FFB" w14:textId="77777777" w:rsidR="007A1DA9" w:rsidRPr="00CD7D70" w:rsidRDefault="007A1DA9" w:rsidP="00CB0052">
            <w:pPr>
              <w:keepNext/>
              <w:keepLines/>
              <w:spacing w:after="0"/>
              <w:rPr>
                <w:rFonts w:ascii="Arial" w:hAnsi="Arial"/>
                <w:sz w:val="18"/>
                <w:lang w:eastAsia="ja-JP"/>
              </w:rPr>
            </w:pPr>
          </w:p>
        </w:tc>
      </w:tr>
      <w:tr w:rsidR="007A1DA9" w:rsidRPr="00CD7D70" w14:paraId="239C671F" w14:textId="77777777" w:rsidTr="00CB0052">
        <w:trPr>
          <w:jc w:val="center"/>
        </w:trPr>
        <w:tc>
          <w:tcPr>
            <w:tcW w:w="5040" w:type="dxa"/>
            <w:tcBorders>
              <w:top w:val="nil"/>
            </w:tcBorders>
          </w:tcPr>
          <w:p w14:paraId="4155CB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135AF602" w14:textId="77777777" w:rsidR="007A1DA9" w:rsidRPr="00CD7D70" w:rsidRDefault="007A1DA9" w:rsidP="00CB0052">
            <w:pPr>
              <w:keepNext/>
              <w:keepLines/>
              <w:spacing w:after="0"/>
              <w:rPr>
                <w:rFonts w:ascii="Arial" w:hAnsi="Arial"/>
                <w:sz w:val="18"/>
                <w:lang w:eastAsia="ja-JP"/>
              </w:rPr>
            </w:pPr>
          </w:p>
        </w:tc>
      </w:tr>
      <w:tr w:rsidR="007A1DA9" w:rsidRPr="00CD7D70" w14:paraId="4F28FABF" w14:textId="77777777" w:rsidTr="00CB0052">
        <w:trPr>
          <w:jc w:val="center"/>
        </w:trPr>
        <w:tc>
          <w:tcPr>
            <w:tcW w:w="5040" w:type="dxa"/>
            <w:tcBorders>
              <w:top w:val="nil"/>
            </w:tcBorders>
          </w:tcPr>
          <w:p w14:paraId="422CD3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4CAE20B1" w14:textId="77777777" w:rsidR="007A1DA9" w:rsidRPr="00CD7D70" w:rsidRDefault="007A1DA9" w:rsidP="00CB0052">
            <w:pPr>
              <w:keepNext/>
              <w:keepLines/>
              <w:spacing w:after="0"/>
              <w:rPr>
                <w:rFonts w:ascii="Arial" w:hAnsi="Arial"/>
                <w:sz w:val="18"/>
                <w:lang w:eastAsia="ja-JP"/>
              </w:rPr>
            </w:pPr>
          </w:p>
        </w:tc>
      </w:tr>
      <w:tr w:rsidR="007A1DA9" w:rsidRPr="00CD7D70" w14:paraId="4A4BCDC7" w14:textId="77777777" w:rsidTr="00CB0052">
        <w:trPr>
          <w:jc w:val="center"/>
        </w:trPr>
        <w:tc>
          <w:tcPr>
            <w:tcW w:w="5040" w:type="dxa"/>
            <w:tcBorders>
              <w:top w:val="nil"/>
            </w:tcBorders>
          </w:tcPr>
          <w:p w14:paraId="722840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0D2E75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F1B90D7" w14:textId="77777777" w:rsidTr="00CB0052">
        <w:trPr>
          <w:jc w:val="center"/>
        </w:trPr>
        <w:tc>
          <w:tcPr>
            <w:tcW w:w="5040" w:type="dxa"/>
            <w:tcBorders>
              <w:top w:val="nil"/>
            </w:tcBorders>
          </w:tcPr>
          <w:p w14:paraId="592235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10671E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3308042E" w14:textId="77777777" w:rsidTr="00CB0052">
        <w:trPr>
          <w:jc w:val="center"/>
        </w:trPr>
        <w:tc>
          <w:tcPr>
            <w:tcW w:w="5040" w:type="dxa"/>
            <w:tcBorders>
              <w:top w:val="nil"/>
            </w:tcBorders>
          </w:tcPr>
          <w:p w14:paraId="3F9081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5BBDC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796998EF" w14:textId="77777777" w:rsidTr="00CB0052">
        <w:trPr>
          <w:jc w:val="center"/>
        </w:trPr>
        <w:tc>
          <w:tcPr>
            <w:tcW w:w="5040" w:type="dxa"/>
            <w:tcBorders>
              <w:top w:val="nil"/>
            </w:tcBorders>
          </w:tcPr>
          <w:p w14:paraId="55952A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67C4B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D50A4FB" w14:textId="77777777" w:rsidTr="00CB0052">
        <w:trPr>
          <w:jc w:val="center"/>
        </w:trPr>
        <w:tc>
          <w:tcPr>
            <w:tcW w:w="5040" w:type="dxa"/>
            <w:tcBorders>
              <w:top w:val="nil"/>
            </w:tcBorders>
          </w:tcPr>
          <w:p w14:paraId="631CF9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699A3E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F2AEF51" w14:textId="77777777" w:rsidTr="00CB0052">
        <w:trPr>
          <w:jc w:val="center"/>
        </w:trPr>
        <w:tc>
          <w:tcPr>
            <w:tcW w:w="5040" w:type="dxa"/>
            <w:tcBorders>
              <w:top w:val="nil"/>
            </w:tcBorders>
          </w:tcPr>
          <w:p w14:paraId="79D620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26A7D1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EEF50E0" w14:textId="77777777" w:rsidTr="00CB0052">
        <w:trPr>
          <w:jc w:val="center"/>
        </w:trPr>
        <w:tc>
          <w:tcPr>
            <w:tcW w:w="5040" w:type="dxa"/>
            <w:tcBorders>
              <w:top w:val="nil"/>
            </w:tcBorders>
          </w:tcPr>
          <w:p w14:paraId="7D2BBC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11F354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DFE87E0" w14:textId="77777777" w:rsidR="007A1DA9" w:rsidRPr="00CD7D70" w:rsidRDefault="007A1DA9" w:rsidP="007A1DA9">
      <w:pPr>
        <w:rPr>
          <w:lang w:eastAsia="ja-JP"/>
        </w:rPr>
      </w:pPr>
    </w:p>
    <w:p w14:paraId="28AF88C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GISTER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597E9F00" w14:textId="77777777" w:rsidTr="00CB0052">
        <w:trPr>
          <w:jc w:val="center"/>
        </w:trPr>
        <w:tc>
          <w:tcPr>
            <w:tcW w:w="2977" w:type="dxa"/>
            <w:tcBorders>
              <w:bottom w:val="single" w:sz="4" w:space="0" w:color="auto"/>
            </w:tcBorders>
          </w:tcPr>
          <w:p w14:paraId="711FCDA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6C216DC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CF4B71F" w14:textId="77777777" w:rsidTr="00CB0052">
        <w:trPr>
          <w:jc w:val="center"/>
        </w:trPr>
        <w:tc>
          <w:tcPr>
            <w:tcW w:w="2977" w:type="dxa"/>
            <w:tcBorders>
              <w:top w:val="single" w:sz="4" w:space="0" w:color="auto"/>
              <w:bottom w:val="nil"/>
            </w:tcBorders>
          </w:tcPr>
          <w:p w14:paraId="69A6A6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394025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A737473" w14:textId="77777777" w:rsidTr="00CB0052">
        <w:trPr>
          <w:jc w:val="center"/>
        </w:trPr>
        <w:tc>
          <w:tcPr>
            <w:tcW w:w="2977" w:type="dxa"/>
            <w:tcBorders>
              <w:top w:val="nil"/>
            </w:tcBorders>
          </w:tcPr>
          <w:p w14:paraId="03221CF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4EBD2CFB" w14:textId="77777777" w:rsidR="007A1DA9" w:rsidRPr="00CD7D70" w:rsidRDefault="007A1DA9" w:rsidP="00CB0052">
            <w:pPr>
              <w:keepNext/>
              <w:keepLines/>
              <w:spacing w:after="0"/>
              <w:rPr>
                <w:rFonts w:ascii="Arial" w:hAnsi="Arial"/>
                <w:sz w:val="18"/>
                <w:lang w:eastAsia="ja-JP"/>
              </w:rPr>
            </w:pPr>
          </w:p>
        </w:tc>
      </w:tr>
      <w:tr w:rsidR="007A1DA9" w:rsidRPr="00CD7D70" w14:paraId="0F581B02" w14:textId="77777777" w:rsidTr="00CB0052">
        <w:trPr>
          <w:jc w:val="center"/>
        </w:trPr>
        <w:tc>
          <w:tcPr>
            <w:tcW w:w="2977" w:type="dxa"/>
          </w:tcPr>
          <w:p w14:paraId="4A47336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288B9E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61B50B22" w14:textId="77777777" w:rsidTr="00CB0052">
        <w:trPr>
          <w:jc w:val="center"/>
        </w:trPr>
        <w:tc>
          <w:tcPr>
            <w:tcW w:w="2977" w:type="dxa"/>
          </w:tcPr>
          <w:p w14:paraId="4210CA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194317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3DD8A3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3AF3BB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337A98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0142CF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7B21FB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7978EF64" w14:textId="77777777" w:rsidR="007A1DA9" w:rsidRPr="00CD7D70" w:rsidRDefault="007A1DA9" w:rsidP="007A1DA9">
      <w:pPr>
        <w:rPr>
          <w:lang w:eastAsia="ja-JP"/>
        </w:rPr>
      </w:pPr>
    </w:p>
    <w:p w14:paraId="2F84B99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093491A1" w14:textId="77777777" w:rsidTr="00CB0052">
        <w:trPr>
          <w:jc w:val="center"/>
        </w:trPr>
        <w:tc>
          <w:tcPr>
            <w:tcW w:w="2977" w:type="dxa"/>
            <w:tcBorders>
              <w:bottom w:val="single" w:sz="4" w:space="0" w:color="auto"/>
            </w:tcBorders>
          </w:tcPr>
          <w:p w14:paraId="11D02C2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7A39746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A64CEFA" w14:textId="77777777" w:rsidTr="00CB0052">
        <w:trPr>
          <w:jc w:val="center"/>
        </w:trPr>
        <w:tc>
          <w:tcPr>
            <w:tcW w:w="2977" w:type="dxa"/>
            <w:tcBorders>
              <w:top w:val="single" w:sz="4" w:space="0" w:color="auto"/>
              <w:bottom w:val="nil"/>
            </w:tcBorders>
          </w:tcPr>
          <w:p w14:paraId="40C396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2A61F0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497714B" w14:textId="77777777" w:rsidTr="00CB0052">
        <w:trPr>
          <w:jc w:val="center"/>
        </w:trPr>
        <w:tc>
          <w:tcPr>
            <w:tcW w:w="2977" w:type="dxa"/>
            <w:tcBorders>
              <w:top w:val="nil"/>
            </w:tcBorders>
          </w:tcPr>
          <w:p w14:paraId="5865119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38613768" w14:textId="77777777" w:rsidR="007A1DA9" w:rsidRPr="00CD7D70" w:rsidRDefault="007A1DA9" w:rsidP="00CB0052">
            <w:pPr>
              <w:keepNext/>
              <w:keepLines/>
              <w:spacing w:after="0"/>
              <w:rPr>
                <w:rFonts w:ascii="Arial" w:hAnsi="Arial"/>
                <w:sz w:val="18"/>
                <w:lang w:eastAsia="ja-JP"/>
              </w:rPr>
            </w:pPr>
          </w:p>
        </w:tc>
      </w:tr>
      <w:tr w:rsidR="007A1DA9" w:rsidRPr="00CD7D70" w14:paraId="33036AC1" w14:textId="77777777" w:rsidTr="00CB0052">
        <w:trPr>
          <w:jc w:val="center"/>
        </w:trPr>
        <w:tc>
          <w:tcPr>
            <w:tcW w:w="2977" w:type="dxa"/>
          </w:tcPr>
          <w:p w14:paraId="40E1FBE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388A76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5DCDDE6D" w14:textId="77777777" w:rsidTr="00CB0052">
        <w:trPr>
          <w:jc w:val="center"/>
        </w:trPr>
        <w:tc>
          <w:tcPr>
            <w:tcW w:w="2977" w:type="dxa"/>
          </w:tcPr>
          <w:p w14:paraId="252333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5275B0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080F6F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53361B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  </w:t>
            </w:r>
          </w:p>
        </w:tc>
      </w:tr>
    </w:tbl>
    <w:p w14:paraId="3DDAE2A0" w14:textId="77777777" w:rsidR="007A1DA9" w:rsidRPr="00CD7D70" w:rsidRDefault="007A1DA9" w:rsidP="007A1DA9">
      <w:pPr>
        <w:rPr>
          <w:lang w:eastAsia="ja-JP"/>
        </w:rPr>
      </w:pPr>
    </w:p>
    <w:p w14:paraId="1134E49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1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2070B015" w14:textId="77777777" w:rsidTr="00CB0052">
        <w:trPr>
          <w:jc w:val="center"/>
        </w:trPr>
        <w:tc>
          <w:tcPr>
            <w:tcW w:w="2977" w:type="dxa"/>
            <w:tcBorders>
              <w:bottom w:val="single" w:sz="4" w:space="0" w:color="auto"/>
            </w:tcBorders>
          </w:tcPr>
          <w:p w14:paraId="35329E9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71FA0A7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5CE8BF4" w14:textId="77777777" w:rsidTr="00CB0052">
        <w:trPr>
          <w:jc w:val="center"/>
        </w:trPr>
        <w:tc>
          <w:tcPr>
            <w:tcW w:w="2977" w:type="dxa"/>
            <w:tcBorders>
              <w:top w:val="single" w:sz="4" w:space="0" w:color="auto"/>
              <w:bottom w:val="nil"/>
            </w:tcBorders>
          </w:tcPr>
          <w:p w14:paraId="1E1FCD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4513DB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A3199D5" w14:textId="77777777" w:rsidTr="00CB0052">
        <w:trPr>
          <w:jc w:val="center"/>
        </w:trPr>
        <w:tc>
          <w:tcPr>
            <w:tcW w:w="2977" w:type="dxa"/>
            <w:tcBorders>
              <w:top w:val="nil"/>
            </w:tcBorders>
          </w:tcPr>
          <w:p w14:paraId="7FDBCC7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2E407768" w14:textId="77777777" w:rsidR="007A1DA9" w:rsidRPr="00CD7D70" w:rsidRDefault="007A1DA9" w:rsidP="00CB0052">
            <w:pPr>
              <w:keepNext/>
              <w:keepLines/>
              <w:spacing w:after="0"/>
              <w:rPr>
                <w:rFonts w:ascii="Arial" w:hAnsi="Arial"/>
                <w:sz w:val="18"/>
                <w:lang w:eastAsia="ja-JP"/>
              </w:rPr>
            </w:pPr>
          </w:p>
        </w:tc>
      </w:tr>
      <w:tr w:rsidR="007A1DA9" w:rsidRPr="00CD7D70" w14:paraId="38BE5B07" w14:textId="77777777" w:rsidTr="00CB0052">
        <w:trPr>
          <w:jc w:val="center"/>
        </w:trPr>
        <w:tc>
          <w:tcPr>
            <w:tcW w:w="2977" w:type="dxa"/>
          </w:tcPr>
          <w:p w14:paraId="5BE7846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5BCF3F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46AFA295" w14:textId="77777777" w:rsidTr="00CB0052">
        <w:trPr>
          <w:jc w:val="center"/>
        </w:trPr>
        <w:tc>
          <w:tcPr>
            <w:tcW w:w="2977" w:type="dxa"/>
          </w:tcPr>
          <w:p w14:paraId="79B6F4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7AD3C3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29026D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5D3F74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666787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2CD4E5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7E776D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5AFD100F" w14:textId="77777777" w:rsidR="007A1DA9" w:rsidRPr="00CD7D70" w:rsidRDefault="007A1DA9" w:rsidP="007A1DA9">
      <w:pPr>
        <w:rPr>
          <w:lang w:eastAsia="ja-JP"/>
        </w:rPr>
      </w:pPr>
    </w:p>
    <w:p w14:paraId="395DF8C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3DF77405" w14:textId="77777777" w:rsidTr="00CB0052">
        <w:trPr>
          <w:jc w:val="center"/>
        </w:trPr>
        <w:tc>
          <w:tcPr>
            <w:tcW w:w="2977" w:type="dxa"/>
            <w:tcBorders>
              <w:bottom w:val="single" w:sz="4" w:space="0" w:color="auto"/>
            </w:tcBorders>
          </w:tcPr>
          <w:p w14:paraId="651E92C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60F1F95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4C45072" w14:textId="77777777" w:rsidTr="00CB0052">
        <w:trPr>
          <w:jc w:val="center"/>
        </w:trPr>
        <w:tc>
          <w:tcPr>
            <w:tcW w:w="2977" w:type="dxa"/>
            <w:tcBorders>
              <w:top w:val="single" w:sz="4" w:space="0" w:color="auto"/>
              <w:bottom w:val="nil"/>
            </w:tcBorders>
          </w:tcPr>
          <w:p w14:paraId="592AAF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559B60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9E58437" w14:textId="77777777" w:rsidTr="00CB0052">
        <w:trPr>
          <w:jc w:val="center"/>
        </w:trPr>
        <w:tc>
          <w:tcPr>
            <w:tcW w:w="2977" w:type="dxa"/>
            <w:tcBorders>
              <w:top w:val="nil"/>
            </w:tcBorders>
          </w:tcPr>
          <w:p w14:paraId="3A4EF98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02C8BC1E" w14:textId="77777777" w:rsidR="007A1DA9" w:rsidRPr="00CD7D70" w:rsidRDefault="007A1DA9" w:rsidP="00CB0052">
            <w:pPr>
              <w:keepNext/>
              <w:keepLines/>
              <w:spacing w:after="0"/>
              <w:rPr>
                <w:rFonts w:ascii="Arial" w:hAnsi="Arial"/>
                <w:sz w:val="18"/>
                <w:lang w:eastAsia="ja-JP"/>
              </w:rPr>
            </w:pPr>
          </w:p>
        </w:tc>
      </w:tr>
      <w:tr w:rsidR="007A1DA9" w:rsidRPr="00CD7D70" w14:paraId="60369B96" w14:textId="77777777" w:rsidTr="00CB0052">
        <w:trPr>
          <w:jc w:val="center"/>
        </w:trPr>
        <w:tc>
          <w:tcPr>
            <w:tcW w:w="2977" w:type="dxa"/>
          </w:tcPr>
          <w:p w14:paraId="250E307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2C6600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bl>
    <w:p w14:paraId="29FBB64A" w14:textId="77777777" w:rsidR="007A1DA9" w:rsidRPr="00CD7D70" w:rsidRDefault="007A1DA9" w:rsidP="007A1DA9">
      <w:pPr>
        <w:rPr>
          <w:lang w:eastAsia="ja-JP"/>
        </w:rPr>
      </w:pPr>
    </w:p>
    <w:p w14:paraId="388D04D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23):</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3F90B273" w14:textId="77777777" w:rsidTr="00CB0052">
        <w:trPr>
          <w:jc w:val="center"/>
        </w:trPr>
        <w:tc>
          <w:tcPr>
            <w:tcW w:w="5040" w:type="dxa"/>
            <w:tcBorders>
              <w:top w:val="single" w:sz="4" w:space="0" w:color="auto"/>
              <w:left w:val="single" w:sz="4" w:space="0" w:color="auto"/>
              <w:bottom w:val="single" w:sz="4" w:space="0" w:color="auto"/>
            </w:tcBorders>
          </w:tcPr>
          <w:p w14:paraId="14FF31F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D2C179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8F9B3EC" w14:textId="77777777" w:rsidTr="00CB0052">
        <w:trPr>
          <w:jc w:val="center"/>
        </w:trPr>
        <w:tc>
          <w:tcPr>
            <w:tcW w:w="5040" w:type="dxa"/>
            <w:tcBorders>
              <w:top w:val="nil"/>
            </w:tcBorders>
          </w:tcPr>
          <w:p w14:paraId="2D1AB60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4C5F29F" w14:textId="77777777" w:rsidR="007A1DA9" w:rsidRPr="00CD7D70" w:rsidRDefault="007A1DA9" w:rsidP="00CB0052">
            <w:pPr>
              <w:keepNext/>
              <w:keepLines/>
              <w:spacing w:after="0"/>
              <w:rPr>
                <w:rFonts w:ascii="Arial" w:hAnsi="Arial"/>
                <w:sz w:val="18"/>
                <w:lang w:eastAsia="ja-JP"/>
              </w:rPr>
            </w:pPr>
          </w:p>
        </w:tc>
      </w:tr>
      <w:tr w:rsidR="007A1DA9" w:rsidRPr="00CD7D70" w14:paraId="5A605825" w14:textId="77777777" w:rsidTr="00CB0052">
        <w:trPr>
          <w:jc w:val="center"/>
        </w:trPr>
        <w:tc>
          <w:tcPr>
            <w:tcW w:w="5040" w:type="dxa"/>
            <w:tcBorders>
              <w:top w:val="nil"/>
            </w:tcBorders>
          </w:tcPr>
          <w:p w14:paraId="4E784FCE"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789A81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5B25D78" w14:textId="77777777" w:rsidTr="00CB0052">
        <w:trPr>
          <w:jc w:val="center"/>
        </w:trPr>
        <w:tc>
          <w:tcPr>
            <w:tcW w:w="5040" w:type="dxa"/>
            <w:tcBorders>
              <w:top w:val="nil"/>
            </w:tcBorders>
          </w:tcPr>
          <w:p w14:paraId="3D225B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6A10E8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766DDF47" w14:textId="77777777" w:rsidTr="00CB0052">
        <w:trPr>
          <w:jc w:val="center"/>
        </w:trPr>
        <w:tc>
          <w:tcPr>
            <w:tcW w:w="5040" w:type="dxa"/>
            <w:tcBorders>
              <w:top w:val="nil"/>
            </w:tcBorders>
          </w:tcPr>
          <w:p w14:paraId="46B888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3052E026" w14:textId="77777777" w:rsidR="007A1DA9" w:rsidRPr="00CD7D70" w:rsidRDefault="007A1DA9" w:rsidP="00CB0052">
            <w:pPr>
              <w:keepNext/>
              <w:keepLines/>
              <w:spacing w:after="0"/>
              <w:rPr>
                <w:rFonts w:ascii="Arial" w:hAnsi="Arial"/>
                <w:sz w:val="18"/>
                <w:lang w:eastAsia="ja-JP"/>
              </w:rPr>
            </w:pPr>
          </w:p>
        </w:tc>
      </w:tr>
      <w:tr w:rsidR="007A1DA9" w:rsidRPr="00CD7D70" w14:paraId="5B3DEC50" w14:textId="77777777" w:rsidTr="00CB0052">
        <w:trPr>
          <w:jc w:val="center"/>
        </w:trPr>
        <w:tc>
          <w:tcPr>
            <w:tcW w:w="5040" w:type="dxa"/>
            <w:tcBorders>
              <w:top w:val="nil"/>
            </w:tcBorders>
          </w:tcPr>
          <w:p w14:paraId="701B9F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6ED422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891D357" w14:textId="77777777" w:rsidTr="00CB0052">
        <w:trPr>
          <w:jc w:val="center"/>
        </w:trPr>
        <w:tc>
          <w:tcPr>
            <w:tcW w:w="5040" w:type="dxa"/>
            <w:tcBorders>
              <w:top w:val="nil"/>
            </w:tcBorders>
          </w:tcPr>
          <w:p w14:paraId="719F8D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10FEC3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506B41C8" w14:textId="77777777" w:rsidTr="00CB0052">
        <w:trPr>
          <w:jc w:val="center"/>
        </w:trPr>
        <w:tc>
          <w:tcPr>
            <w:tcW w:w="5040" w:type="dxa"/>
            <w:tcBorders>
              <w:top w:val="nil"/>
            </w:tcBorders>
          </w:tcPr>
          <w:p w14:paraId="2D6563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597EC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7CDA2AB" w14:textId="77777777" w:rsidTr="00CB0052">
        <w:trPr>
          <w:jc w:val="center"/>
        </w:trPr>
        <w:tc>
          <w:tcPr>
            <w:tcW w:w="5040" w:type="dxa"/>
            <w:tcBorders>
              <w:top w:val="nil"/>
            </w:tcBorders>
          </w:tcPr>
          <w:p w14:paraId="3DC785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A5487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0D5C256" w14:textId="77777777" w:rsidTr="00CB0052">
        <w:trPr>
          <w:jc w:val="center"/>
        </w:trPr>
        <w:tc>
          <w:tcPr>
            <w:tcW w:w="5040" w:type="dxa"/>
            <w:tcBorders>
              <w:top w:val="nil"/>
            </w:tcBorders>
          </w:tcPr>
          <w:p w14:paraId="76E61C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74D81620" w14:textId="77777777" w:rsidR="007A1DA9" w:rsidRPr="00CD7D70" w:rsidRDefault="007A1DA9" w:rsidP="00CB0052">
            <w:pPr>
              <w:keepNext/>
              <w:keepLines/>
              <w:spacing w:after="0"/>
              <w:rPr>
                <w:rFonts w:ascii="Arial" w:hAnsi="Arial"/>
                <w:sz w:val="18"/>
                <w:lang w:eastAsia="ja-JP"/>
              </w:rPr>
            </w:pPr>
          </w:p>
        </w:tc>
      </w:tr>
      <w:tr w:rsidR="007A1DA9" w:rsidRPr="00CD7D70" w14:paraId="6E3AE25A" w14:textId="77777777" w:rsidTr="00CB0052">
        <w:trPr>
          <w:jc w:val="center"/>
        </w:trPr>
        <w:tc>
          <w:tcPr>
            <w:tcW w:w="5040" w:type="dxa"/>
            <w:tcBorders>
              <w:top w:val="nil"/>
            </w:tcBorders>
          </w:tcPr>
          <w:p w14:paraId="438D28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195F0B22" w14:textId="77777777" w:rsidR="007A1DA9" w:rsidRPr="00CD7D70" w:rsidRDefault="007A1DA9" w:rsidP="00CB0052">
            <w:pPr>
              <w:keepNext/>
              <w:keepLines/>
              <w:spacing w:after="0"/>
              <w:rPr>
                <w:rFonts w:ascii="Arial" w:hAnsi="Arial"/>
                <w:sz w:val="18"/>
                <w:lang w:eastAsia="ja-JP"/>
              </w:rPr>
            </w:pPr>
          </w:p>
        </w:tc>
      </w:tr>
      <w:tr w:rsidR="007A1DA9" w:rsidRPr="00CD7D70" w14:paraId="141F316A" w14:textId="77777777" w:rsidTr="00CB0052">
        <w:trPr>
          <w:jc w:val="center"/>
        </w:trPr>
        <w:tc>
          <w:tcPr>
            <w:tcW w:w="5040" w:type="dxa"/>
            <w:tcBorders>
              <w:top w:val="nil"/>
            </w:tcBorders>
          </w:tcPr>
          <w:p w14:paraId="640A90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044633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7BF4C772" w14:textId="77777777" w:rsidTr="00CB0052">
        <w:trPr>
          <w:jc w:val="center"/>
        </w:trPr>
        <w:tc>
          <w:tcPr>
            <w:tcW w:w="5040" w:type="dxa"/>
            <w:tcBorders>
              <w:top w:val="nil"/>
            </w:tcBorders>
          </w:tcPr>
          <w:p w14:paraId="0BB75B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14437BE5"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6EFBCB49" w14:textId="77777777" w:rsidTr="00CB0052">
        <w:trPr>
          <w:jc w:val="center"/>
        </w:trPr>
        <w:tc>
          <w:tcPr>
            <w:tcW w:w="5040" w:type="dxa"/>
            <w:tcBorders>
              <w:top w:val="nil"/>
            </w:tcBorders>
          </w:tcPr>
          <w:p w14:paraId="789456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6DCD10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20C7F56D" w14:textId="77777777" w:rsidTr="00CB0052">
        <w:trPr>
          <w:jc w:val="center"/>
        </w:trPr>
        <w:tc>
          <w:tcPr>
            <w:tcW w:w="5040" w:type="dxa"/>
            <w:tcBorders>
              <w:top w:val="nil"/>
            </w:tcBorders>
          </w:tcPr>
          <w:p w14:paraId="4CB297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A68C7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2537CBD" w14:textId="77777777" w:rsidTr="00CB0052">
        <w:trPr>
          <w:jc w:val="center"/>
        </w:trPr>
        <w:tc>
          <w:tcPr>
            <w:tcW w:w="5040" w:type="dxa"/>
            <w:tcBorders>
              <w:top w:val="nil"/>
            </w:tcBorders>
          </w:tcPr>
          <w:p w14:paraId="321F1A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6E4AB0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19025E6" w14:textId="77777777" w:rsidTr="00CB0052">
        <w:trPr>
          <w:jc w:val="center"/>
        </w:trPr>
        <w:tc>
          <w:tcPr>
            <w:tcW w:w="5040" w:type="dxa"/>
            <w:tcBorders>
              <w:top w:val="nil"/>
            </w:tcBorders>
          </w:tcPr>
          <w:p w14:paraId="17E532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4ED522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9E6E0E1" w14:textId="77777777" w:rsidTr="00CB0052">
        <w:trPr>
          <w:jc w:val="center"/>
        </w:trPr>
        <w:tc>
          <w:tcPr>
            <w:tcW w:w="5040" w:type="dxa"/>
            <w:tcBorders>
              <w:top w:val="nil"/>
            </w:tcBorders>
          </w:tcPr>
          <w:p w14:paraId="720AE6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273150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85D98E6" w14:textId="77777777" w:rsidTr="00CB0052">
        <w:trPr>
          <w:jc w:val="center"/>
        </w:trPr>
        <w:tc>
          <w:tcPr>
            <w:tcW w:w="5040" w:type="dxa"/>
            <w:tcBorders>
              <w:top w:val="nil"/>
            </w:tcBorders>
          </w:tcPr>
          <w:p w14:paraId="194DE0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5BAD09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BD7F743" w14:textId="77777777" w:rsidTr="00CB0052">
        <w:trPr>
          <w:jc w:val="center"/>
        </w:trPr>
        <w:tc>
          <w:tcPr>
            <w:tcW w:w="5040" w:type="dxa"/>
            <w:tcBorders>
              <w:top w:val="nil"/>
            </w:tcBorders>
          </w:tcPr>
          <w:p w14:paraId="59BF75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210A1B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F8CE65" w14:textId="77777777" w:rsidTr="00CB0052">
        <w:trPr>
          <w:jc w:val="center"/>
        </w:trPr>
        <w:tc>
          <w:tcPr>
            <w:tcW w:w="5040" w:type="dxa"/>
            <w:tcBorders>
              <w:top w:val="nil"/>
            </w:tcBorders>
          </w:tcPr>
          <w:p w14:paraId="47357C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69FB5500" w14:textId="77777777" w:rsidR="007A1DA9" w:rsidRPr="00CD7D70" w:rsidRDefault="007A1DA9" w:rsidP="00CB0052">
            <w:pPr>
              <w:keepNext/>
              <w:keepLines/>
              <w:spacing w:after="0"/>
              <w:rPr>
                <w:rFonts w:ascii="Arial" w:hAnsi="Arial"/>
                <w:sz w:val="18"/>
                <w:lang w:eastAsia="ja-JP"/>
              </w:rPr>
            </w:pPr>
          </w:p>
        </w:tc>
      </w:tr>
      <w:tr w:rsidR="007A1DA9" w:rsidRPr="00CD7D70" w14:paraId="2A039EB9" w14:textId="77777777" w:rsidTr="00CB0052">
        <w:trPr>
          <w:jc w:val="center"/>
        </w:trPr>
        <w:tc>
          <w:tcPr>
            <w:tcW w:w="5040" w:type="dxa"/>
            <w:tcBorders>
              <w:top w:val="nil"/>
            </w:tcBorders>
          </w:tcPr>
          <w:p w14:paraId="0912DA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3342F0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EC6DF8D" w14:textId="77777777" w:rsidTr="00CB0052">
        <w:trPr>
          <w:jc w:val="center"/>
        </w:trPr>
        <w:tc>
          <w:tcPr>
            <w:tcW w:w="5040" w:type="dxa"/>
            <w:tcBorders>
              <w:top w:val="nil"/>
            </w:tcBorders>
          </w:tcPr>
          <w:p w14:paraId="67ECEC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073B08A2" w14:textId="77777777" w:rsidR="007A1DA9" w:rsidRPr="00CD7D70" w:rsidRDefault="007A1DA9" w:rsidP="00CB0052">
            <w:pPr>
              <w:keepNext/>
              <w:keepLines/>
              <w:spacing w:after="0"/>
              <w:rPr>
                <w:rFonts w:ascii="Arial" w:hAnsi="Arial"/>
                <w:sz w:val="18"/>
                <w:lang w:eastAsia="ja-JP"/>
              </w:rPr>
            </w:pPr>
          </w:p>
        </w:tc>
      </w:tr>
      <w:tr w:rsidR="007A1DA9" w:rsidRPr="00CD7D70" w14:paraId="32188F9C" w14:textId="77777777" w:rsidTr="00CB0052">
        <w:trPr>
          <w:jc w:val="center"/>
        </w:trPr>
        <w:tc>
          <w:tcPr>
            <w:tcW w:w="5040" w:type="dxa"/>
            <w:tcBorders>
              <w:top w:val="nil"/>
            </w:tcBorders>
          </w:tcPr>
          <w:p w14:paraId="2E7B26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4592F6F3" w14:textId="77777777" w:rsidR="007A1DA9" w:rsidRPr="00CD7D70" w:rsidRDefault="007A1DA9" w:rsidP="00CB0052">
            <w:pPr>
              <w:keepNext/>
              <w:keepLines/>
              <w:spacing w:after="0"/>
              <w:rPr>
                <w:rFonts w:ascii="Arial" w:hAnsi="Arial"/>
                <w:sz w:val="18"/>
                <w:lang w:eastAsia="ja-JP"/>
              </w:rPr>
            </w:pPr>
          </w:p>
        </w:tc>
      </w:tr>
      <w:tr w:rsidR="007A1DA9" w:rsidRPr="00CD7D70" w14:paraId="67687440" w14:textId="77777777" w:rsidTr="00CB0052">
        <w:trPr>
          <w:jc w:val="center"/>
        </w:trPr>
        <w:tc>
          <w:tcPr>
            <w:tcW w:w="5040" w:type="dxa"/>
            <w:tcBorders>
              <w:top w:val="nil"/>
            </w:tcBorders>
          </w:tcPr>
          <w:p w14:paraId="734A2A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7F4DD1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62E151" w14:textId="77777777" w:rsidTr="00CB0052">
        <w:trPr>
          <w:jc w:val="center"/>
        </w:trPr>
        <w:tc>
          <w:tcPr>
            <w:tcW w:w="5040" w:type="dxa"/>
            <w:tcBorders>
              <w:top w:val="nil"/>
            </w:tcBorders>
          </w:tcPr>
          <w:p w14:paraId="2D40AE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258138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5AEC71D" w14:textId="77777777" w:rsidTr="00CB0052">
        <w:trPr>
          <w:jc w:val="center"/>
        </w:trPr>
        <w:tc>
          <w:tcPr>
            <w:tcW w:w="5040" w:type="dxa"/>
            <w:tcBorders>
              <w:top w:val="nil"/>
            </w:tcBorders>
          </w:tcPr>
          <w:p w14:paraId="116AE2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4C8BAE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3C47BA58" w14:textId="77777777" w:rsidTr="00CB0052">
        <w:trPr>
          <w:jc w:val="center"/>
        </w:trPr>
        <w:tc>
          <w:tcPr>
            <w:tcW w:w="5040" w:type="dxa"/>
            <w:tcBorders>
              <w:top w:val="nil"/>
            </w:tcBorders>
          </w:tcPr>
          <w:p w14:paraId="3D197CA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5CEDED8" w14:textId="77777777" w:rsidR="007A1DA9" w:rsidRPr="00CD7D70" w:rsidRDefault="007A1DA9" w:rsidP="00CB0052">
            <w:pPr>
              <w:keepNext/>
              <w:keepLines/>
              <w:spacing w:after="0"/>
              <w:rPr>
                <w:rFonts w:ascii="Arial" w:hAnsi="Arial"/>
                <w:sz w:val="18"/>
                <w:lang w:eastAsia="ja-JP"/>
              </w:rPr>
            </w:pPr>
          </w:p>
        </w:tc>
      </w:tr>
      <w:tr w:rsidR="007A1DA9" w:rsidRPr="00CD7D70" w14:paraId="6948E9D0" w14:textId="77777777" w:rsidTr="00CB0052">
        <w:trPr>
          <w:jc w:val="center"/>
        </w:trPr>
        <w:tc>
          <w:tcPr>
            <w:tcW w:w="5040" w:type="dxa"/>
            <w:tcBorders>
              <w:top w:val="nil"/>
            </w:tcBorders>
          </w:tcPr>
          <w:p w14:paraId="26C48C7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5D4CE0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D3EC514" w14:textId="77777777" w:rsidR="007A1DA9" w:rsidRPr="00CD7D70" w:rsidRDefault="007A1DA9" w:rsidP="007A1DA9">
      <w:pPr>
        <w:rPr>
          <w:lang w:eastAsia="ja-JP"/>
        </w:rPr>
      </w:pPr>
    </w:p>
    <w:p w14:paraId="5C1B550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2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27185D27" w14:textId="77777777" w:rsidTr="00CB0052">
        <w:trPr>
          <w:jc w:val="center"/>
        </w:trPr>
        <w:tc>
          <w:tcPr>
            <w:tcW w:w="5040" w:type="dxa"/>
            <w:tcBorders>
              <w:top w:val="single" w:sz="4" w:space="0" w:color="auto"/>
              <w:left w:val="single" w:sz="4" w:space="0" w:color="auto"/>
              <w:bottom w:val="single" w:sz="4" w:space="0" w:color="auto"/>
            </w:tcBorders>
          </w:tcPr>
          <w:p w14:paraId="1F9AA3D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A8B8FC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AF6698D" w14:textId="77777777" w:rsidTr="00CB0052">
        <w:trPr>
          <w:jc w:val="center"/>
        </w:trPr>
        <w:tc>
          <w:tcPr>
            <w:tcW w:w="5040" w:type="dxa"/>
            <w:tcBorders>
              <w:top w:val="nil"/>
            </w:tcBorders>
          </w:tcPr>
          <w:p w14:paraId="6CBA650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5C3934A" w14:textId="77777777" w:rsidR="007A1DA9" w:rsidRPr="00CD7D70" w:rsidRDefault="007A1DA9" w:rsidP="00CB0052">
            <w:pPr>
              <w:keepNext/>
              <w:keepLines/>
              <w:spacing w:after="0"/>
              <w:rPr>
                <w:rFonts w:ascii="Arial" w:hAnsi="Arial"/>
                <w:sz w:val="18"/>
                <w:lang w:eastAsia="ja-JP"/>
              </w:rPr>
            </w:pPr>
          </w:p>
        </w:tc>
      </w:tr>
      <w:tr w:rsidR="007A1DA9" w:rsidRPr="00CD7D70" w14:paraId="3BF30A79" w14:textId="77777777" w:rsidTr="00CB0052">
        <w:trPr>
          <w:jc w:val="center"/>
        </w:trPr>
        <w:tc>
          <w:tcPr>
            <w:tcW w:w="5040" w:type="dxa"/>
            <w:tcBorders>
              <w:top w:val="nil"/>
            </w:tcBorders>
          </w:tcPr>
          <w:p w14:paraId="5A3C471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58074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18F8E13" w14:textId="77777777" w:rsidTr="00CB0052">
        <w:trPr>
          <w:jc w:val="center"/>
        </w:trPr>
        <w:tc>
          <w:tcPr>
            <w:tcW w:w="5040" w:type="dxa"/>
            <w:tcBorders>
              <w:top w:val="nil"/>
            </w:tcBorders>
          </w:tcPr>
          <w:p w14:paraId="75E595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3A73B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13881B29" w14:textId="77777777" w:rsidTr="00CB0052">
        <w:trPr>
          <w:jc w:val="center"/>
        </w:trPr>
        <w:tc>
          <w:tcPr>
            <w:tcW w:w="5040" w:type="dxa"/>
            <w:tcBorders>
              <w:top w:val="nil"/>
            </w:tcBorders>
          </w:tcPr>
          <w:p w14:paraId="3B4A3A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29AAAB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89863F5" w14:textId="77777777" w:rsidTr="00CB0052">
        <w:trPr>
          <w:jc w:val="center"/>
        </w:trPr>
        <w:tc>
          <w:tcPr>
            <w:tcW w:w="5040" w:type="dxa"/>
            <w:tcBorders>
              <w:top w:val="nil"/>
            </w:tcBorders>
          </w:tcPr>
          <w:p w14:paraId="6786A0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2BBC5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32794EF" w14:textId="77777777" w:rsidTr="00CB0052">
        <w:trPr>
          <w:jc w:val="center"/>
        </w:trPr>
        <w:tc>
          <w:tcPr>
            <w:tcW w:w="5040" w:type="dxa"/>
            <w:tcBorders>
              <w:top w:val="nil"/>
            </w:tcBorders>
          </w:tcPr>
          <w:p w14:paraId="393FA4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59A968D5" w14:textId="77777777" w:rsidR="007A1DA9" w:rsidRPr="00CD7D70" w:rsidRDefault="007A1DA9" w:rsidP="00CB0052">
            <w:pPr>
              <w:keepNext/>
              <w:keepLines/>
              <w:spacing w:after="0"/>
              <w:rPr>
                <w:rFonts w:ascii="Arial" w:hAnsi="Arial"/>
                <w:sz w:val="18"/>
                <w:lang w:eastAsia="ja-JP"/>
              </w:rPr>
            </w:pPr>
          </w:p>
        </w:tc>
      </w:tr>
      <w:tr w:rsidR="007A1DA9" w:rsidRPr="00CD7D70" w14:paraId="35230294" w14:textId="77777777" w:rsidTr="00CB0052">
        <w:trPr>
          <w:jc w:val="center"/>
        </w:trPr>
        <w:tc>
          <w:tcPr>
            <w:tcW w:w="5040" w:type="dxa"/>
            <w:tcBorders>
              <w:top w:val="nil"/>
            </w:tcBorders>
          </w:tcPr>
          <w:p w14:paraId="308981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26416095" w14:textId="77777777" w:rsidR="007A1DA9" w:rsidRPr="00CD7D70" w:rsidRDefault="007A1DA9" w:rsidP="00CB0052">
            <w:pPr>
              <w:keepNext/>
              <w:keepLines/>
              <w:spacing w:after="0"/>
              <w:rPr>
                <w:rFonts w:ascii="Arial" w:hAnsi="Arial"/>
                <w:sz w:val="18"/>
                <w:lang w:eastAsia="ja-JP"/>
              </w:rPr>
            </w:pPr>
          </w:p>
        </w:tc>
      </w:tr>
      <w:tr w:rsidR="007A1DA9" w:rsidRPr="00CD7D70" w14:paraId="70DEA29F" w14:textId="77777777" w:rsidTr="00CB0052">
        <w:trPr>
          <w:jc w:val="center"/>
        </w:trPr>
        <w:tc>
          <w:tcPr>
            <w:tcW w:w="5040" w:type="dxa"/>
            <w:tcBorders>
              <w:top w:val="nil"/>
            </w:tcBorders>
          </w:tcPr>
          <w:p w14:paraId="1B26C8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39E3BD36" w14:textId="77777777" w:rsidR="007A1DA9" w:rsidRPr="00CD7D70" w:rsidRDefault="007A1DA9" w:rsidP="00CB0052">
            <w:pPr>
              <w:keepNext/>
              <w:keepLines/>
              <w:spacing w:after="0"/>
              <w:rPr>
                <w:rFonts w:ascii="Arial" w:hAnsi="Arial"/>
                <w:sz w:val="18"/>
                <w:lang w:eastAsia="ja-JP"/>
              </w:rPr>
            </w:pPr>
          </w:p>
        </w:tc>
      </w:tr>
      <w:tr w:rsidR="007A1DA9" w:rsidRPr="00CD7D70" w14:paraId="2521ADDC" w14:textId="77777777" w:rsidTr="00CB0052">
        <w:trPr>
          <w:jc w:val="center"/>
        </w:trPr>
        <w:tc>
          <w:tcPr>
            <w:tcW w:w="5040" w:type="dxa"/>
            <w:tcBorders>
              <w:top w:val="nil"/>
            </w:tcBorders>
          </w:tcPr>
          <w:p w14:paraId="28119E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46EA49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784ED5E0" w14:textId="77777777" w:rsidTr="00CB0052">
        <w:trPr>
          <w:jc w:val="center"/>
        </w:trPr>
        <w:tc>
          <w:tcPr>
            <w:tcW w:w="5040" w:type="dxa"/>
            <w:tcBorders>
              <w:top w:val="nil"/>
            </w:tcBorders>
          </w:tcPr>
          <w:p w14:paraId="181798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5C3BAC53"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0DF7B44B" w14:textId="77777777" w:rsidTr="00CB0052">
        <w:trPr>
          <w:jc w:val="center"/>
        </w:trPr>
        <w:tc>
          <w:tcPr>
            <w:tcW w:w="5040" w:type="dxa"/>
            <w:tcBorders>
              <w:top w:val="nil"/>
            </w:tcBorders>
          </w:tcPr>
          <w:p w14:paraId="036FD7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74AC38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08566178" w14:textId="77777777" w:rsidTr="00CB0052">
        <w:trPr>
          <w:jc w:val="center"/>
        </w:trPr>
        <w:tc>
          <w:tcPr>
            <w:tcW w:w="5040" w:type="dxa"/>
            <w:tcBorders>
              <w:top w:val="nil"/>
            </w:tcBorders>
          </w:tcPr>
          <w:p w14:paraId="72CC53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23A191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2017A6A1" w14:textId="77777777" w:rsidTr="00CB0052">
        <w:trPr>
          <w:jc w:val="center"/>
        </w:trPr>
        <w:tc>
          <w:tcPr>
            <w:tcW w:w="5040" w:type="dxa"/>
            <w:tcBorders>
              <w:top w:val="nil"/>
            </w:tcBorders>
          </w:tcPr>
          <w:p w14:paraId="74E5E6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2D7E9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4.2 (unequal to 0)</w:t>
            </w:r>
          </w:p>
        </w:tc>
      </w:tr>
      <w:tr w:rsidR="007A1DA9" w:rsidRPr="00CD7D70" w14:paraId="758D0153" w14:textId="77777777" w:rsidTr="00CB0052">
        <w:trPr>
          <w:jc w:val="center"/>
        </w:trPr>
        <w:tc>
          <w:tcPr>
            <w:tcW w:w="5040" w:type="dxa"/>
            <w:tcBorders>
              <w:top w:val="nil"/>
            </w:tcBorders>
          </w:tcPr>
          <w:p w14:paraId="466029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7231A4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8AFEF7F" w14:textId="77777777" w:rsidTr="00CB0052">
        <w:trPr>
          <w:jc w:val="center"/>
        </w:trPr>
        <w:tc>
          <w:tcPr>
            <w:tcW w:w="5040" w:type="dxa"/>
            <w:tcBorders>
              <w:top w:val="nil"/>
            </w:tcBorders>
          </w:tcPr>
          <w:p w14:paraId="3D78C2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5CD87F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A920697" w14:textId="77777777" w:rsidTr="00CB0052">
        <w:trPr>
          <w:jc w:val="center"/>
        </w:trPr>
        <w:tc>
          <w:tcPr>
            <w:tcW w:w="5040" w:type="dxa"/>
            <w:tcBorders>
              <w:top w:val="nil"/>
            </w:tcBorders>
          </w:tcPr>
          <w:p w14:paraId="1083E3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2ECA1B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CCE8B66" w14:textId="77777777" w:rsidTr="00CB0052">
        <w:trPr>
          <w:jc w:val="center"/>
        </w:trPr>
        <w:tc>
          <w:tcPr>
            <w:tcW w:w="5040" w:type="dxa"/>
            <w:tcBorders>
              <w:top w:val="nil"/>
            </w:tcBorders>
          </w:tcPr>
          <w:p w14:paraId="6F139D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5E8699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754802A" w14:textId="77777777" w:rsidTr="00CB0052">
        <w:trPr>
          <w:jc w:val="center"/>
        </w:trPr>
        <w:tc>
          <w:tcPr>
            <w:tcW w:w="5040" w:type="dxa"/>
            <w:tcBorders>
              <w:top w:val="nil"/>
            </w:tcBorders>
          </w:tcPr>
          <w:p w14:paraId="4AC6B7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448D99DD" w14:textId="77777777" w:rsidR="007A1DA9" w:rsidRPr="00CD7D70" w:rsidRDefault="007A1DA9" w:rsidP="00CB0052">
            <w:pPr>
              <w:keepNext/>
              <w:keepLines/>
              <w:spacing w:after="0"/>
              <w:rPr>
                <w:rFonts w:ascii="Arial" w:hAnsi="Arial"/>
                <w:sz w:val="18"/>
                <w:lang w:eastAsia="ja-JP"/>
              </w:rPr>
            </w:pPr>
          </w:p>
        </w:tc>
      </w:tr>
      <w:tr w:rsidR="007A1DA9" w:rsidRPr="00CD7D70" w14:paraId="1FE2CA26" w14:textId="77777777" w:rsidTr="00CB0052">
        <w:trPr>
          <w:jc w:val="center"/>
        </w:trPr>
        <w:tc>
          <w:tcPr>
            <w:tcW w:w="5040" w:type="dxa"/>
            <w:tcBorders>
              <w:top w:val="nil"/>
            </w:tcBorders>
          </w:tcPr>
          <w:p w14:paraId="4FC58C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68B26B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A58F5A6" w14:textId="77777777" w:rsidTr="00CB0052">
        <w:trPr>
          <w:jc w:val="center"/>
        </w:trPr>
        <w:tc>
          <w:tcPr>
            <w:tcW w:w="5040" w:type="dxa"/>
            <w:tcBorders>
              <w:top w:val="nil"/>
            </w:tcBorders>
          </w:tcPr>
          <w:p w14:paraId="5A71DA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5CEAE4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3090F0F" w14:textId="77777777" w:rsidTr="00CB0052">
        <w:trPr>
          <w:jc w:val="center"/>
        </w:trPr>
        <w:tc>
          <w:tcPr>
            <w:tcW w:w="5040" w:type="dxa"/>
            <w:tcBorders>
              <w:top w:val="nil"/>
            </w:tcBorders>
          </w:tcPr>
          <w:p w14:paraId="01D4C5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5AA33A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15A6E9F9" w14:textId="77777777" w:rsidTr="00CB0052">
        <w:trPr>
          <w:jc w:val="center"/>
        </w:trPr>
        <w:tc>
          <w:tcPr>
            <w:tcW w:w="5040" w:type="dxa"/>
            <w:tcBorders>
              <w:top w:val="nil"/>
            </w:tcBorders>
          </w:tcPr>
          <w:p w14:paraId="4D937D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2E51DD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6194FF79" w14:textId="77777777" w:rsidTr="00CB0052">
        <w:trPr>
          <w:jc w:val="center"/>
        </w:trPr>
        <w:tc>
          <w:tcPr>
            <w:tcW w:w="5040" w:type="dxa"/>
            <w:tcBorders>
              <w:top w:val="nil"/>
            </w:tcBorders>
          </w:tcPr>
          <w:p w14:paraId="3F6AA2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78DA16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CEE991" w14:textId="77777777" w:rsidTr="00CB0052">
        <w:trPr>
          <w:jc w:val="center"/>
        </w:trPr>
        <w:tc>
          <w:tcPr>
            <w:tcW w:w="5040" w:type="dxa"/>
            <w:tcBorders>
              <w:top w:val="nil"/>
            </w:tcBorders>
          </w:tcPr>
          <w:p w14:paraId="2C19BD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729993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CCEAD5" w14:textId="77777777" w:rsidTr="00CB0052">
        <w:trPr>
          <w:jc w:val="center"/>
        </w:trPr>
        <w:tc>
          <w:tcPr>
            <w:tcW w:w="5040" w:type="dxa"/>
            <w:tcBorders>
              <w:top w:val="nil"/>
            </w:tcBorders>
          </w:tcPr>
          <w:p w14:paraId="04E30A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1503E0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106B7187" w14:textId="77777777" w:rsidTr="00CB0052">
        <w:trPr>
          <w:jc w:val="center"/>
        </w:trPr>
        <w:tc>
          <w:tcPr>
            <w:tcW w:w="5040" w:type="dxa"/>
            <w:tcBorders>
              <w:top w:val="nil"/>
            </w:tcBorders>
          </w:tcPr>
          <w:p w14:paraId="6059DA9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7224FF84" w14:textId="77777777" w:rsidR="007A1DA9" w:rsidRPr="00CD7D70" w:rsidRDefault="007A1DA9" w:rsidP="00CB0052">
            <w:pPr>
              <w:keepNext/>
              <w:keepLines/>
              <w:spacing w:after="0"/>
              <w:rPr>
                <w:rFonts w:ascii="Arial" w:hAnsi="Arial"/>
                <w:sz w:val="18"/>
                <w:lang w:eastAsia="ja-JP"/>
              </w:rPr>
            </w:pPr>
          </w:p>
        </w:tc>
      </w:tr>
      <w:tr w:rsidR="007A1DA9" w:rsidRPr="00CD7D70" w14:paraId="5E4C349D" w14:textId="77777777" w:rsidTr="00CB0052">
        <w:trPr>
          <w:jc w:val="center"/>
        </w:trPr>
        <w:tc>
          <w:tcPr>
            <w:tcW w:w="5040" w:type="dxa"/>
            <w:tcBorders>
              <w:top w:val="nil"/>
            </w:tcBorders>
          </w:tcPr>
          <w:p w14:paraId="04EF043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0815F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C8B64B8" w14:textId="77777777" w:rsidR="007A1DA9" w:rsidRPr="00CD7D70" w:rsidRDefault="007A1DA9" w:rsidP="007A1DA9">
      <w:pPr>
        <w:rPr>
          <w:lang w:eastAsia="ja-JP"/>
        </w:rPr>
      </w:pPr>
    </w:p>
    <w:p w14:paraId="7AA3C01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2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3C8F537" w14:textId="77777777" w:rsidTr="00CB0052">
        <w:trPr>
          <w:jc w:val="center"/>
        </w:trPr>
        <w:tc>
          <w:tcPr>
            <w:tcW w:w="5040" w:type="dxa"/>
            <w:tcBorders>
              <w:top w:val="single" w:sz="4" w:space="0" w:color="auto"/>
              <w:left w:val="single" w:sz="4" w:space="0" w:color="auto"/>
              <w:bottom w:val="single" w:sz="4" w:space="0" w:color="auto"/>
            </w:tcBorders>
          </w:tcPr>
          <w:p w14:paraId="770CCC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105BA4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932070A" w14:textId="77777777" w:rsidTr="00CB0052">
        <w:trPr>
          <w:jc w:val="center"/>
        </w:trPr>
        <w:tc>
          <w:tcPr>
            <w:tcW w:w="5040" w:type="dxa"/>
            <w:tcBorders>
              <w:top w:val="nil"/>
            </w:tcBorders>
          </w:tcPr>
          <w:p w14:paraId="1F73FF4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014CE10" w14:textId="77777777" w:rsidR="007A1DA9" w:rsidRPr="00CD7D70" w:rsidRDefault="007A1DA9" w:rsidP="00CB0052">
            <w:pPr>
              <w:keepNext/>
              <w:keepLines/>
              <w:spacing w:after="0"/>
              <w:rPr>
                <w:rFonts w:ascii="Arial" w:hAnsi="Arial"/>
                <w:sz w:val="18"/>
                <w:lang w:eastAsia="ja-JP"/>
              </w:rPr>
            </w:pPr>
          </w:p>
        </w:tc>
      </w:tr>
      <w:tr w:rsidR="007A1DA9" w:rsidRPr="00CD7D70" w14:paraId="7E98E831" w14:textId="77777777" w:rsidTr="00CB0052">
        <w:trPr>
          <w:jc w:val="center"/>
        </w:trPr>
        <w:tc>
          <w:tcPr>
            <w:tcW w:w="5040" w:type="dxa"/>
            <w:tcBorders>
              <w:top w:val="nil"/>
            </w:tcBorders>
          </w:tcPr>
          <w:p w14:paraId="0F44F29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31A2F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CE72EAD" w14:textId="77777777" w:rsidTr="00CB0052">
        <w:trPr>
          <w:jc w:val="center"/>
        </w:trPr>
        <w:tc>
          <w:tcPr>
            <w:tcW w:w="5040" w:type="dxa"/>
            <w:tcBorders>
              <w:top w:val="nil"/>
            </w:tcBorders>
          </w:tcPr>
          <w:p w14:paraId="4B1089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5489FE22" w14:textId="77777777" w:rsidR="007A1DA9" w:rsidRPr="00CD7D70" w:rsidRDefault="007A1DA9" w:rsidP="00CB0052">
            <w:pPr>
              <w:keepNext/>
              <w:keepLines/>
              <w:spacing w:after="0"/>
              <w:rPr>
                <w:rFonts w:ascii="Arial" w:hAnsi="Arial"/>
                <w:sz w:val="18"/>
                <w:lang w:eastAsia="ja-JP"/>
              </w:rPr>
            </w:pPr>
          </w:p>
        </w:tc>
      </w:tr>
      <w:tr w:rsidR="007A1DA9" w:rsidRPr="00CD7D70" w14:paraId="741ED2CE" w14:textId="77777777" w:rsidTr="00CB0052">
        <w:trPr>
          <w:jc w:val="center"/>
        </w:trPr>
        <w:tc>
          <w:tcPr>
            <w:tcW w:w="5040" w:type="dxa"/>
            <w:tcBorders>
              <w:top w:val="nil"/>
            </w:tcBorders>
          </w:tcPr>
          <w:p w14:paraId="5BF671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87C503C" w14:textId="77777777" w:rsidR="007A1DA9" w:rsidRPr="00CD7D70" w:rsidRDefault="007A1DA9" w:rsidP="00CB0052">
            <w:pPr>
              <w:keepNext/>
              <w:keepLines/>
              <w:spacing w:after="0"/>
              <w:rPr>
                <w:rFonts w:ascii="Arial" w:hAnsi="Arial"/>
                <w:sz w:val="18"/>
                <w:lang w:eastAsia="ja-JP"/>
              </w:rPr>
            </w:pPr>
          </w:p>
        </w:tc>
      </w:tr>
      <w:tr w:rsidR="007A1DA9" w:rsidRPr="00CD7D70" w14:paraId="3A39016A" w14:textId="77777777" w:rsidTr="00CB0052">
        <w:trPr>
          <w:jc w:val="center"/>
        </w:trPr>
        <w:tc>
          <w:tcPr>
            <w:tcW w:w="5040" w:type="dxa"/>
            <w:tcBorders>
              <w:top w:val="nil"/>
            </w:tcBorders>
          </w:tcPr>
          <w:p w14:paraId="5D8A0D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1441C541" w14:textId="77777777" w:rsidR="007A1DA9" w:rsidRPr="00CD7D70" w:rsidRDefault="007A1DA9" w:rsidP="00CB0052">
            <w:pPr>
              <w:keepNext/>
              <w:keepLines/>
              <w:spacing w:after="0"/>
              <w:rPr>
                <w:rFonts w:ascii="Arial" w:hAnsi="Arial"/>
                <w:sz w:val="18"/>
                <w:lang w:eastAsia="ja-JP"/>
              </w:rPr>
            </w:pPr>
          </w:p>
        </w:tc>
      </w:tr>
      <w:tr w:rsidR="007A1DA9" w:rsidRPr="00CD7D70" w14:paraId="32326C3A" w14:textId="77777777" w:rsidTr="00CB0052">
        <w:trPr>
          <w:jc w:val="center"/>
        </w:trPr>
        <w:tc>
          <w:tcPr>
            <w:tcW w:w="5040" w:type="dxa"/>
            <w:tcBorders>
              <w:top w:val="nil"/>
            </w:tcBorders>
          </w:tcPr>
          <w:p w14:paraId="37F81F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44D172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34F2B1A" w14:textId="77777777" w:rsidTr="00CB0052">
        <w:trPr>
          <w:jc w:val="center"/>
        </w:trPr>
        <w:tc>
          <w:tcPr>
            <w:tcW w:w="5040" w:type="dxa"/>
            <w:tcBorders>
              <w:top w:val="nil"/>
            </w:tcBorders>
          </w:tcPr>
          <w:p w14:paraId="536EB2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58B56E23" w14:textId="77777777" w:rsidR="007A1DA9" w:rsidRPr="00CD7D70" w:rsidRDefault="007A1DA9" w:rsidP="00CB0052">
            <w:pPr>
              <w:keepNext/>
              <w:keepLines/>
              <w:spacing w:after="0"/>
              <w:rPr>
                <w:rFonts w:ascii="Arial" w:hAnsi="Arial"/>
                <w:sz w:val="18"/>
                <w:lang w:eastAsia="ja-JP"/>
              </w:rPr>
            </w:pPr>
          </w:p>
        </w:tc>
      </w:tr>
      <w:tr w:rsidR="007A1DA9" w:rsidRPr="00CD7D70" w14:paraId="79B4D1A0" w14:textId="77777777" w:rsidTr="00CB0052">
        <w:trPr>
          <w:jc w:val="center"/>
        </w:trPr>
        <w:tc>
          <w:tcPr>
            <w:tcW w:w="5040" w:type="dxa"/>
            <w:tcBorders>
              <w:top w:val="nil"/>
            </w:tcBorders>
          </w:tcPr>
          <w:p w14:paraId="4F355D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4D6368B5" w14:textId="77777777" w:rsidR="007A1DA9" w:rsidRPr="00CD7D70" w:rsidRDefault="007A1DA9" w:rsidP="00CB0052">
            <w:pPr>
              <w:keepNext/>
              <w:keepLines/>
              <w:spacing w:after="0"/>
              <w:rPr>
                <w:rFonts w:ascii="Arial" w:hAnsi="Arial"/>
                <w:sz w:val="18"/>
                <w:lang w:eastAsia="ja-JP"/>
              </w:rPr>
            </w:pPr>
          </w:p>
        </w:tc>
      </w:tr>
      <w:tr w:rsidR="007A1DA9" w:rsidRPr="00CD7D70" w14:paraId="6006CEF6" w14:textId="77777777" w:rsidTr="00CB0052">
        <w:trPr>
          <w:jc w:val="center"/>
        </w:trPr>
        <w:tc>
          <w:tcPr>
            <w:tcW w:w="5040" w:type="dxa"/>
            <w:tcBorders>
              <w:top w:val="nil"/>
            </w:tcBorders>
          </w:tcPr>
          <w:p w14:paraId="28DADA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6EF249D1" w14:textId="77777777" w:rsidR="007A1DA9" w:rsidRPr="00CD7D70" w:rsidRDefault="007A1DA9" w:rsidP="00CB0052">
            <w:pPr>
              <w:keepNext/>
              <w:keepLines/>
              <w:spacing w:after="0"/>
              <w:rPr>
                <w:rFonts w:ascii="Arial" w:hAnsi="Arial"/>
                <w:sz w:val="18"/>
                <w:lang w:eastAsia="ja-JP"/>
              </w:rPr>
            </w:pPr>
          </w:p>
        </w:tc>
      </w:tr>
      <w:tr w:rsidR="007A1DA9" w:rsidRPr="00CD7D70" w14:paraId="5FA2E4ED" w14:textId="77777777" w:rsidTr="00CB0052">
        <w:trPr>
          <w:jc w:val="center"/>
        </w:trPr>
        <w:tc>
          <w:tcPr>
            <w:tcW w:w="5040" w:type="dxa"/>
            <w:tcBorders>
              <w:top w:val="nil"/>
            </w:tcBorders>
          </w:tcPr>
          <w:p w14:paraId="003E8C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7AB07C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77A6457" w14:textId="77777777" w:rsidTr="00CB0052">
        <w:trPr>
          <w:jc w:val="center"/>
        </w:trPr>
        <w:tc>
          <w:tcPr>
            <w:tcW w:w="5040" w:type="dxa"/>
            <w:tcBorders>
              <w:top w:val="nil"/>
            </w:tcBorders>
          </w:tcPr>
          <w:p w14:paraId="073533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1EFD53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129DE441" w14:textId="77777777" w:rsidTr="00CB0052">
        <w:trPr>
          <w:jc w:val="center"/>
        </w:trPr>
        <w:tc>
          <w:tcPr>
            <w:tcW w:w="5040" w:type="dxa"/>
            <w:tcBorders>
              <w:top w:val="nil"/>
            </w:tcBorders>
          </w:tcPr>
          <w:p w14:paraId="2D6858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1728C8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08DB8377" w14:textId="77777777" w:rsidTr="00CB0052">
        <w:trPr>
          <w:jc w:val="center"/>
        </w:trPr>
        <w:tc>
          <w:tcPr>
            <w:tcW w:w="5040" w:type="dxa"/>
            <w:tcBorders>
              <w:top w:val="nil"/>
            </w:tcBorders>
          </w:tcPr>
          <w:p w14:paraId="4E4A3F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11691F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0546C99" w14:textId="77777777" w:rsidTr="00CB0052">
        <w:trPr>
          <w:jc w:val="center"/>
        </w:trPr>
        <w:tc>
          <w:tcPr>
            <w:tcW w:w="5040" w:type="dxa"/>
            <w:tcBorders>
              <w:top w:val="nil"/>
            </w:tcBorders>
          </w:tcPr>
          <w:p w14:paraId="684F1D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3E2158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6BC9BA9" w14:textId="77777777" w:rsidTr="00CB0052">
        <w:trPr>
          <w:jc w:val="center"/>
        </w:trPr>
        <w:tc>
          <w:tcPr>
            <w:tcW w:w="5040" w:type="dxa"/>
            <w:tcBorders>
              <w:top w:val="nil"/>
            </w:tcBorders>
          </w:tcPr>
          <w:p w14:paraId="61D6EB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0D1341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781CE01" w14:textId="77777777" w:rsidTr="00CB0052">
        <w:trPr>
          <w:jc w:val="center"/>
        </w:trPr>
        <w:tc>
          <w:tcPr>
            <w:tcW w:w="5040" w:type="dxa"/>
            <w:tcBorders>
              <w:top w:val="nil"/>
            </w:tcBorders>
          </w:tcPr>
          <w:p w14:paraId="7CAC6B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7DB157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9C8CC4F" w14:textId="77777777" w:rsidR="007A1DA9" w:rsidRPr="00CD7D70" w:rsidRDefault="007A1DA9" w:rsidP="007A1DA9">
      <w:pPr>
        <w:rPr>
          <w:lang w:eastAsia="ja-JP"/>
        </w:rPr>
      </w:pPr>
    </w:p>
    <w:p w14:paraId="5752EBA2"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6.5</w:t>
      </w:r>
      <w:r w:rsidRPr="00CD7D70">
        <w:rPr>
          <w:rFonts w:ascii="Arial" w:hAnsi="Arial"/>
          <w:lang w:eastAsia="ja-JP"/>
        </w:rPr>
        <w:tab/>
        <w:t>Test requirements</w:t>
      </w:r>
    </w:p>
    <w:p w14:paraId="23268623" w14:textId="77777777" w:rsidR="007A1DA9" w:rsidRPr="00CD7D70" w:rsidRDefault="007A1DA9" w:rsidP="007A1DA9">
      <w:pPr>
        <w:rPr>
          <w:lang w:eastAsia="ja-JP"/>
        </w:rPr>
      </w:pPr>
      <w:r w:rsidRPr="00CD7D70">
        <w:rPr>
          <w:lang w:eastAsia="ja-JP"/>
        </w:rPr>
        <w:t>After step 7 the UE shall send a RELEASE COMPLETE message with verificationResponse set to permissionGranted.</w:t>
      </w:r>
    </w:p>
    <w:p w14:paraId="17F4AFDA" w14:textId="77777777" w:rsidR="007A1DA9" w:rsidRPr="00CD7D70" w:rsidRDefault="007A1DA9" w:rsidP="007A1DA9">
      <w:pPr>
        <w:rPr>
          <w:lang w:eastAsia="ja-JP"/>
        </w:rPr>
      </w:pPr>
      <w:r w:rsidRPr="00CD7D70">
        <w:rPr>
          <w:lang w:eastAsia="ja-JP"/>
        </w:rPr>
        <w:t>After step 10 the UE shall respond with a MEASUREMENT REPORT message containing a UE position estimate.</w:t>
      </w:r>
    </w:p>
    <w:p w14:paraId="210B0E72" w14:textId="77777777" w:rsidR="007A1DA9" w:rsidRPr="00CD7D70" w:rsidRDefault="007A1DA9" w:rsidP="007A1DA9">
      <w:pPr>
        <w:rPr>
          <w:lang w:eastAsia="ja-JP"/>
        </w:rPr>
      </w:pPr>
      <w:r w:rsidRPr="00CD7D70">
        <w:rPr>
          <w:lang w:eastAsia="ja-JP"/>
        </w:rPr>
        <w:t>After step 15 the UE shall send a RELEASE COMPLETE message with verificationResponse set to permissionDenied.</w:t>
      </w:r>
    </w:p>
    <w:p w14:paraId="4035F37F" w14:textId="77777777" w:rsidR="007A1DA9" w:rsidRPr="00CD7D70" w:rsidRDefault="007A1DA9" w:rsidP="007A1DA9">
      <w:pPr>
        <w:rPr>
          <w:lang w:eastAsia="ja-JP"/>
        </w:rPr>
      </w:pPr>
      <w:r w:rsidRPr="00CD7D70">
        <w:rPr>
          <w:lang w:eastAsia="ja-JP"/>
        </w:rPr>
        <w:lastRenderedPageBreak/>
        <w:t>After step 24 the UE shall respond with a MEASUREMENT REPORT message containing a UE position estimate.</w:t>
      </w:r>
    </w:p>
    <w:p w14:paraId="70CB1EEF" w14:textId="77777777" w:rsidR="007A1DA9" w:rsidRPr="00CD7D70" w:rsidRDefault="007A1DA9" w:rsidP="007A1DA9">
      <w:pPr>
        <w:pStyle w:val="Heading4"/>
        <w:rPr>
          <w:lang w:eastAsia="ja-JP"/>
        </w:rPr>
      </w:pPr>
      <w:bookmarkStart w:id="750" w:name="_Toc27408745"/>
      <w:bookmarkStart w:id="751" w:name="_Toc51833106"/>
      <w:bookmarkStart w:id="752" w:name="_Toc59046342"/>
      <w:bookmarkStart w:id="753" w:name="_Toc68183088"/>
      <w:bookmarkStart w:id="754" w:name="_Toc75462006"/>
      <w:bookmarkStart w:id="755" w:name="_Toc83678853"/>
      <w:bookmarkStart w:id="756" w:name="_Toc106630128"/>
      <w:bookmarkStart w:id="757" w:name="_Toc114859372"/>
      <w:r w:rsidRPr="00CD7D70">
        <w:rPr>
          <w:lang w:eastAsia="ja-JP"/>
        </w:rPr>
        <w:t>6.1.3.7</w:t>
      </w:r>
      <w:r w:rsidRPr="00CD7D70">
        <w:rPr>
          <w:lang w:eastAsia="ja-JP"/>
        </w:rPr>
        <w:tab/>
        <w:t xml:space="preserve">LCS Mobile terminated location request/ UE-Based </w:t>
      </w:r>
      <w:smartTag w:uri="urn:schemas-microsoft-com:office:smarttags" w:element="stockticker">
        <w:r w:rsidRPr="00CD7D70">
          <w:rPr>
            <w:lang w:eastAsia="ja-JP"/>
          </w:rPr>
          <w:t>GPS</w:t>
        </w:r>
      </w:smartTag>
      <w:r w:rsidRPr="00CD7D70">
        <w:rPr>
          <w:lang w:eastAsia="ja-JP"/>
        </w:rPr>
        <w:t>/ Privacy Verification/ Location Not Allowed if No Response</w:t>
      </w:r>
      <w:bookmarkEnd w:id="750"/>
      <w:bookmarkEnd w:id="751"/>
      <w:bookmarkEnd w:id="752"/>
      <w:bookmarkEnd w:id="753"/>
      <w:bookmarkEnd w:id="754"/>
      <w:bookmarkEnd w:id="755"/>
      <w:bookmarkEnd w:id="756"/>
      <w:bookmarkEnd w:id="757"/>
    </w:p>
    <w:p w14:paraId="3B6EA1D3"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7.1</w:t>
      </w:r>
      <w:r w:rsidRPr="00CD7D70">
        <w:rPr>
          <w:rFonts w:ascii="Arial" w:hAnsi="Arial"/>
          <w:lang w:eastAsia="ja-JP"/>
        </w:rPr>
        <w:tab/>
        <w:t xml:space="preserve">Definition </w:t>
      </w:r>
    </w:p>
    <w:p w14:paraId="1E42DDD1" w14:textId="77777777" w:rsidR="007A1DA9" w:rsidRPr="00CD7D70" w:rsidRDefault="007A1DA9" w:rsidP="007A1DA9">
      <w:pPr>
        <w:rPr>
          <w:lang w:eastAsia="ja-JP"/>
        </w:rPr>
      </w:pPr>
      <w:r w:rsidRPr="00CD7D70">
        <w:rPr>
          <w:lang w:eastAsia="ja-JP"/>
        </w:rPr>
        <w:t xml:space="preserve">This test case applies to all UEs supporting UE-Based </w:t>
      </w:r>
      <w:smartTag w:uri="urn:schemas-microsoft-com:office:smarttags" w:element="stockticker">
        <w:r w:rsidRPr="00CD7D70">
          <w:rPr>
            <w:lang w:eastAsia="ja-JP"/>
          </w:rPr>
          <w:t>GPS</w:t>
        </w:r>
      </w:smartTag>
      <w:r w:rsidRPr="00CD7D70">
        <w:rPr>
          <w:lang w:eastAsia="ja-JP"/>
        </w:rPr>
        <w:t xml:space="preserve"> Location Service capabilities.</w:t>
      </w:r>
    </w:p>
    <w:p w14:paraId="06445D5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7.2</w:t>
      </w:r>
      <w:r w:rsidRPr="00CD7D70">
        <w:rPr>
          <w:rFonts w:ascii="Arial" w:hAnsi="Arial"/>
          <w:lang w:eastAsia="ja-JP"/>
        </w:rPr>
        <w:tab/>
        <w:t>Conformance requirements</w:t>
      </w:r>
    </w:p>
    <w:p w14:paraId="07BC9D5C"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69ED76FC" w14:textId="77777777" w:rsidR="007A1DA9" w:rsidRPr="00CD7D70" w:rsidRDefault="007A1DA9" w:rsidP="007A1DA9">
      <w:pPr>
        <w:ind w:left="568" w:hanging="284"/>
        <w:rPr>
          <w:lang w:eastAsia="ja-JP"/>
        </w:rPr>
      </w:pPr>
      <w:r w:rsidRPr="00CD7D70">
        <w:rPr>
          <w:lang w:eastAsia="ja-JP"/>
        </w:rPr>
        <w:t xml:space="preserve">2) </w:t>
      </w:r>
      <w:r w:rsidRPr="00CD7D70">
        <w:rPr>
          <w:lang w:eastAsia="ja-JP"/>
        </w:rPr>
        <w:tab/>
        <w:t>In case of privacy verification the MS shall respond to the request by sending a RELEASE COMPLETE message containing the mobile subscriber's response in a return result component.</w:t>
      </w:r>
    </w:p>
    <w:p w14:paraId="55FA93F6" w14:textId="77777777" w:rsidR="007A1DA9" w:rsidRPr="00CD7D70" w:rsidRDefault="007A1DA9" w:rsidP="007A1DA9">
      <w:pPr>
        <w:ind w:left="568" w:hanging="284"/>
        <w:rPr>
          <w:lang w:eastAsia="ja-JP"/>
        </w:rPr>
      </w:pPr>
      <w:r w:rsidRPr="00CD7D70">
        <w:rPr>
          <w:lang w:eastAsia="ja-JP"/>
        </w:rPr>
        <w:t xml:space="preserve">3) </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090B2C39"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Measurement command" has the value "setup":</w:t>
      </w:r>
    </w:p>
    <w:p w14:paraId="0CAC30BF"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4D6BF0B" w14:textId="77777777" w:rsidR="007A1DA9" w:rsidRPr="00CD7D70" w:rsidRDefault="007A1DA9" w:rsidP="007A1DA9">
      <w:pPr>
        <w:ind w:firstLine="567"/>
        <w:rPr>
          <w:lang w:eastAsia="ja-JP"/>
        </w:rPr>
      </w:pPr>
      <w:r w:rsidRPr="00CD7D70">
        <w:rPr>
          <w:lang w:eastAsia="ja-JP"/>
        </w:rPr>
        <w:t>…</w:t>
      </w:r>
    </w:p>
    <w:p w14:paraId="7D6BD08D"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2C2C9CF9"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468EB7BA"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6C2B280B" w14:textId="77777777" w:rsidR="007A1DA9" w:rsidRPr="00CD7D70" w:rsidRDefault="007A1DA9" w:rsidP="007A1DA9">
      <w:pPr>
        <w:keepNext/>
        <w:keepLines/>
        <w:ind w:left="568" w:hanging="284"/>
        <w:rPr>
          <w:lang w:eastAsia="ja-JP"/>
        </w:rPr>
      </w:pPr>
      <w:r w:rsidRPr="00CD7D70">
        <w:rPr>
          <w:lang w:eastAsia="ja-JP"/>
        </w:rPr>
        <w:t>5)</w:t>
      </w:r>
      <w:r w:rsidRPr="00CD7D70">
        <w:rPr>
          <w:lang w:eastAsia="ja-JP"/>
        </w:rPr>
        <w:tab/>
        <w:t>if the IE "Measurement command" has the value "modify":</w:t>
      </w:r>
    </w:p>
    <w:p w14:paraId="4EAC2728"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3D66F86E"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32557811"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w:t>
      </w:r>
      <w:smartTag w:uri="urn:schemas-microsoft-com:office:smarttags" w:element="stockticker">
        <w:r w:rsidRPr="00CD7D70">
          <w:rPr>
            <w:lang w:eastAsia="ja-JP"/>
          </w:rPr>
          <w:t>GPS</w:t>
        </w:r>
      </w:smartTag>
      <w:r w:rsidRPr="00CD7D70">
        <w:rPr>
          <w:lang w:eastAsia="ja-JP"/>
        </w:rPr>
        <w:t xml:space="preserve"> assistance data" is present, for any of the optional IEs "</w:t>
      </w:r>
      <w:r w:rsidRPr="00CD7D70">
        <w:rPr>
          <w:szCs w:val="24"/>
          <w:lang w:eastAsia="ja-JP"/>
        </w:rPr>
        <w:t xml:space="preserve">UE positioning </w:t>
      </w:r>
      <w:smartTag w:uri="urn:schemas-microsoft-com:office:smarttags" w:element="stockticker">
        <w:r w:rsidRPr="00CD7D70">
          <w:rPr>
            <w:szCs w:val="24"/>
            <w:lang w:eastAsia="ja-JP"/>
          </w:rPr>
          <w:t>GPS</w:t>
        </w:r>
      </w:smartTag>
      <w:r w:rsidRPr="00CD7D70">
        <w:rPr>
          <w:szCs w:val="24"/>
          <w:lang w:eastAsia="ja-JP"/>
        </w:rPr>
        <w:t xml:space="preserve"> reference time", "</w:t>
      </w:r>
      <w:r w:rsidRPr="00CD7D70">
        <w:rPr>
          <w:lang w:eastAsia="ja-JP"/>
        </w:rPr>
        <w:t xml:space="preserve">UE positioning </w:t>
      </w:r>
      <w:smartTag w:uri="urn:schemas-microsoft-com:office:smarttags" w:element="stockticker">
        <w:r w:rsidRPr="00CD7D70">
          <w:rPr>
            <w:lang w:eastAsia="ja-JP"/>
          </w:rPr>
          <w:t>GPS</w:t>
        </w:r>
      </w:smartTag>
      <w:r w:rsidRPr="00CD7D70">
        <w:rPr>
          <w:lang w:eastAsia="ja-JP"/>
        </w:rPr>
        <w:t xml:space="preserve"> reference UE position", "UE positioning </w:t>
      </w:r>
      <w:smartTag w:uri="urn:schemas-microsoft-com:office:smarttags" w:element="stockticker">
        <w:r w:rsidRPr="00CD7D70">
          <w:rPr>
            <w:lang w:eastAsia="ja-JP"/>
          </w:rPr>
          <w:t>GPS</w:t>
        </w:r>
      </w:smartTag>
      <w:r w:rsidRPr="00CD7D70">
        <w:rPr>
          <w:lang w:eastAsia="ja-JP"/>
        </w:rPr>
        <w:t xml:space="preserve"> DGPS corrections", "UE positioning </w:t>
      </w:r>
      <w:smartTag w:uri="urn:schemas-microsoft-com:office:smarttags" w:element="stockticker">
        <w:r w:rsidRPr="00CD7D70">
          <w:rPr>
            <w:lang w:eastAsia="ja-JP"/>
          </w:rPr>
          <w:t>GPS</w:t>
        </w:r>
      </w:smartTag>
      <w:r w:rsidRPr="00CD7D70">
        <w:rPr>
          <w:lang w:eastAsia="ja-JP"/>
        </w:rPr>
        <w:t xml:space="preserve"> ionospheric model", "UE positioning </w:t>
      </w:r>
      <w:smartTag w:uri="urn:schemas-microsoft-com:office:smarttags" w:element="stockticker">
        <w:r w:rsidRPr="00CD7D70">
          <w:rPr>
            <w:lang w:eastAsia="ja-JP"/>
          </w:rPr>
          <w:t>GPS</w:t>
        </w:r>
      </w:smartTag>
      <w:r w:rsidRPr="00CD7D70">
        <w:rPr>
          <w:lang w:eastAsia="ja-JP"/>
        </w:rPr>
        <w:t xml:space="preserve"> UTC model", "UE positioning </w:t>
      </w:r>
      <w:smartTag w:uri="urn:schemas-microsoft-com:office:smarttags" w:element="stockticker">
        <w:r w:rsidRPr="00CD7D70">
          <w:rPr>
            <w:lang w:eastAsia="ja-JP"/>
          </w:rPr>
          <w:t>GPS</w:t>
        </w:r>
      </w:smartTag>
      <w:r w:rsidRPr="00CD7D70">
        <w:rPr>
          <w:lang w:eastAsia="ja-JP"/>
        </w:rPr>
        <w:t xml:space="preserve"> acquisition assistance", "UE positioning </w:t>
      </w:r>
      <w:smartTag w:uri="urn:schemas-microsoft-com:office:smarttags" w:element="stockticker">
        <w:r w:rsidRPr="00CD7D70">
          <w:rPr>
            <w:lang w:eastAsia="ja-JP"/>
          </w:rPr>
          <w:t>GPS</w:t>
        </w:r>
      </w:smartTag>
      <w:r w:rsidRPr="00CD7D70">
        <w:rPr>
          <w:lang w:eastAsia="ja-JP"/>
        </w:rPr>
        <w:t xml:space="preserve"> real-time integrity" that are present in the MEASUREMENT CONTROL message:</w:t>
      </w:r>
    </w:p>
    <w:p w14:paraId="13EBF16E"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5D99C6DA"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6F6E7461" w14:textId="77777777" w:rsidR="007A1DA9" w:rsidRPr="00CD7D70" w:rsidRDefault="007A1DA9" w:rsidP="007A1DA9">
      <w:pPr>
        <w:ind w:left="568" w:hanging="284"/>
        <w:rPr>
          <w:lang w:eastAsia="ja-JP"/>
        </w:rPr>
      </w:pPr>
      <w:r w:rsidRPr="00CD7D70">
        <w:rPr>
          <w:lang w:eastAsia="ja-JP"/>
        </w:rPr>
        <w:t>6)</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Navigation Model" is included, for each satellite, the UE shall:</w:t>
      </w:r>
    </w:p>
    <w:p w14:paraId="7B73AF9C"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use IE "Satellite Status" to determine if an update of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has been provided for the satellite indicated by the IE "SatID";</w:t>
      </w:r>
    </w:p>
    <w:p w14:paraId="2024F5F9"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44FD2680"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 of TS 25.331.</w:t>
      </w:r>
    </w:p>
    <w:p w14:paraId="3EBADC8F" w14:textId="77777777" w:rsidR="007A1DA9" w:rsidRPr="00CD7D70" w:rsidRDefault="007A1DA9" w:rsidP="007A1DA9">
      <w:pPr>
        <w:ind w:left="568" w:hanging="284"/>
        <w:rPr>
          <w:lang w:eastAsia="ja-JP"/>
        </w:rPr>
      </w:pPr>
      <w:r w:rsidRPr="00CD7D70">
        <w:rPr>
          <w:lang w:eastAsia="ja-JP"/>
        </w:rPr>
        <w:lastRenderedPageBreak/>
        <w:t>7)</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Ephemeris and Clock Correction parameters" is included, for each satellite, the UE shall:</w:t>
      </w:r>
    </w:p>
    <w:p w14:paraId="21AC2E8C"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s follows:</w:t>
      </w:r>
    </w:p>
    <w:p w14:paraId="6582671B" w14:textId="77777777" w:rsidR="007A1DA9" w:rsidRPr="00CD7D70" w:rsidRDefault="007A1DA9" w:rsidP="007A1DA9">
      <w:pPr>
        <w:ind w:left="1135" w:hanging="284"/>
        <w:rPr>
          <w:lang w:eastAsia="ja-JP"/>
        </w:rPr>
      </w:pPr>
      <w:r w:rsidRPr="00CD7D70">
        <w:rPr>
          <w:lang w:eastAsia="ja-JP"/>
        </w:rPr>
        <w:t>2&gt;</w:t>
      </w:r>
      <w:r w:rsidRPr="00CD7D70">
        <w:rPr>
          <w:lang w:eastAsia="ja-JP"/>
        </w:rPr>
        <w:tab/>
        <w:t xml:space="preserve">store this IE at the position indicated by the IE "Sat ID" in the IE "UE positioning </w:t>
      </w:r>
      <w:smartTag w:uri="urn:schemas-microsoft-com:office:smarttags" w:element="stockticker">
        <w:r w:rsidRPr="00CD7D70">
          <w:rPr>
            <w:lang w:eastAsia="ja-JP"/>
          </w:rPr>
          <w:t>GPS</w:t>
        </w:r>
      </w:smartTag>
      <w:r w:rsidRPr="00CD7D70">
        <w:rPr>
          <w:lang w:eastAsia="ja-JP"/>
        </w:rPr>
        <w:t xml:space="preserve"> Navigation Model"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possibly overwriting any existing information in this position.</w:t>
      </w:r>
    </w:p>
    <w:p w14:paraId="56BA6421"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act on these </w:t>
      </w:r>
      <w:smartTag w:uri="urn:schemas-microsoft-com:office:smarttags" w:element="stockticker">
        <w:r w:rsidRPr="00CD7D70">
          <w:rPr>
            <w:lang w:eastAsia="ja-JP"/>
          </w:rPr>
          <w:t>GPS</w:t>
        </w:r>
      </w:smartTag>
      <w:r w:rsidRPr="00CD7D70">
        <w:rPr>
          <w:lang w:eastAsia="ja-JP"/>
        </w:rPr>
        <w:t xml:space="preserve"> ephemeris and clock correction parameters in a manner similar to that specified in ICD-</w:t>
      </w:r>
      <w:smartTag w:uri="urn:schemas-microsoft-com:office:smarttags" w:element="stockticker">
        <w:r w:rsidRPr="00CD7D70">
          <w:rPr>
            <w:lang w:eastAsia="ja-JP"/>
          </w:rPr>
          <w:t>GPS</w:t>
        </w:r>
      </w:smartTag>
      <w:r w:rsidRPr="00CD7D70">
        <w:rPr>
          <w:lang w:eastAsia="ja-JP"/>
        </w:rPr>
        <w:t>-200.</w:t>
      </w:r>
    </w:p>
    <w:p w14:paraId="47A0205A" w14:textId="77777777" w:rsidR="007A1DA9" w:rsidRPr="00CD7D70" w:rsidRDefault="007A1DA9" w:rsidP="007A1DA9">
      <w:pPr>
        <w:ind w:left="568" w:hanging="284"/>
        <w:rPr>
          <w:lang w:eastAsia="ja-JP"/>
        </w:rPr>
      </w:pPr>
      <w:r w:rsidRPr="00CD7D70">
        <w:rPr>
          <w:lang w:eastAsia="ja-JP"/>
        </w:rPr>
        <w:t>8)</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time" is included, the UE shall:</w:t>
      </w:r>
    </w:p>
    <w:p w14:paraId="6505F8C8"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Week" in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the current </w:t>
      </w:r>
      <w:smartTag w:uri="urn:schemas-microsoft-com:office:smarttags" w:element="stockticker">
        <w:r w:rsidRPr="00CD7D70">
          <w:rPr>
            <w:lang w:eastAsia="ja-JP"/>
          </w:rPr>
          <w:t>GPS</w:t>
        </w:r>
      </w:smartTag>
      <w:r w:rsidRPr="00CD7D70">
        <w:rPr>
          <w:lang w:eastAsia="ja-JP"/>
        </w:rPr>
        <w:t xml:space="preserve"> week;</w:t>
      </w:r>
    </w:p>
    <w:p w14:paraId="3125F390"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w:t>
      </w:r>
      <w:smartTag w:uri="urn:schemas-microsoft-com:office:smarttags" w:element="stockticker">
        <w:r w:rsidRPr="00CD7D70">
          <w:rPr>
            <w:lang w:eastAsia="ja-JP"/>
          </w:rPr>
          <w:t>GPS</w:t>
        </w:r>
      </w:smartTag>
      <w:r w:rsidRPr="00CD7D70">
        <w:rPr>
          <w:lang w:eastAsia="ja-JP"/>
        </w:rPr>
        <w:t xml:space="preserve"> TOW msec" in the IE "UE positioning </w:t>
      </w:r>
      <w:smartTag w:uri="urn:schemas-microsoft-com:office:smarttags" w:element="stockticker">
        <w:r w:rsidRPr="00CD7D70">
          <w:rPr>
            <w:lang w:eastAsia="ja-JP"/>
          </w:rPr>
          <w:t>GPS</w:t>
        </w:r>
      </w:smartTag>
      <w:r w:rsidRPr="00CD7D70">
        <w:rPr>
          <w:lang w:eastAsia="ja-JP"/>
        </w:rPr>
        <w:t xml:space="preserve"> reference time"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and use it as an estimate of the </w:t>
      </w:r>
      <w:smartTag w:uri="urn:schemas-microsoft-com:office:smarttags" w:element="stockticker">
        <w:r w:rsidRPr="00CD7D70">
          <w:rPr>
            <w:lang w:eastAsia="ja-JP"/>
          </w:rPr>
          <w:t>GPS</w:t>
        </w:r>
      </w:smartTag>
      <w:r w:rsidRPr="00CD7D70">
        <w:rPr>
          <w:lang w:eastAsia="ja-JP"/>
        </w:rPr>
        <w:t xml:space="preserve"> Time-of-Week at the time of reception of the complete message containing the IE "</w:t>
      </w:r>
      <w:smartTag w:uri="urn:schemas-microsoft-com:office:smarttags" w:element="stockticker">
        <w:r w:rsidRPr="00CD7D70">
          <w:rPr>
            <w:lang w:eastAsia="ja-JP"/>
          </w:rPr>
          <w:t>GPS</w:t>
        </w:r>
      </w:smartTag>
      <w:r w:rsidRPr="00CD7D70">
        <w:rPr>
          <w:lang w:eastAsia="ja-JP"/>
        </w:rPr>
        <w:t xml:space="preserve"> TOW msec";</w:t>
      </w:r>
    </w:p>
    <w:p w14:paraId="17FDAC2A" w14:textId="77777777" w:rsidR="007A1DA9" w:rsidRPr="00CD7D70" w:rsidRDefault="007A1DA9" w:rsidP="007A1DA9">
      <w:pPr>
        <w:keepLines/>
        <w:ind w:left="1135" w:hanging="567"/>
        <w:rPr>
          <w:lang w:eastAsia="ja-JP"/>
        </w:rPr>
      </w:pPr>
      <w:r w:rsidRPr="00CD7D70">
        <w:rPr>
          <w:lang w:eastAsia="ja-JP"/>
        </w:rPr>
        <w:t>NOTE:</w:t>
      </w:r>
      <w:r w:rsidRPr="00CD7D70">
        <w:rPr>
          <w:lang w:eastAsia="ja-JP"/>
        </w:rPr>
        <w:tab/>
        <w:t xml:space="preserve">The UE does not need to apply any compensation on the </w:t>
      </w:r>
      <w:smartTag w:uri="urn:schemas-microsoft-com:office:smarttags" w:element="stockticker">
        <w:r w:rsidRPr="00CD7D70">
          <w:rPr>
            <w:lang w:eastAsia="ja-JP"/>
          </w:rPr>
          <w:t>GPS</w:t>
        </w:r>
      </w:smartTag>
      <w:r w:rsidRPr="00CD7D70">
        <w:rPr>
          <w:lang w:eastAsia="ja-JP"/>
        </w:rPr>
        <w:t xml:space="preserve"> Time-of-Week.</w:t>
      </w:r>
    </w:p>
    <w:p w14:paraId="79C27A5B" w14:textId="77777777" w:rsidR="007A1DA9" w:rsidRPr="00CD7D70" w:rsidRDefault="007A1DA9" w:rsidP="007A1DA9">
      <w:pPr>
        <w:ind w:left="568" w:hanging="284"/>
        <w:rPr>
          <w:lang w:eastAsia="ja-JP"/>
        </w:rPr>
      </w:pPr>
      <w:r w:rsidRPr="00CD7D70">
        <w:rPr>
          <w:lang w:eastAsia="ja-JP"/>
        </w:rPr>
        <w:t>9)</w:t>
      </w:r>
      <w:r w:rsidRPr="00CD7D70">
        <w:rPr>
          <w:lang w:eastAsia="ja-JP"/>
        </w:rPr>
        <w:tab/>
        <w:t xml:space="preserve">If the IE "UE positioning </w:t>
      </w:r>
      <w:smartTag w:uri="urn:schemas-microsoft-com:office:smarttags" w:element="stockticker">
        <w:r w:rsidRPr="00CD7D70">
          <w:rPr>
            <w:lang w:eastAsia="ja-JP"/>
          </w:rPr>
          <w:t>GPS</w:t>
        </w:r>
      </w:smartTag>
      <w:r w:rsidRPr="00CD7D70">
        <w:rPr>
          <w:lang w:eastAsia="ja-JP"/>
        </w:rPr>
        <w:t xml:space="preserve"> reference UE position" is included, the UE shall:</w:t>
      </w:r>
    </w:p>
    <w:p w14:paraId="34DCF09E"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store this IE in the IE "UE positioning </w:t>
      </w:r>
      <w:smartTag w:uri="urn:schemas-microsoft-com:office:smarttags" w:element="stockticker">
        <w:r w:rsidRPr="00CD7D70">
          <w:rPr>
            <w:lang w:eastAsia="ja-JP"/>
          </w:rPr>
          <w:t>GPS</w:t>
        </w:r>
      </w:smartTag>
      <w:r w:rsidRPr="00CD7D70">
        <w:rPr>
          <w:lang w:eastAsia="ja-JP"/>
        </w:rPr>
        <w:t xml:space="preserve"> reference UE position" in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and</w:t>
      </w:r>
    </w:p>
    <w:p w14:paraId="1B07A51B"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0F55D022" w14:textId="77777777" w:rsidR="007A1DA9" w:rsidRPr="00CD7D70" w:rsidRDefault="007A1DA9" w:rsidP="007A1DA9">
      <w:pPr>
        <w:ind w:left="568" w:hanging="284"/>
        <w:rPr>
          <w:lang w:eastAsia="ja-JP"/>
        </w:rPr>
      </w:pPr>
      <w:r w:rsidRPr="00CD7D70">
        <w:rPr>
          <w:lang w:eastAsia="ja-JP"/>
        </w:rPr>
        <w:t>10)</w:t>
      </w:r>
      <w:r w:rsidRPr="00CD7D70">
        <w:rPr>
          <w:lang w:eastAsia="ja-JP"/>
        </w:rPr>
        <w:tab/>
        <w:t>The UE shall when a measurement report is triggered:</w:t>
      </w:r>
    </w:p>
    <w:p w14:paraId="6A1E5B3A"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w:t>
      </w:r>
      <w:smartTag w:uri="urn:schemas-microsoft-com:office:smarttags" w:element="stockticker">
        <w:r w:rsidRPr="00CD7D70">
          <w:rPr>
            <w:lang w:eastAsia="ja-JP"/>
          </w:rPr>
          <w:t>DATA</w:t>
        </w:r>
      </w:smartTag>
      <w:r w:rsidRPr="00CD7D70">
        <w:rPr>
          <w:lang w:eastAsia="ja-JP"/>
        </w:rPr>
        <w:t>_UE_BASED in case of OTDOA or on the list of satellites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w:t>
      </w:r>
    </w:p>
    <w:p w14:paraId="299EA6B9" w14:textId="77777777" w:rsidR="007A1DA9" w:rsidRPr="00CD7D70" w:rsidRDefault="007A1DA9" w:rsidP="007A1DA9">
      <w:pPr>
        <w:ind w:left="1135" w:hanging="284"/>
        <w:rPr>
          <w:i/>
          <w:iCs/>
          <w:lang w:eastAsia="ja-JP"/>
        </w:rPr>
      </w:pPr>
      <w:r w:rsidRPr="00CD7D70">
        <w:rPr>
          <w:lang w:eastAsia="ja-JP"/>
        </w:rPr>
        <w:t>3&gt;</w:t>
      </w:r>
      <w:r w:rsidRPr="00CD7D70">
        <w:rPr>
          <w:lang w:eastAsia="ja-JP"/>
        </w:rPr>
        <w:tab/>
        <w:t>include IE "UE positioning Position Estimate Info" in the MEASUREMENT REPORT and set the contents of the IE as follows:</w:t>
      </w:r>
    </w:p>
    <w:p w14:paraId="466EDB34"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the UE does not support the capability to perform the UE </w:t>
      </w:r>
      <w:smartTag w:uri="urn:schemas-microsoft-com:office:smarttags" w:element="stockticker">
        <w:r w:rsidRPr="00CD7D70">
          <w:rPr>
            <w:lang w:eastAsia="ja-JP"/>
          </w:rPr>
          <w:t>GPS</w:t>
        </w:r>
      </w:smartTag>
      <w:r w:rsidRPr="00CD7D70">
        <w:rPr>
          <w:lang w:eastAsia="ja-JP"/>
        </w:rPr>
        <w:t xml:space="preserve"> timing of cell frames measurement; or</w:t>
      </w:r>
    </w:p>
    <w:p w14:paraId="25DC251F"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0988D7D4"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61CC9104"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been included in IE "UE positioning reporting quantity":</w:t>
      </w:r>
    </w:p>
    <w:p w14:paraId="7FE43EB6"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Vertical Accuracy" has been assigned to a value unequal to "0":</w:t>
      </w:r>
    </w:p>
    <w:p w14:paraId="7246BA69"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1E6A365F"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6BB4A776"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C89489D"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09B3747F"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rtical Accuracy" has not been included in IE "UE positioning reporting quantity":</w:t>
      </w:r>
    </w:p>
    <w:p w14:paraId="4488EE39" w14:textId="77777777" w:rsidR="007A1DA9" w:rsidRPr="00CD7D70" w:rsidRDefault="007A1DA9" w:rsidP="007A1DA9">
      <w:pPr>
        <w:ind w:left="1702" w:hanging="284"/>
        <w:rPr>
          <w:lang w:eastAsia="ja-JP"/>
        </w:rPr>
      </w:pPr>
      <w:r w:rsidRPr="00CD7D70">
        <w:rPr>
          <w:lang w:eastAsia="ja-JP"/>
        </w:rPr>
        <w:t>5&gt;</w:t>
      </w:r>
      <w:r w:rsidRPr="00CD7D70">
        <w:rPr>
          <w:lang w:eastAsia="ja-JP"/>
        </w:rPr>
        <w:tab/>
        <w:t>if IE "Horizontal Accuracy" in IE "UE positioning reporting quantity" has been assigned to value "0":</w:t>
      </w:r>
    </w:p>
    <w:p w14:paraId="5427E27D"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1928B0D3" w14:textId="77777777" w:rsidR="007A1DA9" w:rsidRPr="00CD7D70" w:rsidRDefault="007A1DA9" w:rsidP="007A1DA9">
      <w:pPr>
        <w:ind w:left="1702" w:hanging="284"/>
        <w:rPr>
          <w:lang w:eastAsia="ja-JP"/>
        </w:rPr>
      </w:pPr>
      <w:r w:rsidRPr="00CD7D70">
        <w:rPr>
          <w:lang w:eastAsia="ja-JP"/>
        </w:rPr>
        <w:lastRenderedPageBreak/>
        <w:t>5&gt;</w:t>
      </w:r>
      <w:r w:rsidRPr="00CD7D70">
        <w:rPr>
          <w:lang w:eastAsia="ja-JP"/>
        </w:rPr>
        <w:tab/>
        <w:t>if IE "Horizontal Accuracy" in IE "UE positioning reporting quantity" has been assigned to a value unequal to 0:</w:t>
      </w:r>
    </w:p>
    <w:p w14:paraId="49145935" w14:textId="77777777" w:rsidR="007A1DA9" w:rsidRPr="00CD7D70" w:rsidRDefault="007A1DA9" w:rsidP="007A1DA9">
      <w:pPr>
        <w:ind w:left="1701" w:firstLine="284"/>
        <w:rPr>
          <w:lang w:eastAsia="ja-JP"/>
        </w:rPr>
      </w:pPr>
      <w:r w:rsidRPr="00CD7D70">
        <w:rPr>
          <w:lang w:eastAsia="ja-JP"/>
        </w:rPr>
        <w:t>6&gt; include either IE "Ellipsoid point with uncertainty circle" or IE "Ellipsoid point with uncertainty ellipse" or IE "Ellipsoid point with altitude and uncertainty ellipsoid" as the position estimate.</w:t>
      </w:r>
    </w:p>
    <w:p w14:paraId="2CAF15D4" w14:textId="77777777" w:rsidR="007A1DA9" w:rsidRPr="00CD7D70" w:rsidRDefault="007A1DA9" w:rsidP="007A1DA9">
      <w:pPr>
        <w:pStyle w:val="H6"/>
        <w:rPr>
          <w:lang w:eastAsia="ja-JP"/>
        </w:rPr>
      </w:pPr>
      <w:r w:rsidRPr="00CD7D70">
        <w:rPr>
          <w:lang w:eastAsia="ja-JP"/>
        </w:rPr>
        <w:t>References</w:t>
      </w:r>
    </w:p>
    <w:p w14:paraId="53E53C1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1C3FCCB3"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4 and 5: TS 25.331, clause 8.4.1.3.</w:t>
      </w:r>
    </w:p>
    <w:p w14:paraId="569CB04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clause 8.6.7.19.3.3a.</w:t>
      </w:r>
    </w:p>
    <w:p w14:paraId="5423E8B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5.331, clause 8.6.7.19.3.4.</w:t>
      </w:r>
    </w:p>
    <w:p w14:paraId="00A47D0C"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8: TS 25.331, clause 8.6.7.19.3.7.</w:t>
      </w:r>
    </w:p>
    <w:p w14:paraId="415DD56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9: TS 25.331, clause 8.6.7.19.3.8.</w:t>
      </w:r>
    </w:p>
    <w:p w14:paraId="47D1ACE9"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0: TS 25.331, clause 8.6.7.19.1b.</w:t>
      </w:r>
    </w:p>
    <w:p w14:paraId="51E344AE"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7.3</w:t>
      </w:r>
      <w:r w:rsidRPr="00CD7D70">
        <w:rPr>
          <w:rFonts w:ascii="Arial" w:hAnsi="Arial"/>
          <w:lang w:eastAsia="ja-JP"/>
        </w:rPr>
        <w:tab/>
        <w:t>Test Purpose</w:t>
      </w:r>
    </w:p>
    <w:p w14:paraId="16CE9F7B" w14:textId="77777777" w:rsidR="007A1DA9" w:rsidRPr="00CD7D70" w:rsidRDefault="007A1DA9" w:rsidP="007A1DA9">
      <w:pPr>
        <w:rPr>
          <w:lang w:eastAsia="ja-JP"/>
        </w:rPr>
      </w:pPr>
      <w:r w:rsidRPr="00CD7D70">
        <w:rPr>
          <w:lang w:eastAsia="ja-JP"/>
        </w:rPr>
        <w:t xml:space="preserve">To verify that when the UE receives a REGISTER message, containing a LCS Location Notification Invoke component set to notifyAndVerify-LocationNotAllowedIfNoResponse, the UE notifies the user of the request and indicates that the default response is location not allowed if no response and providing the opportunity to accept or deny the request and sends a RELEASE COMPLETE message containing a LocationNotification return result with verificationResponse set to permissionDenied or permissionGranted as appropriate. </w:t>
      </w:r>
    </w:p>
    <w:p w14:paraId="0FC8E41D"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7.4</w:t>
      </w:r>
      <w:r w:rsidRPr="00CD7D70">
        <w:rPr>
          <w:rFonts w:ascii="Arial" w:hAnsi="Arial"/>
          <w:lang w:eastAsia="ja-JP"/>
        </w:rPr>
        <w:tab/>
        <w:t>Method of Test</w:t>
      </w:r>
    </w:p>
    <w:p w14:paraId="28E3E96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4A7CF498" w14:textId="77777777" w:rsidR="007A1DA9" w:rsidRPr="00CD7D70" w:rsidRDefault="007A1DA9" w:rsidP="007A1DA9">
      <w:pPr>
        <w:rPr>
          <w:lang w:eastAsia="ja-JP"/>
        </w:rPr>
      </w:pPr>
      <w:r w:rsidRPr="00CD7D70">
        <w:rPr>
          <w:lang w:eastAsia="ja-JP"/>
        </w:rPr>
        <w:t>System Simulator (SS):</w:t>
      </w:r>
    </w:p>
    <w:p w14:paraId="36C05A90"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0C5F1D02"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841DDE" w:rsidRPr="00CD7D70">
        <w:rPr>
          <w:iCs/>
          <w:lang w:eastAsia="ja-JP"/>
        </w:rPr>
        <w:t xml:space="preserve"> signal</w:t>
      </w:r>
      <w:r w:rsidRPr="00CD7D70">
        <w:rPr>
          <w:iCs/>
          <w:lang w:eastAsia="ja-JP"/>
        </w:rPr>
        <w:t xml:space="preserve">s: </w:t>
      </w:r>
      <w:r w:rsidRPr="00CD7D70">
        <w:rPr>
          <w:lang w:eastAsia="ja-JP"/>
        </w:rPr>
        <w:t>As specified in 4.2</w:t>
      </w:r>
    </w:p>
    <w:p w14:paraId="37E88F46" w14:textId="77777777" w:rsidR="007A1DA9" w:rsidRPr="00CD7D70" w:rsidRDefault="007A1DA9" w:rsidP="007A1DA9">
      <w:pPr>
        <w:pStyle w:val="H6"/>
        <w:rPr>
          <w:rFonts w:eastAsia="MS Gothic"/>
          <w:lang w:eastAsia="ja-JP"/>
        </w:rPr>
      </w:pPr>
      <w:r w:rsidRPr="00CD7D70">
        <w:rPr>
          <w:rFonts w:eastAsia="MS Gothic"/>
          <w:lang w:eastAsia="ja-JP"/>
        </w:rPr>
        <w:t>UE:</w:t>
      </w:r>
    </w:p>
    <w:p w14:paraId="6FCD3716"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2EC72BD9" w14:textId="77777777" w:rsidR="007A1DA9" w:rsidRPr="00CD7D70" w:rsidRDefault="007A1DA9" w:rsidP="007A1DA9">
      <w:pPr>
        <w:pStyle w:val="H6"/>
        <w:rPr>
          <w:lang w:eastAsia="ja-JP"/>
        </w:rPr>
      </w:pPr>
      <w:r w:rsidRPr="00CD7D70">
        <w:rPr>
          <w:lang w:eastAsia="ja-JP"/>
        </w:rPr>
        <w:t>Related PICS/PIXIT Statements</w:t>
      </w:r>
    </w:p>
    <w:p w14:paraId="29E9EA31"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w:t>
      </w:r>
    </w:p>
    <w:p w14:paraId="0DCA22C9" w14:textId="77777777" w:rsidR="007A1DA9" w:rsidRPr="00CD7D70" w:rsidRDefault="007A1DA9" w:rsidP="007A1DA9">
      <w:pPr>
        <w:ind w:left="568" w:hanging="284"/>
        <w:rPr>
          <w:lang w:eastAsia="ja-JP"/>
        </w:rPr>
      </w:pPr>
      <w:r w:rsidRPr="00CD7D70">
        <w:rPr>
          <w:lang w:eastAsia="ja-JP"/>
        </w:rPr>
        <w:t>-</w:t>
      </w:r>
      <w:r w:rsidRPr="00CD7D70">
        <w:rPr>
          <w:lang w:eastAsia="ja-JP"/>
        </w:rPr>
        <w:tab/>
      </w:r>
      <w:r w:rsidRPr="00CD7D70">
        <w:rPr>
          <w:rFonts w:cs="Arial"/>
          <w:lang w:eastAsia="ja-JP"/>
        </w:rPr>
        <w:t>px_UeLcsNotification: v</w:t>
      </w:r>
      <w:r w:rsidRPr="00CD7D70">
        <w:rPr>
          <w:lang w:eastAsia="ja-JP"/>
        </w:rPr>
        <w:t>alue for UE LCS Notification timeout timer</w:t>
      </w:r>
    </w:p>
    <w:p w14:paraId="1EA5295A"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41301B3E" w14:textId="77777777" w:rsidR="007A1DA9" w:rsidRPr="00CD7D70" w:rsidRDefault="007A1DA9" w:rsidP="007A1DA9">
      <w:pPr>
        <w:pStyle w:val="H6"/>
        <w:rPr>
          <w:lang w:eastAsia="ja-JP"/>
        </w:rPr>
      </w:pPr>
      <w:r w:rsidRPr="00CD7D70">
        <w:rPr>
          <w:lang w:eastAsia="ja-JP"/>
        </w:rPr>
        <w:t>Test Procedure</w:t>
      </w:r>
    </w:p>
    <w:p w14:paraId="6D91E02E" w14:textId="77777777" w:rsidR="007A1DA9" w:rsidRPr="00CD7D70" w:rsidRDefault="007A1DA9" w:rsidP="007A1DA9">
      <w:pPr>
        <w:rPr>
          <w:lang w:eastAsia="ja-JP"/>
        </w:rPr>
      </w:pPr>
      <w:r w:rsidRPr="00CD7D70">
        <w:rPr>
          <w:lang w:eastAsia="ja-JP"/>
        </w:rPr>
        <w:t xml:space="preserve">The SS initiates authentication and ciphering and sends a REGISTER message containing a Facility IE containing a LCS Location Notification Invoke message set to notifyAndVerify-LocationNotAllowedIfNoResponse. </w:t>
      </w:r>
    </w:p>
    <w:p w14:paraId="10522991" w14:textId="77777777" w:rsidR="007A1DA9" w:rsidRPr="00CD7D70" w:rsidRDefault="007A1DA9" w:rsidP="007A1DA9">
      <w:pPr>
        <w:rPr>
          <w:lang w:eastAsia="ja-JP"/>
        </w:rPr>
      </w:pPr>
      <w:r w:rsidRPr="00CD7D70">
        <w:rPr>
          <w:lang w:eastAsia="ja-JP"/>
        </w:rPr>
        <w:t xml:space="preserve">The LCS Client Name contained in the USSD text string of the lcs-LocationNotification should be displayed with the option to accept or deny the request and an indication that location will be not allowed if no user response is received. </w:t>
      </w:r>
    </w:p>
    <w:p w14:paraId="3B116609"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25843040" w14:textId="77777777" w:rsidR="007A1DA9" w:rsidRPr="00CD7D70" w:rsidRDefault="007A1DA9" w:rsidP="007A1DA9">
      <w:pPr>
        <w:rPr>
          <w:lang w:eastAsia="ja-JP"/>
        </w:rPr>
      </w:pPr>
      <w:r w:rsidRPr="00CD7D70">
        <w:rPr>
          <w:lang w:eastAsia="ja-JP"/>
        </w:rPr>
        <w:lastRenderedPageBreak/>
        <w:t>The SS orders an A-</w:t>
      </w:r>
      <w:smartTag w:uri="urn:schemas-microsoft-com:office:smarttags" w:element="stockticker">
        <w:r w:rsidRPr="00CD7D70">
          <w:rPr>
            <w:lang w:eastAsia="ja-JP"/>
          </w:rPr>
          <w:t>GPS</w:t>
        </w:r>
      </w:smartTag>
      <w:r w:rsidRPr="00CD7D70">
        <w:rPr>
          <w:lang w:eastAsia="ja-JP"/>
        </w:rPr>
        <w:t xml:space="preserve"> positioning measurement using MEASUREMENT CONTROL messages. </w:t>
      </w:r>
    </w:p>
    <w:p w14:paraId="5B3BDDF1" w14:textId="77777777" w:rsidR="007A1DA9" w:rsidRPr="00CD7D70" w:rsidRDefault="007A1DA9" w:rsidP="007A1DA9">
      <w:pPr>
        <w:rPr>
          <w:lang w:eastAsia="ja-JP"/>
        </w:rPr>
      </w:pPr>
      <w:r w:rsidRPr="00CD7D70">
        <w:rPr>
          <w:lang w:eastAsia="ja-JP"/>
        </w:rPr>
        <w:t>The UE sends a MEASUREMENT REPORT message including a location estimate.</w:t>
      </w:r>
    </w:p>
    <w:p w14:paraId="22BE4676"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78A1E385"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75A27088"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73C3FE20" w14:textId="77777777" w:rsidR="007A1DA9" w:rsidRPr="00CD7D70" w:rsidRDefault="007A1DA9" w:rsidP="007A1DA9">
      <w:pPr>
        <w:rPr>
          <w:lang w:eastAsia="ja-JP"/>
        </w:rPr>
      </w:pPr>
      <w:r w:rsidRPr="00CD7D70">
        <w:rPr>
          <w:lang w:eastAsia="ja-JP"/>
        </w:rPr>
        <w:t>The user ignores the location request by taking no action. If the timer expires in the SS before any response from the UE is received, the SS interprets this by applying the default treatment LocationNotAllowed.</w:t>
      </w:r>
    </w:p>
    <w:p w14:paraId="40F9010B"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0C47729A"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BA9E0BC"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F1F48B1"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E34713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CE8065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16C14EF" w14:textId="77777777" w:rsidTr="00CB0052">
        <w:trPr>
          <w:cantSplit/>
          <w:jc w:val="center"/>
        </w:trPr>
        <w:tc>
          <w:tcPr>
            <w:tcW w:w="678" w:type="dxa"/>
            <w:vMerge/>
            <w:tcBorders>
              <w:left w:val="single" w:sz="6" w:space="0" w:color="auto"/>
              <w:bottom w:val="single" w:sz="6" w:space="0" w:color="auto"/>
              <w:right w:val="single" w:sz="6" w:space="0" w:color="auto"/>
            </w:tcBorders>
          </w:tcPr>
          <w:p w14:paraId="2C042642"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363C812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4A3474F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977E47F"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6785C1E3"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0EC8B01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A6BC4C6"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1368E9B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ADB398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73B7373" w14:textId="77777777" w:rsidR="007A1DA9" w:rsidRPr="00CD7D70" w:rsidRDefault="007A1DA9" w:rsidP="00CB0052">
            <w:pPr>
              <w:keepNext/>
              <w:keepLines/>
              <w:spacing w:after="0"/>
              <w:rPr>
                <w:rFonts w:ascii="Arial" w:hAnsi="Arial" w:cs="Arial"/>
                <w:sz w:val="18"/>
                <w:lang w:eastAsia="ja-JP"/>
              </w:rPr>
            </w:pPr>
          </w:p>
        </w:tc>
      </w:tr>
      <w:tr w:rsidR="007A1DA9" w:rsidRPr="00CD7D70" w14:paraId="2370FCD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418F7E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CEAB7E1"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39CE23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54A04481" w14:textId="77777777" w:rsidR="007A1DA9" w:rsidRPr="00CD7D70" w:rsidRDefault="007A1DA9" w:rsidP="00CB0052">
            <w:pPr>
              <w:keepNext/>
              <w:keepLines/>
              <w:spacing w:after="0"/>
              <w:rPr>
                <w:rFonts w:ascii="Arial" w:hAnsi="Arial" w:cs="Arial"/>
                <w:sz w:val="18"/>
                <w:lang w:eastAsia="ja-JP"/>
              </w:rPr>
            </w:pPr>
          </w:p>
        </w:tc>
      </w:tr>
      <w:tr w:rsidR="007A1DA9" w:rsidRPr="00CD7D70" w14:paraId="111E1BD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0A117E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F1FCC0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1E39FE3"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4796B8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025CB87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B1FE29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145D8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F9C52E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7B2419A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32F8803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738C525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1CB2C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A041D97"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AF026C4"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A0BD8E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62CD99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93F66D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059F9F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6D8203F"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C59F9B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722A334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481E50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063CC9C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516085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94B207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24A775B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7FEED4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9E1DAF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89A2095"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BE0A8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234AB7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75AB77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E3DBBA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154EA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1C590A4" w14:textId="77777777" w:rsidR="007A1DA9" w:rsidRPr="00CD7D70" w:rsidRDefault="007A1DA9" w:rsidP="00CB0052">
            <w:pPr>
              <w:keepNext/>
              <w:keepLines/>
              <w:spacing w:after="0"/>
              <w:rPr>
                <w:rFonts w:ascii="Arial" w:hAnsi="Arial"/>
                <w:sz w:val="18"/>
                <w:lang w:eastAsia="ja-JP"/>
              </w:rPr>
            </w:pPr>
          </w:p>
        </w:tc>
      </w:tr>
      <w:tr w:rsidR="007A1DA9" w:rsidRPr="00CD7D70" w14:paraId="206C4B1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479ED3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548F3F1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67407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C4FE760" w14:textId="77777777" w:rsidR="007A1DA9" w:rsidRPr="00CD7D70" w:rsidRDefault="007A1DA9" w:rsidP="00CB0052">
            <w:pPr>
              <w:keepNext/>
              <w:keepLines/>
              <w:spacing w:after="0"/>
              <w:rPr>
                <w:rFonts w:ascii="Arial" w:hAnsi="Arial"/>
                <w:sz w:val="18"/>
                <w:lang w:eastAsia="ja-JP"/>
              </w:rPr>
            </w:pPr>
          </w:p>
        </w:tc>
      </w:tr>
      <w:tr w:rsidR="007A1DA9" w:rsidRPr="00CD7D70" w14:paraId="23C2246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5892C2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2A70F2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A2043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52DA8236" w14:textId="77777777" w:rsidR="007A1DA9" w:rsidRPr="00CD7D70" w:rsidRDefault="007A1DA9" w:rsidP="00CB0052">
            <w:pPr>
              <w:keepNext/>
              <w:keepLines/>
              <w:spacing w:after="0"/>
              <w:rPr>
                <w:rFonts w:ascii="Arial" w:hAnsi="Arial"/>
                <w:sz w:val="18"/>
                <w:lang w:eastAsia="ja-JP"/>
              </w:rPr>
            </w:pPr>
          </w:p>
        </w:tc>
      </w:tr>
      <w:tr w:rsidR="007A1DA9" w:rsidRPr="00CD7D70" w14:paraId="67CF9BE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9FBC55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ACE2B0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25509D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366C7A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39074AD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432B784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29DFAA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21A51EC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69975EE"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84DFE8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640262A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5B2552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557A4BD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FBCE68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E3A37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7A9B819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A8F350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2F2F6C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DF2464C"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27FC45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3B772B1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C744B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09A4F12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7C3837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29725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670D047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DDB1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3F8BD0B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1D3970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D560CD5"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49373C3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147BDE3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70E27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7AAD6AB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9E2D241"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DA8EC3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SS starts timer T(LCSN) set to 90% of </w:t>
            </w:r>
            <w:r w:rsidRPr="00CD7D70">
              <w:rPr>
                <w:rFonts w:ascii="Arial" w:hAnsi="Arial" w:cs="Arial"/>
                <w:lang w:eastAsia="ja-JP"/>
              </w:rPr>
              <w:t>px_UeLcsNotification</w:t>
            </w:r>
          </w:p>
        </w:tc>
      </w:tr>
      <w:tr w:rsidR="007A1DA9" w:rsidRPr="00CD7D70" w14:paraId="356F62F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7C53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1825601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CE32F8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2A37FE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2B9E089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D347C9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319C850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CA8EF2E"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7EC9F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ser does not reply</w:t>
            </w:r>
          </w:p>
        </w:tc>
      </w:tr>
      <w:tr w:rsidR="007A1DA9" w:rsidRPr="00CD7D70" w14:paraId="7D07EAF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BD61E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44619FD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03E4C3A"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0FF4B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waits until T(LCSN) expires to verify that the UE does not send a RELEASE COMPLETE message.</w:t>
            </w:r>
          </w:p>
        </w:tc>
      </w:tr>
      <w:tr w:rsidR="007A1DA9" w:rsidRPr="00CD7D70" w14:paraId="3F9F96C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3CDF6E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7F84ADA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0644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B74EC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terminates the dialogue</w:t>
            </w:r>
          </w:p>
        </w:tc>
      </w:tr>
      <w:tr w:rsidR="007A1DA9" w:rsidRPr="00CD7D70" w14:paraId="3811E2B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68F19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1D0913C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047D485"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EB09A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connection and the test case ends</w:t>
            </w:r>
          </w:p>
        </w:tc>
      </w:tr>
    </w:tbl>
    <w:p w14:paraId="2133B5D1" w14:textId="77777777" w:rsidR="007A1DA9" w:rsidRPr="00CD7D70" w:rsidRDefault="007A1DA9" w:rsidP="007A1DA9">
      <w:pPr>
        <w:rPr>
          <w:lang w:eastAsia="ja-JP"/>
        </w:rPr>
      </w:pPr>
    </w:p>
    <w:p w14:paraId="57D2C7E6" w14:textId="77777777" w:rsidR="007A1DA9" w:rsidRPr="00CD7D70" w:rsidRDefault="007A1DA9" w:rsidP="007A1DA9">
      <w:pPr>
        <w:pStyle w:val="H6"/>
        <w:rPr>
          <w:lang w:eastAsia="ja-JP"/>
        </w:rPr>
      </w:pPr>
      <w:r w:rsidRPr="00CD7D70">
        <w:rPr>
          <w:lang w:eastAsia="ja-JP"/>
        </w:rPr>
        <w:lastRenderedPageBreak/>
        <w:t>Specific Message Contents</w:t>
      </w:r>
    </w:p>
    <w:p w14:paraId="4C4BAC8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4E2C8D2B" w14:textId="77777777" w:rsidTr="00CB0052">
        <w:trPr>
          <w:jc w:val="center"/>
        </w:trPr>
        <w:tc>
          <w:tcPr>
            <w:tcW w:w="2835" w:type="dxa"/>
            <w:tcBorders>
              <w:bottom w:val="single" w:sz="4" w:space="0" w:color="auto"/>
            </w:tcBorders>
          </w:tcPr>
          <w:p w14:paraId="0E25A49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5526D7A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92DBF52" w14:textId="77777777" w:rsidTr="00CB0052">
        <w:trPr>
          <w:jc w:val="center"/>
        </w:trPr>
        <w:tc>
          <w:tcPr>
            <w:tcW w:w="2835" w:type="dxa"/>
            <w:tcBorders>
              <w:top w:val="single" w:sz="4" w:space="0" w:color="auto"/>
              <w:bottom w:val="nil"/>
            </w:tcBorders>
          </w:tcPr>
          <w:p w14:paraId="1E3080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45BE1B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2956434" w14:textId="77777777" w:rsidTr="00CB0052">
        <w:trPr>
          <w:jc w:val="center"/>
        </w:trPr>
        <w:tc>
          <w:tcPr>
            <w:tcW w:w="2835" w:type="dxa"/>
            <w:tcBorders>
              <w:top w:val="nil"/>
            </w:tcBorders>
          </w:tcPr>
          <w:p w14:paraId="5B11672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45AF567A" w14:textId="77777777" w:rsidR="007A1DA9" w:rsidRPr="00CD7D70" w:rsidRDefault="007A1DA9" w:rsidP="00CB0052">
            <w:pPr>
              <w:keepNext/>
              <w:keepLines/>
              <w:spacing w:after="0"/>
              <w:rPr>
                <w:rFonts w:ascii="Arial" w:hAnsi="Arial"/>
                <w:sz w:val="18"/>
                <w:lang w:eastAsia="ja-JP"/>
              </w:rPr>
            </w:pPr>
          </w:p>
        </w:tc>
      </w:tr>
      <w:tr w:rsidR="007A1DA9" w:rsidRPr="00CD7D70" w14:paraId="261C0F5A" w14:textId="77777777" w:rsidTr="00CB0052">
        <w:trPr>
          <w:jc w:val="center"/>
        </w:trPr>
        <w:tc>
          <w:tcPr>
            <w:tcW w:w="2835" w:type="dxa"/>
          </w:tcPr>
          <w:p w14:paraId="68320F9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638CA8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1870DB69" w14:textId="77777777" w:rsidTr="00CB0052">
        <w:trPr>
          <w:jc w:val="center"/>
        </w:trPr>
        <w:tc>
          <w:tcPr>
            <w:tcW w:w="2835" w:type="dxa"/>
          </w:tcPr>
          <w:p w14:paraId="1D85BD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2EB433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523844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53AC31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0FF84F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4406C2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525B6C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3C9E1925" w14:textId="77777777" w:rsidR="007A1DA9" w:rsidRPr="00CD7D70" w:rsidRDefault="007A1DA9" w:rsidP="007A1DA9">
      <w:pPr>
        <w:rPr>
          <w:lang w:eastAsia="ja-JP"/>
        </w:rPr>
      </w:pPr>
    </w:p>
    <w:p w14:paraId="18377DA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648CF821" w14:textId="77777777" w:rsidTr="00CB0052">
        <w:trPr>
          <w:jc w:val="center"/>
        </w:trPr>
        <w:tc>
          <w:tcPr>
            <w:tcW w:w="2835" w:type="dxa"/>
            <w:tcBorders>
              <w:bottom w:val="single" w:sz="4" w:space="0" w:color="auto"/>
            </w:tcBorders>
          </w:tcPr>
          <w:p w14:paraId="23DC480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54C3547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6A6403B" w14:textId="77777777" w:rsidTr="00CB0052">
        <w:trPr>
          <w:jc w:val="center"/>
        </w:trPr>
        <w:tc>
          <w:tcPr>
            <w:tcW w:w="2835" w:type="dxa"/>
            <w:tcBorders>
              <w:top w:val="single" w:sz="4" w:space="0" w:color="auto"/>
              <w:bottom w:val="nil"/>
            </w:tcBorders>
          </w:tcPr>
          <w:p w14:paraId="0F17F7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256ECC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E8ABB3A" w14:textId="77777777" w:rsidTr="00CB0052">
        <w:trPr>
          <w:jc w:val="center"/>
        </w:trPr>
        <w:tc>
          <w:tcPr>
            <w:tcW w:w="2835" w:type="dxa"/>
            <w:tcBorders>
              <w:top w:val="nil"/>
            </w:tcBorders>
          </w:tcPr>
          <w:p w14:paraId="52FAD2D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7B77D09B" w14:textId="77777777" w:rsidR="007A1DA9" w:rsidRPr="00CD7D70" w:rsidRDefault="007A1DA9" w:rsidP="00CB0052">
            <w:pPr>
              <w:keepNext/>
              <w:keepLines/>
              <w:spacing w:after="0"/>
              <w:rPr>
                <w:rFonts w:ascii="Arial" w:hAnsi="Arial"/>
                <w:sz w:val="18"/>
                <w:lang w:eastAsia="ja-JP"/>
              </w:rPr>
            </w:pPr>
          </w:p>
        </w:tc>
      </w:tr>
      <w:tr w:rsidR="007A1DA9" w:rsidRPr="00CD7D70" w14:paraId="588908D5" w14:textId="77777777" w:rsidTr="00CB0052">
        <w:trPr>
          <w:jc w:val="center"/>
        </w:trPr>
        <w:tc>
          <w:tcPr>
            <w:tcW w:w="2835" w:type="dxa"/>
          </w:tcPr>
          <w:p w14:paraId="6B3D6FB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2EF3C2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1492BCCB" w14:textId="77777777" w:rsidTr="00CB0052">
        <w:trPr>
          <w:jc w:val="center"/>
        </w:trPr>
        <w:tc>
          <w:tcPr>
            <w:tcW w:w="2835" w:type="dxa"/>
          </w:tcPr>
          <w:p w14:paraId="1C24C9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4A4BFE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607002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4429D9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 </w:t>
            </w:r>
          </w:p>
        </w:tc>
      </w:tr>
    </w:tbl>
    <w:p w14:paraId="5C6173C3" w14:textId="77777777" w:rsidR="007A1DA9" w:rsidRPr="00CD7D70" w:rsidRDefault="007A1DA9" w:rsidP="007A1DA9">
      <w:pPr>
        <w:rPr>
          <w:lang w:eastAsia="ja-JP"/>
        </w:rPr>
      </w:pPr>
    </w:p>
    <w:p w14:paraId="21A2ECA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D40AF4E" w14:textId="77777777" w:rsidTr="00CB0052">
        <w:trPr>
          <w:jc w:val="center"/>
        </w:trPr>
        <w:tc>
          <w:tcPr>
            <w:tcW w:w="5040" w:type="dxa"/>
            <w:tcBorders>
              <w:top w:val="single" w:sz="4" w:space="0" w:color="auto"/>
              <w:left w:val="single" w:sz="4" w:space="0" w:color="auto"/>
              <w:bottom w:val="single" w:sz="4" w:space="0" w:color="auto"/>
            </w:tcBorders>
          </w:tcPr>
          <w:p w14:paraId="025CF92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3CF92D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6F08DBF" w14:textId="77777777" w:rsidTr="00CB0052">
        <w:trPr>
          <w:jc w:val="center"/>
        </w:trPr>
        <w:tc>
          <w:tcPr>
            <w:tcW w:w="5040" w:type="dxa"/>
            <w:tcBorders>
              <w:top w:val="nil"/>
            </w:tcBorders>
          </w:tcPr>
          <w:p w14:paraId="0591F71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BC1DAB7" w14:textId="77777777" w:rsidR="007A1DA9" w:rsidRPr="00CD7D70" w:rsidRDefault="007A1DA9" w:rsidP="00CB0052">
            <w:pPr>
              <w:keepNext/>
              <w:keepLines/>
              <w:spacing w:after="0"/>
              <w:rPr>
                <w:rFonts w:ascii="Arial" w:hAnsi="Arial"/>
                <w:sz w:val="18"/>
                <w:lang w:eastAsia="ja-JP"/>
              </w:rPr>
            </w:pPr>
          </w:p>
        </w:tc>
      </w:tr>
      <w:tr w:rsidR="007A1DA9" w:rsidRPr="00CD7D70" w14:paraId="69B73F31" w14:textId="77777777" w:rsidTr="00CB0052">
        <w:trPr>
          <w:jc w:val="center"/>
        </w:trPr>
        <w:tc>
          <w:tcPr>
            <w:tcW w:w="5040" w:type="dxa"/>
            <w:tcBorders>
              <w:top w:val="nil"/>
            </w:tcBorders>
          </w:tcPr>
          <w:p w14:paraId="357ACE7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34FDB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6DA146D" w14:textId="77777777" w:rsidTr="00CB0052">
        <w:trPr>
          <w:jc w:val="center"/>
        </w:trPr>
        <w:tc>
          <w:tcPr>
            <w:tcW w:w="5040" w:type="dxa"/>
            <w:tcBorders>
              <w:top w:val="nil"/>
            </w:tcBorders>
          </w:tcPr>
          <w:p w14:paraId="360023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3E5250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7393F46C" w14:textId="77777777" w:rsidTr="00CB0052">
        <w:trPr>
          <w:jc w:val="center"/>
        </w:trPr>
        <w:tc>
          <w:tcPr>
            <w:tcW w:w="5040" w:type="dxa"/>
            <w:tcBorders>
              <w:top w:val="nil"/>
            </w:tcBorders>
          </w:tcPr>
          <w:p w14:paraId="274E8A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0B165A54" w14:textId="77777777" w:rsidR="007A1DA9" w:rsidRPr="00CD7D70" w:rsidRDefault="007A1DA9" w:rsidP="00CB0052">
            <w:pPr>
              <w:keepNext/>
              <w:keepLines/>
              <w:spacing w:after="0"/>
              <w:rPr>
                <w:rFonts w:ascii="Arial" w:hAnsi="Arial"/>
                <w:sz w:val="18"/>
                <w:lang w:eastAsia="ja-JP"/>
              </w:rPr>
            </w:pPr>
          </w:p>
        </w:tc>
      </w:tr>
      <w:tr w:rsidR="007A1DA9" w:rsidRPr="00CD7D70" w14:paraId="0230D2F5" w14:textId="77777777" w:rsidTr="00CB0052">
        <w:trPr>
          <w:jc w:val="center"/>
        </w:trPr>
        <w:tc>
          <w:tcPr>
            <w:tcW w:w="5040" w:type="dxa"/>
            <w:tcBorders>
              <w:top w:val="nil"/>
            </w:tcBorders>
          </w:tcPr>
          <w:p w14:paraId="0E14BE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4CCA26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7C6C22D2" w14:textId="77777777" w:rsidTr="00CB0052">
        <w:trPr>
          <w:jc w:val="center"/>
        </w:trPr>
        <w:tc>
          <w:tcPr>
            <w:tcW w:w="5040" w:type="dxa"/>
            <w:tcBorders>
              <w:top w:val="nil"/>
            </w:tcBorders>
          </w:tcPr>
          <w:p w14:paraId="2619AC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4202B1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5483EB9" w14:textId="77777777" w:rsidTr="00CB0052">
        <w:trPr>
          <w:jc w:val="center"/>
        </w:trPr>
        <w:tc>
          <w:tcPr>
            <w:tcW w:w="5040" w:type="dxa"/>
            <w:tcBorders>
              <w:top w:val="nil"/>
            </w:tcBorders>
          </w:tcPr>
          <w:p w14:paraId="5B80BD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74E7A2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F95AD52" w14:textId="77777777" w:rsidTr="00CB0052">
        <w:trPr>
          <w:jc w:val="center"/>
        </w:trPr>
        <w:tc>
          <w:tcPr>
            <w:tcW w:w="5040" w:type="dxa"/>
            <w:tcBorders>
              <w:top w:val="nil"/>
            </w:tcBorders>
          </w:tcPr>
          <w:p w14:paraId="6F9B38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30D3FC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A31E163" w14:textId="77777777" w:rsidTr="00CB0052">
        <w:trPr>
          <w:jc w:val="center"/>
        </w:trPr>
        <w:tc>
          <w:tcPr>
            <w:tcW w:w="5040" w:type="dxa"/>
            <w:tcBorders>
              <w:top w:val="nil"/>
            </w:tcBorders>
          </w:tcPr>
          <w:p w14:paraId="3C26F7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3DFBA691" w14:textId="77777777" w:rsidR="007A1DA9" w:rsidRPr="00CD7D70" w:rsidRDefault="007A1DA9" w:rsidP="00CB0052">
            <w:pPr>
              <w:keepNext/>
              <w:keepLines/>
              <w:spacing w:after="0"/>
              <w:rPr>
                <w:rFonts w:ascii="Arial" w:hAnsi="Arial"/>
                <w:sz w:val="18"/>
                <w:lang w:eastAsia="ja-JP"/>
              </w:rPr>
            </w:pPr>
          </w:p>
        </w:tc>
      </w:tr>
      <w:tr w:rsidR="007A1DA9" w:rsidRPr="00CD7D70" w14:paraId="6373F501" w14:textId="77777777" w:rsidTr="00CB0052">
        <w:trPr>
          <w:jc w:val="center"/>
        </w:trPr>
        <w:tc>
          <w:tcPr>
            <w:tcW w:w="5040" w:type="dxa"/>
            <w:tcBorders>
              <w:top w:val="nil"/>
            </w:tcBorders>
          </w:tcPr>
          <w:p w14:paraId="66A095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3996A63B" w14:textId="77777777" w:rsidR="007A1DA9" w:rsidRPr="00CD7D70" w:rsidRDefault="007A1DA9" w:rsidP="00CB0052">
            <w:pPr>
              <w:keepNext/>
              <w:keepLines/>
              <w:spacing w:after="0"/>
              <w:rPr>
                <w:rFonts w:ascii="Arial" w:hAnsi="Arial"/>
                <w:sz w:val="18"/>
                <w:lang w:eastAsia="ja-JP"/>
              </w:rPr>
            </w:pPr>
          </w:p>
        </w:tc>
      </w:tr>
      <w:tr w:rsidR="007A1DA9" w:rsidRPr="00CD7D70" w14:paraId="51BAFC30" w14:textId="77777777" w:rsidTr="00CB0052">
        <w:trPr>
          <w:jc w:val="center"/>
        </w:trPr>
        <w:tc>
          <w:tcPr>
            <w:tcW w:w="5040" w:type="dxa"/>
            <w:tcBorders>
              <w:top w:val="nil"/>
            </w:tcBorders>
          </w:tcPr>
          <w:p w14:paraId="728B23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5EE9FD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AD300EC" w14:textId="77777777" w:rsidTr="00CB0052">
        <w:trPr>
          <w:jc w:val="center"/>
        </w:trPr>
        <w:tc>
          <w:tcPr>
            <w:tcW w:w="5040" w:type="dxa"/>
            <w:tcBorders>
              <w:top w:val="nil"/>
            </w:tcBorders>
          </w:tcPr>
          <w:p w14:paraId="0D699F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2810E2A1"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6F351CDF" w14:textId="77777777" w:rsidTr="00CB0052">
        <w:trPr>
          <w:jc w:val="center"/>
        </w:trPr>
        <w:tc>
          <w:tcPr>
            <w:tcW w:w="5040" w:type="dxa"/>
            <w:tcBorders>
              <w:top w:val="nil"/>
            </w:tcBorders>
          </w:tcPr>
          <w:p w14:paraId="7BD72D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90065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B383C97" w14:textId="77777777" w:rsidTr="00CB0052">
        <w:trPr>
          <w:jc w:val="center"/>
        </w:trPr>
        <w:tc>
          <w:tcPr>
            <w:tcW w:w="5040" w:type="dxa"/>
            <w:tcBorders>
              <w:top w:val="nil"/>
            </w:tcBorders>
          </w:tcPr>
          <w:p w14:paraId="63A18E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47E299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9E8719B" w14:textId="77777777" w:rsidTr="00CB0052">
        <w:trPr>
          <w:jc w:val="center"/>
        </w:trPr>
        <w:tc>
          <w:tcPr>
            <w:tcW w:w="5040" w:type="dxa"/>
            <w:tcBorders>
              <w:top w:val="nil"/>
            </w:tcBorders>
          </w:tcPr>
          <w:p w14:paraId="177953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48E15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D105942" w14:textId="77777777" w:rsidTr="00CB0052">
        <w:trPr>
          <w:jc w:val="center"/>
        </w:trPr>
        <w:tc>
          <w:tcPr>
            <w:tcW w:w="5040" w:type="dxa"/>
            <w:tcBorders>
              <w:top w:val="nil"/>
            </w:tcBorders>
          </w:tcPr>
          <w:p w14:paraId="655B30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765B06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FCB1DB7" w14:textId="77777777" w:rsidTr="00CB0052">
        <w:trPr>
          <w:jc w:val="center"/>
        </w:trPr>
        <w:tc>
          <w:tcPr>
            <w:tcW w:w="5040" w:type="dxa"/>
            <w:tcBorders>
              <w:top w:val="nil"/>
            </w:tcBorders>
          </w:tcPr>
          <w:p w14:paraId="173CFE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19F9D0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91EC5F1" w14:textId="77777777" w:rsidTr="00CB0052">
        <w:trPr>
          <w:jc w:val="center"/>
        </w:trPr>
        <w:tc>
          <w:tcPr>
            <w:tcW w:w="5040" w:type="dxa"/>
            <w:tcBorders>
              <w:top w:val="nil"/>
            </w:tcBorders>
          </w:tcPr>
          <w:p w14:paraId="4E3FAA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B7DED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6D59CA3" w14:textId="77777777" w:rsidTr="00CB0052">
        <w:trPr>
          <w:jc w:val="center"/>
        </w:trPr>
        <w:tc>
          <w:tcPr>
            <w:tcW w:w="5040" w:type="dxa"/>
            <w:tcBorders>
              <w:top w:val="nil"/>
            </w:tcBorders>
          </w:tcPr>
          <w:p w14:paraId="1C9C84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3B9F3C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33B1E13" w14:textId="77777777" w:rsidTr="00CB0052">
        <w:trPr>
          <w:jc w:val="center"/>
        </w:trPr>
        <w:tc>
          <w:tcPr>
            <w:tcW w:w="5040" w:type="dxa"/>
            <w:tcBorders>
              <w:top w:val="nil"/>
            </w:tcBorders>
          </w:tcPr>
          <w:p w14:paraId="2BE6FB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575782A0" w14:textId="77777777" w:rsidR="007A1DA9" w:rsidRPr="00CD7D70" w:rsidRDefault="007A1DA9" w:rsidP="00CB0052">
            <w:pPr>
              <w:keepNext/>
              <w:keepLines/>
              <w:spacing w:after="0"/>
              <w:rPr>
                <w:rFonts w:ascii="Arial" w:hAnsi="Arial"/>
                <w:sz w:val="18"/>
                <w:lang w:eastAsia="ja-JP"/>
              </w:rPr>
            </w:pPr>
          </w:p>
        </w:tc>
      </w:tr>
      <w:tr w:rsidR="007A1DA9" w:rsidRPr="00CD7D70" w14:paraId="74E9D504" w14:textId="77777777" w:rsidTr="00CB0052">
        <w:trPr>
          <w:jc w:val="center"/>
        </w:trPr>
        <w:tc>
          <w:tcPr>
            <w:tcW w:w="5040" w:type="dxa"/>
            <w:tcBorders>
              <w:top w:val="nil"/>
            </w:tcBorders>
          </w:tcPr>
          <w:p w14:paraId="1DFD92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23EDCD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BB63651" w14:textId="77777777" w:rsidTr="00CB0052">
        <w:trPr>
          <w:jc w:val="center"/>
        </w:trPr>
        <w:tc>
          <w:tcPr>
            <w:tcW w:w="5040" w:type="dxa"/>
            <w:tcBorders>
              <w:top w:val="nil"/>
            </w:tcBorders>
          </w:tcPr>
          <w:p w14:paraId="499DF6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C0D77B5" w14:textId="77777777" w:rsidR="007A1DA9" w:rsidRPr="00CD7D70" w:rsidRDefault="007A1DA9" w:rsidP="00CB0052">
            <w:pPr>
              <w:keepNext/>
              <w:keepLines/>
              <w:spacing w:after="0"/>
              <w:rPr>
                <w:rFonts w:ascii="Arial" w:hAnsi="Arial"/>
                <w:sz w:val="18"/>
                <w:lang w:eastAsia="ja-JP"/>
              </w:rPr>
            </w:pPr>
          </w:p>
        </w:tc>
      </w:tr>
      <w:tr w:rsidR="007A1DA9" w:rsidRPr="00CD7D70" w14:paraId="1EF6373C" w14:textId="77777777" w:rsidTr="00CB0052">
        <w:trPr>
          <w:jc w:val="center"/>
        </w:trPr>
        <w:tc>
          <w:tcPr>
            <w:tcW w:w="5040" w:type="dxa"/>
            <w:tcBorders>
              <w:top w:val="nil"/>
            </w:tcBorders>
          </w:tcPr>
          <w:p w14:paraId="584E99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690" w:type="dxa"/>
            <w:tcBorders>
              <w:top w:val="nil"/>
            </w:tcBorders>
          </w:tcPr>
          <w:p w14:paraId="5A7393B4" w14:textId="77777777" w:rsidR="007A1DA9" w:rsidRPr="00CD7D70" w:rsidRDefault="007A1DA9" w:rsidP="00CB0052">
            <w:pPr>
              <w:keepNext/>
              <w:keepLines/>
              <w:spacing w:after="0"/>
              <w:rPr>
                <w:rFonts w:ascii="Arial" w:hAnsi="Arial"/>
                <w:sz w:val="18"/>
                <w:lang w:eastAsia="ja-JP"/>
              </w:rPr>
            </w:pPr>
          </w:p>
        </w:tc>
      </w:tr>
      <w:tr w:rsidR="007A1DA9" w:rsidRPr="00CD7D70" w14:paraId="0D2EEEA5" w14:textId="77777777" w:rsidTr="00CB0052">
        <w:trPr>
          <w:jc w:val="center"/>
        </w:trPr>
        <w:tc>
          <w:tcPr>
            <w:tcW w:w="5040" w:type="dxa"/>
            <w:tcBorders>
              <w:top w:val="nil"/>
            </w:tcBorders>
          </w:tcPr>
          <w:p w14:paraId="66B1C0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4C2A48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97A1D4" w14:textId="77777777" w:rsidTr="00CB0052">
        <w:trPr>
          <w:jc w:val="center"/>
        </w:trPr>
        <w:tc>
          <w:tcPr>
            <w:tcW w:w="5040" w:type="dxa"/>
            <w:tcBorders>
              <w:top w:val="nil"/>
            </w:tcBorders>
          </w:tcPr>
          <w:p w14:paraId="5C85EF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1932BD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45CD878" w14:textId="77777777" w:rsidTr="00CB0052">
        <w:trPr>
          <w:jc w:val="center"/>
        </w:trPr>
        <w:tc>
          <w:tcPr>
            <w:tcW w:w="5040" w:type="dxa"/>
            <w:tcBorders>
              <w:top w:val="nil"/>
            </w:tcBorders>
          </w:tcPr>
          <w:p w14:paraId="362824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3D0643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PS" in 4.3.1</w:t>
            </w:r>
          </w:p>
        </w:tc>
      </w:tr>
      <w:tr w:rsidR="007A1DA9" w:rsidRPr="00CD7D70" w14:paraId="73F01B2D" w14:textId="77777777" w:rsidTr="00CB0052">
        <w:trPr>
          <w:jc w:val="center"/>
        </w:trPr>
        <w:tc>
          <w:tcPr>
            <w:tcW w:w="5040" w:type="dxa"/>
            <w:tcBorders>
              <w:top w:val="nil"/>
            </w:tcBorders>
          </w:tcPr>
          <w:p w14:paraId="68E945C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8273A30" w14:textId="77777777" w:rsidR="007A1DA9" w:rsidRPr="00CD7D70" w:rsidRDefault="007A1DA9" w:rsidP="00CB0052">
            <w:pPr>
              <w:keepNext/>
              <w:keepLines/>
              <w:spacing w:after="0"/>
              <w:rPr>
                <w:rFonts w:ascii="Arial" w:hAnsi="Arial"/>
                <w:sz w:val="18"/>
                <w:lang w:eastAsia="ja-JP"/>
              </w:rPr>
            </w:pPr>
          </w:p>
        </w:tc>
      </w:tr>
      <w:tr w:rsidR="007A1DA9" w:rsidRPr="00CD7D70" w14:paraId="49EF400D" w14:textId="77777777" w:rsidTr="00CB0052">
        <w:trPr>
          <w:jc w:val="center"/>
        </w:trPr>
        <w:tc>
          <w:tcPr>
            <w:tcW w:w="5040" w:type="dxa"/>
            <w:tcBorders>
              <w:top w:val="nil"/>
            </w:tcBorders>
          </w:tcPr>
          <w:p w14:paraId="5D4F8216"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4E3E5F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A790C1C" w14:textId="77777777" w:rsidR="007A1DA9" w:rsidRPr="00CD7D70" w:rsidRDefault="007A1DA9" w:rsidP="007A1DA9">
      <w:pPr>
        <w:rPr>
          <w:lang w:eastAsia="ja-JP"/>
        </w:rPr>
      </w:pPr>
    </w:p>
    <w:p w14:paraId="10D282C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3707433" w14:textId="77777777" w:rsidTr="00CB0052">
        <w:trPr>
          <w:jc w:val="center"/>
        </w:trPr>
        <w:tc>
          <w:tcPr>
            <w:tcW w:w="5040" w:type="dxa"/>
            <w:tcBorders>
              <w:top w:val="single" w:sz="4" w:space="0" w:color="auto"/>
              <w:left w:val="single" w:sz="4" w:space="0" w:color="auto"/>
              <w:bottom w:val="single" w:sz="4" w:space="0" w:color="auto"/>
            </w:tcBorders>
          </w:tcPr>
          <w:p w14:paraId="76EF3E9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341193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CF93815" w14:textId="77777777" w:rsidTr="00CB0052">
        <w:trPr>
          <w:jc w:val="center"/>
        </w:trPr>
        <w:tc>
          <w:tcPr>
            <w:tcW w:w="5040" w:type="dxa"/>
            <w:tcBorders>
              <w:top w:val="nil"/>
            </w:tcBorders>
          </w:tcPr>
          <w:p w14:paraId="0C2684A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CBA952A" w14:textId="77777777" w:rsidR="007A1DA9" w:rsidRPr="00CD7D70" w:rsidRDefault="007A1DA9" w:rsidP="00CB0052">
            <w:pPr>
              <w:keepNext/>
              <w:keepLines/>
              <w:spacing w:after="0"/>
              <w:rPr>
                <w:rFonts w:ascii="Arial" w:hAnsi="Arial"/>
                <w:sz w:val="18"/>
                <w:lang w:eastAsia="ja-JP"/>
              </w:rPr>
            </w:pPr>
          </w:p>
        </w:tc>
      </w:tr>
      <w:tr w:rsidR="007A1DA9" w:rsidRPr="00CD7D70" w14:paraId="6FAB8C2B" w14:textId="77777777" w:rsidTr="00CB0052">
        <w:trPr>
          <w:jc w:val="center"/>
        </w:trPr>
        <w:tc>
          <w:tcPr>
            <w:tcW w:w="5040" w:type="dxa"/>
            <w:tcBorders>
              <w:top w:val="nil"/>
            </w:tcBorders>
          </w:tcPr>
          <w:p w14:paraId="5FE976F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A84B1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7F3D3CE" w14:textId="77777777" w:rsidTr="00CB0052">
        <w:trPr>
          <w:jc w:val="center"/>
        </w:trPr>
        <w:tc>
          <w:tcPr>
            <w:tcW w:w="5040" w:type="dxa"/>
            <w:tcBorders>
              <w:top w:val="nil"/>
            </w:tcBorders>
          </w:tcPr>
          <w:p w14:paraId="232D46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1AE756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0AB909FC" w14:textId="77777777" w:rsidTr="00CB0052">
        <w:trPr>
          <w:jc w:val="center"/>
        </w:trPr>
        <w:tc>
          <w:tcPr>
            <w:tcW w:w="5040" w:type="dxa"/>
            <w:tcBorders>
              <w:top w:val="nil"/>
            </w:tcBorders>
          </w:tcPr>
          <w:p w14:paraId="201153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53CA15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52D4906" w14:textId="77777777" w:rsidTr="00CB0052">
        <w:trPr>
          <w:jc w:val="center"/>
        </w:trPr>
        <w:tc>
          <w:tcPr>
            <w:tcW w:w="5040" w:type="dxa"/>
            <w:tcBorders>
              <w:top w:val="nil"/>
            </w:tcBorders>
          </w:tcPr>
          <w:p w14:paraId="77C0C1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8DD19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1CD645E" w14:textId="77777777" w:rsidTr="00CB0052">
        <w:trPr>
          <w:jc w:val="center"/>
        </w:trPr>
        <w:tc>
          <w:tcPr>
            <w:tcW w:w="5040" w:type="dxa"/>
            <w:tcBorders>
              <w:top w:val="nil"/>
            </w:tcBorders>
          </w:tcPr>
          <w:p w14:paraId="055737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DFD19A2" w14:textId="77777777" w:rsidR="007A1DA9" w:rsidRPr="00CD7D70" w:rsidRDefault="007A1DA9" w:rsidP="00CB0052">
            <w:pPr>
              <w:keepNext/>
              <w:keepLines/>
              <w:spacing w:after="0"/>
              <w:rPr>
                <w:rFonts w:ascii="Arial" w:hAnsi="Arial"/>
                <w:sz w:val="18"/>
                <w:lang w:eastAsia="ja-JP"/>
              </w:rPr>
            </w:pPr>
          </w:p>
        </w:tc>
      </w:tr>
      <w:tr w:rsidR="007A1DA9" w:rsidRPr="00CD7D70" w14:paraId="514B721B" w14:textId="77777777" w:rsidTr="00CB0052">
        <w:trPr>
          <w:jc w:val="center"/>
        </w:trPr>
        <w:tc>
          <w:tcPr>
            <w:tcW w:w="5040" w:type="dxa"/>
            <w:tcBorders>
              <w:top w:val="nil"/>
            </w:tcBorders>
          </w:tcPr>
          <w:p w14:paraId="6F9068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1207D38D" w14:textId="77777777" w:rsidR="007A1DA9" w:rsidRPr="00CD7D70" w:rsidRDefault="007A1DA9" w:rsidP="00CB0052">
            <w:pPr>
              <w:keepNext/>
              <w:keepLines/>
              <w:spacing w:after="0"/>
              <w:rPr>
                <w:rFonts w:ascii="Arial" w:hAnsi="Arial"/>
                <w:sz w:val="18"/>
                <w:lang w:eastAsia="ja-JP"/>
              </w:rPr>
            </w:pPr>
          </w:p>
        </w:tc>
      </w:tr>
      <w:tr w:rsidR="007A1DA9" w:rsidRPr="00CD7D70" w14:paraId="17AB6425" w14:textId="77777777" w:rsidTr="00CB0052">
        <w:trPr>
          <w:jc w:val="center"/>
        </w:trPr>
        <w:tc>
          <w:tcPr>
            <w:tcW w:w="5040" w:type="dxa"/>
            <w:tcBorders>
              <w:top w:val="nil"/>
            </w:tcBorders>
          </w:tcPr>
          <w:p w14:paraId="566564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AC3E16A" w14:textId="77777777" w:rsidR="007A1DA9" w:rsidRPr="00CD7D70" w:rsidRDefault="007A1DA9" w:rsidP="00CB0052">
            <w:pPr>
              <w:keepNext/>
              <w:keepLines/>
              <w:spacing w:after="0"/>
              <w:rPr>
                <w:rFonts w:ascii="Arial" w:hAnsi="Arial"/>
                <w:sz w:val="18"/>
                <w:lang w:eastAsia="ja-JP"/>
              </w:rPr>
            </w:pPr>
          </w:p>
        </w:tc>
      </w:tr>
      <w:tr w:rsidR="007A1DA9" w:rsidRPr="00CD7D70" w14:paraId="4E5278F4" w14:textId="77777777" w:rsidTr="00CB0052">
        <w:trPr>
          <w:jc w:val="center"/>
        </w:trPr>
        <w:tc>
          <w:tcPr>
            <w:tcW w:w="5040" w:type="dxa"/>
            <w:tcBorders>
              <w:top w:val="nil"/>
            </w:tcBorders>
          </w:tcPr>
          <w:p w14:paraId="252DA1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629D79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576C63A" w14:textId="77777777" w:rsidTr="00CB0052">
        <w:trPr>
          <w:jc w:val="center"/>
        </w:trPr>
        <w:tc>
          <w:tcPr>
            <w:tcW w:w="5040" w:type="dxa"/>
            <w:tcBorders>
              <w:top w:val="nil"/>
            </w:tcBorders>
          </w:tcPr>
          <w:p w14:paraId="4CF719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EAAB1E0"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37D6297" w14:textId="77777777" w:rsidTr="00CB0052">
        <w:trPr>
          <w:jc w:val="center"/>
        </w:trPr>
        <w:tc>
          <w:tcPr>
            <w:tcW w:w="5040" w:type="dxa"/>
            <w:tcBorders>
              <w:top w:val="nil"/>
            </w:tcBorders>
          </w:tcPr>
          <w:p w14:paraId="289F6F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78424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AD8D23E" w14:textId="77777777" w:rsidTr="00CB0052">
        <w:trPr>
          <w:jc w:val="center"/>
        </w:trPr>
        <w:tc>
          <w:tcPr>
            <w:tcW w:w="5040" w:type="dxa"/>
            <w:tcBorders>
              <w:top w:val="nil"/>
            </w:tcBorders>
          </w:tcPr>
          <w:p w14:paraId="2C3C26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1AA1C3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7E3FB2B" w14:textId="77777777" w:rsidTr="00CB0052">
        <w:trPr>
          <w:jc w:val="center"/>
        </w:trPr>
        <w:tc>
          <w:tcPr>
            <w:tcW w:w="5040" w:type="dxa"/>
            <w:tcBorders>
              <w:top w:val="nil"/>
            </w:tcBorders>
          </w:tcPr>
          <w:p w14:paraId="7B0667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3FB683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605DBE7" w14:textId="77777777" w:rsidTr="00CB0052">
        <w:trPr>
          <w:jc w:val="center"/>
        </w:trPr>
        <w:tc>
          <w:tcPr>
            <w:tcW w:w="5040" w:type="dxa"/>
            <w:tcBorders>
              <w:top w:val="nil"/>
            </w:tcBorders>
          </w:tcPr>
          <w:p w14:paraId="602798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6A0CBE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96D43EA" w14:textId="77777777" w:rsidTr="00CB0052">
        <w:trPr>
          <w:jc w:val="center"/>
        </w:trPr>
        <w:tc>
          <w:tcPr>
            <w:tcW w:w="5040" w:type="dxa"/>
            <w:tcBorders>
              <w:top w:val="nil"/>
            </w:tcBorders>
          </w:tcPr>
          <w:p w14:paraId="29D1D0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71446F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A48EBDB" w14:textId="77777777" w:rsidTr="00CB0052">
        <w:trPr>
          <w:jc w:val="center"/>
        </w:trPr>
        <w:tc>
          <w:tcPr>
            <w:tcW w:w="5040" w:type="dxa"/>
            <w:tcBorders>
              <w:top w:val="nil"/>
            </w:tcBorders>
          </w:tcPr>
          <w:p w14:paraId="1FD35B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0A6907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B6C68A6" w14:textId="77777777" w:rsidTr="00CB0052">
        <w:trPr>
          <w:jc w:val="center"/>
        </w:trPr>
        <w:tc>
          <w:tcPr>
            <w:tcW w:w="5040" w:type="dxa"/>
            <w:tcBorders>
              <w:top w:val="nil"/>
            </w:tcBorders>
          </w:tcPr>
          <w:p w14:paraId="5A8D32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75CB18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2D0C746" w14:textId="77777777" w:rsidTr="00CB0052">
        <w:trPr>
          <w:jc w:val="center"/>
        </w:trPr>
        <w:tc>
          <w:tcPr>
            <w:tcW w:w="5040" w:type="dxa"/>
            <w:tcBorders>
              <w:top w:val="nil"/>
            </w:tcBorders>
          </w:tcPr>
          <w:p w14:paraId="58F74F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2A5EF0F" w14:textId="77777777" w:rsidR="007A1DA9" w:rsidRPr="00CD7D70" w:rsidRDefault="007A1DA9" w:rsidP="00CB0052">
            <w:pPr>
              <w:keepNext/>
              <w:keepLines/>
              <w:spacing w:after="0"/>
              <w:rPr>
                <w:rFonts w:ascii="Arial" w:hAnsi="Arial"/>
                <w:sz w:val="18"/>
                <w:lang w:eastAsia="ja-JP"/>
              </w:rPr>
            </w:pPr>
          </w:p>
        </w:tc>
      </w:tr>
      <w:tr w:rsidR="007A1DA9" w:rsidRPr="00CD7D70" w14:paraId="0896E4E2" w14:textId="77777777" w:rsidTr="00CB0052">
        <w:trPr>
          <w:jc w:val="center"/>
        </w:trPr>
        <w:tc>
          <w:tcPr>
            <w:tcW w:w="5040" w:type="dxa"/>
            <w:tcBorders>
              <w:top w:val="nil"/>
            </w:tcBorders>
          </w:tcPr>
          <w:p w14:paraId="2E79A4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0BA65E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A9D6F2C" w14:textId="77777777" w:rsidTr="00CB0052">
        <w:trPr>
          <w:jc w:val="center"/>
        </w:trPr>
        <w:tc>
          <w:tcPr>
            <w:tcW w:w="5040" w:type="dxa"/>
            <w:tcBorders>
              <w:top w:val="nil"/>
            </w:tcBorders>
          </w:tcPr>
          <w:p w14:paraId="1FD764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2543F1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50F711F5" w14:textId="77777777" w:rsidTr="00CB0052">
        <w:trPr>
          <w:jc w:val="center"/>
        </w:trPr>
        <w:tc>
          <w:tcPr>
            <w:tcW w:w="5040" w:type="dxa"/>
            <w:tcBorders>
              <w:top w:val="nil"/>
            </w:tcBorders>
          </w:tcPr>
          <w:p w14:paraId="44BEB5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63445E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B098C85" w14:textId="77777777" w:rsidTr="00CB0052">
        <w:trPr>
          <w:jc w:val="center"/>
        </w:trPr>
        <w:tc>
          <w:tcPr>
            <w:tcW w:w="5040" w:type="dxa"/>
            <w:tcBorders>
              <w:top w:val="nil"/>
            </w:tcBorders>
          </w:tcPr>
          <w:p w14:paraId="3178B2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7E576D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0656DA55" w14:textId="77777777" w:rsidTr="00CB0052">
        <w:trPr>
          <w:jc w:val="center"/>
        </w:trPr>
        <w:tc>
          <w:tcPr>
            <w:tcW w:w="5040" w:type="dxa"/>
            <w:tcBorders>
              <w:top w:val="nil"/>
            </w:tcBorders>
          </w:tcPr>
          <w:p w14:paraId="3860D1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7548D6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9AB7B16" w14:textId="77777777" w:rsidTr="00CB0052">
        <w:trPr>
          <w:jc w:val="center"/>
        </w:trPr>
        <w:tc>
          <w:tcPr>
            <w:tcW w:w="5040" w:type="dxa"/>
            <w:tcBorders>
              <w:top w:val="nil"/>
            </w:tcBorders>
          </w:tcPr>
          <w:p w14:paraId="4D02B4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7BCD2F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B063AB0" w14:textId="77777777" w:rsidTr="00CB0052">
        <w:trPr>
          <w:jc w:val="center"/>
        </w:trPr>
        <w:tc>
          <w:tcPr>
            <w:tcW w:w="5040" w:type="dxa"/>
            <w:tcBorders>
              <w:top w:val="nil"/>
            </w:tcBorders>
          </w:tcPr>
          <w:p w14:paraId="129DB0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467A40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PS" in 4.3.1</w:t>
            </w:r>
          </w:p>
        </w:tc>
      </w:tr>
      <w:tr w:rsidR="007A1DA9" w:rsidRPr="00CD7D70" w14:paraId="2BD05A0B" w14:textId="77777777" w:rsidTr="00CB0052">
        <w:trPr>
          <w:jc w:val="center"/>
        </w:trPr>
        <w:tc>
          <w:tcPr>
            <w:tcW w:w="5040" w:type="dxa"/>
            <w:tcBorders>
              <w:top w:val="nil"/>
            </w:tcBorders>
          </w:tcPr>
          <w:p w14:paraId="1906486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211488C9" w14:textId="77777777" w:rsidR="007A1DA9" w:rsidRPr="00CD7D70" w:rsidRDefault="007A1DA9" w:rsidP="00CB0052">
            <w:pPr>
              <w:keepNext/>
              <w:keepLines/>
              <w:spacing w:after="0"/>
              <w:rPr>
                <w:rFonts w:ascii="Arial" w:hAnsi="Arial"/>
                <w:sz w:val="18"/>
                <w:lang w:eastAsia="ja-JP"/>
              </w:rPr>
            </w:pPr>
          </w:p>
        </w:tc>
      </w:tr>
      <w:tr w:rsidR="007A1DA9" w:rsidRPr="00CD7D70" w14:paraId="761E7D98" w14:textId="77777777" w:rsidTr="00CB0052">
        <w:trPr>
          <w:jc w:val="center"/>
        </w:trPr>
        <w:tc>
          <w:tcPr>
            <w:tcW w:w="5040" w:type="dxa"/>
            <w:tcBorders>
              <w:top w:val="nil"/>
            </w:tcBorders>
          </w:tcPr>
          <w:p w14:paraId="731B155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710F61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AC5178C" w14:textId="77777777" w:rsidR="007A1DA9" w:rsidRPr="00CD7D70" w:rsidRDefault="007A1DA9" w:rsidP="007A1DA9">
      <w:pPr>
        <w:rPr>
          <w:lang w:eastAsia="ja-JP"/>
        </w:rPr>
      </w:pPr>
    </w:p>
    <w:p w14:paraId="46251BE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0014C92" w14:textId="77777777" w:rsidTr="00CB0052">
        <w:trPr>
          <w:jc w:val="center"/>
        </w:trPr>
        <w:tc>
          <w:tcPr>
            <w:tcW w:w="5040" w:type="dxa"/>
            <w:tcBorders>
              <w:top w:val="single" w:sz="4" w:space="0" w:color="auto"/>
              <w:left w:val="single" w:sz="4" w:space="0" w:color="auto"/>
              <w:bottom w:val="single" w:sz="4" w:space="0" w:color="auto"/>
            </w:tcBorders>
          </w:tcPr>
          <w:p w14:paraId="18ACD9D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A2DF44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ACEF7F3" w14:textId="77777777" w:rsidTr="00CB0052">
        <w:trPr>
          <w:jc w:val="center"/>
        </w:trPr>
        <w:tc>
          <w:tcPr>
            <w:tcW w:w="5040" w:type="dxa"/>
            <w:tcBorders>
              <w:top w:val="nil"/>
            </w:tcBorders>
          </w:tcPr>
          <w:p w14:paraId="1CE32B6C"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5205926B" w14:textId="77777777" w:rsidR="007A1DA9" w:rsidRPr="00CD7D70" w:rsidRDefault="007A1DA9" w:rsidP="00CB0052">
            <w:pPr>
              <w:keepNext/>
              <w:keepLines/>
              <w:spacing w:after="0"/>
              <w:rPr>
                <w:rFonts w:ascii="Arial" w:hAnsi="Arial"/>
                <w:sz w:val="18"/>
                <w:lang w:eastAsia="ja-JP"/>
              </w:rPr>
            </w:pPr>
          </w:p>
        </w:tc>
      </w:tr>
      <w:tr w:rsidR="007A1DA9" w:rsidRPr="00CD7D70" w14:paraId="35DF0992" w14:textId="77777777" w:rsidTr="00CB0052">
        <w:trPr>
          <w:jc w:val="center"/>
        </w:trPr>
        <w:tc>
          <w:tcPr>
            <w:tcW w:w="5040" w:type="dxa"/>
            <w:tcBorders>
              <w:top w:val="nil"/>
            </w:tcBorders>
          </w:tcPr>
          <w:p w14:paraId="310B006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E1AD1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B129D30" w14:textId="77777777" w:rsidTr="00CB0052">
        <w:trPr>
          <w:jc w:val="center"/>
        </w:trPr>
        <w:tc>
          <w:tcPr>
            <w:tcW w:w="5040" w:type="dxa"/>
            <w:tcBorders>
              <w:top w:val="nil"/>
            </w:tcBorders>
          </w:tcPr>
          <w:p w14:paraId="487EFA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4A61F576" w14:textId="77777777" w:rsidR="007A1DA9" w:rsidRPr="00CD7D70" w:rsidRDefault="007A1DA9" w:rsidP="00CB0052">
            <w:pPr>
              <w:keepNext/>
              <w:keepLines/>
              <w:spacing w:after="0"/>
              <w:rPr>
                <w:rFonts w:ascii="Arial" w:hAnsi="Arial"/>
                <w:sz w:val="18"/>
                <w:lang w:eastAsia="ja-JP"/>
              </w:rPr>
            </w:pPr>
          </w:p>
        </w:tc>
      </w:tr>
      <w:tr w:rsidR="007A1DA9" w:rsidRPr="00CD7D70" w14:paraId="7ECFC8DA" w14:textId="77777777" w:rsidTr="00CB0052">
        <w:trPr>
          <w:jc w:val="center"/>
        </w:trPr>
        <w:tc>
          <w:tcPr>
            <w:tcW w:w="5040" w:type="dxa"/>
            <w:tcBorders>
              <w:top w:val="nil"/>
            </w:tcBorders>
          </w:tcPr>
          <w:p w14:paraId="042514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D9BD890" w14:textId="77777777" w:rsidR="007A1DA9" w:rsidRPr="00CD7D70" w:rsidRDefault="007A1DA9" w:rsidP="00CB0052">
            <w:pPr>
              <w:keepNext/>
              <w:keepLines/>
              <w:spacing w:after="0"/>
              <w:rPr>
                <w:rFonts w:ascii="Arial" w:hAnsi="Arial"/>
                <w:sz w:val="18"/>
                <w:lang w:eastAsia="ja-JP"/>
              </w:rPr>
            </w:pPr>
          </w:p>
        </w:tc>
      </w:tr>
      <w:tr w:rsidR="007A1DA9" w:rsidRPr="00CD7D70" w14:paraId="38A492F4" w14:textId="77777777" w:rsidTr="00CB0052">
        <w:trPr>
          <w:jc w:val="center"/>
        </w:trPr>
        <w:tc>
          <w:tcPr>
            <w:tcW w:w="5040" w:type="dxa"/>
            <w:tcBorders>
              <w:top w:val="nil"/>
            </w:tcBorders>
          </w:tcPr>
          <w:p w14:paraId="04594A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70885151" w14:textId="77777777" w:rsidR="007A1DA9" w:rsidRPr="00CD7D70" w:rsidRDefault="007A1DA9" w:rsidP="00CB0052">
            <w:pPr>
              <w:keepNext/>
              <w:keepLines/>
              <w:spacing w:after="0"/>
              <w:rPr>
                <w:rFonts w:ascii="Arial" w:hAnsi="Arial"/>
                <w:sz w:val="18"/>
                <w:lang w:eastAsia="ja-JP"/>
              </w:rPr>
            </w:pPr>
          </w:p>
        </w:tc>
      </w:tr>
      <w:tr w:rsidR="007A1DA9" w:rsidRPr="00CD7D70" w14:paraId="05DF60D1" w14:textId="77777777" w:rsidTr="00CB0052">
        <w:trPr>
          <w:jc w:val="center"/>
        </w:trPr>
        <w:tc>
          <w:tcPr>
            <w:tcW w:w="5040" w:type="dxa"/>
            <w:tcBorders>
              <w:top w:val="nil"/>
            </w:tcBorders>
          </w:tcPr>
          <w:p w14:paraId="1CA65E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357C8A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15CC292" w14:textId="77777777" w:rsidTr="00CB0052">
        <w:trPr>
          <w:jc w:val="center"/>
        </w:trPr>
        <w:tc>
          <w:tcPr>
            <w:tcW w:w="5040" w:type="dxa"/>
            <w:tcBorders>
              <w:top w:val="nil"/>
            </w:tcBorders>
          </w:tcPr>
          <w:p w14:paraId="6591DD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27FDDEE5" w14:textId="77777777" w:rsidR="007A1DA9" w:rsidRPr="00CD7D70" w:rsidRDefault="007A1DA9" w:rsidP="00CB0052">
            <w:pPr>
              <w:keepNext/>
              <w:keepLines/>
              <w:spacing w:after="0"/>
              <w:rPr>
                <w:rFonts w:ascii="Arial" w:hAnsi="Arial"/>
                <w:sz w:val="18"/>
                <w:lang w:eastAsia="ja-JP"/>
              </w:rPr>
            </w:pPr>
          </w:p>
        </w:tc>
      </w:tr>
      <w:tr w:rsidR="007A1DA9" w:rsidRPr="00CD7D70" w14:paraId="1D5B19A0" w14:textId="77777777" w:rsidTr="00CB0052">
        <w:trPr>
          <w:jc w:val="center"/>
        </w:trPr>
        <w:tc>
          <w:tcPr>
            <w:tcW w:w="5040" w:type="dxa"/>
            <w:tcBorders>
              <w:top w:val="nil"/>
            </w:tcBorders>
          </w:tcPr>
          <w:p w14:paraId="6EA12A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3690" w:type="dxa"/>
            <w:tcBorders>
              <w:top w:val="nil"/>
            </w:tcBorders>
          </w:tcPr>
          <w:p w14:paraId="37E9BF42" w14:textId="77777777" w:rsidR="007A1DA9" w:rsidRPr="00CD7D70" w:rsidRDefault="007A1DA9" w:rsidP="00CB0052">
            <w:pPr>
              <w:keepNext/>
              <w:keepLines/>
              <w:spacing w:after="0"/>
              <w:rPr>
                <w:rFonts w:ascii="Arial" w:hAnsi="Arial"/>
                <w:sz w:val="18"/>
                <w:lang w:eastAsia="ja-JP"/>
              </w:rPr>
            </w:pPr>
          </w:p>
        </w:tc>
      </w:tr>
      <w:tr w:rsidR="007A1DA9" w:rsidRPr="00CD7D70" w14:paraId="363D1438" w14:textId="77777777" w:rsidTr="00CB0052">
        <w:trPr>
          <w:jc w:val="center"/>
        </w:trPr>
        <w:tc>
          <w:tcPr>
            <w:tcW w:w="5040" w:type="dxa"/>
            <w:tcBorders>
              <w:top w:val="nil"/>
            </w:tcBorders>
          </w:tcPr>
          <w:p w14:paraId="4AF2D0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reference time only</w:t>
            </w:r>
          </w:p>
        </w:tc>
        <w:tc>
          <w:tcPr>
            <w:tcW w:w="3690" w:type="dxa"/>
            <w:tcBorders>
              <w:top w:val="nil"/>
            </w:tcBorders>
          </w:tcPr>
          <w:p w14:paraId="6022E877" w14:textId="77777777" w:rsidR="007A1DA9" w:rsidRPr="00CD7D70" w:rsidRDefault="007A1DA9" w:rsidP="00CB0052">
            <w:pPr>
              <w:keepNext/>
              <w:keepLines/>
              <w:spacing w:after="0"/>
              <w:rPr>
                <w:rFonts w:ascii="Arial" w:hAnsi="Arial"/>
                <w:sz w:val="18"/>
                <w:lang w:eastAsia="ja-JP"/>
              </w:rPr>
            </w:pPr>
          </w:p>
        </w:tc>
      </w:tr>
      <w:tr w:rsidR="007A1DA9" w:rsidRPr="00CD7D70" w14:paraId="052FFDD5" w14:textId="77777777" w:rsidTr="00CB0052">
        <w:trPr>
          <w:jc w:val="center"/>
        </w:trPr>
        <w:tc>
          <w:tcPr>
            <w:tcW w:w="5040" w:type="dxa"/>
            <w:tcBorders>
              <w:top w:val="nil"/>
            </w:tcBorders>
          </w:tcPr>
          <w:p w14:paraId="603D6C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OW msec</w:t>
            </w:r>
          </w:p>
        </w:tc>
        <w:tc>
          <w:tcPr>
            <w:tcW w:w="3690" w:type="dxa"/>
            <w:tcBorders>
              <w:top w:val="nil"/>
            </w:tcBorders>
          </w:tcPr>
          <w:p w14:paraId="2F87BB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B67C516" w14:textId="77777777" w:rsidTr="00CB0052">
        <w:trPr>
          <w:jc w:val="center"/>
        </w:trPr>
        <w:tc>
          <w:tcPr>
            <w:tcW w:w="5040" w:type="dxa"/>
            <w:tcBorders>
              <w:top w:val="nil"/>
            </w:tcBorders>
          </w:tcPr>
          <w:p w14:paraId="1D2984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3690" w:type="dxa"/>
            <w:tcBorders>
              <w:top w:val="nil"/>
            </w:tcBorders>
          </w:tcPr>
          <w:p w14:paraId="5CDD93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46D95D66" w14:textId="77777777" w:rsidTr="00CB0052">
        <w:trPr>
          <w:jc w:val="center"/>
        </w:trPr>
        <w:tc>
          <w:tcPr>
            <w:tcW w:w="5040" w:type="dxa"/>
            <w:tcBorders>
              <w:top w:val="nil"/>
            </w:tcBorders>
          </w:tcPr>
          <w:p w14:paraId="1700C2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134486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59C5FB0A" w14:textId="77777777" w:rsidTr="00CB0052">
        <w:trPr>
          <w:jc w:val="center"/>
        </w:trPr>
        <w:tc>
          <w:tcPr>
            <w:tcW w:w="5040" w:type="dxa"/>
            <w:tcBorders>
              <w:top w:val="nil"/>
            </w:tcBorders>
          </w:tcPr>
          <w:p w14:paraId="1BE0F6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20618F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597E3A1" w14:textId="77777777" w:rsidTr="00CB0052">
        <w:trPr>
          <w:jc w:val="center"/>
        </w:trPr>
        <w:tc>
          <w:tcPr>
            <w:tcW w:w="5040" w:type="dxa"/>
            <w:tcBorders>
              <w:top w:val="nil"/>
            </w:tcBorders>
          </w:tcPr>
          <w:p w14:paraId="1B3C8C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7CD655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5501E6E" w14:textId="77777777" w:rsidTr="00CB0052">
        <w:trPr>
          <w:jc w:val="center"/>
        </w:trPr>
        <w:tc>
          <w:tcPr>
            <w:tcW w:w="5040" w:type="dxa"/>
            <w:tcBorders>
              <w:top w:val="nil"/>
            </w:tcBorders>
          </w:tcPr>
          <w:p w14:paraId="6F0477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1973AA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52509CD" w14:textId="77777777" w:rsidTr="00CB0052">
        <w:trPr>
          <w:jc w:val="center"/>
        </w:trPr>
        <w:tc>
          <w:tcPr>
            <w:tcW w:w="5040" w:type="dxa"/>
            <w:tcBorders>
              <w:top w:val="nil"/>
            </w:tcBorders>
          </w:tcPr>
          <w:p w14:paraId="6DAC03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7B15FA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8F5C6AD" w14:textId="77777777" w:rsidR="007A1DA9" w:rsidRPr="00CD7D70" w:rsidRDefault="007A1DA9" w:rsidP="007A1DA9">
      <w:pPr>
        <w:rPr>
          <w:lang w:eastAsia="ja-JP"/>
        </w:rPr>
      </w:pPr>
    </w:p>
    <w:p w14:paraId="17D3C67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GISTER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6D2F8317" w14:textId="77777777" w:rsidTr="00CB0052">
        <w:trPr>
          <w:jc w:val="center"/>
        </w:trPr>
        <w:tc>
          <w:tcPr>
            <w:tcW w:w="2835" w:type="dxa"/>
            <w:tcBorders>
              <w:bottom w:val="single" w:sz="4" w:space="0" w:color="auto"/>
            </w:tcBorders>
          </w:tcPr>
          <w:p w14:paraId="3270D6F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2DF3632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3F4920B" w14:textId="77777777" w:rsidTr="00CB0052">
        <w:trPr>
          <w:jc w:val="center"/>
        </w:trPr>
        <w:tc>
          <w:tcPr>
            <w:tcW w:w="2835" w:type="dxa"/>
            <w:tcBorders>
              <w:top w:val="single" w:sz="4" w:space="0" w:color="auto"/>
              <w:bottom w:val="nil"/>
            </w:tcBorders>
          </w:tcPr>
          <w:p w14:paraId="52C504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6B576C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A5F2F12" w14:textId="77777777" w:rsidTr="00CB0052">
        <w:trPr>
          <w:jc w:val="center"/>
        </w:trPr>
        <w:tc>
          <w:tcPr>
            <w:tcW w:w="2835" w:type="dxa"/>
            <w:tcBorders>
              <w:top w:val="nil"/>
            </w:tcBorders>
          </w:tcPr>
          <w:p w14:paraId="289366C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39DA64F0" w14:textId="77777777" w:rsidR="007A1DA9" w:rsidRPr="00CD7D70" w:rsidRDefault="007A1DA9" w:rsidP="00CB0052">
            <w:pPr>
              <w:keepNext/>
              <w:keepLines/>
              <w:spacing w:after="0"/>
              <w:rPr>
                <w:rFonts w:ascii="Arial" w:hAnsi="Arial"/>
                <w:sz w:val="18"/>
                <w:lang w:eastAsia="ja-JP"/>
              </w:rPr>
            </w:pPr>
          </w:p>
        </w:tc>
      </w:tr>
      <w:tr w:rsidR="007A1DA9" w:rsidRPr="00CD7D70" w14:paraId="71AD67E8" w14:textId="77777777" w:rsidTr="00CB0052">
        <w:trPr>
          <w:jc w:val="center"/>
        </w:trPr>
        <w:tc>
          <w:tcPr>
            <w:tcW w:w="2835" w:type="dxa"/>
          </w:tcPr>
          <w:p w14:paraId="009D7DE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34F337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3C0A82AD" w14:textId="77777777" w:rsidTr="00CB0052">
        <w:trPr>
          <w:jc w:val="center"/>
        </w:trPr>
        <w:tc>
          <w:tcPr>
            <w:tcW w:w="2835" w:type="dxa"/>
          </w:tcPr>
          <w:p w14:paraId="247821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2FA4A2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59EFB8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5C8B99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7291DA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606BF9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296252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7A43F9CA" w14:textId="77777777" w:rsidR="007A1DA9" w:rsidRPr="00CD7D70" w:rsidRDefault="007A1DA9" w:rsidP="007A1DA9">
      <w:pPr>
        <w:rPr>
          <w:lang w:eastAsia="ja-JP"/>
        </w:rPr>
      </w:pPr>
    </w:p>
    <w:p w14:paraId="1CD2BD8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36DF1C38" w14:textId="77777777" w:rsidTr="00CB0052">
        <w:trPr>
          <w:jc w:val="center"/>
        </w:trPr>
        <w:tc>
          <w:tcPr>
            <w:tcW w:w="2977" w:type="dxa"/>
            <w:tcBorders>
              <w:bottom w:val="single" w:sz="4" w:space="0" w:color="auto"/>
            </w:tcBorders>
          </w:tcPr>
          <w:p w14:paraId="5BBCF94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7BB3AC1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B2B569E" w14:textId="77777777" w:rsidTr="00CB0052">
        <w:trPr>
          <w:jc w:val="center"/>
        </w:trPr>
        <w:tc>
          <w:tcPr>
            <w:tcW w:w="2977" w:type="dxa"/>
            <w:tcBorders>
              <w:top w:val="single" w:sz="4" w:space="0" w:color="auto"/>
              <w:bottom w:val="nil"/>
            </w:tcBorders>
          </w:tcPr>
          <w:p w14:paraId="284A6D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4A4599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2A6074C7" w14:textId="77777777" w:rsidTr="00CB0052">
        <w:trPr>
          <w:jc w:val="center"/>
        </w:trPr>
        <w:tc>
          <w:tcPr>
            <w:tcW w:w="2977" w:type="dxa"/>
            <w:tcBorders>
              <w:top w:val="nil"/>
            </w:tcBorders>
          </w:tcPr>
          <w:p w14:paraId="78A6EE3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370DE03E" w14:textId="77777777" w:rsidR="007A1DA9" w:rsidRPr="00CD7D70" w:rsidRDefault="007A1DA9" w:rsidP="00CB0052">
            <w:pPr>
              <w:keepNext/>
              <w:keepLines/>
              <w:spacing w:after="0"/>
              <w:rPr>
                <w:rFonts w:ascii="Arial" w:hAnsi="Arial"/>
                <w:sz w:val="18"/>
                <w:lang w:eastAsia="ja-JP"/>
              </w:rPr>
            </w:pPr>
          </w:p>
        </w:tc>
      </w:tr>
      <w:tr w:rsidR="007A1DA9" w:rsidRPr="00CD7D70" w14:paraId="581E4F3D" w14:textId="77777777" w:rsidTr="00CB0052">
        <w:trPr>
          <w:jc w:val="center"/>
        </w:trPr>
        <w:tc>
          <w:tcPr>
            <w:tcW w:w="2977" w:type="dxa"/>
          </w:tcPr>
          <w:p w14:paraId="516CD05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568219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046C4F8" w14:textId="77777777" w:rsidTr="00CB0052">
        <w:trPr>
          <w:jc w:val="center"/>
        </w:trPr>
        <w:tc>
          <w:tcPr>
            <w:tcW w:w="2977" w:type="dxa"/>
          </w:tcPr>
          <w:p w14:paraId="1DD2CC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3B0A6E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1A4065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33773C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 </w:t>
            </w:r>
          </w:p>
        </w:tc>
      </w:tr>
    </w:tbl>
    <w:p w14:paraId="35FF0B34" w14:textId="77777777" w:rsidR="007A1DA9" w:rsidRPr="00CD7D70" w:rsidRDefault="007A1DA9" w:rsidP="007A1DA9">
      <w:pPr>
        <w:rPr>
          <w:lang w:eastAsia="ja-JP"/>
        </w:rPr>
      </w:pPr>
    </w:p>
    <w:p w14:paraId="145D8AB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1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024B4D8A" w14:textId="77777777" w:rsidTr="00CB0052">
        <w:trPr>
          <w:jc w:val="center"/>
        </w:trPr>
        <w:tc>
          <w:tcPr>
            <w:tcW w:w="2835" w:type="dxa"/>
            <w:tcBorders>
              <w:bottom w:val="single" w:sz="4" w:space="0" w:color="auto"/>
            </w:tcBorders>
          </w:tcPr>
          <w:p w14:paraId="639F082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6709E96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9C686F6" w14:textId="77777777" w:rsidTr="00CB0052">
        <w:trPr>
          <w:jc w:val="center"/>
        </w:trPr>
        <w:tc>
          <w:tcPr>
            <w:tcW w:w="2835" w:type="dxa"/>
            <w:tcBorders>
              <w:top w:val="single" w:sz="4" w:space="0" w:color="auto"/>
              <w:bottom w:val="nil"/>
            </w:tcBorders>
          </w:tcPr>
          <w:p w14:paraId="1DEA61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439A19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22C30FA2" w14:textId="77777777" w:rsidTr="00CB0052">
        <w:trPr>
          <w:jc w:val="center"/>
        </w:trPr>
        <w:tc>
          <w:tcPr>
            <w:tcW w:w="2835" w:type="dxa"/>
            <w:tcBorders>
              <w:top w:val="nil"/>
            </w:tcBorders>
          </w:tcPr>
          <w:p w14:paraId="20344A6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1116623A" w14:textId="77777777" w:rsidR="007A1DA9" w:rsidRPr="00CD7D70" w:rsidRDefault="007A1DA9" w:rsidP="00CB0052">
            <w:pPr>
              <w:keepNext/>
              <w:keepLines/>
              <w:spacing w:after="0"/>
              <w:rPr>
                <w:rFonts w:ascii="Arial" w:hAnsi="Arial"/>
                <w:sz w:val="18"/>
                <w:lang w:eastAsia="ja-JP"/>
              </w:rPr>
            </w:pPr>
          </w:p>
        </w:tc>
      </w:tr>
      <w:tr w:rsidR="007A1DA9" w:rsidRPr="00CD7D70" w14:paraId="28350291" w14:textId="77777777" w:rsidTr="00CB0052">
        <w:trPr>
          <w:jc w:val="center"/>
        </w:trPr>
        <w:tc>
          <w:tcPr>
            <w:tcW w:w="2835" w:type="dxa"/>
          </w:tcPr>
          <w:p w14:paraId="303B750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740613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379BF7AF" w14:textId="77777777" w:rsidTr="00CB0052">
        <w:trPr>
          <w:jc w:val="center"/>
        </w:trPr>
        <w:tc>
          <w:tcPr>
            <w:tcW w:w="2835" w:type="dxa"/>
          </w:tcPr>
          <w:p w14:paraId="14B043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490C03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6CE6C7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6C7245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76DBA4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633DDB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571ABB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7579CE43" w14:textId="77777777" w:rsidR="007A1DA9" w:rsidRPr="00CD7D70" w:rsidRDefault="007A1DA9" w:rsidP="007A1DA9">
      <w:pPr>
        <w:rPr>
          <w:lang w:eastAsia="ja-JP"/>
        </w:rPr>
      </w:pPr>
    </w:p>
    <w:p w14:paraId="5CEACA7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6FD0CA7F" w14:textId="77777777" w:rsidTr="00CB0052">
        <w:trPr>
          <w:jc w:val="center"/>
        </w:trPr>
        <w:tc>
          <w:tcPr>
            <w:tcW w:w="2977" w:type="dxa"/>
            <w:tcBorders>
              <w:bottom w:val="single" w:sz="4" w:space="0" w:color="auto"/>
            </w:tcBorders>
          </w:tcPr>
          <w:p w14:paraId="36650C5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5D96734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C817842" w14:textId="77777777" w:rsidTr="00CB0052">
        <w:trPr>
          <w:jc w:val="center"/>
        </w:trPr>
        <w:tc>
          <w:tcPr>
            <w:tcW w:w="2977" w:type="dxa"/>
            <w:tcBorders>
              <w:top w:val="single" w:sz="4" w:space="0" w:color="auto"/>
              <w:bottom w:val="nil"/>
            </w:tcBorders>
          </w:tcPr>
          <w:p w14:paraId="37F55F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5B56D0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110E04D" w14:textId="77777777" w:rsidTr="00CB0052">
        <w:trPr>
          <w:jc w:val="center"/>
        </w:trPr>
        <w:tc>
          <w:tcPr>
            <w:tcW w:w="2977" w:type="dxa"/>
            <w:tcBorders>
              <w:top w:val="nil"/>
            </w:tcBorders>
          </w:tcPr>
          <w:p w14:paraId="7DEF397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5D7D757B" w14:textId="77777777" w:rsidR="007A1DA9" w:rsidRPr="00CD7D70" w:rsidRDefault="007A1DA9" w:rsidP="00CB0052">
            <w:pPr>
              <w:keepNext/>
              <w:keepLines/>
              <w:spacing w:after="0"/>
              <w:rPr>
                <w:rFonts w:ascii="Arial" w:hAnsi="Arial"/>
                <w:sz w:val="18"/>
                <w:lang w:eastAsia="ja-JP"/>
              </w:rPr>
            </w:pPr>
          </w:p>
        </w:tc>
      </w:tr>
      <w:tr w:rsidR="007A1DA9" w:rsidRPr="00CD7D70" w14:paraId="350318EF" w14:textId="77777777" w:rsidTr="00CB0052">
        <w:trPr>
          <w:jc w:val="center"/>
        </w:trPr>
        <w:tc>
          <w:tcPr>
            <w:tcW w:w="2977" w:type="dxa"/>
          </w:tcPr>
          <w:p w14:paraId="6F79C40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2D6273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bl>
    <w:p w14:paraId="52E05F24" w14:textId="77777777" w:rsidR="007A1DA9" w:rsidRPr="00CD7D70" w:rsidRDefault="007A1DA9" w:rsidP="007A1DA9">
      <w:pPr>
        <w:rPr>
          <w:lang w:eastAsia="ja-JP"/>
        </w:rPr>
      </w:pPr>
    </w:p>
    <w:p w14:paraId="04AECB83"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7.5</w:t>
      </w:r>
      <w:r w:rsidRPr="00CD7D70">
        <w:rPr>
          <w:rFonts w:ascii="Arial" w:hAnsi="Arial"/>
          <w:lang w:eastAsia="ja-JP"/>
        </w:rPr>
        <w:tab/>
        <w:t>Test requirements</w:t>
      </w:r>
    </w:p>
    <w:p w14:paraId="40C2157D" w14:textId="77777777" w:rsidR="007A1DA9" w:rsidRPr="00CD7D70" w:rsidRDefault="007A1DA9" w:rsidP="007A1DA9">
      <w:pPr>
        <w:rPr>
          <w:lang w:eastAsia="ja-JP"/>
        </w:rPr>
      </w:pPr>
      <w:r w:rsidRPr="00CD7D70">
        <w:rPr>
          <w:lang w:eastAsia="ja-JP"/>
        </w:rPr>
        <w:t xml:space="preserve">After step 7 the UE shall send a RELEASE COMPLETE message with verificationResponse set to permissionGranted. </w:t>
      </w:r>
    </w:p>
    <w:p w14:paraId="70BF3F63" w14:textId="77777777" w:rsidR="007A1DA9" w:rsidRPr="00CD7D70" w:rsidRDefault="007A1DA9" w:rsidP="007A1DA9">
      <w:pPr>
        <w:rPr>
          <w:lang w:eastAsia="ja-JP"/>
        </w:rPr>
      </w:pPr>
      <w:r w:rsidRPr="00CD7D70">
        <w:rPr>
          <w:lang w:eastAsia="ja-JP"/>
        </w:rPr>
        <w:t>After step 10 the UE shall respond with a MEASUREMENT REPORT message containing a UE position estimate.</w:t>
      </w:r>
    </w:p>
    <w:p w14:paraId="73EFB724" w14:textId="77777777" w:rsidR="007A1DA9" w:rsidRPr="00CD7D70" w:rsidRDefault="007A1DA9" w:rsidP="007A1DA9">
      <w:pPr>
        <w:rPr>
          <w:lang w:eastAsia="ja-JP"/>
        </w:rPr>
      </w:pPr>
      <w:r w:rsidRPr="00CD7D70">
        <w:rPr>
          <w:lang w:eastAsia="ja-JP"/>
        </w:rPr>
        <w:t xml:space="preserve">After step 15 the UE shall send a RELEASE COMPLETE message with verificationResponse set to permissionDenied. </w:t>
      </w:r>
    </w:p>
    <w:p w14:paraId="4E51DBC9" w14:textId="77777777" w:rsidR="007A1DA9" w:rsidRPr="00CD7D70" w:rsidRDefault="007A1DA9" w:rsidP="007A1DA9">
      <w:pPr>
        <w:rPr>
          <w:lang w:eastAsia="ja-JP"/>
        </w:rPr>
      </w:pPr>
      <w:r w:rsidRPr="00CD7D70">
        <w:rPr>
          <w:lang w:eastAsia="ja-JP"/>
        </w:rPr>
        <w:t>During step 21 the UE shall not send any RELEASE COMPLETE message.</w:t>
      </w:r>
    </w:p>
    <w:p w14:paraId="356983AA" w14:textId="77777777" w:rsidR="007A1DA9" w:rsidRPr="00CD7D70" w:rsidRDefault="007A1DA9" w:rsidP="007A1DA9">
      <w:pPr>
        <w:pStyle w:val="Heading4"/>
        <w:rPr>
          <w:lang w:eastAsia="ja-JP"/>
        </w:rPr>
      </w:pPr>
      <w:bookmarkStart w:id="758" w:name="_Toc27408746"/>
      <w:bookmarkStart w:id="759" w:name="_Toc51833107"/>
      <w:bookmarkStart w:id="760" w:name="_Toc59046343"/>
      <w:bookmarkStart w:id="761" w:name="_Toc68183089"/>
      <w:bookmarkStart w:id="762" w:name="_Toc75462007"/>
      <w:bookmarkStart w:id="763" w:name="_Toc83678854"/>
      <w:bookmarkStart w:id="764" w:name="_Toc106630129"/>
      <w:bookmarkStart w:id="765" w:name="_Toc114859373"/>
      <w:r w:rsidRPr="00CD7D70">
        <w:rPr>
          <w:lang w:eastAsia="ja-JP"/>
        </w:rPr>
        <w:lastRenderedPageBreak/>
        <w:t>6.1.3.8</w:t>
      </w:r>
      <w:r w:rsidRPr="00CD7D70">
        <w:rPr>
          <w:lang w:eastAsia="ja-JP"/>
        </w:rPr>
        <w:tab/>
        <w:t xml:space="preserve">LCS Mobile terminated location request/ UE-Assisted </w:t>
      </w:r>
      <w:smartTag w:uri="urn:schemas-microsoft-com:office:smarttags" w:element="stockticker">
        <w:r w:rsidRPr="00CD7D70">
          <w:rPr>
            <w:lang w:eastAsia="ja-JP"/>
          </w:rPr>
          <w:t>GPS</w:t>
        </w:r>
      </w:smartTag>
      <w:r w:rsidRPr="00CD7D70">
        <w:rPr>
          <w:lang w:eastAsia="ja-JP"/>
        </w:rPr>
        <w:t>/ Privacy Verification/ Location Allowed if No Response</w:t>
      </w:r>
      <w:bookmarkEnd w:id="758"/>
      <w:bookmarkEnd w:id="759"/>
      <w:bookmarkEnd w:id="760"/>
      <w:bookmarkEnd w:id="761"/>
      <w:bookmarkEnd w:id="762"/>
      <w:bookmarkEnd w:id="763"/>
      <w:bookmarkEnd w:id="764"/>
      <w:bookmarkEnd w:id="765"/>
    </w:p>
    <w:p w14:paraId="2BECDBD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8.1</w:t>
      </w:r>
      <w:r w:rsidRPr="00CD7D70">
        <w:rPr>
          <w:rFonts w:ascii="Arial" w:hAnsi="Arial"/>
          <w:lang w:eastAsia="ja-JP"/>
        </w:rPr>
        <w:tab/>
        <w:t xml:space="preserve">Definition </w:t>
      </w:r>
    </w:p>
    <w:p w14:paraId="38BA7ABB"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w:t>
      </w:r>
    </w:p>
    <w:p w14:paraId="6503378A"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8.2</w:t>
      </w:r>
      <w:r w:rsidRPr="00CD7D70">
        <w:rPr>
          <w:rFonts w:ascii="Arial" w:hAnsi="Arial"/>
          <w:lang w:eastAsia="ja-JP"/>
        </w:rPr>
        <w:tab/>
        <w:t>Conformance requirements</w:t>
      </w:r>
    </w:p>
    <w:p w14:paraId="4776A0A5"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2CFDA8EB" w14:textId="77777777" w:rsidR="007A1DA9" w:rsidRPr="00CD7D70" w:rsidRDefault="007A1DA9" w:rsidP="007A1DA9">
      <w:pPr>
        <w:ind w:left="568" w:hanging="284"/>
        <w:rPr>
          <w:lang w:eastAsia="ja-JP"/>
        </w:rPr>
      </w:pPr>
      <w:r w:rsidRPr="00CD7D70">
        <w:rPr>
          <w:lang w:eastAsia="ja-JP"/>
        </w:rPr>
        <w:t xml:space="preserve">2) </w:t>
      </w:r>
      <w:r w:rsidRPr="00CD7D70">
        <w:rPr>
          <w:lang w:eastAsia="ja-JP"/>
        </w:rPr>
        <w:tab/>
        <w:t>In case of privacy verification the MS shall respond to the request by sending a RELEASE COMPLETE message containing the mobile subscriber's response in a return result component.</w:t>
      </w:r>
    </w:p>
    <w:p w14:paraId="1A460415" w14:textId="77777777" w:rsidR="007A1DA9" w:rsidRPr="00CD7D70" w:rsidRDefault="007A1DA9" w:rsidP="007A1DA9">
      <w:pPr>
        <w:ind w:left="568" w:hanging="284"/>
        <w:rPr>
          <w:lang w:eastAsia="ja-JP"/>
        </w:rPr>
      </w:pPr>
      <w:r w:rsidRPr="00CD7D70">
        <w:rPr>
          <w:lang w:eastAsia="ja-JP"/>
        </w:rPr>
        <w:t xml:space="preserve">3) </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0B1762C3"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Measurement command" has the value "setup":</w:t>
      </w:r>
    </w:p>
    <w:p w14:paraId="1B34911C"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AAF9079" w14:textId="77777777" w:rsidR="007A1DA9" w:rsidRPr="00CD7D70" w:rsidRDefault="007A1DA9" w:rsidP="007A1DA9">
      <w:pPr>
        <w:ind w:firstLine="567"/>
        <w:rPr>
          <w:lang w:eastAsia="ja-JP"/>
        </w:rPr>
      </w:pPr>
      <w:r w:rsidRPr="00CD7D70">
        <w:rPr>
          <w:lang w:eastAsia="ja-JP"/>
        </w:rPr>
        <w:t>…</w:t>
      </w:r>
    </w:p>
    <w:p w14:paraId="4C465FBA"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42D34061"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3D59B2F6"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35336C85" w14:textId="77777777" w:rsidR="007A1DA9" w:rsidRPr="00CD7D70" w:rsidRDefault="007A1DA9" w:rsidP="007A1DA9">
      <w:pPr>
        <w:ind w:left="568" w:hanging="284"/>
        <w:rPr>
          <w:lang w:eastAsia="ja-JP"/>
        </w:rPr>
      </w:pPr>
      <w:r w:rsidRPr="00CD7D70">
        <w:rPr>
          <w:lang w:eastAsia="ja-JP"/>
        </w:rPr>
        <w:t>5)</w:t>
      </w:r>
      <w:r w:rsidRPr="00CD7D70">
        <w:rPr>
          <w:lang w:eastAsia="ja-JP"/>
        </w:rPr>
        <w:tab/>
        <w:t>The UE shall:</w:t>
      </w:r>
    </w:p>
    <w:p w14:paraId="10D70C67" w14:textId="77777777" w:rsidR="007A1DA9" w:rsidRPr="00CD7D70" w:rsidRDefault="007A1DA9" w:rsidP="007A1DA9">
      <w:pPr>
        <w:ind w:left="568" w:hanging="1"/>
        <w:rPr>
          <w:lang w:eastAsia="ja-JP"/>
        </w:rPr>
      </w:pPr>
      <w:r w:rsidRPr="00CD7D70">
        <w:rPr>
          <w:lang w:eastAsia="ja-JP"/>
        </w:rPr>
        <w:t>1&gt; when a measurement report is triggered:</w:t>
      </w:r>
    </w:p>
    <w:p w14:paraId="250375FB" w14:textId="77777777" w:rsidR="007A1DA9" w:rsidRPr="00CD7D70" w:rsidRDefault="007A1DA9" w:rsidP="007A1DA9">
      <w:pPr>
        <w:ind w:left="851" w:hanging="131"/>
        <w:rPr>
          <w:lang w:eastAsia="ja-JP"/>
        </w:rPr>
      </w:pPr>
      <w:r w:rsidRPr="00CD7D70">
        <w:rPr>
          <w:lang w:eastAsia="ja-JP"/>
        </w:rPr>
        <w:t>2&gt; 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10D1D842"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5D6206AF"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14A755F2"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7298EDBE"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6FE58124"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52982A4D"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329BBF4A"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1C064244"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3728F003"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388C7D9B"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00BB66F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306A12C2" w14:textId="77777777" w:rsidR="007A1DA9" w:rsidRPr="00CD7D70" w:rsidRDefault="007A1DA9" w:rsidP="007A1DA9">
      <w:pPr>
        <w:ind w:left="1702" w:hanging="284"/>
        <w:rPr>
          <w:lang w:eastAsia="ja-JP"/>
        </w:rPr>
      </w:pPr>
      <w:r w:rsidRPr="00CD7D70">
        <w:rPr>
          <w:lang w:eastAsia="ja-JP"/>
        </w:rPr>
        <w:lastRenderedPageBreak/>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705E6E12"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71B1ACD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483FFBA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59A74B1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4.1.3.</w:t>
      </w:r>
    </w:p>
    <w:p w14:paraId="01F91F2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3.3b.</w:t>
      </w:r>
    </w:p>
    <w:p w14:paraId="4D2DEF6B"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8.3</w:t>
      </w:r>
      <w:r w:rsidRPr="00CD7D70">
        <w:rPr>
          <w:rFonts w:ascii="Arial" w:hAnsi="Arial"/>
          <w:lang w:eastAsia="ja-JP"/>
        </w:rPr>
        <w:tab/>
        <w:t>Test Purpose</w:t>
      </w:r>
    </w:p>
    <w:p w14:paraId="7646AF31" w14:textId="77777777" w:rsidR="007A1DA9" w:rsidRPr="00CD7D70" w:rsidRDefault="007A1DA9" w:rsidP="007A1DA9">
      <w:pPr>
        <w:rPr>
          <w:lang w:eastAsia="ja-JP"/>
        </w:rPr>
      </w:pPr>
      <w:r w:rsidRPr="00CD7D70">
        <w:rPr>
          <w:lang w:eastAsia="ja-JP"/>
        </w:rPr>
        <w:t>To verify that when the UE receives a REGISTER message, containing a LCS Location Notification Invoke component set to notifyAndVerify-LocationAllowedIfNoResponse, the UE notifies the user of the request and indicates that the default response is location allowed if no response and providing the opportunity to accept or deny the request and sends a RELEASE COMPLETE message containing a LocationNotification return result with verificationResponse set to permissionDenied or permissionGranted as appropriate.</w:t>
      </w:r>
    </w:p>
    <w:p w14:paraId="10BBDB0C"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8.4</w:t>
      </w:r>
      <w:r w:rsidRPr="00CD7D70">
        <w:rPr>
          <w:rFonts w:ascii="Arial" w:hAnsi="Arial"/>
          <w:lang w:eastAsia="ja-JP"/>
        </w:rPr>
        <w:tab/>
        <w:t>Method of Test</w:t>
      </w:r>
    </w:p>
    <w:p w14:paraId="11CF12B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500E72B0" w14:textId="77777777" w:rsidR="007A1DA9" w:rsidRPr="00CD7D70" w:rsidRDefault="007A1DA9" w:rsidP="007A1DA9">
      <w:pPr>
        <w:rPr>
          <w:lang w:eastAsia="ja-JP"/>
        </w:rPr>
      </w:pPr>
      <w:r w:rsidRPr="00CD7D70">
        <w:rPr>
          <w:lang w:eastAsia="ja-JP"/>
        </w:rPr>
        <w:t>System Simulator (SS):</w:t>
      </w:r>
    </w:p>
    <w:p w14:paraId="5552B336"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60B20052"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DD339D" w:rsidRPr="00CD7D70">
        <w:rPr>
          <w:iCs/>
          <w:lang w:eastAsia="ja-JP"/>
        </w:rPr>
        <w:t xml:space="preserve"> signal</w:t>
      </w:r>
      <w:r w:rsidRPr="00CD7D70">
        <w:rPr>
          <w:iCs/>
          <w:lang w:eastAsia="ja-JP"/>
        </w:rPr>
        <w:t xml:space="preserve">s: </w:t>
      </w:r>
      <w:r w:rsidRPr="00CD7D70">
        <w:rPr>
          <w:lang w:eastAsia="ja-JP"/>
        </w:rPr>
        <w:t>As specified in 4.2</w:t>
      </w:r>
    </w:p>
    <w:p w14:paraId="27C34499" w14:textId="77777777" w:rsidR="007A1DA9" w:rsidRPr="00CD7D70" w:rsidRDefault="007A1DA9" w:rsidP="007A1DA9">
      <w:pPr>
        <w:pStyle w:val="H6"/>
        <w:rPr>
          <w:rFonts w:eastAsia="MS Gothic"/>
          <w:lang w:eastAsia="ja-JP"/>
        </w:rPr>
      </w:pPr>
      <w:r w:rsidRPr="00CD7D70">
        <w:rPr>
          <w:rFonts w:eastAsia="MS Gothic"/>
          <w:lang w:eastAsia="ja-JP"/>
        </w:rPr>
        <w:t>UE:</w:t>
      </w:r>
    </w:p>
    <w:p w14:paraId="092B7043"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627E632D" w14:textId="77777777" w:rsidR="007A1DA9" w:rsidRPr="00CD7D70" w:rsidRDefault="007A1DA9" w:rsidP="007A1DA9">
      <w:pPr>
        <w:pStyle w:val="H6"/>
        <w:rPr>
          <w:lang w:eastAsia="ja-JP"/>
        </w:rPr>
      </w:pPr>
      <w:r w:rsidRPr="00CD7D70">
        <w:rPr>
          <w:lang w:eastAsia="ja-JP"/>
        </w:rPr>
        <w:t>Related PICS/PIXIT Statements</w:t>
      </w:r>
    </w:p>
    <w:p w14:paraId="25AF8EF7"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w:t>
      </w:r>
    </w:p>
    <w:p w14:paraId="5B0C567F" w14:textId="77777777" w:rsidR="007A1DA9" w:rsidRPr="00CD7D70" w:rsidRDefault="007A1DA9" w:rsidP="007A1DA9">
      <w:pPr>
        <w:ind w:left="568" w:hanging="284"/>
        <w:rPr>
          <w:lang w:eastAsia="ja-JP"/>
        </w:rPr>
      </w:pPr>
      <w:r w:rsidRPr="00CD7D70">
        <w:rPr>
          <w:lang w:eastAsia="ja-JP"/>
        </w:rPr>
        <w:t>-</w:t>
      </w:r>
      <w:r w:rsidRPr="00CD7D70">
        <w:rPr>
          <w:lang w:eastAsia="ja-JP"/>
        </w:rPr>
        <w:tab/>
      </w:r>
      <w:r w:rsidRPr="00CD7D70">
        <w:rPr>
          <w:rFonts w:cs="Arial"/>
          <w:lang w:eastAsia="ja-JP"/>
        </w:rPr>
        <w:t>px_UeLcsNotification: v</w:t>
      </w:r>
      <w:r w:rsidRPr="00CD7D70">
        <w:rPr>
          <w:lang w:eastAsia="ja-JP"/>
        </w:rPr>
        <w:t>alue for UE LCS Notification timeout timer</w:t>
      </w:r>
    </w:p>
    <w:p w14:paraId="035F2BE5"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752396ED" w14:textId="77777777" w:rsidR="007A1DA9" w:rsidRPr="00CD7D70" w:rsidRDefault="007A1DA9" w:rsidP="007A1DA9">
      <w:pPr>
        <w:pStyle w:val="H6"/>
        <w:rPr>
          <w:lang w:eastAsia="ja-JP"/>
        </w:rPr>
      </w:pPr>
      <w:r w:rsidRPr="00CD7D70">
        <w:rPr>
          <w:lang w:eastAsia="ja-JP"/>
        </w:rPr>
        <w:t>Test Procedure</w:t>
      </w:r>
    </w:p>
    <w:p w14:paraId="7161FEC7" w14:textId="77777777" w:rsidR="007A1DA9" w:rsidRPr="00CD7D70" w:rsidRDefault="007A1DA9" w:rsidP="007A1DA9">
      <w:pPr>
        <w:rPr>
          <w:lang w:eastAsia="ja-JP"/>
        </w:rPr>
      </w:pPr>
      <w:r w:rsidRPr="00CD7D70">
        <w:rPr>
          <w:lang w:eastAsia="ja-JP"/>
        </w:rPr>
        <w:t xml:space="preserve">The SS initiates authentication and ciphering and sends a REGISTER message containing a Facility IE containing a LCS Location Notification Invoke message set to notifyAndVerify-LocationAllowedIfNoResponse. </w:t>
      </w:r>
    </w:p>
    <w:p w14:paraId="5777FBB9" w14:textId="77777777" w:rsidR="007A1DA9" w:rsidRPr="00CD7D70" w:rsidRDefault="007A1DA9" w:rsidP="007A1DA9">
      <w:pPr>
        <w:rPr>
          <w:lang w:eastAsia="ja-JP"/>
        </w:rPr>
      </w:pPr>
      <w:r w:rsidRPr="00CD7D70">
        <w:rPr>
          <w:lang w:eastAsia="ja-JP"/>
        </w:rPr>
        <w:t xml:space="preserve">The LCS Client Name contained in the USSD text string of the lcs-LocationNotification should be displayed with the option to accept or deny the request and an indication that location will be allowed if no user response is received. </w:t>
      </w:r>
    </w:p>
    <w:p w14:paraId="3100C38C"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055A9573"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7F240A1B" w14:textId="77777777" w:rsidR="007A1DA9" w:rsidRPr="00CD7D70" w:rsidRDefault="007A1DA9" w:rsidP="007A1DA9">
      <w:pPr>
        <w:rPr>
          <w:lang w:eastAsia="ja-JP"/>
        </w:rPr>
      </w:pPr>
      <w:r w:rsidRPr="00CD7D70">
        <w:rPr>
          <w:lang w:eastAsia="ja-JP"/>
        </w:rPr>
        <w:t xml:space="preserve">The UE sends a MEASUREMENT REPORT message including IE "UE positioning </w:t>
      </w:r>
      <w:smartTag w:uri="urn:schemas-microsoft-com:office:smarttags" w:element="stockticker">
        <w:r w:rsidRPr="00CD7D70">
          <w:rPr>
            <w:lang w:eastAsia="ja-JP"/>
          </w:rPr>
          <w:t>GPS</w:t>
        </w:r>
      </w:smartTag>
      <w:r w:rsidRPr="00CD7D70">
        <w:rPr>
          <w:lang w:eastAsia="ja-JP"/>
        </w:rPr>
        <w:t xml:space="preserve"> measured results".</w:t>
      </w:r>
    </w:p>
    <w:p w14:paraId="24A4A9E4"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AllowedIfNoResponse. </w:t>
      </w:r>
    </w:p>
    <w:p w14:paraId="5C1661E0" w14:textId="77777777" w:rsidR="007A1DA9" w:rsidRPr="00CD7D70" w:rsidRDefault="007A1DA9" w:rsidP="007A1DA9">
      <w:pPr>
        <w:rPr>
          <w:lang w:eastAsia="ja-JP"/>
        </w:rPr>
      </w:pPr>
      <w:r w:rsidRPr="00CD7D70">
        <w:rPr>
          <w:lang w:eastAsia="ja-JP"/>
        </w:rPr>
        <w:lastRenderedPageBreak/>
        <w:t xml:space="preserve">The SS sends a REGISTER message containing a Facility IE containing a LCS Location Notification Invoke message set to notifyAndVerify-LocationAllowedIfNoResponse. </w:t>
      </w:r>
    </w:p>
    <w:p w14:paraId="61B5A43E"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106ABE83"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AllowedIfNoResponse. </w:t>
      </w:r>
    </w:p>
    <w:p w14:paraId="6A1B4EDA" w14:textId="77777777" w:rsidR="007A1DA9" w:rsidRPr="00CD7D70" w:rsidRDefault="007A1DA9" w:rsidP="007A1DA9">
      <w:pPr>
        <w:rPr>
          <w:lang w:eastAsia="ja-JP"/>
        </w:rPr>
      </w:pPr>
      <w:r w:rsidRPr="00CD7D70">
        <w:rPr>
          <w:lang w:eastAsia="ja-JP"/>
        </w:rPr>
        <w:t>The user ignores the location request by taking no action. If the timer expires in the SS before any response from the UE is received, the SS interprets this by applying the default treatment LocationAllowed.</w:t>
      </w:r>
    </w:p>
    <w:p w14:paraId="34ACE1EE" w14:textId="77777777" w:rsidR="007A1DA9" w:rsidRPr="00CD7D70" w:rsidRDefault="007A1DA9" w:rsidP="007A1DA9">
      <w:pPr>
        <w:rPr>
          <w:lang w:eastAsia="ja-JP"/>
        </w:rPr>
      </w:pPr>
      <w:r w:rsidRPr="00CD7D70">
        <w:rPr>
          <w:lang w:eastAsia="ja-JP"/>
        </w:rPr>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67642E0B" w14:textId="77777777" w:rsidR="007A1DA9" w:rsidRPr="00CD7D70" w:rsidRDefault="007A1DA9" w:rsidP="007A1DA9">
      <w:pPr>
        <w:rPr>
          <w:lang w:eastAsia="ja-JP"/>
        </w:rPr>
      </w:pPr>
      <w:r w:rsidRPr="00CD7D70">
        <w:rPr>
          <w:lang w:eastAsia="ja-JP"/>
        </w:rPr>
        <w:t xml:space="preserve">The UE then sends a MEASUREMENT REPORT message including IE "UE positioning </w:t>
      </w:r>
      <w:smartTag w:uri="urn:schemas-microsoft-com:office:smarttags" w:element="stockticker">
        <w:r w:rsidRPr="00CD7D70">
          <w:rPr>
            <w:lang w:eastAsia="ja-JP"/>
          </w:rPr>
          <w:t>GPS</w:t>
        </w:r>
      </w:smartTag>
      <w:r w:rsidRPr="00CD7D70">
        <w:rPr>
          <w:lang w:eastAsia="ja-JP"/>
        </w:rPr>
        <w:t xml:space="preserve"> measured results".</w:t>
      </w:r>
    </w:p>
    <w:p w14:paraId="094739E3"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72D81111"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0C845D6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D0125FE"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401B63BB"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75CDCA5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7C909BC7" w14:textId="77777777" w:rsidTr="00CB0052">
        <w:trPr>
          <w:cantSplit/>
          <w:jc w:val="center"/>
        </w:trPr>
        <w:tc>
          <w:tcPr>
            <w:tcW w:w="678" w:type="dxa"/>
            <w:vMerge/>
            <w:tcBorders>
              <w:left w:val="single" w:sz="6" w:space="0" w:color="auto"/>
              <w:bottom w:val="single" w:sz="6" w:space="0" w:color="auto"/>
              <w:right w:val="single" w:sz="6" w:space="0" w:color="auto"/>
            </w:tcBorders>
          </w:tcPr>
          <w:p w14:paraId="6613B27C"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1CB31BE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E4188F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33039BB"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C239824"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739E5E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2B5277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AB8CC8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E8B93B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7BAE9530" w14:textId="77777777" w:rsidR="007A1DA9" w:rsidRPr="00CD7D70" w:rsidRDefault="007A1DA9" w:rsidP="00CB0052">
            <w:pPr>
              <w:keepNext/>
              <w:keepLines/>
              <w:spacing w:after="0"/>
              <w:rPr>
                <w:rFonts w:ascii="Arial" w:hAnsi="Arial" w:cs="Arial"/>
                <w:sz w:val="18"/>
                <w:lang w:eastAsia="ja-JP"/>
              </w:rPr>
            </w:pPr>
          </w:p>
        </w:tc>
      </w:tr>
      <w:tr w:rsidR="007A1DA9" w:rsidRPr="00CD7D70" w14:paraId="12884E0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D8FDB6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32E116C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03281C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CAA0B82" w14:textId="77777777" w:rsidR="007A1DA9" w:rsidRPr="00CD7D70" w:rsidRDefault="007A1DA9" w:rsidP="00CB0052">
            <w:pPr>
              <w:keepNext/>
              <w:keepLines/>
              <w:spacing w:after="0"/>
              <w:rPr>
                <w:rFonts w:ascii="Arial" w:hAnsi="Arial" w:cs="Arial"/>
                <w:sz w:val="18"/>
                <w:lang w:eastAsia="ja-JP"/>
              </w:rPr>
            </w:pPr>
          </w:p>
        </w:tc>
      </w:tr>
      <w:tr w:rsidR="007A1DA9" w:rsidRPr="00CD7D70" w14:paraId="2822A05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251AB6"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347E814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4313283"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E6BC99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7A8E8A9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6D2F2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1EB78C7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294972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976CE6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7DD8A06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126A7CA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968011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5FEFD1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24123FE"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80E94A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38C4BA7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A3DCB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FC0078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4ECDB2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D9F0662"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004282A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31368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1068D3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2364A0FF"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6810FA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10F3A90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9A828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C8F452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F5D8B0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2AC24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15C56BF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A79E7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2F766AC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CEA6B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823F0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set as specified for "Adequate assistance data for UE-assisted A-GPS" in 4.3.3</w:t>
            </w:r>
          </w:p>
        </w:tc>
      </w:tr>
      <w:tr w:rsidR="007A1DA9" w:rsidRPr="00CD7D70" w14:paraId="1FB0914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1CCE2E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3C2902B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C5A28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9BE96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5B805AB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C358B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a</w:t>
            </w:r>
          </w:p>
        </w:tc>
        <w:tc>
          <w:tcPr>
            <w:tcW w:w="1074" w:type="dxa"/>
            <w:gridSpan w:val="2"/>
            <w:tcBorders>
              <w:top w:val="single" w:sz="6" w:space="0" w:color="auto"/>
              <w:left w:val="single" w:sz="6" w:space="0" w:color="auto"/>
              <w:bottom w:val="single" w:sz="6" w:space="0" w:color="auto"/>
              <w:right w:val="single" w:sz="6" w:space="0" w:color="auto"/>
            </w:tcBorders>
          </w:tcPr>
          <w:p w14:paraId="0830511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0A367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7BBD2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10, SS provides the requested data in one or more MEASUREMENT CONTROL messages as specified in subclause 4.3.5.</w:t>
            </w:r>
          </w:p>
        </w:tc>
      </w:tr>
      <w:tr w:rsidR="007A1DA9" w:rsidRPr="00CD7D70" w14:paraId="0387D2A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6262BC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b</w:t>
            </w:r>
          </w:p>
        </w:tc>
        <w:tc>
          <w:tcPr>
            <w:tcW w:w="1074" w:type="dxa"/>
            <w:gridSpan w:val="2"/>
            <w:tcBorders>
              <w:top w:val="single" w:sz="6" w:space="0" w:color="auto"/>
              <w:left w:val="single" w:sz="6" w:space="0" w:color="auto"/>
              <w:bottom w:val="single" w:sz="6" w:space="0" w:color="auto"/>
              <w:right w:val="single" w:sz="6" w:space="0" w:color="auto"/>
            </w:tcBorders>
          </w:tcPr>
          <w:p w14:paraId="616940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DE934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69595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If UE requested additional assistance data in step 10, this message contain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303042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A8660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35FA1F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D6599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8392C7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646C777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42CF025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6708DB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66FA4C1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B463D04"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09F857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7DA44C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A9A7A1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334B533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BC47D6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C0B03F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71E093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318FEF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10F9D9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C0A2A4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D041D3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1FB8607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F96DA1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693A523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D71E7D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5D822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4BF41CD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5A29A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40FC8C6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3A38085"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286492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14B0568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6B0438A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3F70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6283F2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10B87D2"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66562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SS starts timer T(LCSN) set to 90% of </w:t>
            </w:r>
            <w:r w:rsidRPr="00CD7D70">
              <w:rPr>
                <w:rFonts w:ascii="Arial" w:hAnsi="Arial" w:cs="Arial"/>
                <w:lang w:eastAsia="ja-JP"/>
              </w:rPr>
              <w:t>px_UeLcsNotification</w:t>
            </w:r>
          </w:p>
        </w:tc>
      </w:tr>
      <w:tr w:rsidR="007A1DA9" w:rsidRPr="00CD7D70" w14:paraId="4B18221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BFF90F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3668B26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990605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2CC1A4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allowed in the absence of a response</w:t>
            </w:r>
          </w:p>
        </w:tc>
      </w:tr>
      <w:tr w:rsidR="007A1DA9" w:rsidRPr="00CD7D70" w14:paraId="525EB56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7E12E4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14B8B2F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CB71DBB"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7FC3A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ser does not reply</w:t>
            </w:r>
          </w:p>
        </w:tc>
      </w:tr>
      <w:tr w:rsidR="007A1DA9" w:rsidRPr="00CD7D70" w14:paraId="7A75044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661C7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03AAA5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5A66FAE"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D171B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waits until T(LCSN) expires to verify that the UE does not send a RELEASE COMPLETE message.</w:t>
            </w:r>
          </w:p>
        </w:tc>
      </w:tr>
      <w:tr w:rsidR="007A1DA9" w:rsidRPr="00CD7D70" w14:paraId="596EA7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321A1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7B1FDFC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0D81B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DB5FB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terminates the dialogue</w:t>
            </w:r>
          </w:p>
        </w:tc>
      </w:tr>
      <w:tr w:rsidR="007A1DA9" w:rsidRPr="00CD7D70" w14:paraId="3B9424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51052E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5E49FEF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7C69A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925D6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set as specified for "Adequate assistance data for UE-assisted A-GPS" in 4.3.5</w:t>
            </w:r>
          </w:p>
        </w:tc>
      </w:tr>
      <w:tr w:rsidR="007A1DA9" w:rsidRPr="00CD7D70" w14:paraId="36F5163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D444AD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7FF9183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223C4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12657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5D8511E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361199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3a</w:t>
            </w:r>
          </w:p>
        </w:tc>
        <w:tc>
          <w:tcPr>
            <w:tcW w:w="1074" w:type="dxa"/>
            <w:gridSpan w:val="2"/>
            <w:tcBorders>
              <w:top w:val="single" w:sz="6" w:space="0" w:color="auto"/>
              <w:left w:val="single" w:sz="6" w:space="0" w:color="auto"/>
              <w:bottom w:val="single" w:sz="6" w:space="0" w:color="auto"/>
              <w:right w:val="single" w:sz="6" w:space="0" w:color="auto"/>
            </w:tcBorders>
          </w:tcPr>
          <w:p w14:paraId="6F2069B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98539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6EB57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23, SS provides the requested data in one or more MEASUREMENT CONTROL messages as specified in subclause 4.3.5.</w:t>
            </w:r>
          </w:p>
        </w:tc>
      </w:tr>
      <w:tr w:rsidR="007A1DA9" w:rsidRPr="00CD7D70" w14:paraId="2B24E82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50C1AE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lastRenderedPageBreak/>
              <w:t>23b</w:t>
            </w:r>
          </w:p>
        </w:tc>
        <w:tc>
          <w:tcPr>
            <w:tcW w:w="1074" w:type="dxa"/>
            <w:gridSpan w:val="2"/>
            <w:tcBorders>
              <w:top w:val="single" w:sz="6" w:space="0" w:color="auto"/>
              <w:left w:val="single" w:sz="6" w:space="0" w:color="auto"/>
              <w:bottom w:val="single" w:sz="6" w:space="0" w:color="auto"/>
              <w:right w:val="single" w:sz="6" w:space="0" w:color="auto"/>
            </w:tcBorders>
          </w:tcPr>
          <w:p w14:paraId="4C70661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F0A0C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F898E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If UE requested additional assistance data in step 23, this message contain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53264CA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1EA10C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4</w:t>
            </w:r>
          </w:p>
        </w:tc>
        <w:tc>
          <w:tcPr>
            <w:tcW w:w="1074" w:type="dxa"/>
            <w:gridSpan w:val="2"/>
            <w:tcBorders>
              <w:top w:val="single" w:sz="6" w:space="0" w:color="auto"/>
              <w:left w:val="single" w:sz="6" w:space="0" w:color="auto"/>
              <w:bottom w:val="single" w:sz="6" w:space="0" w:color="auto"/>
              <w:right w:val="single" w:sz="6" w:space="0" w:color="auto"/>
            </w:tcBorders>
          </w:tcPr>
          <w:p w14:paraId="4B91A2F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D26ACD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FC066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connection and the test case ends</w:t>
            </w:r>
          </w:p>
        </w:tc>
      </w:tr>
    </w:tbl>
    <w:p w14:paraId="7F57491A" w14:textId="77777777" w:rsidR="007A1DA9" w:rsidRPr="00CD7D70" w:rsidRDefault="007A1DA9" w:rsidP="007A1DA9">
      <w:pPr>
        <w:rPr>
          <w:lang w:eastAsia="ja-JP"/>
        </w:rPr>
      </w:pPr>
    </w:p>
    <w:p w14:paraId="529C719D" w14:textId="77777777" w:rsidR="007A1DA9" w:rsidRPr="00CD7D70" w:rsidRDefault="007A1DA9" w:rsidP="007A1DA9">
      <w:pPr>
        <w:pStyle w:val="H6"/>
        <w:rPr>
          <w:lang w:eastAsia="ja-JP"/>
        </w:rPr>
      </w:pPr>
      <w:r w:rsidRPr="00CD7D70">
        <w:rPr>
          <w:lang w:eastAsia="ja-JP"/>
        </w:rPr>
        <w:t>Specific Message Contents</w:t>
      </w:r>
    </w:p>
    <w:p w14:paraId="56BF87F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211E678A" w14:textId="77777777" w:rsidTr="00CB0052">
        <w:trPr>
          <w:jc w:val="center"/>
        </w:trPr>
        <w:tc>
          <w:tcPr>
            <w:tcW w:w="2977" w:type="dxa"/>
            <w:tcBorders>
              <w:bottom w:val="single" w:sz="4" w:space="0" w:color="auto"/>
            </w:tcBorders>
          </w:tcPr>
          <w:p w14:paraId="0CCF4F0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081823B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35FF8E0" w14:textId="77777777" w:rsidTr="00CB0052">
        <w:trPr>
          <w:jc w:val="center"/>
        </w:trPr>
        <w:tc>
          <w:tcPr>
            <w:tcW w:w="2977" w:type="dxa"/>
            <w:tcBorders>
              <w:top w:val="single" w:sz="4" w:space="0" w:color="auto"/>
              <w:bottom w:val="nil"/>
            </w:tcBorders>
          </w:tcPr>
          <w:p w14:paraId="2676E6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3A8820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23DF07E" w14:textId="77777777" w:rsidTr="00CB0052">
        <w:trPr>
          <w:jc w:val="center"/>
        </w:trPr>
        <w:tc>
          <w:tcPr>
            <w:tcW w:w="2977" w:type="dxa"/>
            <w:tcBorders>
              <w:top w:val="nil"/>
            </w:tcBorders>
          </w:tcPr>
          <w:p w14:paraId="63DB620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724C3FF1" w14:textId="77777777" w:rsidR="007A1DA9" w:rsidRPr="00CD7D70" w:rsidRDefault="007A1DA9" w:rsidP="00CB0052">
            <w:pPr>
              <w:keepNext/>
              <w:keepLines/>
              <w:spacing w:after="0"/>
              <w:rPr>
                <w:rFonts w:ascii="Arial" w:hAnsi="Arial"/>
                <w:sz w:val="18"/>
                <w:lang w:eastAsia="ja-JP"/>
              </w:rPr>
            </w:pPr>
          </w:p>
        </w:tc>
      </w:tr>
      <w:tr w:rsidR="007A1DA9" w:rsidRPr="00CD7D70" w14:paraId="3DECBF06" w14:textId="77777777" w:rsidTr="00CB0052">
        <w:trPr>
          <w:jc w:val="center"/>
        </w:trPr>
        <w:tc>
          <w:tcPr>
            <w:tcW w:w="2977" w:type="dxa"/>
          </w:tcPr>
          <w:p w14:paraId="4D3FFA0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2A669E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631782F5" w14:textId="77777777" w:rsidTr="00CB0052">
        <w:trPr>
          <w:jc w:val="center"/>
        </w:trPr>
        <w:tc>
          <w:tcPr>
            <w:tcW w:w="2977" w:type="dxa"/>
          </w:tcPr>
          <w:p w14:paraId="3E690E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5F5DAB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279966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4307FB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243A65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6F5B70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21EED9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1807EDD6" w14:textId="77777777" w:rsidR="007A1DA9" w:rsidRPr="00CD7D70" w:rsidRDefault="007A1DA9" w:rsidP="007A1DA9">
      <w:pPr>
        <w:rPr>
          <w:lang w:eastAsia="ja-JP"/>
        </w:rPr>
      </w:pPr>
    </w:p>
    <w:p w14:paraId="033BF5C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7FB6C95D" w14:textId="77777777" w:rsidTr="00CB0052">
        <w:trPr>
          <w:jc w:val="center"/>
        </w:trPr>
        <w:tc>
          <w:tcPr>
            <w:tcW w:w="2977" w:type="dxa"/>
            <w:tcBorders>
              <w:bottom w:val="single" w:sz="4" w:space="0" w:color="auto"/>
            </w:tcBorders>
          </w:tcPr>
          <w:p w14:paraId="2E4F736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390B408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0491A77" w14:textId="77777777" w:rsidTr="00CB0052">
        <w:trPr>
          <w:jc w:val="center"/>
        </w:trPr>
        <w:tc>
          <w:tcPr>
            <w:tcW w:w="2977" w:type="dxa"/>
            <w:tcBorders>
              <w:top w:val="single" w:sz="4" w:space="0" w:color="auto"/>
              <w:bottom w:val="nil"/>
            </w:tcBorders>
          </w:tcPr>
          <w:p w14:paraId="2257E4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20E8DB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122E52B8" w14:textId="77777777" w:rsidTr="00CB0052">
        <w:trPr>
          <w:jc w:val="center"/>
        </w:trPr>
        <w:tc>
          <w:tcPr>
            <w:tcW w:w="2977" w:type="dxa"/>
            <w:tcBorders>
              <w:top w:val="nil"/>
            </w:tcBorders>
          </w:tcPr>
          <w:p w14:paraId="2F89102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383CDE70" w14:textId="77777777" w:rsidR="007A1DA9" w:rsidRPr="00CD7D70" w:rsidRDefault="007A1DA9" w:rsidP="00CB0052">
            <w:pPr>
              <w:keepNext/>
              <w:keepLines/>
              <w:spacing w:after="0"/>
              <w:rPr>
                <w:rFonts w:ascii="Arial" w:hAnsi="Arial"/>
                <w:sz w:val="18"/>
                <w:lang w:eastAsia="ja-JP"/>
              </w:rPr>
            </w:pPr>
          </w:p>
        </w:tc>
      </w:tr>
      <w:tr w:rsidR="007A1DA9" w:rsidRPr="00CD7D70" w14:paraId="358DB9D0" w14:textId="77777777" w:rsidTr="00CB0052">
        <w:trPr>
          <w:jc w:val="center"/>
        </w:trPr>
        <w:tc>
          <w:tcPr>
            <w:tcW w:w="2977" w:type="dxa"/>
          </w:tcPr>
          <w:p w14:paraId="1628232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1CD86B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6BA15DD4" w14:textId="77777777" w:rsidTr="00CB0052">
        <w:trPr>
          <w:jc w:val="center"/>
        </w:trPr>
        <w:tc>
          <w:tcPr>
            <w:tcW w:w="2977" w:type="dxa"/>
          </w:tcPr>
          <w:p w14:paraId="191E40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388DC9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326EE2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62F1A7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 </w:t>
            </w:r>
          </w:p>
        </w:tc>
      </w:tr>
    </w:tbl>
    <w:p w14:paraId="28998740" w14:textId="77777777" w:rsidR="007A1DA9" w:rsidRPr="00CD7D70" w:rsidRDefault="007A1DA9" w:rsidP="007A1DA9">
      <w:pPr>
        <w:rPr>
          <w:lang w:eastAsia="ja-JP"/>
        </w:rPr>
      </w:pPr>
    </w:p>
    <w:p w14:paraId="24E6783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F145581" w14:textId="77777777" w:rsidTr="00CB0052">
        <w:trPr>
          <w:jc w:val="center"/>
        </w:trPr>
        <w:tc>
          <w:tcPr>
            <w:tcW w:w="5040" w:type="dxa"/>
            <w:tcBorders>
              <w:top w:val="single" w:sz="4" w:space="0" w:color="auto"/>
              <w:left w:val="single" w:sz="4" w:space="0" w:color="auto"/>
              <w:bottom w:val="single" w:sz="4" w:space="0" w:color="auto"/>
            </w:tcBorders>
          </w:tcPr>
          <w:p w14:paraId="389DD6C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A44739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6E3CE75" w14:textId="77777777" w:rsidTr="00CB0052">
        <w:trPr>
          <w:jc w:val="center"/>
        </w:trPr>
        <w:tc>
          <w:tcPr>
            <w:tcW w:w="5040" w:type="dxa"/>
            <w:tcBorders>
              <w:top w:val="nil"/>
            </w:tcBorders>
          </w:tcPr>
          <w:p w14:paraId="5A211F4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43BA232A" w14:textId="77777777" w:rsidR="007A1DA9" w:rsidRPr="00CD7D70" w:rsidRDefault="007A1DA9" w:rsidP="00CB0052">
            <w:pPr>
              <w:keepNext/>
              <w:keepLines/>
              <w:spacing w:after="0"/>
              <w:rPr>
                <w:rFonts w:ascii="Arial" w:hAnsi="Arial"/>
                <w:sz w:val="18"/>
                <w:lang w:eastAsia="ja-JP"/>
              </w:rPr>
            </w:pPr>
          </w:p>
        </w:tc>
      </w:tr>
      <w:tr w:rsidR="007A1DA9" w:rsidRPr="00CD7D70" w14:paraId="48EE0B42" w14:textId="77777777" w:rsidTr="00CB0052">
        <w:trPr>
          <w:jc w:val="center"/>
        </w:trPr>
        <w:tc>
          <w:tcPr>
            <w:tcW w:w="5040" w:type="dxa"/>
            <w:tcBorders>
              <w:top w:val="nil"/>
            </w:tcBorders>
          </w:tcPr>
          <w:p w14:paraId="7C74544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5D289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2708ADB" w14:textId="77777777" w:rsidTr="00CB0052">
        <w:trPr>
          <w:jc w:val="center"/>
        </w:trPr>
        <w:tc>
          <w:tcPr>
            <w:tcW w:w="5040" w:type="dxa"/>
            <w:tcBorders>
              <w:top w:val="nil"/>
            </w:tcBorders>
          </w:tcPr>
          <w:p w14:paraId="6F32D0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0B81ED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7F0056B7" w14:textId="77777777" w:rsidTr="00CB0052">
        <w:trPr>
          <w:jc w:val="center"/>
        </w:trPr>
        <w:tc>
          <w:tcPr>
            <w:tcW w:w="5040" w:type="dxa"/>
            <w:tcBorders>
              <w:top w:val="nil"/>
            </w:tcBorders>
          </w:tcPr>
          <w:p w14:paraId="028BB9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455F95BD" w14:textId="77777777" w:rsidR="007A1DA9" w:rsidRPr="00CD7D70" w:rsidRDefault="007A1DA9" w:rsidP="00CB0052">
            <w:pPr>
              <w:keepNext/>
              <w:keepLines/>
              <w:spacing w:after="0"/>
              <w:rPr>
                <w:rFonts w:ascii="Arial" w:hAnsi="Arial"/>
                <w:sz w:val="18"/>
                <w:lang w:eastAsia="ja-JP"/>
              </w:rPr>
            </w:pPr>
          </w:p>
        </w:tc>
      </w:tr>
      <w:tr w:rsidR="007A1DA9" w:rsidRPr="00CD7D70" w14:paraId="42564479" w14:textId="77777777" w:rsidTr="00CB0052">
        <w:trPr>
          <w:jc w:val="center"/>
        </w:trPr>
        <w:tc>
          <w:tcPr>
            <w:tcW w:w="5040" w:type="dxa"/>
            <w:tcBorders>
              <w:top w:val="nil"/>
            </w:tcBorders>
          </w:tcPr>
          <w:p w14:paraId="4B0BA0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18103F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0AED2907" w14:textId="77777777" w:rsidTr="00CB0052">
        <w:trPr>
          <w:jc w:val="center"/>
        </w:trPr>
        <w:tc>
          <w:tcPr>
            <w:tcW w:w="5040" w:type="dxa"/>
            <w:tcBorders>
              <w:top w:val="nil"/>
            </w:tcBorders>
          </w:tcPr>
          <w:p w14:paraId="028DBC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129220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43BFB06" w14:textId="77777777" w:rsidTr="00CB0052">
        <w:trPr>
          <w:jc w:val="center"/>
        </w:trPr>
        <w:tc>
          <w:tcPr>
            <w:tcW w:w="5040" w:type="dxa"/>
            <w:tcBorders>
              <w:top w:val="nil"/>
            </w:tcBorders>
          </w:tcPr>
          <w:p w14:paraId="474BA4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C00C2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92CE0D2" w14:textId="77777777" w:rsidTr="00CB0052">
        <w:trPr>
          <w:jc w:val="center"/>
        </w:trPr>
        <w:tc>
          <w:tcPr>
            <w:tcW w:w="5040" w:type="dxa"/>
            <w:tcBorders>
              <w:top w:val="nil"/>
            </w:tcBorders>
          </w:tcPr>
          <w:p w14:paraId="0C19BC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52595C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0DCF8F9" w14:textId="77777777" w:rsidTr="00CB0052">
        <w:trPr>
          <w:jc w:val="center"/>
        </w:trPr>
        <w:tc>
          <w:tcPr>
            <w:tcW w:w="5040" w:type="dxa"/>
            <w:tcBorders>
              <w:top w:val="nil"/>
            </w:tcBorders>
          </w:tcPr>
          <w:p w14:paraId="59B9B5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4471E7F8" w14:textId="77777777" w:rsidR="007A1DA9" w:rsidRPr="00CD7D70" w:rsidRDefault="007A1DA9" w:rsidP="00CB0052">
            <w:pPr>
              <w:keepNext/>
              <w:keepLines/>
              <w:spacing w:after="0"/>
              <w:rPr>
                <w:rFonts w:ascii="Arial" w:hAnsi="Arial"/>
                <w:sz w:val="18"/>
                <w:lang w:eastAsia="ja-JP"/>
              </w:rPr>
            </w:pPr>
          </w:p>
        </w:tc>
      </w:tr>
      <w:tr w:rsidR="007A1DA9" w:rsidRPr="00CD7D70" w14:paraId="32179971" w14:textId="77777777" w:rsidTr="00CB0052">
        <w:trPr>
          <w:jc w:val="center"/>
        </w:trPr>
        <w:tc>
          <w:tcPr>
            <w:tcW w:w="5040" w:type="dxa"/>
            <w:tcBorders>
              <w:top w:val="nil"/>
            </w:tcBorders>
          </w:tcPr>
          <w:p w14:paraId="184847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27DF06E0" w14:textId="77777777" w:rsidR="007A1DA9" w:rsidRPr="00CD7D70" w:rsidRDefault="007A1DA9" w:rsidP="00CB0052">
            <w:pPr>
              <w:keepNext/>
              <w:keepLines/>
              <w:spacing w:after="0"/>
              <w:rPr>
                <w:rFonts w:ascii="Arial" w:hAnsi="Arial"/>
                <w:sz w:val="18"/>
                <w:lang w:eastAsia="ja-JP"/>
              </w:rPr>
            </w:pPr>
          </w:p>
        </w:tc>
      </w:tr>
      <w:tr w:rsidR="007A1DA9" w:rsidRPr="00CD7D70" w14:paraId="26902249" w14:textId="77777777" w:rsidTr="00CB0052">
        <w:trPr>
          <w:jc w:val="center"/>
        </w:trPr>
        <w:tc>
          <w:tcPr>
            <w:tcW w:w="5040" w:type="dxa"/>
            <w:tcBorders>
              <w:top w:val="nil"/>
            </w:tcBorders>
          </w:tcPr>
          <w:p w14:paraId="4E6644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4455B1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1B6EEF16" w14:textId="77777777" w:rsidTr="00CB0052">
        <w:trPr>
          <w:jc w:val="center"/>
        </w:trPr>
        <w:tc>
          <w:tcPr>
            <w:tcW w:w="5040" w:type="dxa"/>
            <w:tcBorders>
              <w:top w:val="nil"/>
            </w:tcBorders>
          </w:tcPr>
          <w:p w14:paraId="02800B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54DF9A5"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0075BD25" w14:textId="77777777" w:rsidTr="00CB0052">
        <w:trPr>
          <w:jc w:val="center"/>
        </w:trPr>
        <w:tc>
          <w:tcPr>
            <w:tcW w:w="5040" w:type="dxa"/>
            <w:tcBorders>
              <w:top w:val="nil"/>
            </w:tcBorders>
          </w:tcPr>
          <w:p w14:paraId="09D6D5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11D055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22518923" w14:textId="77777777" w:rsidTr="00CB0052">
        <w:trPr>
          <w:jc w:val="center"/>
        </w:trPr>
        <w:tc>
          <w:tcPr>
            <w:tcW w:w="5040" w:type="dxa"/>
            <w:tcBorders>
              <w:top w:val="nil"/>
            </w:tcBorders>
          </w:tcPr>
          <w:p w14:paraId="3FE5D3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6EFE06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9EBD51B" w14:textId="77777777" w:rsidTr="00CB0052">
        <w:trPr>
          <w:jc w:val="center"/>
        </w:trPr>
        <w:tc>
          <w:tcPr>
            <w:tcW w:w="5040" w:type="dxa"/>
            <w:tcBorders>
              <w:top w:val="nil"/>
            </w:tcBorders>
          </w:tcPr>
          <w:p w14:paraId="2D06C9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786085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D8EACCE" w14:textId="77777777" w:rsidTr="00CB0052">
        <w:trPr>
          <w:jc w:val="center"/>
        </w:trPr>
        <w:tc>
          <w:tcPr>
            <w:tcW w:w="5040" w:type="dxa"/>
            <w:tcBorders>
              <w:top w:val="nil"/>
            </w:tcBorders>
          </w:tcPr>
          <w:p w14:paraId="575B48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63F15D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85C04A1" w14:textId="77777777" w:rsidTr="00CB0052">
        <w:trPr>
          <w:jc w:val="center"/>
        </w:trPr>
        <w:tc>
          <w:tcPr>
            <w:tcW w:w="5040" w:type="dxa"/>
            <w:tcBorders>
              <w:top w:val="nil"/>
            </w:tcBorders>
          </w:tcPr>
          <w:p w14:paraId="258831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74D848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3C00287" w14:textId="77777777" w:rsidTr="00CB0052">
        <w:trPr>
          <w:jc w:val="center"/>
        </w:trPr>
        <w:tc>
          <w:tcPr>
            <w:tcW w:w="5040" w:type="dxa"/>
            <w:tcBorders>
              <w:top w:val="nil"/>
            </w:tcBorders>
          </w:tcPr>
          <w:p w14:paraId="6D2A51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0B930F56"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768F18BA" w14:textId="77777777" w:rsidTr="00CB0052">
        <w:trPr>
          <w:jc w:val="center"/>
        </w:trPr>
        <w:tc>
          <w:tcPr>
            <w:tcW w:w="5040" w:type="dxa"/>
            <w:tcBorders>
              <w:top w:val="nil"/>
            </w:tcBorders>
          </w:tcPr>
          <w:p w14:paraId="182DB5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2CA950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64C4C42" w14:textId="77777777" w:rsidTr="00CB0052">
        <w:trPr>
          <w:jc w:val="center"/>
        </w:trPr>
        <w:tc>
          <w:tcPr>
            <w:tcW w:w="5040" w:type="dxa"/>
            <w:tcBorders>
              <w:top w:val="nil"/>
            </w:tcBorders>
          </w:tcPr>
          <w:p w14:paraId="6AB482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9FEFD68" w14:textId="77777777" w:rsidR="007A1DA9" w:rsidRPr="00CD7D70" w:rsidRDefault="007A1DA9" w:rsidP="00CB0052">
            <w:pPr>
              <w:keepNext/>
              <w:keepLines/>
              <w:spacing w:after="0"/>
              <w:rPr>
                <w:rFonts w:ascii="Arial" w:hAnsi="Arial"/>
                <w:sz w:val="18"/>
                <w:lang w:eastAsia="ja-JP"/>
              </w:rPr>
            </w:pPr>
          </w:p>
        </w:tc>
      </w:tr>
      <w:tr w:rsidR="007A1DA9" w:rsidRPr="00CD7D70" w14:paraId="69C47D3F" w14:textId="77777777" w:rsidTr="00CB0052">
        <w:trPr>
          <w:jc w:val="center"/>
        </w:trPr>
        <w:tc>
          <w:tcPr>
            <w:tcW w:w="5040" w:type="dxa"/>
            <w:tcBorders>
              <w:top w:val="nil"/>
            </w:tcBorders>
          </w:tcPr>
          <w:p w14:paraId="281652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7B7244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9CA702D" w14:textId="77777777" w:rsidTr="00CB0052">
        <w:trPr>
          <w:jc w:val="center"/>
        </w:trPr>
        <w:tc>
          <w:tcPr>
            <w:tcW w:w="5040" w:type="dxa"/>
            <w:tcBorders>
              <w:top w:val="nil"/>
            </w:tcBorders>
          </w:tcPr>
          <w:p w14:paraId="3205D1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244A84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5ED47AC6" w14:textId="77777777" w:rsidTr="00CB0052">
        <w:trPr>
          <w:jc w:val="center"/>
        </w:trPr>
        <w:tc>
          <w:tcPr>
            <w:tcW w:w="5040" w:type="dxa"/>
            <w:tcBorders>
              <w:top w:val="nil"/>
            </w:tcBorders>
          </w:tcPr>
          <w:p w14:paraId="463E5F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61DC63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4616CB88" w14:textId="77777777" w:rsidTr="00CB0052">
        <w:trPr>
          <w:jc w:val="center"/>
        </w:trPr>
        <w:tc>
          <w:tcPr>
            <w:tcW w:w="5040" w:type="dxa"/>
            <w:tcBorders>
              <w:top w:val="nil"/>
            </w:tcBorders>
          </w:tcPr>
          <w:p w14:paraId="1876F3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265C82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8F00A36" w14:textId="77777777" w:rsidTr="00CB0052">
        <w:trPr>
          <w:jc w:val="center"/>
        </w:trPr>
        <w:tc>
          <w:tcPr>
            <w:tcW w:w="5040" w:type="dxa"/>
            <w:tcBorders>
              <w:top w:val="nil"/>
            </w:tcBorders>
          </w:tcPr>
          <w:p w14:paraId="738B04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373EA2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D708987" w14:textId="77777777" w:rsidTr="00CB0052">
        <w:trPr>
          <w:jc w:val="center"/>
        </w:trPr>
        <w:tc>
          <w:tcPr>
            <w:tcW w:w="5040" w:type="dxa"/>
            <w:tcBorders>
              <w:top w:val="nil"/>
            </w:tcBorders>
          </w:tcPr>
          <w:p w14:paraId="2BC4C2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6754F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03D419" w14:textId="77777777" w:rsidTr="00CB0052">
        <w:trPr>
          <w:jc w:val="center"/>
        </w:trPr>
        <w:tc>
          <w:tcPr>
            <w:tcW w:w="5040" w:type="dxa"/>
            <w:tcBorders>
              <w:top w:val="nil"/>
            </w:tcBorders>
          </w:tcPr>
          <w:p w14:paraId="7158D5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77F94C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6BBDD8EC" w14:textId="77777777" w:rsidTr="00CB0052">
        <w:trPr>
          <w:jc w:val="center"/>
        </w:trPr>
        <w:tc>
          <w:tcPr>
            <w:tcW w:w="5040" w:type="dxa"/>
            <w:tcBorders>
              <w:top w:val="nil"/>
            </w:tcBorders>
          </w:tcPr>
          <w:p w14:paraId="57ECA08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2BD6D533" w14:textId="77777777" w:rsidR="007A1DA9" w:rsidRPr="00CD7D70" w:rsidRDefault="007A1DA9" w:rsidP="00CB0052">
            <w:pPr>
              <w:keepNext/>
              <w:keepLines/>
              <w:spacing w:after="0"/>
              <w:rPr>
                <w:rFonts w:ascii="Arial" w:hAnsi="Arial"/>
                <w:sz w:val="18"/>
                <w:lang w:eastAsia="ja-JP"/>
              </w:rPr>
            </w:pPr>
          </w:p>
        </w:tc>
      </w:tr>
      <w:tr w:rsidR="007A1DA9" w:rsidRPr="00CD7D70" w14:paraId="2E3B1713" w14:textId="77777777" w:rsidTr="00CB0052">
        <w:trPr>
          <w:jc w:val="center"/>
        </w:trPr>
        <w:tc>
          <w:tcPr>
            <w:tcW w:w="5040" w:type="dxa"/>
            <w:tcBorders>
              <w:top w:val="nil"/>
            </w:tcBorders>
          </w:tcPr>
          <w:p w14:paraId="6D37B5F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0D4BC1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BF10294" w14:textId="77777777" w:rsidR="007A1DA9" w:rsidRPr="00CD7D70" w:rsidRDefault="007A1DA9" w:rsidP="007A1DA9">
      <w:pPr>
        <w:rPr>
          <w:lang w:eastAsia="ja-JP"/>
        </w:rPr>
      </w:pPr>
    </w:p>
    <w:p w14:paraId="57FCB6F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s 10 (Option 1) or 10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7CA9ED7" w14:textId="77777777" w:rsidTr="00CB0052">
        <w:trPr>
          <w:jc w:val="center"/>
        </w:trPr>
        <w:tc>
          <w:tcPr>
            <w:tcW w:w="5040" w:type="dxa"/>
            <w:tcBorders>
              <w:top w:val="single" w:sz="4" w:space="0" w:color="auto"/>
              <w:left w:val="single" w:sz="4" w:space="0" w:color="auto"/>
              <w:bottom w:val="single" w:sz="4" w:space="0" w:color="auto"/>
            </w:tcBorders>
          </w:tcPr>
          <w:p w14:paraId="1503FB5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4CE421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4D44A73" w14:textId="77777777" w:rsidTr="00CB0052">
        <w:trPr>
          <w:jc w:val="center"/>
        </w:trPr>
        <w:tc>
          <w:tcPr>
            <w:tcW w:w="5040" w:type="dxa"/>
            <w:tcBorders>
              <w:top w:val="nil"/>
            </w:tcBorders>
          </w:tcPr>
          <w:p w14:paraId="033C44D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A29E8C9" w14:textId="77777777" w:rsidR="007A1DA9" w:rsidRPr="00CD7D70" w:rsidRDefault="007A1DA9" w:rsidP="00CB0052">
            <w:pPr>
              <w:keepNext/>
              <w:keepLines/>
              <w:spacing w:after="0"/>
              <w:rPr>
                <w:rFonts w:ascii="Arial" w:hAnsi="Arial"/>
                <w:sz w:val="18"/>
                <w:lang w:eastAsia="ja-JP"/>
              </w:rPr>
            </w:pPr>
          </w:p>
        </w:tc>
      </w:tr>
      <w:tr w:rsidR="007A1DA9" w:rsidRPr="00CD7D70" w14:paraId="1AEE5628" w14:textId="77777777" w:rsidTr="00CB0052">
        <w:trPr>
          <w:jc w:val="center"/>
        </w:trPr>
        <w:tc>
          <w:tcPr>
            <w:tcW w:w="5040" w:type="dxa"/>
            <w:tcBorders>
              <w:top w:val="nil"/>
            </w:tcBorders>
          </w:tcPr>
          <w:p w14:paraId="0F39100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B294F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F2F4525" w14:textId="77777777" w:rsidTr="00CB0052">
        <w:trPr>
          <w:jc w:val="center"/>
        </w:trPr>
        <w:tc>
          <w:tcPr>
            <w:tcW w:w="5040" w:type="dxa"/>
            <w:tcBorders>
              <w:top w:val="nil"/>
            </w:tcBorders>
          </w:tcPr>
          <w:p w14:paraId="446C0D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00559B31" w14:textId="77777777" w:rsidR="007A1DA9" w:rsidRPr="00CD7D70" w:rsidRDefault="007A1DA9" w:rsidP="00CB0052">
            <w:pPr>
              <w:keepNext/>
              <w:keepLines/>
              <w:spacing w:after="0"/>
              <w:rPr>
                <w:rFonts w:ascii="Arial" w:hAnsi="Arial"/>
                <w:sz w:val="18"/>
                <w:lang w:eastAsia="ja-JP"/>
              </w:rPr>
            </w:pPr>
          </w:p>
        </w:tc>
      </w:tr>
      <w:tr w:rsidR="007A1DA9" w:rsidRPr="00CD7D70" w14:paraId="1D3E04FB" w14:textId="77777777" w:rsidTr="00CB0052">
        <w:trPr>
          <w:jc w:val="center"/>
        </w:trPr>
        <w:tc>
          <w:tcPr>
            <w:tcW w:w="5040" w:type="dxa"/>
            <w:tcBorders>
              <w:top w:val="nil"/>
            </w:tcBorders>
          </w:tcPr>
          <w:p w14:paraId="037C8B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5C1142D6" w14:textId="77777777" w:rsidR="007A1DA9" w:rsidRPr="00CD7D70" w:rsidRDefault="007A1DA9" w:rsidP="00CB0052">
            <w:pPr>
              <w:keepNext/>
              <w:keepLines/>
              <w:spacing w:after="0"/>
              <w:rPr>
                <w:rFonts w:ascii="Arial" w:hAnsi="Arial"/>
                <w:sz w:val="18"/>
                <w:lang w:eastAsia="ja-JP"/>
              </w:rPr>
            </w:pPr>
          </w:p>
        </w:tc>
      </w:tr>
      <w:tr w:rsidR="007A1DA9" w:rsidRPr="00CD7D70" w14:paraId="5F756478" w14:textId="77777777" w:rsidTr="00CB0052">
        <w:trPr>
          <w:jc w:val="center"/>
        </w:trPr>
        <w:tc>
          <w:tcPr>
            <w:tcW w:w="5040" w:type="dxa"/>
            <w:tcBorders>
              <w:top w:val="nil"/>
            </w:tcBorders>
          </w:tcPr>
          <w:p w14:paraId="6F51C0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E57200D" w14:textId="77777777" w:rsidR="007A1DA9" w:rsidRPr="00CD7D70" w:rsidRDefault="007A1DA9" w:rsidP="00CB0052">
            <w:pPr>
              <w:keepNext/>
              <w:keepLines/>
              <w:spacing w:after="0"/>
              <w:rPr>
                <w:rFonts w:ascii="Arial" w:hAnsi="Arial"/>
                <w:sz w:val="18"/>
                <w:lang w:eastAsia="ja-JP"/>
              </w:rPr>
            </w:pPr>
          </w:p>
        </w:tc>
      </w:tr>
      <w:tr w:rsidR="007A1DA9" w:rsidRPr="00CD7D70" w14:paraId="46C70484" w14:textId="77777777" w:rsidTr="00CB0052">
        <w:trPr>
          <w:jc w:val="center"/>
        </w:trPr>
        <w:tc>
          <w:tcPr>
            <w:tcW w:w="5040" w:type="dxa"/>
            <w:tcBorders>
              <w:top w:val="nil"/>
            </w:tcBorders>
          </w:tcPr>
          <w:p w14:paraId="359C2F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43E86D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08E91A1" w14:textId="77777777" w:rsidTr="00CB0052">
        <w:trPr>
          <w:jc w:val="center"/>
        </w:trPr>
        <w:tc>
          <w:tcPr>
            <w:tcW w:w="5040" w:type="dxa"/>
            <w:tcBorders>
              <w:top w:val="nil"/>
            </w:tcBorders>
          </w:tcPr>
          <w:p w14:paraId="5C050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4786FC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5F93A6" w14:textId="77777777" w:rsidTr="00CB0052">
        <w:trPr>
          <w:jc w:val="center"/>
        </w:trPr>
        <w:tc>
          <w:tcPr>
            <w:tcW w:w="5040" w:type="dxa"/>
            <w:tcBorders>
              <w:top w:val="nil"/>
            </w:tcBorders>
          </w:tcPr>
          <w:p w14:paraId="187591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715C98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089053C8" w14:textId="77777777" w:rsidTr="00CB0052">
        <w:trPr>
          <w:jc w:val="center"/>
        </w:trPr>
        <w:tc>
          <w:tcPr>
            <w:tcW w:w="5040" w:type="dxa"/>
            <w:tcBorders>
              <w:top w:val="nil"/>
            </w:tcBorders>
          </w:tcPr>
          <w:p w14:paraId="55AFF5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A65A5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C9F2EE6" w14:textId="77777777" w:rsidTr="00CB0052">
        <w:trPr>
          <w:jc w:val="center"/>
        </w:trPr>
        <w:tc>
          <w:tcPr>
            <w:tcW w:w="5040" w:type="dxa"/>
            <w:tcBorders>
              <w:top w:val="nil"/>
            </w:tcBorders>
          </w:tcPr>
          <w:p w14:paraId="23EAD2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2A9F1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2A130F" w14:textId="77777777" w:rsidTr="00CB0052">
        <w:trPr>
          <w:jc w:val="center"/>
        </w:trPr>
        <w:tc>
          <w:tcPr>
            <w:tcW w:w="5040" w:type="dxa"/>
            <w:tcBorders>
              <w:top w:val="nil"/>
            </w:tcBorders>
          </w:tcPr>
          <w:p w14:paraId="11D6FA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7F5AEC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08A57A" w14:textId="77777777" w:rsidTr="00CB0052">
        <w:trPr>
          <w:jc w:val="center"/>
        </w:trPr>
        <w:tc>
          <w:tcPr>
            <w:tcW w:w="5040" w:type="dxa"/>
            <w:tcBorders>
              <w:top w:val="nil"/>
            </w:tcBorders>
          </w:tcPr>
          <w:p w14:paraId="0F2A02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59B5E4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0C1138A" w14:textId="77777777" w:rsidR="007A1DA9" w:rsidRPr="00CD7D70" w:rsidRDefault="007A1DA9" w:rsidP="007A1DA9">
      <w:pPr>
        <w:rPr>
          <w:lang w:eastAsia="ja-JP"/>
        </w:rPr>
      </w:pPr>
    </w:p>
    <w:p w14:paraId="5A173CE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10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F6EA703" w14:textId="77777777" w:rsidTr="00CB0052">
        <w:trPr>
          <w:jc w:val="center"/>
        </w:trPr>
        <w:tc>
          <w:tcPr>
            <w:tcW w:w="5040" w:type="dxa"/>
            <w:tcBorders>
              <w:top w:val="single" w:sz="4" w:space="0" w:color="auto"/>
              <w:left w:val="single" w:sz="4" w:space="0" w:color="auto"/>
              <w:bottom w:val="single" w:sz="4" w:space="0" w:color="auto"/>
            </w:tcBorders>
          </w:tcPr>
          <w:p w14:paraId="4888EE8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833346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B81A741" w14:textId="77777777" w:rsidTr="00CB0052">
        <w:trPr>
          <w:jc w:val="center"/>
        </w:trPr>
        <w:tc>
          <w:tcPr>
            <w:tcW w:w="5040" w:type="dxa"/>
            <w:tcBorders>
              <w:top w:val="nil"/>
            </w:tcBorders>
          </w:tcPr>
          <w:p w14:paraId="030A1C7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5F3F819" w14:textId="77777777" w:rsidR="007A1DA9" w:rsidRPr="00CD7D70" w:rsidRDefault="007A1DA9" w:rsidP="00CB0052">
            <w:pPr>
              <w:keepNext/>
              <w:keepLines/>
              <w:spacing w:after="0"/>
              <w:rPr>
                <w:rFonts w:ascii="Arial" w:hAnsi="Arial"/>
                <w:sz w:val="18"/>
                <w:lang w:eastAsia="ja-JP"/>
              </w:rPr>
            </w:pPr>
          </w:p>
        </w:tc>
      </w:tr>
      <w:tr w:rsidR="007A1DA9" w:rsidRPr="00CD7D70" w14:paraId="396EA27D" w14:textId="77777777" w:rsidTr="00CB0052">
        <w:trPr>
          <w:jc w:val="center"/>
        </w:trPr>
        <w:tc>
          <w:tcPr>
            <w:tcW w:w="5040" w:type="dxa"/>
            <w:tcBorders>
              <w:top w:val="nil"/>
            </w:tcBorders>
          </w:tcPr>
          <w:p w14:paraId="67FA671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0C51CE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30677A5" w14:textId="77777777" w:rsidTr="00CB0052">
        <w:trPr>
          <w:jc w:val="center"/>
        </w:trPr>
        <w:tc>
          <w:tcPr>
            <w:tcW w:w="5040" w:type="dxa"/>
            <w:tcBorders>
              <w:top w:val="nil"/>
            </w:tcBorders>
          </w:tcPr>
          <w:p w14:paraId="645C5B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461C9ED7" w14:textId="77777777" w:rsidR="007A1DA9" w:rsidRPr="00CD7D70" w:rsidRDefault="007A1DA9" w:rsidP="00CB0052">
            <w:pPr>
              <w:keepNext/>
              <w:keepLines/>
              <w:spacing w:after="0"/>
              <w:rPr>
                <w:rFonts w:ascii="Arial" w:hAnsi="Arial"/>
                <w:sz w:val="18"/>
                <w:lang w:eastAsia="ja-JP"/>
              </w:rPr>
            </w:pPr>
          </w:p>
        </w:tc>
      </w:tr>
      <w:tr w:rsidR="007A1DA9" w:rsidRPr="00CD7D70" w14:paraId="2A476284" w14:textId="77777777" w:rsidTr="00CB0052">
        <w:trPr>
          <w:jc w:val="center"/>
        </w:trPr>
        <w:tc>
          <w:tcPr>
            <w:tcW w:w="5040" w:type="dxa"/>
            <w:tcBorders>
              <w:top w:val="nil"/>
            </w:tcBorders>
          </w:tcPr>
          <w:p w14:paraId="3A28D1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4AEABC52" w14:textId="77777777" w:rsidR="007A1DA9" w:rsidRPr="00CD7D70" w:rsidRDefault="007A1DA9" w:rsidP="00CB0052">
            <w:pPr>
              <w:keepNext/>
              <w:keepLines/>
              <w:spacing w:after="0"/>
              <w:rPr>
                <w:rFonts w:ascii="Arial" w:hAnsi="Arial"/>
                <w:sz w:val="18"/>
                <w:lang w:eastAsia="ja-JP"/>
              </w:rPr>
            </w:pPr>
          </w:p>
        </w:tc>
      </w:tr>
      <w:tr w:rsidR="007A1DA9" w:rsidRPr="00CD7D70" w14:paraId="45505E43" w14:textId="77777777" w:rsidTr="00CB0052">
        <w:trPr>
          <w:jc w:val="center"/>
        </w:trPr>
        <w:tc>
          <w:tcPr>
            <w:tcW w:w="5040" w:type="dxa"/>
            <w:tcBorders>
              <w:top w:val="nil"/>
            </w:tcBorders>
          </w:tcPr>
          <w:p w14:paraId="0F9B3B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5151AC6B" w14:textId="77777777" w:rsidR="007A1DA9" w:rsidRPr="00CD7D70" w:rsidRDefault="007A1DA9" w:rsidP="00CB0052">
            <w:pPr>
              <w:keepNext/>
              <w:keepLines/>
              <w:spacing w:after="0"/>
              <w:rPr>
                <w:rFonts w:ascii="Arial" w:hAnsi="Arial"/>
                <w:sz w:val="18"/>
                <w:lang w:eastAsia="ja-JP"/>
              </w:rPr>
            </w:pPr>
          </w:p>
        </w:tc>
      </w:tr>
      <w:tr w:rsidR="007A1DA9" w:rsidRPr="00CD7D70" w14:paraId="7EF563EF" w14:textId="77777777" w:rsidTr="00CB0052">
        <w:trPr>
          <w:jc w:val="center"/>
        </w:trPr>
        <w:tc>
          <w:tcPr>
            <w:tcW w:w="5040" w:type="dxa"/>
            <w:tcBorders>
              <w:top w:val="nil"/>
            </w:tcBorders>
          </w:tcPr>
          <w:p w14:paraId="373CFE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39FECC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7B486F7" w14:textId="77777777" w:rsidTr="00CB0052">
        <w:trPr>
          <w:jc w:val="center"/>
        </w:trPr>
        <w:tc>
          <w:tcPr>
            <w:tcW w:w="5040" w:type="dxa"/>
            <w:tcBorders>
              <w:top w:val="nil"/>
            </w:tcBorders>
          </w:tcPr>
          <w:p w14:paraId="2707CF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719FBA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E64B010" w14:textId="77777777" w:rsidTr="00CB0052">
        <w:trPr>
          <w:jc w:val="center"/>
        </w:trPr>
        <w:tc>
          <w:tcPr>
            <w:tcW w:w="5040" w:type="dxa"/>
            <w:tcBorders>
              <w:top w:val="nil"/>
            </w:tcBorders>
          </w:tcPr>
          <w:p w14:paraId="03AA78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3DE4D2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2B5086BF" w14:textId="77777777" w:rsidTr="00CB0052">
        <w:trPr>
          <w:jc w:val="center"/>
        </w:trPr>
        <w:tc>
          <w:tcPr>
            <w:tcW w:w="5040" w:type="dxa"/>
            <w:tcBorders>
              <w:top w:val="nil"/>
            </w:tcBorders>
          </w:tcPr>
          <w:p w14:paraId="47C312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21A3FDE9" w14:textId="77777777" w:rsidR="007A1DA9" w:rsidRPr="00CD7D70" w:rsidRDefault="007A1DA9" w:rsidP="00CB0052">
            <w:pPr>
              <w:keepNext/>
              <w:keepLines/>
              <w:spacing w:after="0"/>
              <w:rPr>
                <w:rFonts w:ascii="Arial" w:hAnsi="Arial"/>
                <w:sz w:val="18"/>
                <w:lang w:eastAsia="ja-JP"/>
              </w:rPr>
            </w:pPr>
          </w:p>
        </w:tc>
      </w:tr>
      <w:tr w:rsidR="007A1DA9" w:rsidRPr="00CD7D70" w14:paraId="5A5F8631" w14:textId="77777777" w:rsidTr="00CB0052">
        <w:trPr>
          <w:jc w:val="center"/>
        </w:trPr>
        <w:tc>
          <w:tcPr>
            <w:tcW w:w="5040" w:type="dxa"/>
            <w:tcBorders>
              <w:top w:val="nil"/>
            </w:tcBorders>
          </w:tcPr>
          <w:p w14:paraId="4B4E22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0F9175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542CA980" w14:textId="77777777" w:rsidTr="00CB0052">
        <w:trPr>
          <w:jc w:val="center"/>
        </w:trPr>
        <w:tc>
          <w:tcPr>
            <w:tcW w:w="5040" w:type="dxa"/>
            <w:tcBorders>
              <w:top w:val="nil"/>
            </w:tcBorders>
          </w:tcPr>
          <w:p w14:paraId="1DABE3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6636822B" w14:textId="77777777" w:rsidR="007A1DA9" w:rsidRPr="00CD7D70" w:rsidRDefault="007A1DA9" w:rsidP="00CB0052">
            <w:pPr>
              <w:keepNext/>
              <w:keepLines/>
              <w:spacing w:after="0"/>
              <w:rPr>
                <w:rFonts w:ascii="Arial" w:hAnsi="Arial"/>
                <w:sz w:val="18"/>
                <w:lang w:eastAsia="ja-JP"/>
              </w:rPr>
            </w:pPr>
          </w:p>
        </w:tc>
      </w:tr>
      <w:tr w:rsidR="007A1DA9" w:rsidRPr="00CD7D70" w14:paraId="7DF4B86F" w14:textId="77777777" w:rsidTr="00CB0052">
        <w:trPr>
          <w:jc w:val="center"/>
        </w:trPr>
        <w:tc>
          <w:tcPr>
            <w:tcW w:w="5040" w:type="dxa"/>
            <w:tcBorders>
              <w:top w:val="nil"/>
            </w:tcBorders>
          </w:tcPr>
          <w:p w14:paraId="506F73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5EA869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0E6FB10" w14:textId="77777777" w:rsidTr="00CB0052">
        <w:trPr>
          <w:jc w:val="center"/>
        </w:trPr>
        <w:tc>
          <w:tcPr>
            <w:tcW w:w="5040" w:type="dxa"/>
            <w:tcBorders>
              <w:top w:val="nil"/>
            </w:tcBorders>
          </w:tcPr>
          <w:p w14:paraId="305466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30EDE1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1A6BFF7" w14:textId="77777777" w:rsidTr="00CB0052">
        <w:trPr>
          <w:jc w:val="center"/>
        </w:trPr>
        <w:tc>
          <w:tcPr>
            <w:tcW w:w="5040" w:type="dxa"/>
            <w:tcBorders>
              <w:top w:val="nil"/>
            </w:tcBorders>
          </w:tcPr>
          <w:p w14:paraId="283A72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653808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3990F4F" w14:textId="77777777" w:rsidTr="00CB0052">
        <w:trPr>
          <w:jc w:val="center"/>
        </w:trPr>
        <w:tc>
          <w:tcPr>
            <w:tcW w:w="5040" w:type="dxa"/>
            <w:tcBorders>
              <w:top w:val="nil"/>
            </w:tcBorders>
          </w:tcPr>
          <w:p w14:paraId="651F46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7BD489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9E78E28" w14:textId="77777777" w:rsidTr="00CB0052">
        <w:trPr>
          <w:jc w:val="center"/>
        </w:trPr>
        <w:tc>
          <w:tcPr>
            <w:tcW w:w="5040" w:type="dxa"/>
            <w:tcBorders>
              <w:top w:val="nil"/>
            </w:tcBorders>
          </w:tcPr>
          <w:p w14:paraId="41ED0D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3E31DC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926E315" w14:textId="77777777" w:rsidTr="00CB0052">
        <w:trPr>
          <w:jc w:val="center"/>
        </w:trPr>
        <w:tc>
          <w:tcPr>
            <w:tcW w:w="5040" w:type="dxa"/>
            <w:tcBorders>
              <w:top w:val="nil"/>
            </w:tcBorders>
          </w:tcPr>
          <w:p w14:paraId="634542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730530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DBB4508" w14:textId="77777777" w:rsidTr="00CB0052">
        <w:trPr>
          <w:jc w:val="center"/>
        </w:trPr>
        <w:tc>
          <w:tcPr>
            <w:tcW w:w="5040" w:type="dxa"/>
            <w:tcBorders>
              <w:top w:val="nil"/>
            </w:tcBorders>
          </w:tcPr>
          <w:p w14:paraId="53E273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31802F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4325978" w14:textId="77777777" w:rsidTr="00CB0052">
        <w:trPr>
          <w:jc w:val="center"/>
        </w:trPr>
        <w:tc>
          <w:tcPr>
            <w:tcW w:w="5040" w:type="dxa"/>
            <w:tcBorders>
              <w:top w:val="nil"/>
            </w:tcBorders>
          </w:tcPr>
          <w:p w14:paraId="345404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164305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E14352D" w14:textId="77777777" w:rsidTr="00CB0052">
        <w:trPr>
          <w:jc w:val="center"/>
        </w:trPr>
        <w:tc>
          <w:tcPr>
            <w:tcW w:w="5040" w:type="dxa"/>
            <w:tcBorders>
              <w:top w:val="nil"/>
            </w:tcBorders>
          </w:tcPr>
          <w:p w14:paraId="3A9F1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03DE9C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6E0EB45" w14:textId="77777777" w:rsidTr="00CB0052">
        <w:trPr>
          <w:jc w:val="center"/>
        </w:trPr>
        <w:tc>
          <w:tcPr>
            <w:tcW w:w="5040" w:type="dxa"/>
            <w:tcBorders>
              <w:top w:val="nil"/>
            </w:tcBorders>
          </w:tcPr>
          <w:p w14:paraId="3848AC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570145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ED933AC" w14:textId="77777777" w:rsidTr="00CB0052">
        <w:trPr>
          <w:jc w:val="center"/>
        </w:trPr>
        <w:tc>
          <w:tcPr>
            <w:tcW w:w="5040" w:type="dxa"/>
            <w:tcBorders>
              <w:top w:val="nil"/>
            </w:tcBorders>
          </w:tcPr>
          <w:p w14:paraId="5DAEAF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119652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B45F30" w14:textId="77777777" w:rsidTr="00CB0052">
        <w:trPr>
          <w:jc w:val="center"/>
        </w:trPr>
        <w:tc>
          <w:tcPr>
            <w:tcW w:w="5040" w:type="dxa"/>
            <w:tcBorders>
              <w:top w:val="nil"/>
            </w:tcBorders>
          </w:tcPr>
          <w:p w14:paraId="7DA021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0322D7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282681D" w14:textId="77777777" w:rsidTr="00CB0052">
        <w:trPr>
          <w:jc w:val="center"/>
        </w:trPr>
        <w:tc>
          <w:tcPr>
            <w:tcW w:w="5040" w:type="dxa"/>
            <w:tcBorders>
              <w:top w:val="nil"/>
            </w:tcBorders>
          </w:tcPr>
          <w:p w14:paraId="24B4B7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43E77B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FE0D655" w14:textId="77777777" w:rsidR="007A1DA9" w:rsidRPr="00CD7D70" w:rsidRDefault="007A1DA9" w:rsidP="007A1DA9">
      <w:pPr>
        <w:rPr>
          <w:lang w:eastAsia="ja-JP"/>
        </w:rPr>
      </w:pPr>
    </w:p>
    <w:p w14:paraId="6F8B64C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10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1D1F85A" w14:textId="77777777" w:rsidTr="00CB0052">
        <w:trPr>
          <w:jc w:val="center"/>
        </w:trPr>
        <w:tc>
          <w:tcPr>
            <w:tcW w:w="5040" w:type="dxa"/>
            <w:tcBorders>
              <w:top w:val="single" w:sz="4" w:space="0" w:color="auto"/>
              <w:left w:val="single" w:sz="4" w:space="0" w:color="auto"/>
              <w:bottom w:val="single" w:sz="4" w:space="0" w:color="auto"/>
            </w:tcBorders>
          </w:tcPr>
          <w:p w14:paraId="51A50CE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3ED4DE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B3BA0A0" w14:textId="77777777" w:rsidTr="00CB0052">
        <w:trPr>
          <w:jc w:val="center"/>
        </w:trPr>
        <w:tc>
          <w:tcPr>
            <w:tcW w:w="5040" w:type="dxa"/>
            <w:tcBorders>
              <w:top w:val="nil"/>
            </w:tcBorders>
          </w:tcPr>
          <w:p w14:paraId="6F3143F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500998E6" w14:textId="77777777" w:rsidR="007A1DA9" w:rsidRPr="00CD7D70" w:rsidRDefault="007A1DA9" w:rsidP="00CB0052">
            <w:pPr>
              <w:keepNext/>
              <w:keepLines/>
              <w:spacing w:after="0"/>
              <w:rPr>
                <w:rFonts w:ascii="Arial" w:hAnsi="Arial"/>
                <w:sz w:val="18"/>
                <w:lang w:eastAsia="ja-JP"/>
              </w:rPr>
            </w:pPr>
          </w:p>
        </w:tc>
      </w:tr>
      <w:tr w:rsidR="007A1DA9" w:rsidRPr="00CD7D70" w14:paraId="5A55F16E" w14:textId="77777777" w:rsidTr="00CB0052">
        <w:trPr>
          <w:jc w:val="center"/>
        </w:trPr>
        <w:tc>
          <w:tcPr>
            <w:tcW w:w="5040" w:type="dxa"/>
            <w:tcBorders>
              <w:top w:val="nil"/>
            </w:tcBorders>
          </w:tcPr>
          <w:p w14:paraId="598DD14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30A238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CDF32FE" w14:textId="77777777" w:rsidTr="00CB0052">
        <w:trPr>
          <w:jc w:val="center"/>
        </w:trPr>
        <w:tc>
          <w:tcPr>
            <w:tcW w:w="5040" w:type="dxa"/>
            <w:tcBorders>
              <w:top w:val="nil"/>
            </w:tcBorders>
          </w:tcPr>
          <w:p w14:paraId="2E1BE9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FDB58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1E4B6843" w14:textId="77777777" w:rsidTr="00CB0052">
        <w:trPr>
          <w:jc w:val="center"/>
        </w:trPr>
        <w:tc>
          <w:tcPr>
            <w:tcW w:w="5040" w:type="dxa"/>
            <w:tcBorders>
              <w:top w:val="nil"/>
            </w:tcBorders>
          </w:tcPr>
          <w:p w14:paraId="39B403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4A078A24" w14:textId="77777777" w:rsidR="007A1DA9" w:rsidRPr="00CD7D70" w:rsidRDefault="007A1DA9" w:rsidP="00CB0052">
            <w:pPr>
              <w:keepNext/>
              <w:keepLines/>
              <w:spacing w:after="0"/>
              <w:rPr>
                <w:rFonts w:ascii="Arial" w:hAnsi="Arial"/>
                <w:sz w:val="18"/>
                <w:lang w:eastAsia="ja-JP"/>
              </w:rPr>
            </w:pPr>
          </w:p>
        </w:tc>
      </w:tr>
      <w:tr w:rsidR="007A1DA9" w:rsidRPr="00CD7D70" w14:paraId="7A456C0F" w14:textId="77777777" w:rsidTr="00CB0052">
        <w:trPr>
          <w:jc w:val="center"/>
        </w:trPr>
        <w:tc>
          <w:tcPr>
            <w:tcW w:w="5040" w:type="dxa"/>
            <w:tcBorders>
              <w:top w:val="nil"/>
            </w:tcBorders>
          </w:tcPr>
          <w:p w14:paraId="4DEB9C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62DAAD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1BF9DE34" w14:textId="77777777" w:rsidTr="00CB0052">
        <w:trPr>
          <w:jc w:val="center"/>
        </w:trPr>
        <w:tc>
          <w:tcPr>
            <w:tcW w:w="5040" w:type="dxa"/>
            <w:tcBorders>
              <w:top w:val="nil"/>
            </w:tcBorders>
          </w:tcPr>
          <w:p w14:paraId="544F6D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0630DF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8964D62" w14:textId="77777777" w:rsidTr="00CB0052">
        <w:trPr>
          <w:jc w:val="center"/>
        </w:trPr>
        <w:tc>
          <w:tcPr>
            <w:tcW w:w="5040" w:type="dxa"/>
            <w:tcBorders>
              <w:top w:val="nil"/>
            </w:tcBorders>
          </w:tcPr>
          <w:p w14:paraId="5BCE42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2C848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1FC26FA" w14:textId="77777777" w:rsidTr="00CB0052">
        <w:trPr>
          <w:jc w:val="center"/>
        </w:trPr>
        <w:tc>
          <w:tcPr>
            <w:tcW w:w="5040" w:type="dxa"/>
            <w:tcBorders>
              <w:top w:val="nil"/>
            </w:tcBorders>
          </w:tcPr>
          <w:p w14:paraId="292371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4FCEF7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FC06B7B" w14:textId="77777777" w:rsidTr="00CB0052">
        <w:trPr>
          <w:jc w:val="center"/>
        </w:trPr>
        <w:tc>
          <w:tcPr>
            <w:tcW w:w="5040" w:type="dxa"/>
            <w:tcBorders>
              <w:top w:val="nil"/>
            </w:tcBorders>
          </w:tcPr>
          <w:p w14:paraId="517032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5851A8AA" w14:textId="77777777" w:rsidR="007A1DA9" w:rsidRPr="00CD7D70" w:rsidRDefault="007A1DA9" w:rsidP="00CB0052">
            <w:pPr>
              <w:keepNext/>
              <w:keepLines/>
              <w:spacing w:after="0"/>
              <w:rPr>
                <w:rFonts w:ascii="Arial" w:hAnsi="Arial"/>
                <w:sz w:val="18"/>
                <w:lang w:eastAsia="ja-JP"/>
              </w:rPr>
            </w:pPr>
          </w:p>
        </w:tc>
      </w:tr>
      <w:tr w:rsidR="007A1DA9" w:rsidRPr="00CD7D70" w14:paraId="12CBF894" w14:textId="77777777" w:rsidTr="00CB0052">
        <w:trPr>
          <w:jc w:val="center"/>
        </w:trPr>
        <w:tc>
          <w:tcPr>
            <w:tcW w:w="5040" w:type="dxa"/>
            <w:tcBorders>
              <w:top w:val="nil"/>
            </w:tcBorders>
          </w:tcPr>
          <w:p w14:paraId="23E832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1DF31DD3" w14:textId="77777777" w:rsidR="007A1DA9" w:rsidRPr="00CD7D70" w:rsidRDefault="007A1DA9" w:rsidP="00CB0052">
            <w:pPr>
              <w:keepNext/>
              <w:keepLines/>
              <w:spacing w:after="0"/>
              <w:rPr>
                <w:rFonts w:ascii="Arial" w:hAnsi="Arial"/>
                <w:sz w:val="18"/>
                <w:lang w:eastAsia="ja-JP"/>
              </w:rPr>
            </w:pPr>
          </w:p>
        </w:tc>
      </w:tr>
      <w:tr w:rsidR="007A1DA9" w:rsidRPr="00CD7D70" w14:paraId="2FB46AEF" w14:textId="77777777" w:rsidTr="00CB0052">
        <w:trPr>
          <w:jc w:val="center"/>
        </w:trPr>
        <w:tc>
          <w:tcPr>
            <w:tcW w:w="5040" w:type="dxa"/>
            <w:tcBorders>
              <w:top w:val="nil"/>
            </w:tcBorders>
          </w:tcPr>
          <w:p w14:paraId="360BFF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056285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3AC63B2C" w14:textId="77777777" w:rsidTr="00CB0052">
        <w:trPr>
          <w:jc w:val="center"/>
        </w:trPr>
        <w:tc>
          <w:tcPr>
            <w:tcW w:w="5040" w:type="dxa"/>
            <w:tcBorders>
              <w:top w:val="nil"/>
            </w:tcBorders>
          </w:tcPr>
          <w:p w14:paraId="37771B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6F6CC4C9"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6AE8A668" w14:textId="77777777" w:rsidTr="00CB0052">
        <w:trPr>
          <w:jc w:val="center"/>
        </w:trPr>
        <w:tc>
          <w:tcPr>
            <w:tcW w:w="5040" w:type="dxa"/>
            <w:tcBorders>
              <w:top w:val="nil"/>
            </w:tcBorders>
          </w:tcPr>
          <w:p w14:paraId="61D8CD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553EF2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1340D1E" w14:textId="77777777" w:rsidTr="00CB0052">
        <w:trPr>
          <w:jc w:val="center"/>
        </w:trPr>
        <w:tc>
          <w:tcPr>
            <w:tcW w:w="5040" w:type="dxa"/>
            <w:tcBorders>
              <w:top w:val="nil"/>
            </w:tcBorders>
          </w:tcPr>
          <w:p w14:paraId="7A44C2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3ADAA6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F024685" w14:textId="77777777" w:rsidTr="00CB0052">
        <w:trPr>
          <w:jc w:val="center"/>
        </w:trPr>
        <w:tc>
          <w:tcPr>
            <w:tcW w:w="5040" w:type="dxa"/>
            <w:tcBorders>
              <w:top w:val="nil"/>
            </w:tcBorders>
          </w:tcPr>
          <w:p w14:paraId="74E823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08B7D2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A50AE2F" w14:textId="77777777" w:rsidTr="00CB0052">
        <w:trPr>
          <w:jc w:val="center"/>
        </w:trPr>
        <w:tc>
          <w:tcPr>
            <w:tcW w:w="5040" w:type="dxa"/>
            <w:tcBorders>
              <w:top w:val="nil"/>
            </w:tcBorders>
          </w:tcPr>
          <w:p w14:paraId="655811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7E994D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20C9F2A" w14:textId="77777777" w:rsidTr="00CB0052">
        <w:trPr>
          <w:jc w:val="center"/>
        </w:trPr>
        <w:tc>
          <w:tcPr>
            <w:tcW w:w="5040" w:type="dxa"/>
            <w:tcBorders>
              <w:top w:val="nil"/>
            </w:tcBorders>
          </w:tcPr>
          <w:p w14:paraId="643716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3063DC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9382041" w14:textId="77777777" w:rsidTr="00CB0052">
        <w:trPr>
          <w:jc w:val="center"/>
        </w:trPr>
        <w:tc>
          <w:tcPr>
            <w:tcW w:w="5040" w:type="dxa"/>
            <w:tcBorders>
              <w:top w:val="nil"/>
            </w:tcBorders>
          </w:tcPr>
          <w:p w14:paraId="3942C6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51B2F3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38073F7" w14:textId="77777777" w:rsidTr="00CB0052">
        <w:trPr>
          <w:jc w:val="center"/>
        </w:trPr>
        <w:tc>
          <w:tcPr>
            <w:tcW w:w="5040" w:type="dxa"/>
            <w:tcBorders>
              <w:top w:val="nil"/>
            </w:tcBorders>
          </w:tcPr>
          <w:p w14:paraId="593A38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29880D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6AD58D" w14:textId="77777777" w:rsidTr="00CB0052">
        <w:trPr>
          <w:jc w:val="center"/>
        </w:trPr>
        <w:tc>
          <w:tcPr>
            <w:tcW w:w="5040" w:type="dxa"/>
            <w:tcBorders>
              <w:top w:val="nil"/>
            </w:tcBorders>
          </w:tcPr>
          <w:p w14:paraId="51EDC2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952D2B9" w14:textId="77777777" w:rsidR="007A1DA9" w:rsidRPr="00CD7D70" w:rsidRDefault="007A1DA9" w:rsidP="00CB0052">
            <w:pPr>
              <w:keepNext/>
              <w:keepLines/>
              <w:spacing w:after="0"/>
              <w:rPr>
                <w:rFonts w:ascii="Arial" w:hAnsi="Arial"/>
                <w:sz w:val="18"/>
                <w:lang w:eastAsia="ja-JP"/>
              </w:rPr>
            </w:pPr>
          </w:p>
        </w:tc>
      </w:tr>
      <w:tr w:rsidR="007A1DA9" w:rsidRPr="00CD7D70" w14:paraId="5909988F" w14:textId="77777777" w:rsidTr="00CB0052">
        <w:trPr>
          <w:jc w:val="center"/>
        </w:trPr>
        <w:tc>
          <w:tcPr>
            <w:tcW w:w="5040" w:type="dxa"/>
            <w:tcBorders>
              <w:top w:val="nil"/>
            </w:tcBorders>
          </w:tcPr>
          <w:p w14:paraId="428F73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14609A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1DFD4EF9" w14:textId="77777777" w:rsidTr="00CB0052">
        <w:trPr>
          <w:jc w:val="center"/>
        </w:trPr>
        <w:tc>
          <w:tcPr>
            <w:tcW w:w="5040" w:type="dxa"/>
            <w:tcBorders>
              <w:top w:val="nil"/>
            </w:tcBorders>
          </w:tcPr>
          <w:p w14:paraId="602E78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71D546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7B79EDE2" w14:textId="77777777" w:rsidTr="00CB0052">
        <w:trPr>
          <w:jc w:val="center"/>
        </w:trPr>
        <w:tc>
          <w:tcPr>
            <w:tcW w:w="5040" w:type="dxa"/>
            <w:tcBorders>
              <w:top w:val="nil"/>
            </w:tcBorders>
          </w:tcPr>
          <w:p w14:paraId="19CB77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DA705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2FEB6885" w14:textId="77777777" w:rsidTr="00CB0052">
        <w:trPr>
          <w:jc w:val="center"/>
        </w:trPr>
        <w:tc>
          <w:tcPr>
            <w:tcW w:w="5040" w:type="dxa"/>
            <w:tcBorders>
              <w:top w:val="nil"/>
            </w:tcBorders>
          </w:tcPr>
          <w:p w14:paraId="0FA7E4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36EFFD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AAEBFA0" w14:textId="77777777" w:rsidTr="00CB0052">
        <w:trPr>
          <w:jc w:val="center"/>
        </w:trPr>
        <w:tc>
          <w:tcPr>
            <w:tcW w:w="5040" w:type="dxa"/>
            <w:tcBorders>
              <w:top w:val="nil"/>
            </w:tcBorders>
          </w:tcPr>
          <w:p w14:paraId="751590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57595F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C55B79" w14:textId="77777777" w:rsidTr="00CB0052">
        <w:trPr>
          <w:jc w:val="center"/>
        </w:trPr>
        <w:tc>
          <w:tcPr>
            <w:tcW w:w="5040" w:type="dxa"/>
            <w:tcBorders>
              <w:top w:val="nil"/>
            </w:tcBorders>
          </w:tcPr>
          <w:p w14:paraId="3CFA2D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64B423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54703D" w14:textId="77777777" w:rsidTr="00CB0052">
        <w:trPr>
          <w:jc w:val="center"/>
        </w:trPr>
        <w:tc>
          <w:tcPr>
            <w:tcW w:w="5040" w:type="dxa"/>
            <w:tcBorders>
              <w:top w:val="nil"/>
            </w:tcBorders>
          </w:tcPr>
          <w:p w14:paraId="47531D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5A8F66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0BEB6068" w14:textId="77777777" w:rsidTr="00CB0052">
        <w:trPr>
          <w:jc w:val="center"/>
        </w:trPr>
        <w:tc>
          <w:tcPr>
            <w:tcW w:w="5040" w:type="dxa"/>
            <w:tcBorders>
              <w:top w:val="nil"/>
            </w:tcBorders>
          </w:tcPr>
          <w:p w14:paraId="2462ACF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7891C97B" w14:textId="77777777" w:rsidR="007A1DA9" w:rsidRPr="00CD7D70" w:rsidRDefault="007A1DA9" w:rsidP="00CB0052">
            <w:pPr>
              <w:keepNext/>
              <w:keepLines/>
              <w:spacing w:after="0"/>
              <w:rPr>
                <w:rFonts w:ascii="Arial" w:hAnsi="Arial"/>
                <w:sz w:val="18"/>
                <w:lang w:eastAsia="ja-JP"/>
              </w:rPr>
            </w:pPr>
          </w:p>
        </w:tc>
      </w:tr>
      <w:tr w:rsidR="007A1DA9" w:rsidRPr="00CD7D70" w14:paraId="412DCC35" w14:textId="77777777" w:rsidTr="00CB0052">
        <w:trPr>
          <w:jc w:val="center"/>
        </w:trPr>
        <w:tc>
          <w:tcPr>
            <w:tcW w:w="5040" w:type="dxa"/>
            <w:tcBorders>
              <w:top w:val="nil"/>
            </w:tcBorders>
          </w:tcPr>
          <w:p w14:paraId="5FDE3ED6"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C1D75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4FFD45D" w14:textId="77777777" w:rsidR="007A1DA9" w:rsidRPr="00CD7D70" w:rsidRDefault="007A1DA9" w:rsidP="007A1DA9">
      <w:pPr>
        <w:rPr>
          <w:lang w:eastAsia="ja-JP"/>
        </w:rPr>
      </w:pPr>
    </w:p>
    <w:p w14:paraId="3582B5B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GISTER (Step 11)</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71284F31" w14:textId="77777777" w:rsidTr="00CB0052">
        <w:trPr>
          <w:jc w:val="center"/>
        </w:trPr>
        <w:tc>
          <w:tcPr>
            <w:tcW w:w="2977" w:type="dxa"/>
            <w:tcBorders>
              <w:bottom w:val="single" w:sz="4" w:space="0" w:color="auto"/>
            </w:tcBorders>
          </w:tcPr>
          <w:p w14:paraId="72824E0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0BF92C6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88E0BBF" w14:textId="77777777" w:rsidTr="00CB0052">
        <w:trPr>
          <w:jc w:val="center"/>
        </w:trPr>
        <w:tc>
          <w:tcPr>
            <w:tcW w:w="2977" w:type="dxa"/>
            <w:tcBorders>
              <w:top w:val="single" w:sz="4" w:space="0" w:color="auto"/>
              <w:bottom w:val="nil"/>
            </w:tcBorders>
          </w:tcPr>
          <w:p w14:paraId="3272EF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7E5546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807F31F" w14:textId="77777777" w:rsidTr="00CB0052">
        <w:trPr>
          <w:jc w:val="center"/>
        </w:trPr>
        <w:tc>
          <w:tcPr>
            <w:tcW w:w="2977" w:type="dxa"/>
            <w:tcBorders>
              <w:top w:val="nil"/>
            </w:tcBorders>
          </w:tcPr>
          <w:p w14:paraId="6C6573B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0B15A281" w14:textId="77777777" w:rsidR="007A1DA9" w:rsidRPr="00CD7D70" w:rsidRDefault="007A1DA9" w:rsidP="00CB0052">
            <w:pPr>
              <w:keepNext/>
              <w:keepLines/>
              <w:spacing w:after="0"/>
              <w:rPr>
                <w:rFonts w:ascii="Arial" w:hAnsi="Arial"/>
                <w:sz w:val="18"/>
                <w:lang w:eastAsia="ja-JP"/>
              </w:rPr>
            </w:pPr>
          </w:p>
        </w:tc>
      </w:tr>
      <w:tr w:rsidR="007A1DA9" w:rsidRPr="00CD7D70" w14:paraId="3BA3CCB8" w14:textId="77777777" w:rsidTr="00CB0052">
        <w:trPr>
          <w:jc w:val="center"/>
        </w:trPr>
        <w:tc>
          <w:tcPr>
            <w:tcW w:w="2977" w:type="dxa"/>
          </w:tcPr>
          <w:p w14:paraId="4406D84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55A525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23466D3C" w14:textId="77777777" w:rsidTr="00CB0052">
        <w:trPr>
          <w:jc w:val="center"/>
        </w:trPr>
        <w:tc>
          <w:tcPr>
            <w:tcW w:w="2977" w:type="dxa"/>
          </w:tcPr>
          <w:p w14:paraId="15F18B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6E7CEE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49D9F5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49A5E6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7C8477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00F1D5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5899E7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5FD96B77" w14:textId="77777777" w:rsidR="007A1DA9" w:rsidRPr="00CD7D70" w:rsidRDefault="007A1DA9" w:rsidP="007A1DA9">
      <w:pPr>
        <w:rPr>
          <w:lang w:eastAsia="ja-JP"/>
        </w:rPr>
      </w:pPr>
    </w:p>
    <w:p w14:paraId="32FC97D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5)</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41B0CC50" w14:textId="77777777" w:rsidTr="00CB0052">
        <w:trPr>
          <w:jc w:val="center"/>
        </w:trPr>
        <w:tc>
          <w:tcPr>
            <w:tcW w:w="2977" w:type="dxa"/>
            <w:tcBorders>
              <w:bottom w:val="single" w:sz="4" w:space="0" w:color="auto"/>
            </w:tcBorders>
          </w:tcPr>
          <w:p w14:paraId="1F58C96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2C3328C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1CF1C16" w14:textId="77777777" w:rsidTr="00CB0052">
        <w:trPr>
          <w:jc w:val="center"/>
        </w:trPr>
        <w:tc>
          <w:tcPr>
            <w:tcW w:w="2977" w:type="dxa"/>
            <w:tcBorders>
              <w:top w:val="single" w:sz="4" w:space="0" w:color="auto"/>
              <w:bottom w:val="nil"/>
            </w:tcBorders>
          </w:tcPr>
          <w:p w14:paraId="369AE7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6FAAAD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5F4BA28" w14:textId="77777777" w:rsidTr="00CB0052">
        <w:trPr>
          <w:jc w:val="center"/>
        </w:trPr>
        <w:tc>
          <w:tcPr>
            <w:tcW w:w="2977" w:type="dxa"/>
            <w:tcBorders>
              <w:top w:val="nil"/>
            </w:tcBorders>
          </w:tcPr>
          <w:p w14:paraId="017532F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0830DF57" w14:textId="77777777" w:rsidR="007A1DA9" w:rsidRPr="00CD7D70" w:rsidRDefault="007A1DA9" w:rsidP="00CB0052">
            <w:pPr>
              <w:keepNext/>
              <w:keepLines/>
              <w:spacing w:after="0"/>
              <w:rPr>
                <w:rFonts w:ascii="Arial" w:hAnsi="Arial"/>
                <w:sz w:val="18"/>
                <w:lang w:eastAsia="ja-JP"/>
              </w:rPr>
            </w:pPr>
          </w:p>
        </w:tc>
      </w:tr>
      <w:tr w:rsidR="007A1DA9" w:rsidRPr="00CD7D70" w14:paraId="023F7F5A" w14:textId="77777777" w:rsidTr="00CB0052">
        <w:trPr>
          <w:jc w:val="center"/>
        </w:trPr>
        <w:tc>
          <w:tcPr>
            <w:tcW w:w="2977" w:type="dxa"/>
          </w:tcPr>
          <w:p w14:paraId="2896680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2D21BC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532688F9" w14:textId="77777777" w:rsidTr="00CB0052">
        <w:trPr>
          <w:jc w:val="center"/>
        </w:trPr>
        <w:tc>
          <w:tcPr>
            <w:tcW w:w="2977" w:type="dxa"/>
          </w:tcPr>
          <w:p w14:paraId="590557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3CFE29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7D78D4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1F8F2F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w:t>
            </w:r>
          </w:p>
        </w:tc>
      </w:tr>
    </w:tbl>
    <w:p w14:paraId="08619E37" w14:textId="77777777" w:rsidR="007A1DA9" w:rsidRPr="00CD7D70" w:rsidRDefault="007A1DA9" w:rsidP="007A1DA9">
      <w:pPr>
        <w:rPr>
          <w:lang w:eastAsia="ja-JP"/>
        </w:rPr>
      </w:pPr>
    </w:p>
    <w:p w14:paraId="23FF4AB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16)</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673F166A" w14:textId="77777777" w:rsidTr="00CB0052">
        <w:trPr>
          <w:jc w:val="center"/>
        </w:trPr>
        <w:tc>
          <w:tcPr>
            <w:tcW w:w="2977" w:type="dxa"/>
            <w:tcBorders>
              <w:bottom w:val="single" w:sz="4" w:space="0" w:color="auto"/>
            </w:tcBorders>
          </w:tcPr>
          <w:p w14:paraId="13E24B2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6B6A475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35FDC58" w14:textId="77777777" w:rsidTr="00CB0052">
        <w:trPr>
          <w:jc w:val="center"/>
        </w:trPr>
        <w:tc>
          <w:tcPr>
            <w:tcW w:w="2977" w:type="dxa"/>
            <w:tcBorders>
              <w:top w:val="single" w:sz="4" w:space="0" w:color="auto"/>
              <w:bottom w:val="nil"/>
            </w:tcBorders>
          </w:tcPr>
          <w:p w14:paraId="7A4BC3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479D29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BF59DF3" w14:textId="77777777" w:rsidTr="00CB0052">
        <w:trPr>
          <w:jc w:val="center"/>
        </w:trPr>
        <w:tc>
          <w:tcPr>
            <w:tcW w:w="2977" w:type="dxa"/>
            <w:tcBorders>
              <w:top w:val="nil"/>
            </w:tcBorders>
          </w:tcPr>
          <w:p w14:paraId="3F95003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5236660B" w14:textId="77777777" w:rsidR="007A1DA9" w:rsidRPr="00CD7D70" w:rsidRDefault="007A1DA9" w:rsidP="00CB0052">
            <w:pPr>
              <w:keepNext/>
              <w:keepLines/>
              <w:spacing w:after="0"/>
              <w:rPr>
                <w:rFonts w:ascii="Arial" w:hAnsi="Arial"/>
                <w:sz w:val="18"/>
                <w:lang w:eastAsia="ja-JP"/>
              </w:rPr>
            </w:pPr>
          </w:p>
        </w:tc>
      </w:tr>
      <w:tr w:rsidR="007A1DA9" w:rsidRPr="00CD7D70" w14:paraId="1D418C61" w14:textId="77777777" w:rsidTr="00CB0052">
        <w:trPr>
          <w:jc w:val="center"/>
        </w:trPr>
        <w:tc>
          <w:tcPr>
            <w:tcW w:w="2977" w:type="dxa"/>
          </w:tcPr>
          <w:p w14:paraId="68B9209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2124D6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43E92366" w14:textId="77777777" w:rsidTr="00CB0052">
        <w:trPr>
          <w:jc w:val="center"/>
        </w:trPr>
        <w:tc>
          <w:tcPr>
            <w:tcW w:w="2977" w:type="dxa"/>
          </w:tcPr>
          <w:p w14:paraId="76B314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4F2F9D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70A723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5706F4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AllowedIfNoResponse </w:t>
            </w:r>
          </w:p>
          <w:p w14:paraId="40D6F0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10D2B0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7DCD31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61FFE462" w14:textId="77777777" w:rsidR="007A1DA9" w:rsidRPr="00CD7D70" w:rsidRDefault="007A1DA9" w:rsidP="007A1DA9">
      <w:pPr>
        <w:rPr>
          <w:lang w:eastAsia="ja-JP"/>
        </w:rPr>
      </w:pPr>
    </w:p>
    <w:p w14:paraId="30E965C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21)</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59F61D50" w14:textId="77777777" w:rsidTr="00CB0052">
        <w:trPr>
          <w:jc w:val="center"/>
        </w:trPr>
        <w:tc>
          <w:tcPr>
            <w:tcW w:w="2977" w:type="dxa"/>
            <w:tcBorders>
              <w:bottom w:val="single" w:sz="4" w:space="0" w:color="auto"/>
            </w:tcBorders>
          </w:tcPr>
          <w:p w14:paraId="04F19B5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Borders>
              <w:bottom w:val="single" w:sz="4" w:space="0" w:color="auto"/>
            </w:tcBorders>
          </w:tcPr>
          <w:p w14:paraId="43E2417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43D496E" w14:textId="77777777" w:rsidTr="00CB0052">
        <w:trPr>
          <w:jc w:val="center"/>
        </w:trPr>
        <w:tc>
          <w:tcPr>
            <w:tcW w:w="2977" w:type="dxa"/>
            <w:tcBorders>
              <w:top w:val="single" w:sz="4" w:space="0" w:color="auto"/>
              <w:bottom w:val="nil"/>
            </w:tcBorders>
          </w:tcPr>
          <w:p w14:paraId="51CF70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1E2B75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D74B59F" w14:textId="77777777" w:rsidTr="00CB0052">
        <w:trPr>
          <w:jc w:val="center"/>
        </w:trPr>
        <w:tc>
          <w:tcPr>
            <w:tcW w:w="2977" w:type="dxa"/>
            <w:tcBorders>
              <w:top w:val="nil"/>
            </w:tcBorders>
          </w:tcPr>
          <w:p w14:paraId="3E36B12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5336840D" w14:textId="77777777" w:rsidR="007A1DA9" w:rsidRPr="00CD7D70" w:rsidRDefault="007A1DA9" w:rsidP="00CB0052">
            <w:pPr>
              <w:keepNext/>
              <w:keepLines/>
              <w:spacing w:after="0"/>
              <w:rPr>
                <w:rFonts w:ascii="Arial" w:hAnsi="Arial"/>
                <w:sz w:val="18"/>
                <w:lang w:eastAsia="ja-JP"/>
              </w:rPr>
            </w:pPr>
          </w:p>
        </w:tc>
      </w:tr>
      <w:tr w:rsidR="007A1DA9" w:rsidRPr="00CD7D70" w14:paraId="450FC0CF" w14:textId="77777777" w:rsidTr="00CB0052">
        <w:trPr>
          <w:jc w:val="center"/>
        </w:trPr>
        <w:tc>
          <w:tcPr>
            <w:tcW w:w="2977" w:type="dxa"/>
          </w:tcPr>
          <w:p w14:paraId="316878D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0FF1A9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bl>
    <w:p w14:paraId="0864A064" w14:textId="77777777" w:rsidR="007A1DA9" w:rsidRPr="00CD7D70" w:rsidRDefault="007A1DA9" w:rsidP="007A1DA9">
      <w:pPr>
        <w:rPr>
          <w:lang w:eastAsia="ja-JP"/>
        </w:rPr>
      </w:pPr>
    </w:p>
    <w:p w14:paraId="1769D1F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4065081" w14:textId="77777777" w:rsidTr="00CB0052">
        <w:trPr>
          <w:jc w:val="center"/>
        </w:trPr>
        <w:tc>
          <w:tcPr>
            <w:tcW w:w="5040" w:type="dxa"/>
            <w:tcBorders>
              <w:top w:val="single" w:sz="4" w:space="0" w:color="auto"/>
              <w:left w:val="single" w:sz="4" w:space="0" w:color="auto"/>
              <w:bottom w:val="single" w:sz="4" w:space="0" w:color="auto"/>
            </w:tcBorders>
          </w:tcPr>
          <w:p w14:paraId="51A93FC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4FFCA7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D5F77D7" w14:textId="77777777" w:rsidTr="00CB0052">
        <w:trPr>
          <w:jc w:val="center"/>
        </w:trPr>
        <w:tc>
          <w:tcPr>
            <w:tcW w:w="5040" w:type="dxa"/>
            <w:tcBorders>
              <w:top w:val="nil"/>
            </w:tcBorders>
          </w:tcPr>
          <w:p w14:paraId="414B3D9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E863300" w14:textId="77777777" w:rsidR="007A1DA9" w:rsidRPr="00CD7D70" w:rsidRDefault="007A1DA9" w:rsidP="00CB0052">
            <w:pPr>
              <w:keepNext/>
              <w:keepLines/>
              <w:spacing w:after="0"/>
              <w:rPr>
                <w:rFonts w:ascii="Arial" w:hAnsi="Arial"/>
                <w:sz w:val="18"/>
                <w:lang w:eastAsia="ja-JP"/>
              </w:rPr>
            </w:pPr>
          </w:p>
        </w:tc>
      </w:tr>
      <w:tr w:rsidR="007A1DA9" w:rsidRPr="00CD7D70" w14:paraId="02FAF9B4" w14:textId="77777777" w:rsidTr="00CB0052">
        <w:trPr>
          <w:jc w:val="center"/>
        </w:trPr>
        <w:tc>
          <w:tcPr>
            <w:tcW w:w="5040" w:type="dxa"/>
            <w:tcBorders>
              <w:top w:val="nil"/>
            </w:tcBorders>
          </w:tcPr>
          <w:p w14:paraId="5285623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2160C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DD510EC" w14:textId="77777777" w:rsidTr="00CB0052">
        <w:trPr>
          <w:jc w:val="center"/>
        </w:trPr>
        <w:tc>
          <w:tcPr>
            <w:tcW w:w="5040" w:type="dxa"/>
            <w:tcBorders>
              <w:top w:val="nil"/>
            </w:tcBorders>
          </w:tcPr>
          <w:p w14:paraId="714A2F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4618BB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24DD7295" w14:textId="77777777" w:rsidTr="00CB0052">
        <w:trPr>
          <w:jc w:val="center"/>
        </w:trPr>
        <w:tc>
          <w:tcPr>
            <w:tcW w:w="5040" w:type="dxa"/>
            <w:tcBorders>
              <w:top w:val="nil"/>
            </w:tcBorders>
          </w:tcPr>
          <w:p w14:paraId="31F6F2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69CE27E5" w14:textId="77777777" w:rsidR="007A1DA9" w:rsidRPr="00CD7D70" w:rsidRDefault="007A1DA9" w:rsidP="00CB0052">
            <w:pPr>
              <w:keepNext/>
              <w:keepLines/>
              <w:spacing w:after="0"/>
              <w:rPr>
                <w:rFonts w:ascii="Arial" w:hAnsi="Arial"/>
                <w:sz w:val="18"/>
                <w:lang w:eastAsia="ja-JP"/>
              </w:rPr>
            </w:pPr>
          </w:p>
        </w:tc>
      </w:tr>
      <w:tr w:rsidR="007A1DA9" w:rsidRPr="00CD7D70" w14:paraId="2AE18703" w14:textId="77777777" w:rsidTr="00CB0052">
        <w:trPr>
          <w:jc w:val="center"/>
        </w:trPr>
        <w:tc>
          <w:tcPr>
            <w:tcW w:w="5040" w:type="dxa"/>
            <w:tcBorders>
              <w:top w:val="nil"/>
            </w:tcBorders>
          </w:tcPr>
          <w:p w14:paraId="5E8171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26E499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5B60E9E0" w14:textId="77777777" w:rsidTr="00CB0052">
        <w:trPr>
          <w:jc w:val="center"/>
        </w:trPr>
        <w:tc>
          <w:tcPr>
            <w:tcW w:w="5040" w:type="dxa"/>
            <w:tcBorders>
              <w:top w:val="nil"/>
            </w:tcBorders>
          </w:tcPr>
          <w:p w14:paraId="29054A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4B140D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7BD67B6" w14:textId="77777777" w:rsidTr="00CB0052">
        <w:trPr>
          <w:jc w:val="center"/>
        </w:trPr>
        <w:tc>
          <w:tcPr>
            <w:tcW w:w="5040" w:type="dxa"/>
            <w:tcBorders>
              <w:top w:val="nil"/>
            </w:tcBorders>
          </w:tcPr>
          <w:p w14:paraId="2FF90F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00DEA0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A8F7691" w14:textId="77777777" w:rsidTr="00CB0052">
        <w:trPr>
          <w:jc w:val="center"/>
        </w:trPr>
        <w:tc>
          <w:tcPr>
            <w:tcW w:w="5040" w:type="dxa"/>
            <w:tcBorders>
              <w:top w:val="nil"/>
            </w:tcBorders>
          </w:tcPr>
          <w:p w14:paraId="3840A3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2CBAB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6126AFF" w14:textId="77777777" w:rsidTr="00CB0052">
        <w:trPr>
          <w:jc w:val="center"/>
        </w:trPr>
        <w:tc>
          <w:tcPr>
            <w:tcW w:w="5040" w:type="dxa"/>
            <w:tcBorders>
              <w:top w:val="nil"/>
            </w:tcBorders>
          </w:tcPr>
          <w:p w14:paraId="6CC47F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4969ACAE" w14:textId="77777777" w:rsidR="007A1DA9" w:rsidRPr="00CD7D70" w:rsidRDefault="007A1DA9" w:rsidP="00CB0052">
            <w:pPr>
              <w:keepNext/>
              <w:keepLines/>
              <w:spacing w:after="0"/>
              <w:rPr>
                <w:rFonts w:ascii="Arial" w:hAnsi="Arial"/>
                <w:sz w:val="18"/>
                <w:lang w:eastAsia="ja-JP"/>
              </w:rPr>
            </w:pPr>
          </w:p>
        </w:tc>
      </w:tr>
      <w:tr w:rsidR="007A1DA9" w:rsidRPr="00CD7D70" w14:paraId="0E129621" w14:textId="77777777" w:rsidTr="00CB0052">
        <w:trPr>
          <w:jc w:val="center"/>
        </w:trPr>
        <w:tc>
          <w:tcPr>
            <w:tcW w:w="5040" w:type="dxa"/>
            <w:tcBorders>
              <w:top w:val="nil"/>
            </w:tcBorders>
          </w:tcPr>
          <w:p w14:paraId="3B9FA6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76B1623C" w14:textId="77777777" w:rsidR="007A1DA9" w:rsidRPr="00CD7D70" w:rsidRDefault="007A1DA9" w:rsidP="00CB0052">
            <w:pPr>
              <w:keepNext/>
              <w:keepLines/>
              <w:spacing w:after="0"/>
              <w:rPr>
                <w:rFonts w:ascii="Arial" w:hAnsi="Arial"/>
                <w:sz w:val="18"/>
                <w:lang w:eastAsia="ja-JP"/>
              </w:rPr>
            </w:pPr>
          </w:p>
        </w:tc>
      </w:tr>
      <w:tr w:rsidR="007A1DA9" w:rsidRPr="00CD7D70" w14:paraId="75633276" w14:textId="77777777" w:rsidTr="00CB0052">
        <w:trPr>
          <w:jc w:val="center"/>
        </w:trPr>
        <w:tc>
          <w:tcPr>
            <w:tcW w:w="5040" w:type="dxa"/>
            <w:tcBorders>
              <w:top w:val="nil"/>
            </w:tcBorders>
          </w:tcPr>
          <w:p w14:paraId="7A162D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3FCB4D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3188026C" w14:textId="77777777" w:rsidTr="00CB0052">
        <w:trPr>
          <w:jc w:val="center"/>
        </w:trPr>
        <w:tc>
          <w:tcPr>
            <w:tcW w:w="5040" w:type="dxa"/>
            <w:tcBorders>
              <w:top w:val="nil"/>
            </w:tcBorders>
          </w:tcPr>
          <w:p w14:paraId="7993BE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404A704"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566CDFA3" w14:textId="77777777" w:rsidTr="00CB0052">
        <w:trPr>
          <w:jc w:val="center"/>
        </w:trPr>
        <w:tc>
          <w:tcPr>
            <w:tcW w:w="5040" w:type="dxa"/>
            <w:tcBorders>
              <w:top w:val="nil"/>
            </w:tcBorders>
          </w:tcPr>
          <w:p w14:paraId="49D1A5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0AB4D5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18AB41D" w14:textId="77777777" w:rsidTr="00CB0052">
        <w:trPr>
          <w:jc w:val="center"/>
        </w:trPr>
        <w:tc>
          <w:tcPr>
            <w:tcW w:w="5040" w:type="dxa"/>
            <w:tcBorders>
              <w:top w:val="nil"/>
            </w:tcBorders>
          </w:tcPr>
          <w:p w14:paraId="29CC41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1BFFDB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CA58672" w14:textId="77777777" w:rsidTr="00CB0052">
        <w:trPr>
          <w:jc w:val="center"/>
        </w:trPr>
        <w:tc>
          <w:tcPr>
            <w:tcW w:w="5040" w:type="dxa"/>
            <w:tcBorders>
              <w:top w:val="nil"/>
            </w:tcBorders>
          </w:tcPr>
          <w:p w14:paraId="012C87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44A2C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D748C05" w14:textId="77777777" w:rsidTr="00CB0052">
        <w:trPr>
          <w:jc w:val="center"/>
        </w:trPr>
        <w:tc>
          <w:tcPr>
            <w:tcW w:w="5040" w:type="dxa"/>
            <w:tcBorders>
              <w:top w:val="nil"/>
            </w:tcBorders>
          </w:tcPr>
          <w:p w14:paraId="05239D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426A27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C53677B" w14:textId="77777777" w:rsidTr="00CB0052">
        <w:trPr>
          <w:jc w:val="center"/>
        </w:trPr>
        <w:tc>
          <w:tcPr>
            <w:tcW w:w="5040" w:type="dxa"/>
            <w:tcBorders>
              <w:top w:val="nil"/>
            </w:tcBorders>
          </w:tcPr>
          <w:p w14:paraId="7B2CA4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7AA94F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BCD7D14" w14:textId="77777777" w:rsidTr="00CB0052">
        <w:trPr>
          <w:jc w:val="center"/>
        </w:trPr>
        <w:tc>
          <w:tcPr>
            <w:tcW w:w="5040" w:type="dxa"/>
            <w:tcBorders>
              <w:top w:val="nil"/>
            </w:tcBorders>
          </w:tcPr>
          <w:p w14:paraId="36B5A9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244FDE7"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39A285ED" w14:textId="77777777" w:rsidTr="00CB0052">
        <w:trPr>
          <w:jc w:val="center"/>
        </w:trPr>
        <w:tc>
          <w:tcPr>
            <w:tcW w:w="5040" w:type="dxa"/>
            <w:tcBorders>
              <w:top w:val="nil"/>
            </w:tcBorders>
          </w:tcPr>
          <w:p w14:paraId="754453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593DF9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353187B" w14:textId="77777777" w:rsidTr="00CB0052">
        <w:trPr>
          <w:jc w:val="center"/>
        </w:trPr>
        <w:tc>
          <w:tcPr>
            <w:tcW w:w="5040" w:type="dxa"/>
            <w:tcBorders>
              <w:top w:val="nil"/>
            </w:tcBorders>
          </w:tcPr>
          <w:p w14:paraId="2AF8AC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108A29D" w14:textId="77777777" w:rsidR="007A1DA9" w:rsidRPr="00CD7D70" w:rsidRDefault="007A1DA9" w:rsidP="00CB0052">
            <w:pPr>
              <w:keepNext/>
              <w:keepLines/>
              <w:spacing w:after="0"/>
              <w:rPr>
                <w:rFonts w:ascii="Arial" w:hAnsi="Arial"/>
                <w:sz w:val="18"/>
                <w:lang w:eastAsia="ja-JP"/>
              </w:rPr>
            </w:pPr>
          </w:p>
        </w:tc>
      </w:tr>
      <w:tr w:rsidR="007A1DA9" w:rsidRPr="00CD7D70" w14:paraId="699894E7" w14:textId="77777777" w:rsidTr="00CB0052">
        <w:trPr>
          <w:jc w:val="center"/>
        </w:trPr>
        <w:tc>
          <w:tcPr>
            <w:tcW w:w="5040" w:type="dxa"/>
            <w:tcBorders>
              <w:top w:val="nil"/>
            </w:tcBorders>
          </w:tcPr>
          <w:p w14:paraId="05DF10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59854A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66F54139" w14:textId="77777777" w:rsidTr="00CB0052">
        <w:trPr>
          <w:jc w:val="center"/>
        </w:trPr>
        <w:tc>
          <w:tcPr>
            <w:tcW w:w="5040" w:type="dxa"/>
            <w:tcBorders>
              <w:top w:val="nil"/>
            </w:tcBorders>
          </w:tcPr>
          <w:p w14:paraId="1D9559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058C00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5D3F75D6" w14:textId="77777777" w:rsidTr="00CB0052">
        <w:trPr>
          <w:jc w:val="center"/>
        </w:trPr>
        <w:tc>
          <w:tcPr>
            <w:tcW w:w="5040" w:type="dxa"/>
            <w:tcBorders>
              <w:top w:val="nil"/>
            </w:tcBorders>
          </w:tcPr>
          <w:p w14:paraId="69D416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85FC6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1E5FCFFB" w14:textId="77777777" w:rsidTr="00CB0052">
        <w:trPr>
          <w:jc w:val="center"/>
        </w:trPr>
        <w:tc>
          <w:tcPr>
            <w:tcW w:w="5040" w:type="dxa"/>
            <w:tcBorders>
              <w:top w:val="nil"/>
            </w:tcBorders>
          </w:tcPr>
          <w:p w14:paraId="66987A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2AF69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23A4A5F" w14:textId="77777777" w:rsidTr="00CB0052">
        <w:trPr>
          <w:jc w:val="center"/>
        </w:trPr>
        <w:tc>
          <w:tcPr>
            <w:tcW w:w="5040" w:type="dxa"/>
            <w:tcBorders>
              <w:top w:val="nil"/>
            </w:tcBorders>
          </w:tcPr>
          <w:p w14:paraId="5CBA99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7D95AD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A865FAA" w14:textId="77777777" w:rsidTr="00CB0052">
        <w:trPr>
          <w:jc w:val="center"/>
        </w:trPr>
        <w:tc>
          <w:tcPr>
            <w:tcW w:w="5040" w:type="dxa"/>
            <w:tcBorders>
              <w:top w:val="nil"/>
            </w:tcBorders>
          </w:tcPr>
          <w:p w14:paraId="41440C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6AA943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E21C61E" w14:textId="77777777" w:rsidTr="00CB0052">
        <w:trPr>
          <w:jc w:val="center"/>
        </w:trPr>
        <w:tc>
          <w:tcPr>
            <w:tcW w:w="5040" w:type="dxa"/>
            <w:tcBorders>
              <w:top w:val="nil"/>
            </w:tcBorders>
          </w:tcPr>
          <w:p w14:paraId="101106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782F6A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45049254" w14:textId="77777777" w:rsidTr="00CB0052">
        <w:trPr>
          <w:jc w:val="center"/>
        </w:trPr>
        <w:tc>
          <w:tcPr>
            <w:tcW w:w="5040" w:type="dxa"/>
            <w:tcBorders>
              <w:top w:val="nil"/>
            </w:tcBorders>
          </w:tcPr>
          <w:p w14:paraId="00BA3FD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04301E3C" w14:textId="77777777" w:rsidR="007A1DA9" w:rsidRPr="00CD7D70" w:rsidRDefault="007A1DA9" w:rsidP="00CB0052">
            <w:pPr>
              <w:keepNext/>
              <w:keepLines/>
              <w:spacing w:after="0"/>
              <w:rPr>
                <w:rFonts w:ascii="Arial" w:hAnsi="Arial"/>
                <w:sz w:val="18"/>
                <w:lang w:eastAsia="ja-JP"/>
              </w:rPr>
            </w:pPr>
          </w:p>
        </w:tc>
      </w:tr>
      <w:tr w:rsidR="007A1DA9" w:rsidRPr="00CD7D70" w14:paraId="7ACD3024" w14:textId="77777777" w:rsidTr="00CB0052">
        <w:trPr>
          <w:jc w:val="center"/>
        </w:trPr>
        <w:tc>
          <w:tcPr>
            <w:tcW w:w="5040" w:type="dxa"/>
            <w:tcBorders>
              <w:top w:val="nil"/>
            </w:tcBorders>
          </w:tcPr>
          <w:p w14:paraId="5B6E7E2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38E9C2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CBCC5B2" w14:textId="77777777" w:rsidR="007A1DA9" w:rsidRPr="00CD7D70" w:rsidRDefault="007A1DA9" w:rsidP="007A1DA9">
      <w:pPr>
        <w:rPr>
          <w:lang w:eastAsia="ja-JP"/>
        </w:rPr>
      </w:pPr>
    </w:p>
    <w:p w14:paraId="60F917C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s 23 (Option 1) or 23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4DEBB9EE" w14:textId="77777777" w:rsidTr="00CB0052">
        <w:trPr>
          <w:jc w:val="center"/>
        </w:trPr>
        <w:tc>
          <w:tcPr>
            <w:tcW w:w="5040" w:type="dxa"/>
            <w:tcBorders>
              <w:top w:val="single" w:sz="4" w:space="0" w:color="auto"/>
              <w:left w:val="single" w:sz="4" w:space="0" w:color="auto"/>
              <w:bottom w:val="single" w:sz="4" w:space="0" w:color="auto"/>
            </w:tcBorders>
          </w:tcPr>
          <w:p w14:paraId="4F13010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71AE5B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5972475" w14:textId="77777777" w:rsidTr="00CB0052">
        <w:trPr>
          <w:jc w:val="center"/>
        </w:trPr>
        <w:tc>
          <w:tcPr>
            <w:tcW w:w="5040" w:type="dxa"/>
            <w:tcBorders>
              <w:top w:val="nil"/>
            </w:tcBorders>
          </w:tcPr>
          <w:p w14:paraId="6748C37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D807F0E" w14:textId="77777777" w:rsidR="007A1DA9" w:rsidRPr="00CD7D70" w:rsidRDefault="007A1DA9" w:rsidP="00CB0052">
            <w:pPr>
              <w:keepNext/>
              <w:keepLines/>
              <w:spacing w:after="0"/>
              <w:rPr>
                <w:rFonts w:ascii="Arial" w:hAnsi="Arial"/>
                <w:sz w:val="18"/>
                <w:lang w:eastAsia="ja-JP"/>
              </w:rPr>
            </w:pPr>
          </w:p>
        </w:tc>
      </w:tr>
      <w:tr w:rsidR="007A1DA9" w:rsidRPr="00CD7D70" w14:paraId="47B6E254" w14:textId="77777777" w:rsidTr="00CB0052">
        <w:trPr>
          <w:jc w:val="center"/>
        </w:trPr>
        <w:tc>
          <w:tcPr>
            <w:tcW w:w="5040" w:type="dxa"/>
            <w:tcBorders>
              <w:top w:val="nil"/>
            </w:tcBorders>
          </w:tcPr>
          <w:p w14:paraId="425E9DC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2D6DB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E4674A1" w14:textId="77777777" w:rsidTr="00CB0052">
        <w:trPr>
          <w:jc w:val="center"/>
        </w:trPr>
        <w:tc>
          <w:tcPr>
            <w:tcW w:w="5040" w:type="dxa"/>
            <w:tcBorders>
              <w:top w:val="nil"/>
            </w:tcBorders>
          </w:tcPr>
          <w:p w14:paraId="4E157F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29D728D6" w14:textId="77777777" w:rsidR="007A1DA9" w:rsidRPr="00CD7D70" w:rsidRDefault="007A1DA9" w:rsidP="00CB0052">
            <w:pPr>
              <w:keepNext/>
              <w:keepLines/>
              <w:spacing w:after="0"/>
              <w:rPr>
                <w:rFonts w:ascii="Arial" w:hAnsi="Arial"/>
                <w:sz w:val="18"/>
                <w:lang w:eastAsia="ja-JP"/>
              </w:rPr>
            </w:pPr>
          </w:p>
        </w:tc>
      </w:tr>
      <w:tr w:rsidR="007A1DA9" w:rsidRPr="00CD7D70" w14:paraId="05D5485A" w14:textId="77777777" w:rsidTr="00CB0052">
        <w:trPr>
          <w:jc w:val="center"/>
        </w:trPr>
        <w:tc>
          <w:tcPr>
            <w:tcW w:w="5040" w:type="dxa"/>
            <w:tcBorders>
              <w:top w:val="nil"/>
            </w:tcBorders>
          </w:tcPr>
          <w:p w14:paraId="2FF52A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6B7F1854" w14:textId="77777777" w:rsidR="007A1DA9" w:rsidRPr="00CD7D70" w:rsidRDefault="007A1DA9" w:rsidP="00CB0052">
            <w:pPr>
              <w:keepNext/>
              <w:keepLines/>
              <w:spacing w:after="0"/>
              <w:rPr>
                <w:rFonts w:ascii="Arial" w:hAnsi="Arial"/>
                <w:sz w:val="18"/>
                <w:lang w:eastAsia="ja-JP"/>
              </w:rPr>
            </w:pPr>
          </w:p>
        </w:tc>
      </w:tr>
      <w:tr w:rsidR="007A1DA9" w:rsidRPr="00CD7D70" w14:paraId="5EB5B7BD" w14:textId="77777777" w:rsidTr="00CB0052">
        <w:trPr>
          <w:jc w:val="center"/>
        </w:trPr>
        <w:tc>
          <w:tcPr>
            <w:tcW w:w="5040" w:type="dxa"/>
            <w:tcBorders>
              <w:top w:val="nil"/>
            </w:tcBorders>
          </w:tcPr>
          <w:p w14:paraId="624565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1B59CA61" w14:textId="77777777" w:rsidR="007A1DA9" w:rsidRPr="00CD7D70" w:rsidRDefault="007A1DA9" w:rsidP="00CB0052">
            <w:pPr>
              <w:keepNext/>
              <w:keepLines/>
              <w:spacing w:after="0"/>
              <w:rPr>
                <w:rFonts w:ascii="Arial" w:hAnsi="Arial"/>
                <w:sz w:val="18"/>
                <w:lang w:eastAsia="ja-JP"/>
              </w:rPr>
            </w:pPr>
          </w:p>
        </w:tc>
      </w:tr>
      <w:tr w:rsidR="007A1DA9" w:rsidRPr="00CD7D70" w14:paraId="461DF0F9" w14:textId="77777777" w:rsidTr="00CB0052">
        <w:trPr>
          <w:jc w:val="center"/>
        </w:trPr>
        <w:tc>
          <w:tcPr>
            <w:tcW w:w="5040" w:type="dxa"/>
            <w:tcBorders>
              <w:top w:val="nil"/>
            </w:tcBorders>
          </w:tcPr>
          <w:p w14:paraId="7C56B8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26026D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DF63BE8" w14:textId="77777777" w:rsidTr="00CB0052">
        <w:trPr>
          <w:jc w:val="center"/>
        </w:trPr>
        <w:tc>
          <w:tcPr>
            <w:tcW w:w="5040" w:type="dxa"/>
            <w:tcBorders>
              <w:top w:val="nil"/>
            </w:tcBorders>
          </w:tcPr>
          <w:p w14:paraId="05B260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2721FD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0002FA" w14:textId="77777777" w:rsidTr="00CB0052">
        <w:trPr>
          <w:jc w:val="center"/>
        </w:trPr>
        <w:tc>
          <w:tcPr>
            <w:tcW w:w="5040" w:type="dxa"/>
            <w:tcBorders>
              <w:top w:val="nil"/>
            </w:tcBorders>
          </w:tcPr>
          <w:p w14:paraId="4A651F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46710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1C7C9841" w14:textId="77777777" w:rsidTr="00CB0052">
        <w:trPr>
          <w:jc w:val="center"/>
        </w:trPr>
        <w:tc>
          <w:tcPr>
            <w:tcW w:w="5040" w:type="dxa"/>
            <w:tcBorders>
              <w:top w:val="nil"/>
            </w:tcBorders>
          </w:tcPr>
          <w:p w14:paraId="187EE5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74566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2889C67" w14:textId="77777777" w:rsidTr="00CB0052">
        <w:trPr>
          <w:jc w:val="center"/>
        </w:trPr>
        <w:tc>
          <w:tcPr>
            <w:tcW w:w="5040" w:type="dxa"/>
            <w:tcBorders>
              <w:top w:val="nil"/>
            </w:tcBorders>
          </w:tcPr>
          <w:p w14:paraId="72E9A5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878EF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883520C" w14:textId="77777777" w:rsidTr="00CB0052">
        <w:trPr>
          <w:jc w:val="center"/>
        </w:trPr>
        <w:tc>
          <w:tcPr>
            <w:tcW w:w="5040" w:type="dxa"/>
            <w:tcBorders>
              <w:top w:val="nil"/>
            </w:tcBorders>
          </w:tcPr>
          <w:p w14:paraId="6DE4D6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7F158B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B193BF7" w14:textId="77777777" w:rsidTr="00CB0052">
        <w:trPr>
          <w:jc w:val="center"/>
        </w:trPr>
        <w:tc>
          <w:tcPr>
            <w:tcW w:w="5040" w:type="dxa"/>
            <w:tcBorders>
              <w:top w:val="nil"/>
            </w:tcBorders>
          </w:tcPr>
          <w:p w14:paraId="60EF93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6202A8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21E2E99" w14:textId="77777777" w:rsidR="007A1DA9" w:rsidRPr="00CD7D70" w:rsidRDefault="007A1DA9" w:rsidP="007A1DA9">
      <w:pPr>
        <w:rPr>
          <w:lang w:eastAsia="ja-JP"/>
        </w:rPr>
      </w:pPr>
    </w:p>
    <w:p w14:paraId="4AEE827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23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BCF0C4B" w14:textId="77777777" w:rsidTr="00CB0052">
        <w:trPr>
          <w:jc w:val="center"/>
        </w:trPr>
        <w:tc>
          <w:tcPr>
            <w:tcW w:w="5040" w:type="dxa"/>
            <w:tcBorders>
              <w:top w:val="single" w:sz="4" w:space="0" w:color="auto"/>
              <w:left w:val="single" w:sz="4" w:space="0" w:color="auto"/>
              <w:bottom w:val="single" w:sz="4" w:space="0" w:color="auto"/>
            </w:tcBorders>
          </w:tcPr>
          <w:p w14:paraId="3B0F013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9AF795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29511E2" w14:textId="77777777" w:rsidTr="00CB0052">
        <w:trPr>
          <w:jc w:val="center"/>
        </w:trPr>
        <w:tc>
          <w:tcPr>
            <w:tcW w:w="5040" w:type="dxa"/>
            <w:tcBorders>
              <w:top w:val="nil"/>
            </w:tcBorders>
          </w:tcPr>
          <w:p w14:paraId="0117859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E6CE4DE" w14:textId="77777777" w:rsidR="007A1DA9" w:rsidRPr="00CD7D70" w:rsidRDefault="007A1DA9" w:rsidP="00CB0052">
            <w:pPr>
              <w:keepNext/>
              <w:keepLines/>
              <w:spacing w:after="0"/>
              <w:rPr>
                <w:rFonts w:ascii="Arial" w:hAnsi="Arial"/>
                <w:sz w:val="18"/>
                <w:lang w:eastAsia="ja-JP"/>
              </w:rPr>
            </w:pPr>
          </w:p>
        </w:tc>
      </w:tr>
      <w:tr w:rsidR="007A1DA9" w:rsidRPr="00CD7D70" w14:paraId="25D1982A" w14:textId="77777777" w:rsidTr="00CB0052">
        <w:trPr>
          <w:jc w:val="center"/>
        </w:trPr>
        <w:tc>
          <w:tcPr>
            <w:tcW w:w="5040" w:type="dxa"/>
            <w:tcBorders>
              <w:top w:val="nil"/>
            </w:tcBorders>
          </w:tcPr>
          <w:p w14:paraId="1BDBEC7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F0A36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8D006D6" w14:textId="77777777" w:rsidTr="00CB0052">
        <w:trPr>
          <w:jc w:val="center"/>
        </w:trPr>
        <w:tc>
          <w:tcPr>
            <w:tcW w:w="5040" w:type="dxa"/>
            <w:tcBorders>
              <w:top w:val="nil"/>
            </w:tcBorders>
          </w:tcPr>
          <w:p w14:paraId="74C750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1D6B4F5B" w14:textId="77777777" w:rsidR="007A1DA9" w:rsidRPr="00CD7D70" w:rsidRDefault="007A1DA9" w:rsidP="00CB0052">
            <w:pPr>
              <w:keepNext/>
              <w:keepLines/>
              <w:spacing w:after="0"/>
              <w:rPr>
                <w:rFonts w:ascii="Arial" w:hAnsi="Arial"/>
                <w:sz w:val="18"/>
                <w:lang w:eastAsia="ja-JP"/>
              </w:rPr>
            </w:pPr>
          </w:p>
        </w:tc>
      </w:tr>
      <w:tr w:rsidR="007A1DA9" w:rsidRPr="00CD7D70" w14:paraId="4AE02BFA" w14:textId="77777777" w:rsidTr="00CB0052">
        <w:trPr>
          <w:jc w:val="center"/>
        </w:trPr>
        <w:tc>
          <w:tcPr>
            <w:tcW w:w="5040" w:type="dxa"/>
            <w:tcBorders>
              <w:top w:val="nil"/>
            </w:tcBorders>
          </w:tcPr>
          <w:p w14:paraId="1FA323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50864A60" w14:textId="77777777" w:rsidR="007A1DA9" w:rsidRPr="00CD7D70" w:rsidRDefault="007A1DA9" w:rsidP="00CB0052">
            <w:pPr>
              <w:keepNext/>
              <w:keepLines/>
              <w:spacing w:after="0"/>
              <w:rPr>
                <w:rFonts w:ascii="Arial" w:hAnsi="Arial"/>
                <w:sz w:val="18"/>
                <w:lang w:eastAsia="ja-JP"/>
              </w:rPr>
            </w:pPr>
          </w:p>
        </w:tc>
      </w:tr>
      <w:tr w:rsidR="007A1DA9" w:rsidRPr="00CD7D70" w14:paraId="11254111" w14:textId="77777777" w:rsidTr="00CB0052">
        <w:trPr>
          <w:jc w:val="center"/>
        </w:trPr>
        <w:tc>
          <w:tcPr>
            <w:tcW w:w="5040" w:type="dxa"/>
            <w:tcBorders>
              <w:top w:val="nil"/>
            </w:tcBorders>
          </w:tcPr>
          <w:p w14:paraId="1503ED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52B1FC34" w14:textId="77777777" w:rsidR="007A1DA9" w:rsidRPr="00CD7D70" w:rsidRDefault="007A1DA9" w:rsidP="00CB0052">
            <w:pPr>
              <w:keepNext/>
              <w:keepLines/>
              <w:spacing w:after="0"/>
              <w:rPr>
                <w:rFonts w:ascii="Arial" w:hAnsi="Arial"/>
                <w:sz w:val="18"/>
                <w:lang w:eastAsia="ja-JP"/>
              </w:rPr>
            </w:pPr>
          </w:p>
        </w:tc>
      </w:tr>
      <w:tr w:rsidR="007A1DA9" w:rsidRPr="00CD7D70" w14:paraId="77169374" w14:textId="77777777" w:rsidTr="00CB0052">
        <w:trPr>
          <w:jc w:val="center"/>
        </w:trPr>
        <w:tc>
          <w:tcPr>
            <w:tcW w:w="5040" w:type="dxa"/>
            <w:tcBorders>
              <w:top w:val="nil"/>
            </w:tcBorders>
          </w:tcPr>
          <w:p w14:paraId="5D3DEB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2B7D0A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4E23C0D" w14:textId="77777777" w:rsidTr="00CB0052">
        <w:trPr>
          <w:jc w:val="center"/>
        </w:trPr>
        <w:tc>
          <w:tcPr>
            <w:tcW w:w="5040" w:type="dxa"/>
            <w:tcBorders>
              <w:top w:val="nil"/>
            </w:tcBorders>
          </w:tcPr>
          <w:p w14:paraId="3823BA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4DC25F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4C1EFD" w14:textId="77777777" w:rsidTr="00CB0052">
        <w:trPr>
          <w:jc w:val="center"/>
        </w:trPr>
        <w:tc>
          <w:tcPr>
            <w:tcW w:w="5040" w:type="dxa"/>
            <w:tcBorders>
              <w:top w:val="nil"/>
            </w:tcBorders>
          </w:tcPr>
          <w:p w14:paraId="66268C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6FF732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58F976BF" w14:textId="77777777" w:rsidTr="00CB0052">
        <w:trPr>
          <w:jc w:val="center"/>
        </w:trPr>
        <w:tc>
          <w:tcPr>
            <w:tcW w:w="5040" w:type="dxa"/>
            <w:tcBorders>
              <w:top w:val="nil"/>
            </w:tcBorders>
          </w:tcPr>
          <w:p w14:paraId="784DD6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5D386EA4" w14:textId="77777777" w:rsidR="007A1DA9" w:rsidRPr="00CD7D70" w:rsidRDefault="007A1DA9" w:rsidP="00CB0052">
            <w:pPr>
              <w:keepNext/>
              <w:keepLines/>
              <w:spacing w:after="0"/>
              <w:rPr>
                <w:rFonts w:ascii="Arial" w:hAnsi="Arial"/>
                <w:sz w:val="18"/>
                <w:lang w:eastAsia="ja-JP"/>
              </w:rPr>
            </w:pPr>
          </w:p>
        </w:tc>
      </w:tr>
      <w:tr w:rsidR="007A1DA9" w:rsidRPr="00CD7D70" w14:paraId="30D19914" w14:textId="77777777" w:rsidTr="00CB0052">
        <w:trPr>
          <w:jc w:val="center"/>
        </w:trPr>
        <w:tc>
          <w:tcPr>
            <w:tcW w:w="5040" w:type="dxa"/>
            <w:tcBorders>
              <w:top w:val="nil"/>
            </w:tcBorders>
          </w:tcPr>
          <w:p w14:paraId="754D70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36D552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75C1A5D2" w14:textId="77777777" w:rsidTr="00CB0052">
        <w:trPr>
          <w:jc w:val="center"/>
        </w:trPr>
        <w:tc>
          <w:tcPr>
            <w:tcW w:w="5040" w:type="dxa"/>
            <w:tcBorders>
              <w:top w:val="nil"/>
            </w:tcBorders>
          </w:tcPr>
          <w:p w14:paraId="73EA73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044F6AD2" w14:textId="77777777" w:rsidR="007A1DA9" w:rsidRPr="00CD7D70" w:rsidRDefault="007A1DA9" w:rsidP="00CB0052">
            <w:pPr>
              <w:keepNext/>
              <w:keepLines/>
              <w:spacing w:after="0"/>
              <w:rPr>
                <w:rFonts w:ascii="Arial" w:hAnsi="Arial"/>
                <w:sz w:val="18"/>
                <w:lang w:eastAsia="ja-JP"/>
              </w:rPr>
            </w:pPr>
          </w:p>
        </w:tc>
      </w:tr>
      <w:tr w:rsidR="007A1DA9" w:rsidRPr="00CD7D70" w14:paraId="7DA98AEE" w14:textId="77777777" w:rsidTr="00CB0052">
        <w:trPr>
          <w:jc w:val="center"/>
        </w:trPr>
        <w:tc>
          <w:tcPr>
            <w:tcW w:w="5040" w:type="dxa"/>
            <w:tcBorders>
              <w:top w:val="nil"/>
            </w:tcBorders>
          </w:tcPr>
          <w:p w14:paraId="210357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1843D7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92B8FF7" w14:textId="77777777" w:rsidTr="00CB0052">
        <w:trPr>
          <w:jc w:val="center"/>
        </w:trPr>
        <w:tc>
          <w:tcPr>
            <w:tcW w:w="5040" w:type="dxa"/>
            <w:tcBorders>
              <w:top w:val="nil"/>
            </w:tcBorders>
          </w:tcPr>
          <w:p w14:paraId="6C43DA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02260F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FA526D7" w14:textId="77777777" w:rsidTr="00CB0052">
        <w:trPr>
          <w:jc w:val="center"/>
        </w:trPr>
        <w:tc>
          <w:tcPr>
            <w:tcW w:w="5040" w:type="dxa"/>
            <w:tcBorders>
              <w:top w:val="nil"/>
            </w:tcBorders>
          </w:tcPr>
          <w:p w14:paraId="673E9A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67B617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0ECDC1A" w14:textId="77777777" w:rsidTr="00CB0052">
        <w:trPr>
          <w:jc w:val="center"/>
        </w:trPr>
        <w:tc>
          <w:tcPr>
            <w:tcW w:w="5040" w:type="dxa"/>
            <w:tcBorders>
              <w:top w:val="nil"/>
            </w:tcBorders>
          </w:tcPr>
          <w:p w14:paraId="0DCFF7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7E4750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7BB95EB" w14:textId="77777777" w:rsidTr="00CB0052">
        <w:trPr>
          <w:jc w:val="center"/>
        </w:trPr>
        <w:tc>
          <w:tcPr>
            <w:tcW w:w="5040" w:type="dxa"/>
            <w:tcBorders>
              <w:top w:val="nil"/>
            </w:tcBorders>
          </w:tcPr>
          <w:p w14:paraId="69C47A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318E36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4CAB0F7" w14:textId="77777777" w:rsidTr="00CB0052">
        <w:trPr>
          <w:jc w:val="center"/>
        </w:trPr>
        <w:tc>
          <w:tcPr>
            <w:tcW w:w="5040" w:type="dxa"/>
            <w:tcBorders>
              <w:top w:val="nil"/>
            </w:tcBorders>
          </w:tcPr>
          <w:p w14:paraId="327317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0446A2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89439F5" w14:textId="77777777" w:rsidTr="00CB0052">
        <w:trPr>
          <w:jc w:val="center"/>
        </w:trPr>
        <w:tc>
          <w:tcPr>
            <w:tcW w:w="5040" w:type="dxa"/>
            <w:tcBorders>
              <w:top w:val="nil"/>
            </w:tcBorders>
          </w:tcPr>
          <w:p w14:paraId="0EF3AD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3542A3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DE70FC6" w14:textId="77777777" w:rsidTr="00CB0052">
        <w:trPr>
          <w:jc w:val="center"/>
        </w:trPr>
        <w:tc>
          <w:tcPr>
            <w:tcW w:w="5040" w:type="dxa"/>
            <w:tcBorders>
              <w:top w:val="nil"/>
            </w:tcBorders>
          </w:tcPr>
          <w:p w14:paraId="498057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5BA7C2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316A8FC" w14:textId="77777777" w:rsidTr="00CB0052">
        <w:trPr>
          <w:jc w:val="center"/>
        </w:trPr>
        <w:tc>
          <w:tcPr>
            <w:tcW w:w="5040" w:type="dxa"/>
            <w:tcBorders>
              <w:top w:val="nil"/>
            </w:tcBorders>
          </w:tcPr>
          <w:p w14:paraId="3454F8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3ACCEF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003E3D6" w14:textId="77777777" w:rsidTr="00CB0052">
        <w:trPr>
          <w:jc w:val="center"/>
        </w:trPr>
        <w:tc>
          <w:tcPr>
            <w:tcW w:w="5040" w:type="dxa"/>
            <w:tcBorders>
              <w:top w:val="nil"/>
            </w:tcBorders>
          </w:tcPr>
          <w:p w14:paraId="775DBE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62674D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2B72956" w14:textId="77777777" w:rsidTr="00CB0052">
        <w:trPr>
          <w:jc w:val="center"/>
        </w:trPr>
        <w:tc>
          <w:tcPr>
            <w:tcW w:w="5040" w:type="dxa"/>
            <w:tcBorders>
              <w:top w:val="nil"/>
            </w:tcBorders>
          </w:tcPr>
          <w:p w14:paraId="204842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0F3516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D45A8B7" w14:textId="77777777" w:rsidTr="00CB0052">
        <w:trPr>
          <w:jc w:val="center"/>
        </w:trPr>
        <w:tc>
          <w:tcPr>
            <w:tcW w:w="5040" w:type="dxa"/>
            <w:tcBorders>
              <w:top w:val="nil"/>
            </w:tcBorders>
          </w:tcPr>
          <w:p w14:paraId="47B96A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2F3131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D62A4E" w14:textId="77777777" w:rsidTr="00CB0052">
        <w:trPr>
          <w:jc w:val="center"/>
        </w:trPr>
        <w:tc>
          <w:tcPr>
            <w:tcW w:w="5040" w:type="dxa"/>
            <w:tcBorders>
              <w:top w:val="nil"/>
            </w:tcBorders>
          </w:tcPr>
          <w:p w14:paraId="44662F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1F3726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021BFAA" w14:textId="77777777" w:rsidR="007A1DA9" w:rsidRPr="00CD7D70" w:rsidRDefault="007A1DA9" w:rsidP="007A1DA9">
      <w:pPr>
        <w:rPr>
          <w:lang w:eastAsia="ja-JP"/>
        </w:rPr>
      </w:pPr>
    </w:p>
    <w:p w14:paraId="19C2A19F"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23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06459BD1" w14:textId="77777777" w:rsidTr="00CB0052">
        <w:trPr>
          <w:jc w:val="center"/>
        </w:trPr>
        <w:tc>
          <w:tcPr>
            <w:tcW w:w="5040" w:type="dxa"/>
            <w:tcBorders>
              <w:top w:val="single" w:sz="4" w:space="0" w:color="auto"/>
              <w:left w:val="single" w:sz="4" w:space="0" w:color="auto"/>
              <w:bottom w:val="single" w:sz="4" w:space="0" w:color="auto"/>
            </w:tcBorders>
          </w:tcPr>
          <w:p w14:paraId="5ABF017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CA80E9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0EFE01F1" w14:textId="77777777" w:rsidTr="00CB0052">
        <w:trPr>
          <w:jc w:val="center"/>
        </w:trPr>
        <w:tc>
          <w:tcPr>
            <w:tcW w:w="5040" w:type="dxa"/>
            <w:tcBorders>
              <w:top w:val="nil"/>
            </w:tcBorders>
          </w:tcPr>
          <w:p w14:paraId="3777614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79DC2ED8" w14:textId="77777777" w:rsidR="007A1DA9" w:rsidRPr="00CD7D70" w:rsidRDefault="007A1DA9" w:rsidP="00CB0052">
            <w:pPr>
              <w:keepNext/>
              <w:keepLines/>
              <w:spacing w:after="0"/>
              <w:rPr>
                <w:rFonts w:ascii="Arial" w:hAnsi="Arial"/>
                <w:sz w:val="18"/>
                <w:lang w:eastAsia="ja-JP"/>
              </w:rPr>
            </w:pPr>
          </w:p>
        </w:tc>
      </w:tr>
      <w:tr w:rsidR="007A1DA9" w:rsidRPr="00CD7D70" w14:paraId="70CE1A28" w14:textId="77777777" w:rsidTr="00CB0052">
        <w:trPr>
          <w:jc w:val="center"/>
        </w:trPr>
        <w:tc>
          <w:tcPr>
            <w:tcW w:w="5040" w:type="dxa"/>
            <w:tcBorders>
              <w:top w:val="nil"/>
            </w:tcBorders>
          </w:tcPr>
          <w:p w14:paraId="419D3C9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48293B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6F32913" w14:textId="77777777" w:rsidTr="00CB0052">
        <w:trPr>
          <w:jc w:val="center"/>
        </w:trPr>
        <w:tc>
          <w:tcPr>
            <w:tcW w:w="5040" w:type="dxa"/>
            <w:tcBorders>
              <w:top w:val="nil"/>
            </w:tcBorders>
          </w:tcPr>
          <w:p w14:paraId="2DCE61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616EE9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2DD45237" w14:textId="77777777" w:rsidTr="00CB0052">
        <w:trPr>
          <w:jc w:val="center"/>
        </w:trPr>
        <w:tc>
          <w:tcPr>
            <w:tcW w:w="5040" w:type="dxa"/>
            <w:tcBorders>
              <w:top w:val="nil"/>
            </w:tcBorders>
          </w:tcPr>
          <w:p w14:paraId="697BA8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4802C88B" w14:textId="77777777" w:rsidR="007A1DA9" w:rsidRPr="00CD7D70" w:rsidRDefault="007A1DA9" w:rsidP="00CB0052">
            <w:pPr>
              <w:keepNext/>
              <w:keepLines/>
              <w:spacing w:after="0"/>
              <w:rPr>
                <w:rFonts w:ascii="Arial" w:hAnsi="Arial"/>
                <w:sz w:val="18"/>
                <w:lang w:eastAsia="ja-JP"/>
              </w:rPr>
            </w:pPr>
          </w:p>
        </w:tc>
      </w:tr>
      <w:tr w:rsidR="007A1DA9" w:rsidRPr="00CD7D70" w14:paraId="1A42E021" w14:textId="77777777" w:rsidTr="00CB0052">
        <w:trPr>
          <w:jc w:val="center"/>
        </w:trPr>
        <w:tc>
          <w:tcPr>
            <w:tcW w:w="5040" w:type="dxa"/>
            <w:tcBorders>
              <w:top w:val="nil"/>
            </w:tcBorders>
          </w:tcPr>
          <w:p w14:paraId="4562DA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7C531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0B34780B" w14:textId="77777777" w:rsidTr="00CB0052">
        <w:trPr>
          <w:jc w:val="center"/>
        </w:trPr>
        <w:tc>
          <w:tcPr>
            <w:tcW w:w="5040" w:type="dxa"/>
            <w:tcBorders>
              <w:top w:val="nil"/>
            </w:tcBorders>
          </w:tcPr>
          <w:p w14:paraId="129D1F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30D58A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526EE180" w14:textId="77777777" w:rsidTr="00CB0052">
        <w:trPr>
          <w:jc w:val="center"/>
        </w:trPr>
        <w:tc>
          <w:tcPr>
            <w:tcW w:w="5040" w:type="dxa"/>
            <w:tcBorders>
              <w:top w:val="nil"/>
            </w:tcBorders>
          </w:tcPr>
          <w:p w14:paraId="76EDF5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21FF19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11519B6" w14:textId="77777777" w:rsidTr="00CB0052">
        <w:trPr>
          <w:jc w:val="center"/>
        </w:trPr>
        <w:tc>
          <w:tcPr>
            <w:tcW w:w="5040" w:type="dxa"/>
            <w:tcBorders>
              <w:top w:val="nil"/>
            </w:tcBorders>
          </w:tcPr>
          <w:p w14:paraId="02CDD6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2DB62E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E6D6C2E" w14:textId="77777777" w:rsidTr="00CB0052">
        <w:trPr>
          <w:jc w:val="center"/>
        </w:trPr>
        <w:tc>
          <w:tcPr>
            <w:tcW w:w="5040" w:type="dxa"/>
            <w:tcBorders>
              <w:top w:val="nil"/>
            </w:tcBorders>
          </w:tcPr>
          <w:p w14:paraId="618824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3EEEE900" w14:textId="77777777" w:rsidR="007A1DA9" w:rsidRPr="00CD7D70" w:rsidRDefault="007A1DA9" w:rsidP="00CB0052">
            <w:pPr>
              <w:keepNext/>
              <w:keepLines/>
              <w:spacing w:after="0"/>
              <w:rPr>
                <w:rFonts w:ascii="Arial" w:hAnsi="Arial"/>
                <w:sz w:val="18"/>
                <w:lang w:eastAsia="ja-JP"/>
              </w:rPr>
            </w:pPr>
          </w:p>
        </w:tc>
      </w:tr>
      <w:tr w:rsidR="007A1DA9" w:rsidRPr="00CD7D70" w14:paraId="73668B41" w14:textId="77777777" w:rsidTr="00CB0052">
        <w:trPr>
          <w:jc w:val="center"/>
        </w:trPr>
        <w:tc>
          <w:tcPr>
            <w:tcW w:w="5040" w:type="dxa"/>
            <w:tcBorders>
              <w:top w:val="nil"/>
            </w:tcBorders>
          </w:tcPr>
          <w:p w14:paraId="76DC0F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735DDFFB" w14:textId="77777777" w:rsidR="007A1DA9" w:rsidRPr="00CD7D70" w:rsidRDefault="007A1DA9" w:rsidP="00CB0052">
            <w:pPr>
              <w:keepNext/>
              <w:keepLines/>
              <w:spacing w:after="0"/>
              <w:rPr>
                <w:rFonts w:ascii="Arial" w:hAnsi="Arial"/>
                <w:sz w:val="18"/>
                <w:lang w:eastAsia="ja-JP"/>
              </w:rPr>
            </w:pPr>
          </w:p>
        </w:tc>
      </w:tr>
      <w:tr w:rsidR="007A1DA9" w:rsidRPr="00CD7D70" w14:paraId="664DA61D" w14:textId="77777777" w:rsidTr="00CB0052">
        <w:trPr>
          <w:jc w:val="center"/>
        </w:trPr>
        <w:tc>
          <w:tcPr>
            <w:tcW w:w="5040" w:type="dxa"/>
            <w:tcBorders>
              <w:top w:val="nil"/>
            </w:tcBorders>
          </w:tcPr>
          <w:p w14:paraId="3FF92C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5520CC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44C390A2" w14:textId="77777777" w:rsidTr="00CB0052">
        <w:trPr>
          <w:jc w:val="center"/>
        </w:trPr>
        <w:tc>
          <w:tcPr>
            <w:tcW w:w="5040" w:type="dxa"/>
            <w:tcBorders>
              <w:top w:val="nil"/>
            </w:tcBorders>
          </w:tcPr>
          <w:p w14:paraId="4BEA90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0B8989E"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14FB8DE3" w14:textId="77777777" w:rsidTr="00CB0052">
        <w:trPr>
          <w:jc w:val="center"/>
        </w:trPr>
        <w:tc>
          <w:tcPr>
            <w:tcW w:w="5040" w:type="dxa"/>
            <w:tcBorders>
              <w:top w:val="nil"/>
            </w:tcBorders>
          </w:tcPr>
          <w:p w14:paraId="1D9069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482380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EB91C96" w14:textId="77777777" w:rsidTr="00CB0052">
        <w:trPr>
          <w:jc w:val="center"/>
        </w:trPr>
        <w:tc>
          <w:tcPr>
            <w:tcW w:w="5040" w:type="dxa"/>
            <w:tcBorders>
              <w:top w:val="nil"/>
            </w:tcBorders>
          </w:tcPr>
          <w:p w14:paraId="117EFC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4FA02B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1F176FD" w14:textId="77777777" w:rsidTr="00CB0052">
        <w:trPr>
          <w:jc w:val="center"/>
        </w:trPr>
        <w:tc>
          <w:tcPr>
            <w:tcW w:w="5040" w:type="dxa"/>
            <w:tcBorders>
              <w:top w:val="nil"/>
            </w:tcBorders>
          </w:tcPr>
          <w:p w14:paraId="2E8A86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136703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BC02F76" w14:textId="77777777" w:rsidTr="00CB0052">
        <w:trPr>
          <w:jc w:val="center"/>
        </w:trPr>
        <w:tc>
          <w:tcPr>
            <w:tcW w:w="5040" w:type="dxa"/>
            <w:tcBorders>
              <w:top w:val="nil"/>
            </w:tcBorders>
          </w:tcPr>
          <w:p w14:paraId="576EB7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4D734F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7E93017" w14:textId="77777777" w:rsidTr="00CB0052">
        <w:trPr>
          <w:jc w:val="center"/>
        </w:trPr>
        <w:tc>
          <w:tcPr>
            <w:tcW w:w="5040" w:type="dxa"/>
            <w:tcBorders>
              <w:top w:val="nil"/>
            </w:tcBorders>
          </w:tcPr>
          <w:p w14:paraId="76E9AE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7DCA60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C8ABC72" w14:textId="77777777" w:rsidTr="00CB0052">
        <w:trPr>
          <w:jc w:val="center"/>
        </w:trPr>
        <w:tc>
          <w:tcPr>
            <w:tcW w:w="5040" w:type="dxa"/>
            <w:tcBorders>
              <w:top w:val="nil"/>
            </w:tcBorders>
          </w:tcPr>
          <w:p w14:paraId="27E6C0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5A6415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0EE7E6F" w14:textId="77777777" w:rsidTr="00CB0052">
        <w:trPr>
          <w:jc w:val="center"/>
        </w:trPr>
        <w:tc>
          <w:tcPr>
            <w:tcW w:w="5040" w:type="dxa"/>
            <w:tcBorders>
              <w:top w:val="nil"/>
            </w:tcBorders>
          </w:tcPr>
          <w:p w14:paraId="016C43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3157D0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26A7B93" w14:textId="77777777" w:rsidTr="00CB0052">
        <w:trPr>
          <w:jc w:val="center"/>
        </w:trPr>
        <w:tc>
          <w:tcPr>
            <w:tcW w:w="5040" w:type="dxa"/>
            <w:tcBorders>
              <w:top w:val="nil"/>
            </w:tcBorders>
          </w:tcPr>
          <w:p w14:paraId="28751C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2FD967A9" w14:textId="77777777" w:rsidR="007A1DA9" w:rsidRPr="00CD7D70" w:rsidRDefault="007A1DA9" w:rsidP="00CB0052">
            <w:pPr>
              <w:keepNext/>
              <w:keepLines/>
              <w:spacing w:after="0"/>
              <w:rPr>
                <w:rFonts w:ascii="Arial" w:hAnsi="Arial"/>
                <w:sz w:val="18"/>
                <w:lang w:eastAsia="ja-JP"/>
              </w:rPr>
            </w:pPr>
          </w:p>
        </w:tc>
      </w:tr>
      <w:tr w:rsidR="007A1DA9" w:rsidRPr="00CD7D70" w14:paraId="051DCF48" w14:textId="77777777" w:rsidTr="00CB0052">
        <w:trPr>
          <w:jc w:val="center"/>
        </w:trPr>
        <w:tc>
          <w:tcPr>
            <w:tcW w:w="5040" w:type="dxa"/>
            <w:tcBorders>
              <w:top w:val="nil"/>
            </w:tcBorders>
          </w:tcPr>
          <w:p w14:paraId="0A1388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2A7928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41471F57" w14:textId="77777777" w:rsidTr="00CB0052">
        <w:trPr>
          <w:jc w:val="center"/>
        </w:trPr>
        <w:tc>
          <w:tcPr>
            <w:tcW w:w="5040" w:type="dxa"/>
            <w:tcBorders>
              <w:top w:val="nil"/>
            </w:tcBorders>
          </w:tcPr>
          <w:p w14:paraId="63A5BC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682DD4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0B16FAB" w14:textId="77777777" w:rsidTr="00CB0052">
        <w:trPr>
          <w:jc w:val="center"/>
        </w:trPr>
        <w:tc>
          <w:tcPr>
            <w:tcW w:w="5040" w:type="dxa"/>
            <w:tcBorders>
              <w:top w:val="nil"/>
            </w:tcBorders>
          </w:tcPr>
          <w:p w14:paraId="608A2D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300B68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C1EE172" w14:textId="77777777" w:rsidTr="00CB0052">
        <w:trPr>
          <w:jc w:val="center"/>
        </w:trPr>
        <w:tc>
          <w:tcPr>
            <w:tcW w:w="5040" w:type="dxa"/>
            <w:tcBorders>
              <w:top w:val="nil"/>
            </w:tcBorders>
          </w:tcPr>
          <w:p w14:paraId="7215BF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476801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37DB6A83" w14:textId="77777777" w:rsidTr="00CB0052">
        <w:trPr>
          <w:jc w:val="center"/>
        </w:trPr>
        <w:tc>
          <w:tcPr>
            <w:tcW w:w="5040" w:type="dxa"/>
            <w:tcBorders>
              <w:top w:val="nil"/>
            </w:tcBorders>
          </w:tcPr>
          <w:p w14:paraId="47BBD8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0C691F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1101913" w14:textId="77777777" w:rsidTr="00CB0052">
        <w:trPr>
          <w:jc w:val="center"/>
        </w:trPr>
        <w:tc>
          <w:tcPr>
            <w:tcW w:w="5040" w:type="dxa"/>
            <w:tcBorders>
              <w:top w:val="nil"/>
            </w:tcBorders>
          </w:tcPr>
          <w:p w14:paraId="7791E8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33899B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3BEA83A" w14:textId="77777777" w:rsidTr="00CB0052">
        <w:trPr>
          <w:jc w:val="center"/>
        </w:trPr>
        <w:tc>
          <w:tcPr>
            <w:tcW w:w="5040" w:type="dxa"/>
            <w:tcBorders>
              <w:top w:val="nil"/>
            </w:tcBorders>
          </w:tcPr>
          <w:p w14:paraId="219EC5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630E39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6598D39D" w14:textId="77777777" w:rsidTr="00CB0052">
        <w:trPr>
          <w:jc w:val="center"/>
        </w:trPr>
        <w:tc>
          <w:tcPr>
            <w:tcW w:w="5040" w:type="dxa"/>
            <w:tcBorders>
              <w:top w:val="nil"/>
            </w:tcBorders>
          </w:tcPr>
          <w:p w14:paraId="34487C6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5BDA6D1D" w14:textId="77777777" w:rsidR="007A1DA9" w:rsidRPr="00CD7D70" w:rsidRDefault="007A1DA9" w:rsidP="00CB0052">
            <w:pPr>
              <w:keepNext/>
              <w:keepLines/>
              <w:spacing w:after="0"/>
              <w:rPr>
                <w:rFonts w:ascii="Arial" w:hAnsi="Arial"/>
                <w:sz w:val="18"/>
                <w:lang w:eastAsia="ja-JP"/>
              </w:rPr>
            </w:pPr>
          </w:p>
        </w:tc>
      </w:tr>
      <w:tr w:rsidR="007A1DA9" w:rsidRPr="00CD7D70" w14:paraId="3BF6AAC8" w14:textId="77777777" w:rsidTr="00CB0052">
        <w:trPr>
          <w:jc w:val="center"/>
        </w:trPr>
        <w:tc>
          <w:tcPr>
            <w:tcW w:w="5040" w:type="dxa"/>
            <w:tcBorders>
              <w:top w:val="nil"/>
            </w:tcBorders>
          </w:tcPr>
          <w:p w14:paraId="32FB255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7D39B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10282AB" w14:textId="77777777" w:rsidR="007A1DA9" w:rsidRPr="00CD7D70" w:rsidRDefault="007A1DA9" w:rsidP="007A1DA9">
      <w:pPr>
        <w:rPr>
          <w:lang w:eastAsia="ja-JP"/>
        </w:rPr>
      </w:pPr>
    </w:p>
    <w:p w14:paraId="585B7C9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8.5</w:t>
      </w:r>
      <w:r w:rsidRPr="00CD7D70">
        <w:rPr>
          <w:rFonts w:ascii="Arial" w:hAnsi="Arial"/>
          <w:lang w:eastAsia="ja-JP"/>
        </w:rPr>
        <w:tab/>
        <w:t>Test requirements</w:t>
      </w:r>
    </w:p>
    <w:p w14:paraId="48C7759D" w14:textId="77777777" w:rsidR="007A1DA9" w:rsidRPr="00CD7D70" w:rsidRDefault="007A1DA9" w:rsidP="007A1DA9">
      <w:pPr>
        <w:rPr>
          <w:lang w:eastAsia="ja-JP"/>
        </w:rPr>
      </w:pPr>
      <w:r w:rsidRPr="00CD7D70">
        <w:rPr>
          <w:lang w:eastAsia="ja-JP"/>
        </w:rPr>
        <w:t xml:space="preserve">After step 7 the UE shall send a RELEASE COMPLETE message with verificationResponse set to permissionGranted. </w:t>
      </w:r>
    </w:p>
    <w:p w14:paraId="26F7D54A" w14:textId="77777777" w:rsidR="007A1DA9" w:rsidRPr="00CD7D70" w:rsidRDefault="007A1DA9" w:rsidP="007A1DA9">
      <w:pPr>
        <w:rPr>
          <w:lang w:eastAsia="ja-JP"/>
        </w:rPr>
      </w:pPr>
      <w:r w:rsidRPr="00CD7D70">
        <w:rPr>
          <w:lang w:eastAsia="ja-JP"/>
        </w:rPr>
        <w:lastRenderedPageBreak/>
        <w:t xml:space="preserve">After step 9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0CBE35C7" w14:textId="77777777" w:rsidR="007A1DA9" w:rsidRPr="00CD7D70" w:rsidRDefault="007A1DA9" w:rsidP="007A1DA9">
      <w:pPr>
        <w:rPr>
          <w:lang w:eastAsia="ja-JP"/>
        </w:rPr>
      </w:pPr>
      <w:r w:rsidRPr="00CD7D70">
        <w:rPr>
          <w:lang w:eastAsia="ja-JP"/>
        </w:rPr>
        <w:t xml:space="preserve">After step 14 the UE shall send a RELEASE COMPLETE message with verificationResponse set to permissionDenied. </w:t>
      </w:r>
    </w:p>
    <w:p w14:paraId="7821C81D" w14:textId="77777777" w:rsidR="007A1DA9" w:rsidRPr="00CD7D70" w:rsidRDefault="007A1DA9" w:rsidP="007A1DA9">
      <w:pPr>
        <w:rPr>
          <w:lang w:eastAsia="ja-JP"/>
        </w:rPr>
      </w:pPr>
      <w:r w:rsidRPr="00CD7D70">
        <w:rPr>
          <w:lang w:eastAsia="ja-JP"/>
        </w:rPr>
        <w:t xml:space="preserve">After step 22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430702E9" w14:textId="77777777" w:rsidR="007A1DA9" w:rsidRPr="00CD7D70" w:rsidRDefault="007A1DA9" w:rsidP="007A1DA9">
      <w:pPr>
        <w:pStyle w:val="Heading4"/>
      </w:pPr>
      <w:bookmarkStart w:id="766" w:name="_Toc27408747"/>
      <w:bookmarkStart w:id="767" w:name="_Toc51833108"/>
      <w:bookmarkStart w:id="768" w:name="_Toc59046344"/>
      <w:bookmarkStart w:id="769" w:name="_Toc68183090"/>
      <w:bookmarkStart w:id="770" w:name="_Toc75462008"/>
      <w:bookmarkStart w:id="771" w:name="_Toc83678855"/>
      <w:bookmarkStart w:id="772" w:name="_Toc106630130"/>
      <w:bookmarkStart w:id="773" w:name="_Toc114859374"/>
      <w:r w:rsidRPr="00CD7D70">
        <w:t>6.1.3.9</w:t>
      </w:r>
      <w:r w:rsidRPr="00CD7D70">
        <w:tab/>
        <w:t xml:space="preserve">LCS Mobile terminated location request/ UE-Assisted </w:t>
      </w:r>
      <w:smartTag w:uri="urn:schemas-microsoft-com:office:smarttags" w:element="stockticker">
        <w:r w:rsidRPr="00CD7D70">
          <w:t>GPS</w:t>
        </w:r>
      </w:smartTag>
      <w:r w:rsidRPr="00CD7D70">
        <w:t>/ Privacy Verification/ Location Not Allowed if No Response</w:t>
      </w:r>
      <w:bookmarkEnd w:id="766"/>
      <w:bookmarkEnd w:id="767"/>
      <w:bookmarkEnd w:id="768"/>
      <w:bookmarkEnd w:id="769"/>
      <w:bookmarkEnd w:id="770"/>
      <w:bookmarkEnd w:id="771"/>
      <w:bookmarkEnd w:id="772"/>
      <w:bookmarkEnd w:id="773"/>
    </w:p>
    <w:p w14:paraId="7F07809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9.1</w:t>
      </w:r>
      <w:r w:rsidRPr="00CD7D70">
        <w:rPr>
          <w:rFonts w:ascii="Arial" w:hAnsi="Arial"/>
          <w:lang w:eastAsia="ja-JP"/>
        </w:rPr>
        <w:tab/>
        <w:t xml:space="preserve">Definition </w:t>
      </w:r>
    </w:p>
    <w:p w14:paraId="5DDCA919" w14:textId="77777777" w:rsidR="007A1DA9" w:rsidRPr="00CD7D70" w:rsidRDefault="007A1DA9" w:rsidP="007A1DA9">
      <w:pPr>
        <w:rPr>
          <w:lang w:eastAsia="ja-JP"/>
        </w:rPr>
      </w:pPr>
      <w:r w:rsidRPr="00CD7D70">
        <w:rPr>
          <w:lang w:eastAsia="ja-JP"/>
        </w:rPr>
        <w:t xml:space="preserve">This test case applies to all UEs supporting UE-Assisted </w:t>
      </w:r>
      <w:smartTag w:uri="urn:schemas-microsoft-com:office:smarttags" w:element="stockticker">
        <w:r w:rsidRPr="00CD7D70">
          <w:rPr>
            <w:lang w:eastAsia="ja-JP"/>
          </w:rPr>
          <w:t>GPS</w:t>
        </w:r>
      </w:smartTag>
      <w:r w:rsidRPr="00CD7D70">
        <w:rPr>
          <w:lang w:eastAsia="ja-JP"/>
        </w:rPr>
        <w:t xml:space="preserve"> Location Service capabilities.</w:t>
      </w:r>
    </w:p>
    <w:p w14:paraId="754FFD52"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9.2</w:t>
      </w:r>
      <w:r w:rsidRPr="00CD7D70">
        <w:rPr>
          <w:rFonts w:ascii="Arial" w:hAnsi="Arial"/>
          <w:lang w:eastAsia="ja-JP"/>
        </w:rPr>
        <w:tab/>
        <w:t>Conformance requirements</w:t>
      </w:r>
    </w:p>
    <w:p w14:paraId="18B61972"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1CFAD833" w14:textId="77777777" w:rsidR="007A1DA9" w:rsidRPr="00CD7D70" w:rsidRDefault="007A1DA9" w:rsidP="007A1DA9">
      <w:pPr>
        <w:ind w:left="568" w:hanging="284"/>
        <w:rPr>
          <w:lang w:eastAsia="ja-JP"/>
        </w:rPr>
      </w:pPr>
      <w:r w:rsidRPr="00CD7D70">
        <w:rPr>
          <w:lang w:eastAsia="ja-JP"/>
        </w:rPr>
        <w:t xml:space="preserve">2) </w:t>
      </w:r>
      <w:r w:rsidRPr="00CD7D70">
        <w:rPr>
          <w:lang w:eastAsia="ja-JP"/>
        </w:rPr>
        <w:tab/>
        <w:t>In case of privacy verification the MS shall respond to the request by sending a RELEASE COMPLETE message containing the mobile subscriber's response in a return result component.</w:t>
      </w:r>
    </w:p>
    <w:p w14:paraId="5E44CF54" w14:textId="77777777" w:rsidR="007A1DA9" w:rsidRPr="00CD7D70" w:rsidRDefault="007A1DA9" w:rsidP="007A1DA9">
      <w:pPr>
        <w:ind w:left="568" w:hanging="284"/>
        <w:rPr>
          <w:lang w:eastAsia="ja-JP"/>
        </w:rPr>
      </w:pPr>
      <w:r w:rsidRPr="00CD7D70">
        <w:rPr>
          <w:lang w:eastAsia="ja-JP"/>
        </w:rPr>
        <w:t xml:space="preserve">3) </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10D2A934" w14:textId="77777777" w:rsidR="007A1DA9" w:rsidRPr="00CD7D70" w:rsidRDefault="007A1DA9" w:rsidP="007A1DA9">
      <w:pPr>
        <w:ind w:left="568" w:hanging="284"/>
        <w:rPr>
          <w:lang w:eastAsia="ja-JP"/>
        </w:rPr>
      </w:pPr>
      <w:r w:rsidRPr="00CD7D70">
        <w:rPr>
          <w:lang w:eastAsia="ja-JP"/>
        </w:rPr>
        <w:t>4)</w:t>
      </w:r>
      <w:r w:rsidRPr="00CD7D70">
        <w:rPr>
          <w:lang w:eastAsia="ja-JP"/>
        </w:rPr>
        <w:tab/>
        <w:t>if the IE "Measurement command" has the value "setup":</w:t>
      </w:r>
    </w:p>
    <w:p w14:paraId="7CB1E1A4"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measurement in the variable MEASUREMENT_IDENTITY according to the IE "measurement identity", first releasing any previously stored measurement with that identity if that exists;</w:t>
      </w:r>
    </w:p>
    <w:p w14:paraId="4F2A41CB" w14:textId="77777777" w:rsidR="007A1DA9" w:rsidRPr="00CD7D70" w:rsidRDefault="007A1DA9" w:rsidP="007A1DA9">
      <w:pPr>
        <w:ind w:firstLine="567"/>
        <w:rPr>
          <w:lang w:eastAsia="ja-JP"/>
        </w:rPr>
      </w:pPr>
      <w:r w:rsidRPr="00CD7D70">
        <w:rPr>
          <w:lang w:eastAsia="ja-JP"/>
        </w:rPr>
        <w:t>…</w:t>
      </w:r>
    </w:p>
    <w:p w14:paraId="232AF445" w14:textId="77777777" w:rsidR="007A1DA9" w:rsidRPr="00CD7D70" w:rsidRDefault="007A1DA9" w:rsidP="007A1DA9">
      <w:pPr>
        <w:ind w:left="851" w:hanging="284"/>
        <w:rPr>
          <w:lang w:eastAsia="ja-JP"/>
        </w:rPr>
      </w:pPr>
      <w:r w:rsidRPr="00CD7D70">
        <w:rPr>
          <w:lang w:eastAsia="ja-JP"/>
        </w:rPr>
        <w:t>2&gt;</w:t>
      </w:r>
      <w:r w:rsidRPr="00CD7D70">
        <w:rPr>
          <w:lang w:eastAsia="ja-JP"/>
        </w:rPr>
        <w:tab/>
        <w:t>for any other measurement type:</w:t>
      </w:r>
    </w:p>
    <w:p w14:paraId="41E9C7A5" w14:textId="77777777" w:rsidR="007A1DA9" w:rsidRPr="00CD7D70" w:rsidRDefault="007A1DA9" w:rsidP="007A1DA9">
      <w:pPr>
        <w:ind w:left="1135" w:hanging="284"/>
        <w:rPr>
          <w:lang w:eastAsia="ja-JP"/>
        </w:rPr>
      </w:pPr>
      <w:r w:rsidRPr="00CD7D70">
        <w:rPr>
          <w:lang w:eastAsia="ja-JP"/>
        </w:rPr>
        <w:t>3&gt;</w:t>
      </w:r>
      <w:r w:rsidRPr="00CD7D70">
        <w:rPr>
          <w:lang w:eastAsia="ja-JP"/>
        </w:rPr>
        <w:tab/>
        <w:t xml:space="preserve">if the measurement is valid in the current </w:t>
      </w:r>
      <w:smartTag w:uri="urn:schemas-microsoft-com:office:smarttags" w:element="stockticker">
        <w:r w:rsidRPr="00CD7D70">
          <w:rPr>
            <w:lang w:eastAsia="ja-JP"/>
          </w:rPr>
          <w:t>RRC</w:t>
        </w:r>
      </w:smartTag>
      <w:r w:rsidRPr="00CD7D70">
        <w:rPr>
          <w:lang w:eastAsia="ja-JP"/>
        </w:rPr>
        <w:t xml:space="preserve"> state of the UE:</w:t>
      </w:r>
    </w:p>
    <w:p w14:paraId="409CD0D8" w14:textId="77777777" w:rsidR="007A1DA9" w:rsidRPr="00CD7D70" w:rsidRDefault="007A1DA9" w:rsidP="007A1DA9">
      <w:pPr>
        <w:ind w:left="1418" w:hanging="284"/>
        <w:rPr>
          <w:lang w:eastAsia="ja-JP"/>
        </w:rPr>
      </w:pPr>
      <w:r w:rsidRPr="00CD7D70">
        <w:rPr>
          <w:lang w:eastAsia="ja-JP"/>
        </w:rPr>
        <w:t>4&gt;</w:t>
      </w:r>
      <w:r w:rsidRPr="00CD7D70">
        <w:rPr>
          <w:lang w:eastAsia="ja-JP"/>
        </w:rPr>
        <w:tab/>
        <w:t>begin measurements according to the stored control information for this measurement identity.</w:t>
      </w:r>
    </w:p>
    <w:p w14:paraId="5B04C862" w14:textId="77777777" w:rsidR="007A1DA9" w:rsidRPr="00CD7D70" w:rsidRDefault="007A1DA9" w:rsidP="007A1DA9">
      <w:pPr>
        <w:ind w:left="568" w:hanging="284"/>
        <w:rPr>
          <w:lang w:eastAsia="ja-JP"/>
        </w:rPr>
      </w:pPr>
      <w:r w:rsidRPr="00CD7D70">
        <w:rPr>
          <w:lang w:eastAsia="ja-JP"/>
        </w:rPr>
        <w:t>5)</w:t>
      </w:r>
      <w:r w:rsidRPr="00CD7D70">
        <w:rPr>
          <w:lang w:eastAsia="ja-JP"/>
        </w:rPr>
        <w:tab/>
        <w:t>The UE shall:</w:t>
      </w:r>
    </w:p>
    <w:p w14:paraId="6188303D" w14:textId="77777777" w:rsidR="007A1DA9" w:rsidRPr="00CD7D70" w:rsidRDefault="007A1DA9" w:rsidP="007A1DA9">
      <w:pPr>
        <w:ind w:left="568" w:hanging="1"/>
        <w:rPr>
          <w:lang w:eastAsia="ja-JP"/>
        </w:rPr>
      </w:pPr>
      <w:r w:rsidRPr="00CD7D70">
        <w:rPr>
          <w:lang w:eastAsia="ja-JP"/>
        </w:rPr>
        <w:t>1&gt; when a measurement report is triggered:</w:t>
      </w:r>
    </w:p>
    <w:p w14:paraId="40AF8FCB" w14:textId="77777777" w:rsidR="007A1DA9" w:rsidRPr="00CD7D70" w:rsidRDefault="007A1DA9" w:rsidP="007A1DA9">
      <w:pPr>
        <w:ind w:left="851" w:hanging="131"/>
        <w:rPr>
          <w:lang w:eastAsia="ja-JP"/>
        </w:rPr>
      </w:pPr>
      <w:r w:rsidRPr="00CD7D70">
        <w:rPr>
          <w:lang w:eastAsia="ja-JP"/>
        </w:rPr>
        <w:t>2&gt; if the UE was able to perform measurements on at least one neighbour cell included in the variable UE_POSITIONING_OTDOA_</w:t>
      </w:r>
      <w:smartTag w:uri="urn:schemas-microsoft-com:office:smarttags" w:element="stockticker">
        <w:r w:rsidRPr="00CD7D70">
          <w:rPr>
            <w:lang w:eastAsia="ja-JP"/>
          </w:rPr>
          <w:t>DATA</w:t>
        </w:r>
      </w:smartTag>
      <w:r w:rsidRPr="00CD7D70">
        <w:rPr>
          <w:lang w:eastAsia="ja-JP"/>
        </w:rPr>
        <w:t>_UE_ASSISTED in case of OTDOA or one satellite included in the variable UE_POSITIONING_</w:t>
      </w:r>
      <w:smartTag w:uri="urn:schemas-microsoft-com:office:smarttags" w:element="stockticker">
        <w:r w:rsidRPr="00CD7D70">
          <w:rPr>
            <w:lang w:eastAsia="ja-JP"/>
          </w:rPr>
          <w:t>GPS</w:t>
        </w:r>
      </w:smartTag>
      <w:r w:rsidRPr="00CD7D70">
        <w:rPr>
          <w:lang w:eastAsia="ja-JP"/>
        </w:rPr>
        <w:t>_</w:t>
      </w:r>
      <w:smartTag w:uri="urn:schemas-microsoft-com:office:smarttags" w:element="stockticker">
        <w:r w:rsidRPr="00CD7D70">
          <w:rPr>
            <w:lang w:eastAsia="ja-JP"/>
          </w:rPr>
          <w:t>DATA</w:t>
        </w:r>
      </w:smartTag>
      <w:r w:rsidRPr="00CD7D70">
        <w:rPr>
          <w:lang w:eastAsia="ja-JP"/>
        </w:rPr>
        <w:t xml:space="preserve"> in case of </w:t>
      </w:r>
      <w:smartTag w:uri="urn:schemas-microsoft-com:office:smarttags" w:element="stockticker">
        <w:r w:rsidRPr="00CD7D70">
          <w:rPr>
            <w:lang w:eastAsia="ja-JP"/>
          </w:rPr>
          <w:t>GPS</w:t>
        </w:r>
      </w:smartTag>
      <w:r w:rsidRPr="00CD7D70">
        <w:rPr>
          <w:lang w:eastAsia="ja-JP"/>
        </w:rPr>
        <w:t xml:space="preserve"> positioning or one cell from the active set in case of </w:t>
      </w:r>
      <w:smartTag w:uri="urn:schemas-microsoft-com:office:smarttags" w:element="stockticker">
        <w:r w:rsidRPr="00CD7D70">
          <w:rPr>
            <w:lang w:eastAsia="ja-JP"/>
          </w:rPr>
          <w:t>CELL</w:t>
        </w:r>
      </w:smartTag>
      <w:r w:rsidRPr="00CD7D70">
        <w:rPr>
          <w:lang w:eastAsia="ja-JP"/>
        </w:rPr>
        <w:t xml:space="preserve"> ID:</w:t>
      </w:r>
    </w:p>
    <w:p w14:paraId="2A2C2D59"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7BD4778F"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20FBAD0D"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Positioning Methods" is set to "</w:t>
      </w:r>
      <w:smartTag w:uri="urn:schemas-microsoft-com:office:smarttags" w:element="stockticker">
        <w:r w:rsidRPr="00CD7D70">
          <w:rPr>
            <w:lang w:eastAsia="ja-JP"/>
          </w:rPr>
          <w:t>GPS</w:t>
        </w:r>
      </w:smartTag>
      <w:r w:rsidRPr="00CD7D70">
        <w:rPr>
          <w:lang w:eastAsia="ja-JP"/>
        </w:rPr>
        <w:t>":</w:t>
      </w:r>
    </w:p>
    <w:p w14:paraId="722A8830"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64B789AE"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7029B5F2"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0B35E7AC" w14:textId="77777777" w:rsidR="007A1DA9" w:rsidRPr="00CD7D70" w:rsidRDefault="007A1DA9" w:rsidP="007A1DA9">
      <w:pPr>
        <w:ind w:left="2269" w:hanging="284"/>
        <w:rPr>
          <w:lang w:eastAsia="ja-JP"/>
        </w:rPr>
      </w:pPr>
      <w:r w:rsidRPr="00CD7D70">
        <w:rPr>
          <w:lang w:eastAsia="ja-JP"/>
        </w:rPr>
        <w:lastRenderedPageBreak/>
        <w:t>7&gt;</w:t>
      </w:r>
      <w:r w:rsidRPr="00CD7D70">
        <w:rPr>
          <w:lang w:eastAsia="ja-JP"/>
        </w:rPr>
        <w:tab/>
        <w:t xml:space="preserve">perform the UE </w:t>
      </w:r>
      <w:smartTag w:uri="urn:schemas-microsoft-com:office:smarttags" w:element="stockticker">
        <w:r w:rsidRPr="00CD7D70">
          <w:rPr>
            <w:lang w:eastAsia="ja-JP"/>
          </w:rPr>
          <w:t>GPS</w:t>
        </w:r>
      </w:smartTag>
      <w:r w:rsidRPr="00CD7D70">
        <w:rPr>
          <w:lang w:eastAsia="ja-JP"/>
        </w:rPr>
        <w:t xml:space="preserve"> timing of cell frames measurement on the serving cell or on one cell of the active set.</w:t>
      </w:r>
    </w:p>
    <w:p w14:paraId="2E05748C"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2254E824" w14:textId="77777777" w:rsidR="007A1DA9" w:rsidRPr="00CD7D70" w:rsidRDefault="007A1DA9" w:rsidP="007A1DA9">
      <w:pPr>
        <w:ind w:left="2269" w:hanging="284"/>
        <w:rPr>
          <w:lang w:eastAsia="ja-JP"/>
        </w:rPr>
      </w:pPr>
      <w:r w:rsidRPr="00CD7D70">
        <w:rPr>
          <w:lang w:eastAsia="ja-JP"/>
        </w:rPr>
        <w:t>7&gt;</w:t>
      </w:r>
      <w:r w:rsidRPr="00CD7D70">
        <w:rPr>
          <w:lang w:eastAsia="ja-JP"/>
        </w:rPr>
        <w:tab/>
        <w:t xml:space="preserve">include the IE "Reference </w:t>
      </w:r>
      <w:smartTag w:uri="urn:schemas-microsoft-com:office:smarttags" w:element="stockticker">
        <w:r w:rsidRPr="00CD7D70">
          <w:rPr>
            <w:lang w:eastAsia="ja-JP"/>
          </w:rPr>
          <w:t>SFN</w:t>
        </w:r>
      </w:smartTag>
      <w:r w:rsidRPr="00CD7D70">
        <w:rPr>
          <w:lang w:eastAsia="ja-JP"/>
        </w:rPr>
        <w:t xml:space="preserve">" and the IE "UE </w:t>
      </w:r>
      <w:smartTag w:uri="urn:schemas-microsoft-com:office:smarttags" w:element="stockticker">
        <w:r w:rsidRPr="00CD7D70">
          <w:rPr>
            <w:lang w:eastAsia="ja-JP"/>
          </w:rPr>
          <w:t>GPS</w:t>
        </w:r>
      </w:smartTag>
      <w:r w:rsidRPr="00CD7D70">
        <w:rPr>
          <w:lang w:eastAsia="ja-JP"/>
        </w:rPr>
        <w:t xml:space="preserve"> timing of cell frames".</w:t>
      </w:r>
    </w:p>
    <w:p w14:paraId="2E5A7948"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5FEB8E94"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6AC9B248"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UE does not support the capability to provide the </w:t>
      </w:r>
      <w:smartTag w:uri="urn:schemas-microsoft-com:office:smarttags" w:element="stockticker">
        <w:r w:rsidRPr="00CD7D70">
          <w:rPr>
            <w:lang w:eastAsia="ja-JP"/>
          </w:rPr>
          <w:t>GPS</w:t>
        </w:r>
      </w:smartTag>
      <w:r w:rsidRPr="00CD7D70">
        <w:rPr>
          <w:lang w:eastAsia="ja-JP"/>
        </w:rPr>
        <w:t xml:space="preserve"> timing of the cell:</w:t>
      </w:r>
    </w:p>
    <w:p w14:paraId="56C97149" w14:textId="77777777" w:rsidR="007A1DA9" w:rsidRPr="00CD7D70" w:rsidRDefault="007A1DA9" w:rsidP="007A1DA9">
      <w:pPr>
        <w:ind w:left="1988" w:hanging="284"/>
        <w:rPr>
          <w:b/>
          <w:bCs/>
          <w:lang w:eastAsia="ja-JP"/>
        </w:rPr>
      </w:pPr>
      <w:r w:rsidRPr="00CD7D70">
        <w:rPr>
          <w:lang w:eastAsia="ja-JP"/>
        </w:rPr>
        <w:t>6&gt;</w:t>
      </w:r>
      <w:r w:rsidRPr="00CD7D70">
        <w:rPr>
          <w:lang w:eastAsia="ja-JP"/>
        </w:rPr>
        <w:tab/>
        <w:t>include the IE "</w:t>
      </w:r>
      <w:smartTag w:uri="urn:schemas-microsoft-com:office:smarttags" w:element="stockticker">
        <w:r w:rsidRPr="00CD7D70">
          <w:rPr>
            <w:lang w:eastAsia="ja-JP"/>
          </w:rPr>
          <w:t>GPS</w:t>
        </w:r>
      </w:smartTag>
      <w:r w:rsidRPr="00CD7D70">
        <w:rPr>
          <w:lang w:eastAsia="ja-JP"/>
        </w:rPr>
        <w:t xml:space="preserve"> TOW msec".</w:t>
      </w:r>
    </w:p>
    <w:p w14:paraId="090BE48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284B9F56"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782C5CD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4.1.3.</w:t>
      </w:r>
    </w:p>
    <w:p w14:paraId="58F37415"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3.3b.</w:t>
      </w:r>
    </w:p>
    <w:p w14:paraId="0EB935C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9.3</w:t>
      </w:r>
      <w:r w:rsidRPr="00CD7D70">
        <w:rPr>
          <w:rFonts w:ascii="Arial" w:hAnsi="Arial"/>
          <w:lang w:eastAsia="ja-JP"/>
        </w:rPr>
        <w:tab/>
        <w:t>Test Purpose</w:t>
      </w:r>
    </w:p>
    <w:p w14:paraId="724FE4B5" w14:textId="77777777" w:rsidR="007A1DA9" w:rsidRPr="00CD7D70" w:rsidRDefault="007A1DA9" w:rsidP="007A1DA9">
      <w:pPr>
        <w:rPr>
          <w:lang w:eastAsia="ja-JP"/>
        </w:rPr>
      </w:pPr>
      <w:r w:rsidRPr="00CD7D70">
        <w:rPr>
          <w:lang w:eastAsia="ja-JP"/>
        </w:rPr>
        <w:t xml:space="preserve">To verify that when the UE receives a REGISTER message, containing a LCS Location Notification Invoke component set to notifyAndVerify-LocationNotAllowedIfNoResponse, the UE notifies the user of the request and indicates that the default response is location not allowed if no response and providing the opportunity to accept or deny the request and sends a RELEASE COMPLETE message containing a LocationNotification return result with verificationResponse set to permissionDenied or permissionGranted as appropriate. </w:t>
      </w:r>
    </w:p>
    <w:p w14:paraId="7E05EB69"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9.4</w:t>
      </w:r>
      <w:r w:rsidRPr="00CD7D70">
        <w:rPr>
          <w:rFonts w:ascii="Arial" w:hAnsi="Arial"/>
          <w:lang w:eastAsia="ja-JP"/>
        </w:rPr>
        <w:tab/>
        <w:t>Method of Test</w:t>
      </w:r>
    </w:p>
    <w:p w14:paraId="44251E7E"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5F0FB1A5" w14:textId="77777777" w:rsidR="007A1DA9" w:rsidRPr="00CD7D70" w:rsidRDefault="007A1DA9" w:rsidP="007A1DA9">
      <w:pPr>
        <w:rPr>
          <w:lang w:eastAsia="ja-JP"/>
        </w:rPr>
      </w:pPr>
      <w:r w:rsidRPr="00CD7D70">
        <w:rPr>
          <w:lang w:eastAsia="ja-JP"/>
        </w:rPr>
        <w:t>System Simulator (SS):</w:t>
      </w:r>
    </w:p>
    <w:p w14:paraId="781EFA07" w14:textId="77777777" w:rsidR="007A1DA9" w:rsidRPr="00CD7D70" w:rsidRDefault="007A1DA9" w:rsidP="007A1DA9">
      <w:pPr>
        <w:ind w:left="568" w:hanging="284"/>
        <w:rPr>
          <w:lang w:eastAsia="ja-JP"/>
        </w:rPr>
      </w:pPr>
      <w:r w:rsidRPr="00CD7D70">
        <w:rPr>
          <w:lang w:eastAsia="ja-JP"/>
        </w:rPr>
        <w:t>-</w:t>
      </w:r>
      <w:r w:rsidRPr="00CD7D70">
        <w:rPr>
          <w:lang w:eastAsia="ja-JP"/>
        </w:rPr>
        <w:tab/>
        <w:t>1 cell, default parameters</w:t>
      </w:r>
    </w:p>
    <w:p w14:paraId="576ADEBF" w14:textId="77777777" w:rsidR="007A1DA9" w:rsidRPr="00CD7D70" w:rsidRDefault="007A1DA9" w:rsidP="007A1DA9">
      <w:pPr>
        <w:ind w:left="568" w:hanging="284"/>
        <w:rPr>
          <w:lang w:eastAsia="ja-JP"/>
        </w:rPr>
      </w:pPr>
      <w:r w:rsidRPr="00CD7D70">
        <w:rPr>
          <w:iCs/>
          <w:lang w:eastAsia="ja-JP"/>
        </w:rPr>
        <w:t>-</w:t>
      </w:r>
      <w:r w:rsidRPr="00CD7D70">
        <w:rPr>
          <w:iCs/>
          <w:lang w:eastAsia="ja-JP"/>
        </w:rPr>
        <w:tab/>
        <w:t>Satellite</w:t>
      </w:r>
      <w:r w:rsidR="00DD339D" w:rsidRPr="00CD7D70">
        <w:rPr>
          <w:iCs/>
          <w:lang w:eastAsia="ja-JP"/>
        </w:rPr>
        <w:t xml:space="preserve"> signal</w:t>
      </w:r>
      <w:r w:rsidRPr="00CD7D70">
        <w:rPr>
          <w:iCs/>
          <w:lang w:eastAsia="ja-JP"/>
        </w:rPr>
        <w:t xml:space="preserve">s: </w:t>
      </w:r>
      <w:r w:rsidRPr="00CD7D70">
        <w:rPr>
          <w:lang w:eastAsia="ja-JP"/>
        </w:rPr>
        <w:t>As specified in 4.2</w:t>
      </w:r>
    </w:p>
    <w:p w14:paraId="39F01722" w14:textId="77777777" w:rsidR="007A1DA9" w:rsidRPr="00CD7D70" w:rsidRDefault="007A1DA9" w:rsidP="007A1DA9">
      <w:pPr>
        <w:pStyle w:val="H6"/>
        <w:rPr>
          <w:rFonts w:eastAsia="MS Gothic"/>
          <w:lang w:eastAsia="ja-JP"/>
        </w:rPr>
      </w:pPr>
      <w:r w:rsidRPr="00CD7D70">
        <w:rPr>
          <w:rFonts w:eastAsia="MS Gothic"/>
          <w:lang w:eastAsia="ja-JP"/>
        </w:rPr>
        <w:t>UE:</w:t>
      </w:r>
    </w:p>
    <w:p w14:paraId="4AB453B6"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02FC373A" w14:textId="77777777" w:rsidR="007A1DA9" w:rsidRPr="00CD7D70" w:rsidRDefault="007A1DA9" w:rsidP="007A1DA9">
      <w:pPr>
        <w:pStyle w:val="H6"/>
        <w:rPr>
          <w:lang w:eastAsia="ja-JP"/>
        </w:rPr>
      </w:pPr>
      <w:r w:rsidRPr="00CD7D70">
        <w:rPr>
          <w:lang w:eastAsia="ja-JP"/>
        </w:rPr>
        <w:t>Related PICS/PIXIT Statements</w:t>
      </w:r>
    </w:p>
    <w:p w14:paraId="20DF51D6"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w:t>
      </w:r>
    </w:p>
    <w:p w14:paraId="32534734" w14:textId="77777777" w:rsidR="007A1DA9" w:rsidRPr="00CD7D70" w:rsidRDefault="007A1DA9" w:rsidP="007A1DA9">
      <w:pPr>
        <w:ind w:left="568" w:hanging="284"/>
        <w:rPr>
          <w:lang w:eastAsia="ja-JP"/>
        </w:rPr>
      </w:pPr>
      <w:r w:rsidRPr="00CD7D70">
        <w:rPr>
          <w:lang w:eastAsia="ja-JP"/>
        </w:rPr>
        <w:t>-</w:t>
      </w:r>
      <w:r w:rsidRPr="00CD7D70">
        <w:rPr>
          <w:lang w:eastAsia="ja-JP"/>
        </w:rPr>
        <w:tab/>
      </w:r>
      <w:r w:rsidRPr="00CD7D70">
        <w:rPr>
          <w:rFonts w:cs="Arial"/>
          <w:lang w:eastAsia="ja-JP"/>
        </w:rPr>
        <w:t>px_UeLcsNotification: v</w:t>
      </w:r>
      <w:r w:rsidRPr="00CD7D70">
        <w:rPr>
          <w:lang w:eastAsia="ja-JP"/>
        </w:rPr>
        <w:t>alue for UE LCS Notification timeout timer</w:t>
      </w:r>
    </w:p>
    <w:p w14:paraId="3FDF52CF"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75789C86" w14:textId="77777777" w:rsidR="007A1DA9" w:rsidRPr="00CD7D70" w:rsidRDefault="007A1DA9" w:rsidP="007A1DA9">
      <w:pPr>
        <w:pStyle w:val="H6"/>
        <w:rPr>
          <w:lang w:eastAsia="ja-JP"/>
        </w:rPr>
      </w:pPr>
      <w:r w:rsidRPr="00CD7D70">
        <w:rPr>
          <w:lang w:eastAsia="ja-JP"/>
        </w:rPr>
        <w:t>Test Procedure</w:t>
      </w:r>
    </w:p>
    <w:p w14:paraId="2F19ABE7" w14:textId="77777777" w:rsidR="007A1DA9" w:rsidRPr="00CD7D70" w:rsidRDefault="007A1DA9" w:rsidP="007A1DA9">
      <w:pPr>
        <w:rPr>
          <w:lang w:eastAsia="ja-JP"/>
        </w:rPr>
      </w:pPr>
      <w:r w:rsidRPr="00CD7D70">
        <w:rPr>
          <w:lang w:eastAsia="ja-JP"/>
        </w:rPr>
        <w:t xml:space="preserve">The SS initiates authentication and ciphering and sends a REGISTER message containing a Facility IE containing a LCS Location Notification Invoke message set to notifyAndVerify-LocationNotAllowedIfNoResponse. </w:t>
      </w:r>
    </w:p>
    <w:p w14:paraId="06E49410" w14:textId="77777777" w:rsidR="007A1DA9" w:rsidRPr="00CD7D70" w:rsidRDefault="007A1DA9" w:rsidP="007A1DA9">
      <w:pPr>
        <w:rPr>
          <w:lang w:eastAsia="ja-JP"/>
        </w:rPr>
      </w:pPr>
      <w:r w:rsidRPr="00CD7D70">
        <w:rPr>
          <w:lang w:eastAsia="ja-JP"/>
        </w:rPr>
        <w:t xml:space="preserve">The LCS Client Name contained in the USSD text string of the lcs-LocationNotification should be displayed with the option to accept or deny the request and an indication that location will be allowed if no user response is received. </w:t>
      </w:r>
    </w:p>
    <w:p w14:paraId="0A10E6CF"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45734121" w14:textId="77777777" w:rsidR="007A1DA9" w:rsidRPr="00CD7D70" w:rsidRDefault="007A1DA9" w:rsidP="007A1DA9">
      <w:pPr>
        <w:rPr>
          <w:lang w:eastAsia="ja-JP"/>
        </w:rPr>
      </w:pPr>
      <w:r w:rsidRPr="00CD7D70">
        <w:rPr>
          <w:lang w:eastAsia="ja-JP"/>
        </w:rPr>
        <w:lastRenderedPageBreak/>
        <w:t>The SS orders an A-</w:t>
      </w:r>
      <w:smartTag w:uri="urn:schemas-microsoft-com:office:smarttags" w:element="stockticker">
        <w:r w:rsidRPr="00CD7D70">
          <w:rPr>
            <w:lang w:eastAsia="ja-JP"/>
          </w:rPr>
          <w:t>GPS</w:t>
        </w:r>
      </w:smartTag>
      <w:r w:rsidRPr="00CD7D70">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71967616" w14:textId="77777777" w:rsidR="007A1DA9" w:rsidRPr="00CD7D70" w:rsidRDefault="007A1DA9" w:rsidP="007A1DA9">
      <w:pPr>
        <w:rPr>
          <w:lang w:eastAsia="ja-JP"/>
        </w:rPr>
      </w:pPr>
      <w:r w:rsidRPr="00CD7D70">
        <w:rPr>
          <w:lang w:eastAsia="ja-JP"/>
        </w:rPr>
        <w:t xml:space="preserve">The UE sends a MEASUREMENT REPORT message including IE "UE positioning </w:t>
      </w:r>
      <w:smartTag w:uri="urn:schemas-microsoft-com:office:smarttags" w:element="stockticker">
        <w:r w:rsidRPr="00CD7D70">
          <w:rPr>
            <w:lang w:eastAsia="ja-JP"/>
          </w:rPr>
          <w:t>GPS</w:t>
        </w:r>
      </w:smartTag>
      <w:r w:rsidRPr="00CD7D70">
        <w:rPr>
          <w:lang w:eastAsia="ja-JP"/>
        </w:rPr>
        <w:t xml:space="preserve"> measured results".</w:t>
      </w:r>
    </w:p>
    <w:p w14:paraId="343D27CC"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292C960D"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2E853B81"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484881FB" w14:textId="77777777" w:rsidR="007A1DA9" w:rsidRPr="00CD7D70" w:rsidRDefault="007A1DA9" w:rsidP="007A1DA9">
      <w:pPr>
        <w:rPr>
          <w:lang w:eastAsia="ja-JP"/>
        </w:rPr>
      </w:pPr>
      <w:r w:rsidRPr="00CD7D70">
        <w:rPr>
          <w:lang w:eastAsia="ja-JP"/>
        </w:rPr>
        <w:t>The user ignores the location request by taking no action. If the timer expires in the SS before any response from the UE is received, the SS interprets this by applying the default treatment LocationNotAllowed.</w:t>
      </w:r>
    </w:p>
    <w:p w14:paraId="20AF43EA"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121FC976"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7ECD37A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1DD0518"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3719344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CF7310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49A1AA79" w14:textId="77777777" w:rsidTr="00CB0052">
        <w:trPr>
          <w:cantSplit/>
          <w:jc w:val="center"/>
        </w:trPr>
        <w:tc>
          <w:tcPr>
            <w:tcW w:w="678" w:type="dxa"/>
            <w:vMerge/>
            <w:tcBorders>
              <w:left w:val="single" w:sz="6" w:space="0" w:color="auto"/>
              <w:bottom w:val="single" w:sz="6" w:space="0" w:color="auto"/>
              <w:right w:val="single" w:sz="6" w:space="0" w:color="auto"/>
            </w:tcBorders>
          </w:tcPr>
          <w:p w14:paraId="68805C07"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1F57602C"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76113379"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CF0B1B4"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08DE0CE7"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3B71762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A15B26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D6A2071"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B6B4EA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EB5B1C4" w14:textId="77777777" w:rsidR="007A1DA9" w:rsidRPr="00CD7D70" w:rsidRDefault="007A1DA9" w:rsidP="00CB0052">
            <w:pPr>
              <w:keepNext/>
              <w:keepLines/>
              <w:spacing w:after="0"/>
              <w:rPr>
                <w:rFonts w:ascii="Arial" w:hAnsi="Arial" w:cs="Arial"/>
                <w:sz w:val="18"/>
                <w:lang w:eastAsia="ja-JP"/>
              </w:rPr>
            </w:pPr>
          </w:p>
        </w:tc>
      </w:tr>
      <w:tr w:rsidR="007A1DA9" w:rsidRPr="00CD7D70" w14:paraId="35AFB91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ACEC117"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38D239B1"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3FC06D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69ED074" w14:textId="77777777" w:rsidR="007A1DA9" w:rsidRPr="00CD7D70" w:rsidRDefault="007A1DA9" w:rsidP="00CB0052">
            <w:pPr>
              <w:keepNext/>
              <w:keepLines/>
              <w:spacing w:after="0"/>
              <w:rPr>
                <w:rFonts w:ascii="Arial" w:hAnsi="Arial" w:cs="Arial"/>
                <w:sz w:val="18"/>
                <w:lang w:eastAsia="ja-JP"/>
              </w:rPr>
            </w:pPr>
          </w:p>
        </w:tc>
      </w:tr>
      <w:tr w:rsidR="007A1DA9" w:rsidRPr="00CD7D70" w14:paraId="45D843F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5CCE7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5068C78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EBA5C67"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E77D2A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3DB233A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4B3BC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4E60256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986A03A"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CBDAE6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33D9983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272AACB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87553A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818204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09A9376"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518100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3AE5039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B2FA9D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E94598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C3B6C8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EBE704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7D4DEC0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C6B3F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7F38A0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502693C"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88BFBF7"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0FB762C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6586D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1EF2B0F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F7B927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2AE31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3738240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9551F7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21A51AC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60047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3D681A3" w14:textId="77777777" w:rsidR="007A1DA9" w:rsidRPr="00CD7D70" w:rsidRDefault="007A1DA9" w:rsidP="00CB0052">
            <w:pPr>
              <w:keepNext/>
              <w:keepLines/>
              <w:spacing w:after="0"/>
              <w:rPr>
                <w:rFonts w:ascii="Arial" w:hAnsi="Arial"/>
                <w:sz w:val="18"/>
                <w:lang w:eastAsia="ja-JP"/>
              </w:rPr>
            </w:pPr>
          </w:p>
        </w:tc>
      </w:tr>
      <w:tr w:rsidR="007A1DA9" w:rsidRPr="00CD7D70" w14:paraId="349A07D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CBFEC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FF931D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FADF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246E40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024319E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42C3DD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a</w:t>
            </w:r>
          </w:p>
        </w:tc>
        <w:tc>
          <w:tcPr>
            <w:tcW w:w="1074" w:type="dxa"/>
            <w:gridSpan w:val="2"/>
            <w:tcBorders>
              <w:top w:val="single" w:sz="6" w:space="0" w:color="auto"/>
              <w:left w:val="single" w:sz="6" w:space="0" w:color="auto"/>
              <w:bottom w:val="single" w:sz="6" w:space="0" w:color="auto"/>
              <w:right w:val="single" w:sz="6" w:space="0" w:color="auto"/>
            </w:tcBorders>
          </w:tcPr>
          <w:p w14:paraId="004C4BE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A0984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A1EFF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10, SS provides the requested data in one or more MEASUREMENT CONTROL messages as specified in subclause 4.3.5.</w:t>
            </w:r>
          </w:p>
        </w:tc>
      </w:tr>
      <w:tr w:rsidR="007A1DA9" w:rsidRPr="00CD7D70" w14:paraId="0AAACFB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344A45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b</w:t>
            </w:r>
          </w:p>
        </w:tc>
        <w:tc>
          <w:tcPr>
            <w:tcW w:w="1074" w:type="dxa"/>
            <w:gridSpan w:val="2"/>
            <w:tcBorders>
              <w:top w:val="single" w:sz="6" w:space="0" w:color="auto"/>
              <w:left w:val="single" w:sz="6" w:space="0" w:color="auto"/>
              <w:bottom w:val="single" w:sz="6" w:space="0" w:color="auto"/>
              <w:right w:val="single" w:sz="6" w:space="0" w:color="auto"/>
            </w:tcBorders>
          </w:tcPr>
          <w:p w14:paraId="5B62814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D057E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6C9E6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If UE requested additional assistance data in step 10, this message contains the IE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r>
      <w:tr w:rsidR="007A1DA9" w:rsidRPr="00CD7D70" w14:paraId="13B018E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5EF0C4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4EB7ACA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766815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27CD32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79BE46D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40F5A38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8CA6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D39EC37"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2280486"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4425CF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5D742B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A907C6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400E13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0CBFEFA"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D017F0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4AA89E1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C1510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2F4D850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BF54C7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8237E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0859C5D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1C5E97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609B5A6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2E7A37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B75FC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7E2827F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707863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76B6011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F55BAD5"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6ED5C9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6B06C7B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73A8671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923E5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366F7DE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E3EEEDF"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F5ED1E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SS starts timer T(LCSN) set to 90% of </w:t>
            </w:r>
            <w:r w:rsidRPr="00CD7D70">
              <w:rPr>
                <w:rFonts w:ascii="Arial" w:hAnsi="Arial" w:cs="Arial"/>
                <w:lang w:eastAsia="ja-JP"/>
              </w:rPr>
              <w:t>px_UeLcsNotification</w:t>
            </w:r>
          </w:p>
        </w:tc>
      </w:tr>
      <w:tr w:rsidR="007A1DA9" w:rsidRPr="00CD7D70" w14:paraId="4676C15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E887A4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74C8FA2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D31484A"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6AF199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ser of the location request and indicates to the user that location will be not allowed in the absence of a response</w:t>
            </w:r>
          </w:p>
        </w:tc>
      </w:tr>
      <w:tr w:rsidR="007A1DA9" w:rsidRPr="00CD7D70" w14:paraId="6018C42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E381D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36F801A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364052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F26D7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ser does not reply</w:t>
            </w:r>
          </w:p>
        </w:tc>
      </w:tr>
      <w:tr w:rsidR="007A1DA9" w:rsidRPr="00CD7D70" w14:paraId="051860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2A66A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2B12E5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24BD4B7"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22C35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waits until T(LCSN) expires to verify that the UE does not send a RELEASE COMPLETE message.</w:t>
            </w:r>
          </w:p>
        </w:tc>
      </w:tr>
      <w:tr w:rsidR="007A1DA9" w:rsidRPr="00CD7D70" w14:paraId="66ED3FE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34A1B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1D02E7A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37D76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F395E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terminates the dialogue</w:t>
            </w:r>
          </w:p>
        </w:tc>
      </w:tr>
      <w:tr w:rsidR="007A1DA9" w:rsidRPr="00CD7D70" w14:paraId="589EFE4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6BA7F3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2BAEBD6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9A4747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51458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connection and the test case ends</w:t>
            </w:r>
          </w:p>
        </w:tc>
      </w:tr>
    </w:tbl>
    <w:p w14:paraId="668D8271" w14:textId="77777777" w:rsidR="007A1DA9" w:rsidRPr="00CD7D70" w:rsidRDefault="007A1DA9" w:rsidP="007A1DA9">
      <w:pPr>
        <w:rPr>
          <w:lang w:eastAsia="ja-JP"/>
        </w:rPr>
      </w:pPr>
    </w:p>
    <w:p w14:paraId="5DD22009" w14:textId="77777777" w:rsidR="007A1DA9" w:rsidRPr="00CD7D70" w:rsidRDefault="007A1DA9" w:rsidP="007A1DA9">
      <w:pPr>
        <w:pStyle w:val="H6"/>
        <w:rPr>
          <w:lang w:eastAsia="ja-JP"/>
        </w:rPr>
      </w:pPr>
      <w:r w:rsidRPr="00CD7D70">
        <w:rPr>
          <w:lang w:eastAsia="ja-JP"/>
        </w:rPr>
        <w:lastRenderedPageBreak/>
        <w:t>Specific Message Contents</w:t>
      </w:r>
    </w:p>
    <w:p w14:paraId="6123E43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78D9A960" w14:textId="77777777" w:rsidTr="00CB0052">
        <w:trPr>
          <w:jc w:val="center"/>
        </w:trPr>
        <w:tc>
          <w:tcPr>
            <w:tcW w:w="2835" w:type="dxa"/>
            <w:tcBorders>
              <w:bottom w:val="single" w:sz="4" w:space="0" w:color="auto"/>
            </w:tcBorders>
          </w:tcPr>
          <w:p w14:paraId="38F60D5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526B48E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FE36911" w14:textId="77777777" w:rsidTr="00CB0052">
        <w:trPr>
          <w:jc w:val="center"/>
        </w:trPr>
        <w:tc>
          <w:tcPr>
            <w:tcW w:w="2835" w:type="dxa"/>
            <w:tcBorders>
              <w:top w:val="single" w:sz="4" w:space="0" w:color="auto"/>
              <w:bottom w:val="nil"/>
            </w:tcBorders>
          </w:tcPr>
          <w:p w14:paraId="5143BC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2EAA8C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B8BFD1B" w14:textId="77777777" w:rsidTr="00CB0052">
        <w:trPr>
          <w:jc w:val="center"/>
        </w:trPr>
        <w:tc>
          <w:tcPr>
            <w:tcW w:w="2835" w:type="dxa"/>
            <w:tcBorders>
              <w:top w:val="nil"/>
            </w:tcBorders>
          </w:tcPr>
          <w:p w14:paraId="32428F1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3E772324" w14:textId="77777777" w:rsidR="007A1DA9" w:rsidRPr="00CD7D70" w:rsidRDefault="007A1DA9" w:rsidP="00CB0052">
            <w:pPr>
              <w:keepNext/>
              <w:keepLines/>
              <w:spacing w:after="0"/>
              <w:rPr>
                <w:rFonts w:ascii="Arial" w:hAnsi="Arial"/>
                <w:sz w:val="18"/>
                <w:lang w:eastAsia="ja-JP"/>
              </w:rPr>
            </w:pPr>
          </w:p>
        </w:tc>
      </w:tr>
      <w:tr w:rsidR="007A1DA9" w:rsidRPr="00CD7D70" w14:paraId="095D7467" w14:textId="77777777" w:rsidTr="00CB0052">
        <w:trPr>
          <w:jc w:val="center"/>
        </w:trPr>
        <w:tc>
          <w:tcPr>
            <w:tcW w:w="2835" w:type="dxa"/>
          </w:tcPr>
          <w:p w14:paraId="4479FDA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1703D7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2711A09E" w14:textId="77777777" w:rsidTr="00CB0052">
        <w:trPr>
          <w:jc w:val="center"/>
        </w:trPr>
        <w:tc>
          <w:tcPr>
            <w:tcW w:w="2835" w:type="dxa"/>
          </w:tcPr>
          <w:p w14:paraId="614737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0432EA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306DB9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7C7C3D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454162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785DF7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47FF45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6A4B8F7C" w14:textId="77777777" w:rsidR="007A1DA9" w:rsidRPr="00CD7D70" w:rsidRDefault="007A1DA9" w:rsidP="007A1DA9">
      <w:pPr>
        <w:rPr>
          <w:lang w:eastAsia="ja-JP"/>
        </w:rPr>
      </w:pPr>
    </w:p>
    <w:p w14:paraId="6FCC69D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6156B286" w14:textId="77777777" w:rsidTr="00CB0052">
        <w:trPr>
          <w:jc w:val="center"/>
        </w:trPr>
        <w:tc>
          <w:tcPr>
            <w:tcW w:w="2835" w:type="dxa"/>
            <w:tcBorders>
              <w:bottom w:val="single" w:sz="4" w:space="0" w:color="auto"/>
            </w:tcBorders>
          </w:tcPr>
          <w:p w14:paraId="1004C56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2216D78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BD797C9" w14:textId="77777777" w:rsidTr="00CB0052">
        <w:trPr>
          <w:jc w:val="center"/>
        </w:trPr>
        <w:tc>
          <w:tcPr>
            <w:tcW w:w="2835" w:type="dxa"/>
            <w:tcBorders>
              <w:top w:val="single" w:sz="4" w:space="0" w:color="auto"/>
              <w:bottom w:val="nil"/>
            </w:tcBorders>
          </w:tcPr>
          <w:p w14:paraId="560BBB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1B16FC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220C92FC" w14:textId="77777777" w:rsidTr="00CB0052">
        <w:trPr>
          <w:jc w:val="center"/>
        </w:trPr>
        <w:tc>
          <w:tcPr>
            <w:tcW w:w="2835" w:type="dxa"/>
            <w:tcBorders>
              <w:top w:val="nil"/>
            </w:tcBorders>
          </w:tcPr>
          <w:p w14:paraId="78E6DBD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4B8E02C1" w14:textId="77777777" w:rsidR="007A1DA9" w:rsidRPr="00CD7D70" w:rsidRDefault="007A1DA9" w:rsidP="00CB0052">
            <w:pPr>
              <w:keepNext/>
              <w:keepLines/>
              <w:spacing w:after="0"/>
              <w:rPr>
                <w:rFonts w:ascii="Arial" w:hAnsi="Arial"/>
                <w:sz w:val="18"/>
                <w:lang w:eastAsia="ja-JP"/>
              </w:rPr>
            </w:pPr>
          </w:p>
        </w:tc>
      </w:tr>
      <w:tr w:rsidR="007A1DA9" w:rsidRPr="00CD7D70" w14:paraId="7035EEDE" w14:textId="77777777" w:rsidTr="00CB0052">
        <w:trPr>
          <w:jc w:val="center"/>
        </w:trPr>
        <w:tc>
          <w:tcPr>
            <w:tcW w:w="2835" w:type="dxa"/>
          </w:tcPr>
          <w:p w14:paraId="576FA47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710537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286B1C78" w14:textId="77777777" w:rsidTr="00CB0052">
        <w:trPr>
          <w:jc w:val="center"/>
        </w:trPr>
        <w:tc>
          <w:tcPr>
            <w:tcW w:w="2835" w:type="dxa"/>
          </w:tcPr>
          <w:p w14:paraId="6019A0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5239BB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0BEC21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7CDF95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w:t>
            </w:r>
          </w:p>
        </w:tc>
      </w:tr>
    </w:tbl>
    <w:p w14:paraId="302FECC1" w14:textId="77777777" w:rsidR="007A1DA9" w:rsidRPr="00CD7D70" w:rsidRDefault="007A1DA9" w:rsidP="007A1DA9">
      <w:pPr>
        <w:rPr>
          <w:lang w:eastAsia="ja-JP"/>
        </w:rPr>
      </w:pPr>
    </w:p>
    <w:p w14:paraId="399A74B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010F179" w14:textId="77777777" w:rsidTr="00CB0052">
        <w:trPr>
          <w:jc w:val="center"/>
        </w:trPr>
        <w:tc>
          <w:tcPr>
            <w:tcW w:w="5040" w:type="dxa"/>
            <w:tcBorders>
              <w:top w:val="single" w:sz="4" w:space="0" w:color="auto"/>
              <w:left w:val="single" w:sz="4" w:space="0" w:color="auto"/>
              <w:bottom w:val="single" w:sz="4" w:space="0" w:color="auto"/>
            </w:tcBorders>
          </w:tcPr>
          <w:p w14:paraId="757B763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C7282C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FF0DD7A" w14:textId="77777777" w:rsidTr="00CB0052">
        <w:trPr>
          <w:jc w:val="center"/>
        </w:trPr>
        <w:tc>
          <w:tcPr>
            <w:tcW w:w="5040" w:type="dxa"/>
            <w:tcBorders>
              <w:top w:val="nil"/>
            </w:tcBorders>
          </w:tcPr>
          <w:p w14:paraId="550CAA96"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1F9319A" w14:textId="77777777" w:rsidR="007A1DA9" w:rsidRPr="00CD7D70" w:rsidRDefault="007A1DA9" w:rsidP="00CB0052">
            <w:pPr>
              <w:keepNext/>
              <w:keepLines/>
              <w:spacing w:after="0"/>
              <w:rPr>
                <w:rFonts w:ascii="Arial" w:hAnsi="Arial"/>
                <w:sz w:val="18"/>
                <w:lang w:eastAsia="ja-JP"/>
              </w:rPr>
            </w:pPr>
          </w:p>
        </w:tc>
      </w:tr>
      <w:tr w:rsidR="007A1DA9" w:rsidRPr="00CD7D70" w14:paraId="2E7DF768" w14:textId="77777777" w:rsidTr="00CB0052">
        <w:trPr>
          <w:jc w:val="center"/>
        </w:trPr>
        <w:tc>
          <w:tcPr>
            <w:tcW w:w="5040" w:type="dxa"/>
            <w:tcBorders>
              <w:top w:val="nil"/>
            </w:tcBorders>
          </w:tcPr>
          <w:p w14:paraId="466D66D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E0E1D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1538748" w14:textId="77777777" w:rsidTr="00CB0052">
        <w:trPr>
          <w:jc w:val="center"/>
        </w:trPr>
        <w:tc>
          <w:tcPr>
            <w:tcW w:w="5040" w:type="dxa"/>
            <w:tcBorders>
              <w:top w:val="nil"/>
            </w:tcBorders>
          </w:tcPr>
          <w:p w14:paraId="31892F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76F85E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75275DBB" w14:textId="77777777" w:rsidTr="00CB0052">
        <w:trPr>
          <w:jc w:val="center"/>
        </w:trPr>
        <w:tc>
          <w:tcPr>
            <w:tcW w:w="5040" w:type="dxa"/>
            <w:tcBorders>
              <w:top w:val="nil"/>
            </w:tcBorders>
          </w:tcPr>
          <w:p w14:paraId="6C7996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0F922879" w14:textId="77777777" w:rsidR="007A1DA9" w:rsidRPr="00CD7D70" w:rsidRDefault="007A1DA9" w:rsidP="00CB0052">
            <w:pPr>
              <w:keepNext/>
              <w:keepLines/>
              <w:spacing w:after="0"/>
              <w:rPr>
                <w:rFonts w:ascii="Arial" w:hAnsi="Arial"/>
                <w:sz w:val="18"/>
                <w:lang w:eastAsia="ja-JP"/>
              </w:rPr>
            </w:pPr>
          </w:p>
        </w:tc>
      </w:tr>
      <w:tr w:rsidR="007A1DA9" w:rsidRPr="00CD7D70" w14:paraId="24A4C753" w14:textId="77777777" w:rsidTr="00CB0052">
        <w:trPr>
          <w:jc w:val="center"/>
        </w:trPr>
        <w:tc>
          <w:tcPr>
            <w:tcW w:w="5040" w:type="dxa"/>
            <w:tcBorders>
              <w:top w:val="nil"/>
            </w:tcBorders>
          </w:tcPr>
          <w:p w14:paraId="0243BC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7BA283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3D8C6DC4" w14:textId="77777777" w:rsidTr="00CB0052">
        <w:trPr>
          <w:jc w:val="center"/>
        </w:trPr>
        <w:tc>
          <w:tcPr>
            <w:tcW w:w="5040" w:type="dxa"/>
            <w:tcBorders>
              <w:top w:val="nil"/>
            </w:tcBorders>
          </w:tcPr>
          <w:p w14:paraId="607F87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1783FC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506CE6CE" w14:textId="77777777" w:rsidTr="00CB0052">
        <w:trPr>
          <w:jc w:val="center"/>
        </w:trPr>
        <w:tc>
          <w:tcPr>
            <w:tcW w:w="5040" w:type="dxa"/>
            <w:tcBorders>
              <w:top w:val="nil"/>
            </w:tcBorders>
          </w:tcPr>
          <w:p w14:paraId="4F5BD0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105964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1B4004D" w14:textId="77777777" w:rsidTr="00CB0052">
        <w:trPr>
          <w:jc w:val="center"/>
        </w:trPr>
        <w:tc>
          <w:tcPr>
            <w:tcW w:w="5040" w:type="dxa"/>
            <w:tcBorders>
              <w:top w:val="nil"/>
            </w:tcBorders>
          </w:tcPr>
          <w:p w14:paraId="7CDF59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1F7B8B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31CFEBFF" w14:textId="77777777" w:rsidTr="00CB0052">
        <w:trPr>
          <w:jc w:val="center"/>
        </w:trPr>
        <w:tc>
          <w:tcPr>
            <w:tcW w:w="5040" w:type="dxa"/>
            <w:tcBorders>
              <w:top w:val="nil"/>
            </w:tcBorders>
          </w:tcPr>
          <w:p w14:paraId="517C77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2F0D71B5" w14:textId="77777777" w:rsidR="007A1DA9" w:rsidRPr="00CD7D70" w:rsidRDefault="007A1DA9" w:rsidP="00CB0052">
            <w:pPr>
              <w:keepNext/>
              <w:keepLines/>
              <w:spacing w:after="0"/>
              <w:rPr>
                <w:rFonts w:ascii="Arial" w:hAnsi="Arial"/>
                <w:sz w:val="18"/>
                <w:lang w:eastAsia="ja-JP"/>
              </w:rPr>
            </w:pPr>
          </w:p>
        </w:tc>
      </w:tr>
      <w:tr w:rsidR="007A1DA9" w:rsidRPr="00CD7D70" w14:paraId="50D8E496" w14:textId="77777777" w:rsidTr="00CB0052">
        <w:trPr>
          <w:jc w:val="center"/>
        </w:trPr>
        <w:tc>
          <w:tcPr>
            <w:tcW w:w="5040" w:type="dxa"/>
            <w:tcBorders>
              <w:top w:val="nil"/>
            </w:tcBorders>
          </w:tcPr>
          <w:p w14:paraId="109D54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7ECB1B07" w14:textId="77777777" w:rsidR="007A1DA9" w:rsidRPr="00CD7D70" w:rsidRDefault="007A1DA9" w:rsidP="00CB0052">
            <w:pPr>
              <w:keepNext/>
              <w:keepLines/>
              <w:spacing w:after="0"/>
              <w:rPr>
                <w:rFonts w:ascii="Arial" w:hAnsi="Arial"/>
                <w:sz w:val="18"/>
                <w:lang w:eastAsia="ja-JP"/>
              </w:rPr>
            </w:pPr>
          </w:p>
        </w:tc>
      </w:tr>
      <w:tr w:rsidR="007A1DA9" w:rsidRPr="00CD7D70" w14:paraId="5BF72025" w14:textId="77777777" w:rsidTr="00CB0052">
        <w:trPr>
          <w:jc w:val="center"/>
        </w:trPr>
        <w:tc>
          <w:tcPr>
            <w:tcW w:w="5040" w:type="dxa"/>
            <w:tcBorders>
              <w:top w:val="nil"/>
            </w:tcBorders>
          </w:tcPr>
          <w:p w14:paraId="2BC630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6D4DC7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1403ECED" w14:textId="77777777" w:rsidTr="00CB0052">
        <w:trPr>
          <w:jc w:val="center"/>
        </w:trPr>
        <w:tc>
          <w:tcPr>
            <w:tcW w:w="5040" w:type="dxa"/>
            <w:tcBorders>
              <w:top w:val="nil"/>
            </w:tcBorders>
          </w:tcPr>
          <w:p w14:paraId="329924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38183708"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1A0371D1" w14:textId="77777777" w:rsidTr="00CB0052">
        <w:trPr>
          <w:jc w:val="center"/>
        </w:trPr>
        <w:tc>
          <w:tcPr>
            <w:tcW w:w="5040" w:type="dxa"/>
            <w:tcBorders>
              <w:top w:val="nil"/>
            </w:tcBorders>
          </w:tcPr>
          <w:p w14:paraId="75A4EA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52BF8F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050592CF" w14:textId="77777777" w:rsidTr="00CB0052">
        <w:trPr>
          <w:jc w:val="center"/>
        </w:trPr>
        <w:tc>
          <w:tcPr>
            <w:tcW w:w="5040" w:type="dxa"/>
            <w:tcBorders>
              <w:top w:val="nil"/>
            </w:tcBorders>
          </w:tcPr>
          <w:p w14:paraId="11322C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4CDE3E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9D952E5" w14:textId="77777777" w:rsidTr="00CB0052">
        <w:trPr>
          <w:jc w:val="center"/>
        </w:trPr>
        <w:tc>
          <w:tcPr>
            <w:tcW w:w="5040" w:type="dxa"/>
            <w:tcBorders>
              <w:top w:val="nil"/>
            </w:tcBorders>
          </w:tcPr>
          <w:p w14:paraId="41DDC5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7400B2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11024F0" w14:textId="77777777" w:rsidTr="00CB0052">
        <w:trPr>
          <w:jc w:val="center"/>
        </w:trPr>
        <w:tc>
          <w:tcPr>
            <w:tcW w:w="5040" w:type="dxa"/>
            <w:tcBorders>
              <w:top w:val="nil"/>
            </w:tcBorders>
          </w:tcPr>
          <w:p w14:paraId="014DF9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277BBD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F7DFB85" w14:textId="77777777" w:rsidTr="00CB0052">
        <w:trPr>
          <w:jc w:val="center"/>
        </w:trPr>
        <w:tc>
          <w:tcPr>
            <w:tcW w:w="5040" w:type="dxa"/>
            <w:tcBorders>
              <w:top w:val="nil"/>
            </w:tcBorders>
          </w:tcPr>
          <w:p w14:paraId="7365FD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2AC054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C8C8F91" w14:textId="77777777" w:rsidTr="00CB0052">
        <w:trPr>
          <w:jc w:val="center"/>
        </w:trPr>
        <w:tc>
          <w:tcPr>
            <w:tcW w:w="5040" w:type="dxa"/>
            <w:tcBorders>
              <w:top w:val="nil"/>
            </w:tcBorders>
          </w:tcPr>
          <w:p w14:paraId="0F26E2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61C84F06"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TRUE</w:t>
              </w:r>
            </w:smartTag>
          </w:p>
        </w:tc>
      </w:tr>
      <w:tr w:rsidR="007A1DA9" w:rsidRPr="00CD7D70" w14:paraId="5079BFF3" w14:textId="77777777" w:rsidTr="00CB0052">
        <w:trPr>
          <w:jc w:val="center"/>
        </w:trPr>
        <w:tc>
          <w:tcPr>
            <w:tcW w:w="5040" w:type="dxa"/>
            <w:tcBorders>
              <w:top w:val="nil"/>
            </w:tcBorders>
          </w:tcPr>
          <w:p w14:paraId="176C87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398C25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E794E95" w14:textId="77777777" w:rsidTr="00CB0052">
        <w:trPr>
          <w:jc w:val="center"/>
        </w:trPr>
        <w:tc>
          <w:tcPr>
            <w:tcW w:w="5040" w:type="dxa"/>
            <w:tcBorders>
              <w:top w:val="nil"/>
            </w:tcBorders>
          </w:tcPr>
          <w:p w14:paraId="69C5C0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6271AFFC" w14:textId="77777777" w:rsidR="007A1DA9" w:rsidRPr="00CD7D70" w:rsidRDefault="007A1DA9" w:rsidP="00CB0052">
            <w:pPr>
              <w:keepNext/>
              <w:keepLines/>
              <w:spacing w:after="0"/>
              <w:rPr>
                <w:rFonts w:ascii="Arial" w:hAnsi="Arial"/>
                <w:sz w:val="18"/>
                <w:lang w:eastAsia="ja-JP"/>
              </w:rPr>
            </w:pPr>
          </w:p>
        </w:tc>
      </w:tr>
      <w:tr w:rsidR="007A1DA9" w:rsidRPr="00CD7D70" w14:paraId="7313C73F" w14:textId="77777777" w:rsidTr="00CB0052">
        <w:trPr>
          <w:jc w:val="center"/>
        </w:trPr>
        <w:tc>
          <w:tcPr>
            <w:tcW w:w="5040" w:type="dxa"/>
            <w:tcBorders>
              <w:top w:val="nil"/>
            </w:tcBorders>
          </w:tcPr>
          <w:p w14:paraId="4EC883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7D6A53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45BF9EB" w14:textId="77777777" w:rsidTr="00CB0052">
        <w:trPr>
          <w:jc w:val="center"/>
        </w:trPr>
        <w:tc>
          <w:tcPr>
            <w:tcW w:w="5040" w:type="dxa"/>
            <w:tcBorders>
              <w:top w:val="nil"/>
            </w:tcBorders>
          </w:tcPr>
          <w:p w14:paraId="58CFAE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325EA7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F939AC0" w14:textId="77777777" w:rsidTr="00CB0052">
        <w:trPr>
          <w:jc w:val="center"/>
        </w:trPr>
        <w:tc>
          <w:tcPr>
            <w:tcW w:w="5040" w:type="dxa"/>
            <w:tcBorders>
              <w:top w:val="nil"/>
            </w:tcBorders>
          </w:tcPr>
          <w:p w14:paraId="078FA4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CABA2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0B4DD089" w14:textId="77777777" w:rsidTr="00CB0052">
        <w:trPr>
          <w:jc w:val="center"/>
        </w:trPr>
        <w:tc>
          <w:tcPr>
            <w:tcW w:w="5040" w:type="dxa"/>
            <w:tcBorders>
              <w:top w:val="nil"/>
            </w:tcBorders>
          </w:tcPr>
          <w:p w14:paraId="6CA4A6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03A27A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04E7BA1" w14:textId="77777777" w:rsidTr="00CB0052">
        <w:trPr>
          <w:jc w:val="center"/>
        </w:trPr>
        <w:tc>
          <w:tcPr>
            <w:tcW w:w="5040" w:type="dxa"/>
            <w:tcBorders>
              <w:top w:val="nil"/>
            </w:tcBorders>
          </w:tcPr>
          <w:p w14:paraId="4345C4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669EAC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1C0B28" w14:textId="77777777" w:rsidTr="00CB0052">
        <w:trPr>
          <w:jc w:val="center"/>
        </w:trPr>
        <w:tc>
          <w:tcPr>
            <w:tcW w:w="5040" w:type="dxa"/>
            <w:tcBorders>
              <w:top w:val="nil"/>
            </w:tcBorders>
          </w:tcPr>
          <w:p w14:paraId="0DE9CA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5D0E13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A1C57FC" w14:textId="77777777" w:rsidTr="00CB0052">
        <w:trPr>
          <w:jc w:val="center"/>
        </w:trPr>
        <w:tc>
          <w:tcPr>
            <w:tcW w:w="5040" w:type="dxa"/>
            <w:tcBorders>
              <w:top w:val="nil"/>
            </w:tcBorders>
          </w:tcPr>
          <w:p w14:paraId="4EE4AE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35FA30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PS" in 4.3.3</w:t>
            </w:r>
          </w:p>
        </w:tc>
      </w:tr>
      <w:tr w:rsidR="007A1DA9" w:rsidRPr="00CD7D70" w14:paraId="647B8457" w14:textId="77777777" w:rsidTr="00CB0052">
        <w:trPr>
          <w:jc w:val="center"/>
        </w:trPr>
        <w:tc>
          <w:tcPr>
            <w:tcW w:w="5040" w:type="dxa"/>
            <w:tcBorders>
              <w:top w:val="nil"/>
            </w:tcBorders>
          </w:tcPr>
          <w:p w14:paraId="0C68401B"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16701252" w14:textId="77777777" w:rsidR="007A1DA9" w:rsidRPr="00CD7D70" w:rsidRDefault="007A1DA9" w:rsidP="00CB0052">
            <w:pPr>
              <w:keepNext/>
              <w:keepLines/>
              <w:spacing w:after="0"/>
              <w:rPr>
                <w:rFonts w:ascii="Arial" w:hAnsi="Arial"/>
                <w:sz w:val="18"/>
                <w:lang w:eastAsia="ja-JP"/>
              </w:rPr>
            </w:pPr>
          </w:p>
        </w:tc>
      </w:tr>
      <w:tr w:rsidR="007A1DA9" w:rsidRPr="00CD7D70" w14:paraId="7AAFC82B" w14:textId="77777777" w:rsidTr="00CB0052">
        <w:trPr>
          <w:jc w:val="center"/>
        </w:trPr>
        <w:tc>
          <w:tcPr>
            <w:tcW w:w="5040" w:type="dxa"/>
            <w:tcBorders>
              <w:top w:val="nil"/>
            </w:tcBorders>
          </w:tcPr>
          <w:p w14:paraId="7190F26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60B0D3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49F0990" w14:textId="77777777" w:rsidR="007A1DA9" w:rsidRPr="00CD7D70" w:rsidRDefault="007A1DA9" w:rsidP="007A1DA9">
      <w:pPr>
        <w:rPr>
          <w:lang w:eastAsia="ja-JP"/>
        </w:rPr>
      </w:pPr>
    </w:p>
    <w:p w14:paraId="243EC18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s 10 (Option 1) or 10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7DBE5A4A" w14:textId="77777777" w:rsidTr="00CB0052">
        <w:trPr>
          <w:jc w:val="center"/>
        </w:trPr>
        <w:tc>
          <w:tcPr>
            <w:tcW w:w="5040" w:type="dxa"/>
            <w:tcBorders>
              <w:top w:val="single" w:sz="4" w:space="0" w:color="auto"/>
              <w:left w:val="single" w:sz="4" w:space="0" w:color="auto"/>
              <w:bottom w:val="single" w:sz="4" w:space="0" w:color="auto"/>
            </w:tcBorders>
          </w:tcPr>
          <w:p w14:paraId="1693980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73B6C8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E583495" w14:textId="77777777" w:rsidTr="00CB0052">
        <w:trPr>
          <w:jc w:val="center"/>
        </w:trPr>
        <w:tc>
          <w:tcPr>
            <w:tcW w:w="5040" w:type="dxa"/>
            <w:tcBorders>
              <w:top w:val="nil"/>
            </w:tcBorders>
          </w:tcPr>
          <w:p w14:paraId="0A9AC963"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F2CA238" w14:textId="77777777" w:rsidR="007A1DA9" w:rsidRPr="00CD7D70" w:rsidRDefault="007A1DA9" w:rsidP="00CB0052">
            <w:pPr>
              <w:keepNext/>
              <w:keepLines/>
              <w:spacing w:after="0"/>
              <w:rPr>
                <w:rFonts w:ascii="Arial" w:hAnsi="Arial"/>
                <w:sz w:val="18"/>
                <w:lang w:eastAsia="ja-JP"/>
              </w:rPr>
            </w:pPr>
          </w:p>
        </w:tc>
      </w:tr>
      <w:tr w:rsidR="007A1DA9" w:rsidRPr="00CD7D70" w14:paraId="220EFD26" w14:textId="77777777" w:rsidTr="00CB0052">
        <w:trPr>
          <w:jc w:val="center"/>
        </w:trPr>
        <w:tc>
          <w:tcPr>
            <w:tcW w:w="5040" w:type="dxa"/>
            <w:tcBorders>
              <w:top w:val="nil"/>
            </w:tcBorders>
          </w:tcPr>
          <w:p w14:paraId="38E603E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B2FC1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149FF13" w14:textId="77777777" w:rsidTr="00CB0052">
        <w:trPr>
          <w:jc w:val="center"/>
        </w:trPr>
        <w:tc>
          <w:tcPr>
            <w:tcW w:w="5040" w:type="dxa"/>
            <w:tcBorders>
              <w:top w:val="nil"/>
            </w:tcBorders>
          </w:tcPr>
          <w:p w14:paraId="34126F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424878AB" w14:textId="77777777" w:rsidR="007A1DA9" w:rsidRPr="00CD7D70" w:rsidRDefault="007A1DA9" w:rsidP="00CB0052">
            <w:pPr>
              <w:keepNext/>
              <w:keepLines/>
              <w:spacing w:after="0"/>
              <w:rPr>
                <w:rFonts w:ascii="Arial" w:hAnsi="Arial"/>
                <w:sz w:val="18"/>
                <w:lang w:eastAsia="ja-JP"/>
              </w:rPr>
            </w:pPr>
          </w:p>
        </w:tc>
      </w:tr>
      <w:tr w:rsidR="007A1DA9" w:rsidRPr="00CD7D70" w14:paraId="0150920E" w14:textId="77777777" w:rsidTr="00CB0052">
        <w:trPr>
          <w:jc w:val="center"/>
        </w:trPr>
        <w:tc>
          <w:tcPr>
            <w:tcW w:w="5040" w:type="dxa"/>
            <w:tcBorders>
              <w:top w:val="nil"/>
            </w:tcBorders>
          </w:tcPr>
          <w:p w14:paraId="3ECB7C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1F7908BA" w14:textId="77777777" w:rsidR="007A1DA9" w:rsidRPr="00CD7D70" w:rsidRDefault="007A1DA9" w:rsidP="00CB0052">
            <w:pPr>
              <w:keepNext/>
              <w:keepLines/>
              <w:spacing w:after="0"/>
              <w:rPr>
                <w:rFonts w:ascii="Arial" w:hAnsi="Arial"/>
                <w:sz w:val="18"/>
                <w:lang w:eastAsia="ja-JP"/>
              </w:rPr>
            </w:pPr>
          </w:p>
        </w:tc>
      </w:tr>
      <w:tr w:rsidR="007A1DA9" w:rsidRPr="00CD7D70" w14:paraId="2C493C96" w14:textId="77777777" w:rsidTr="00CB0052">
        <w:trPr>
          <w:jc w:val="center"/>
        </w:trPr>
        <w:tc>
          <w:tcPr>
            <w:tcW w:w="5040" w:type="dxa"/>
            <w:tcBorders>
              <w:top w:val="nil"/>
            </w:tcBorders>
          </w:tcPr>
          <w:p w14:paraId="0AFFC5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114201BC" w14:textId="77777777" w:rsidR="007A1DA9" w:rsidRPr="00CD7D70" w:rsidRDefault="007A1DA9" w:rsidP="00CB0052">
            <w:pPr>
              <w:keepNext/>
              <w:keepLines/>
              <w:spacing w:after="0"/>
              <w:rPr>
                <w:rFonts w:ascii="Arial" w:hAnsi="Arial"/>
                <w:sz w:val="18"/>
                <w:lang w:eastAsia="ja-JP"/>
              </w:rPr>
            </w:pPr>
          </w:p>
        </w:tc>
      </w:tr>
      <w:tr w:rsidR="007A1DA9" w:rsidRPr="00CD7D70" w14:paraId="020952F7" w14:textId="77777777" w:rsidTr="00CB0052">
        <w:trPr>
          <w:jc w:val="center"/>
        </w:trPr>
        <w:tc>
          <w:tcPr>
            <w:tcW w:w="5040" w:type="dxa"/>
            <w:tcBorders>
              <w:top w:val="nil"/>
            </w:tcBorders>
          </w:tcPr>
          <w:p w14:paraId="10A619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4F3D69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061D940" w14:textId="77777777" w:rsidTr="00CB0052">
        <w:trPr>
          <w:jc w:val="center"/>
        </w:trPr>
        <w:tc>
          <w:tcPr>
            <w:tcW w:w="5040" w:type="dxa"/>
            <w:tcBorders>
              <w:top w:val="nil"/>
            </w:tcBorders>
          </w:tcPr>
          <w:p w14:paraId="3AC07B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055D89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A41F0A" w14:textId="77777777" w:rsidTr="00CB0052">
        <w:trPr>
          <w:jc w:val="center"/>
        </w:trPr>
        <w:tc>
          <w:tcPr>
            <w:tcW w:w="5040" w:type="dxa"/>
            <w:tcBorders>
              <w:top w:val="nil"/>
            </w:tcBorders>
          </w:tcPr>
          <w:p w14:paraId="74D863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2C6F5F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7FF8C2CE" w14:textId="77777777" w:rsidTr="00CB0052">
        <w:trPr>
          <w:jc w:val="center"/>
        </w:trPr>
        <w:tc>
          <w:tcPr>
            <w:tcW w:w="5040" w:type="dxa"/>
            <w:tcBorders>
              <w:top w:val="nil"/>
            </w:tcBorders>
          </w:tcPr>
          <w:p w14:paraId="7E4791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1AA9D2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12F17CA" w14:textId="77777777" w:rsidTr="00CB0052">
        <w:trPr>
          <w:jc w:val="center"/>
        </w:trPr>
        <w:tc>
          <w:tcPr>
            <w:tcW w:w="5040" w:type="dxa"/>
            <w:tcBorders>
              <w:top w:val="nil"/>
            </w:tcBorders>
          </w:tcPr>
          <w:p w14:paraId="055644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98C29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A4BBDE" w14:textId="77777777" w:rsidTr="00CB0052">
        <w:trPr>
          <w:jc w:val="center"/>
        </w:trPr>
        <w:tc>
          <w:tcPr>
            <w:tcW w:w="5040" w:type="dxa"/>
            <w:tcBorders>
              <w:top w:val="nil"/>
            </w:tcBorders>
          </w:tcPr>
          <w:p w14:paraId="36B0A1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311EAB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9C93C25" w14:textId="77777777" w:rsidTr="00CB0052">
        <w:trPr>
          <w:jc w:val="center"/>
        </w:trPr>
        <w:tc>
          <w:tcPr>
            <w:tcW w:w="5040" w:type="dxa"/>
            <w:tcBorders>
              <w:top w:val="nil"/>
            </w:tcBorders>
          </w:tcPr>
          <w:p w14:paraId="4AC7D9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6FF51F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8152718" w14:textId="77777777" w:rsidR="007A1DA9" w:rsidRPr="00CD7D70" w:rsidRDefault="007A1DA9" w:rsidP="007A1DA9">
      <w:pPr>
        <w:rPr>
          <w:lang w:eastAsia="ja-JP"/>
        </w:rPr>
      </w:pPr>
    </w:p>
    <w:p w14:paraId="4E897A6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10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6803184B" w14:textId="77777777" w:rsidTr="00CB0052">
        <w:trPr>
          <w:jc w:val="center"/>
        </w:trPr>
        <w:tc>
          <w:tcPr>
            <w:tcW w:w="5040" w:type="dxa"/>
            <w:tcBorders>
              <w:top w:val="single" w:sz="4" w:space="0" w:color="auto"/>
              <w:left w:val="single" w:sz="4" w:space="0" w:color="auto"/>
              <w:bottom w:val="single" w:sz="4" w:space="0" w:color="auto"/>
            </w:tcBorders>
          </w:tcPr>
          <w:p w14:paraId="0B2A25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E4D66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67D4FCA9" w14:textId="77777777" w:rsidTr="00CB0052">
        <w:trPr>
          <w:jc w:val="center"/>
        </w:trPr>
        <w:tc>
          <w:tcPr>
            <w:tcW w:w="5040" w:type="dxa"/>
            <w:tcBorders>
              <w:top w:val="nil"/>
            </w:tcBorders>
          </w:tcPr>
          <w:p w14:paraId="59C7E97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65542324" w14:textId="77777777" w:rsidR="007A1DA9" w:rsidRPr="00CD7D70" w:rsidRDefault="007A1DA9" w:rsidP="00CB0052">
            <w:pPr>
              <w:keepNext/>
              <w:keepLines/>
              <w:spacing w:after="0"/>
              <w:rPr>
                <w:rFonts w:ascii="Arial" w:hAnsi="Arial"/>
                <w:sz w:val="18"/>
                <w:lang w:eastAsia="ja-JP"/>
              </w:rPr>
            </w:pPr>
          </w:p>
        </w:tc>
      </w:tr>
      <w:tr w:rsidR="007A1DA9" w:rsidRPr="00CD7D70" w14:paraId="1AFAD384" w14:textId="77777777" w:rsidTr="00CB0052">
        <w:trPr>
          <w:jc w:val="center"/>
        </w:trPr>
        <w:tc>
          <w:tcPr>
            <w:tcW w:w="5040" w:type="dxa"/>
            <w:tcBorders>
              <w:top w:val="nil"/>
            </w:tcBorders>
          </w:tcPr>
          <w:p w14:paraId="70EDBE6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6BAE5B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5634431" w14:textId="77777777" w:rsidTr="00CB0052">
        <w:trPr>
          <w:jc w:val="center"/>
        </w:trPr>
        <w:tc>
          <w:tcPr>
            <w:tcW w:w="5040" w:type="dxa"/>
            <w:tcBorders>
              <w:top w:val="nil"/>
            </w:tcBorders>
          </w:tcPr>
          <w:p w14:paraId="239137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690" w:type="dxa"/>
            <w:tcBorders>
              <w:top w:val="nil"/>
            </w:tcBorders>
          </w:tcPr>
          <w:p w14:paraId="151302E8" w14:textId="77777777" w:rsidR="007A1DA9" w:rsidRPr="00CD7D70" w:rsidRDefault="007A1DA9" w:rsidP="00CB0052">
            <w:pPr>
              <w:keepNext/>
              <w:keepLines/>
              <w:spacing w:after="0"/>
              <w:rPr>
                <w:rFonts w:ascii="Arial" w:hAnsi="Arial"/>
                <w:sz w:val="18"/>
                <w:lang w:eastAsia="ja-JP"/>
              </w:rPr>
            </w:pPr>
          </w:p>
        </w:tc>
      </w:tr>
      <w:tr w:rsidR="007A1DA9" w:rsidRPr="00CD7D70" w14:paraId="0637D646" w14:textId="77777777" w:rsidTr="00CB0052">
        <w:trPr>
          <w:jc w:val="center"/>
        </w:trPr>
        <w:tc>
          <w:tcPr>
            <w:tcW w:w="5040" w:type="dxa"/>
            <w:tcBorders>
              <w:top w:val="nil"/>
            </w:tcBorders>
          </w:tcPr>
          <w:p w14:paraId="1C3BD1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690" w:type="dxa"/>
            <w:tcBorders>
              <w:top w:val="nil"/>
            </w:tcBorders>
          </w:tcPr>
          <w:p w14:paraId="3DDA994C" w14:textId="77777777" w:rsidR="007A1DA9" w:rsidRPr="00CD7D70" w:rsidRDefault="007A1DA9" w:rsidP="00CB0052">
            <w:pPr>
              <w:keepNext/>
              <w:keepLines/>
              <w:spacing w:after="0"/>
              <w:rPr>
                <w:rFonts w:ascii="Arial" w:hAnsi="Arial"/>
                <w:sz w:val="18"/>
                <w:lang w:eastAsia="ja-JP"/>
              </w:rPr>
            </w:pPr>
          </w:p>
        </w:tc>
      </w:tr>
      <w:tr w:rsidR="007A1DA9" w:rsidRPr="00CD7D70" w14:paraId="12AB2A31" w14:textId="77777777" w:rsidTr="00CB0052">
        <w:trPr>
          <w:jc w:val="center"/>
        </w:trPr>
        <w:tc>
          <w:tcPr>
            <w:tcW w:w="5040" w:type="dxa"/>
            <w:tcBorders>
              <w:top w:val="nil"/>
            </w:tcBorders>
          </w:tcPr>
          <w:p w14:paraId="2723F0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690" w:type="dxa"/>
            <w:tcBorders>
              <w:top w:val="nil"/>
            </w:tcBorders>
          </w:tcPr>
          <w:p w14:paraId="28DBC898" w14:textId="77777777" w:rsidR="007A1DA9" w:rsidRPr="00CD7D70" w:rsidRDefault="007A1DA9" w:rsidP="00CB0052">
            <w:pPr>
              <w:keepNext/>
              <w:keepLines/>
              <w:spacing w:after="0"/>
              <w:rPr>
                <w:rFonts w:ascii="Arial" w:hAnsi="Arial"/>
                <w:sz w:val="18"/>
                <w:lang w:eastAsia="ja-JP"/>
              </w:rPr>
            </w:pPr>
          </w:p>
        </w:tc>
      </w:tr>
      <w:tr w:rsidR="007A1DA9" w:rsidRPr="00CD7D70" w14:paraId="21254D5B" w14:textId="77777777" w:rsidTr="00CB0052">
        <w:trPr>
          <w:jc w:val="center"/>
        </w:trPr>
        <w:tc>
          <w:tcPr>
            <w:tcW w:w="5040" w:type="dxa"/>
            <w:tcBorders>
              <w:top w:val="nil"/>
            </w:tcBorders>
          </w:tcPr>
          <w:p w14:paraId="4B7E4B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690" w:type="dxa"/>
            <w:tcBorders>
              <w:top w:val="nil"/>
            </w:tcBorders>
          </w:tcPr>
          <w:p w14:paraId="471F91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D4F1B12" w14:textId="77777777" w:rsidTr="00CB0052">
        <w:trPr>
          <w:jc w:val="center"/>
        </w:trPr>
        <w:tc>
          <w:tcPr>
            <w:tcW w:w="5040" w:type="dxa"/>
            <w:tcBorders>
              <w:top w:val="nil"/>
            </w:tcBorders>
          </w:tcPr>
          <w:p w14:paraId="2F1560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690" w:type="dxa"/>
            <w:tcBorders>
              <w:top w:val="nil"/>
            </w:tcBorders>
          </w:tcPr>
          <w:p w14:paraId="6233EE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F49D522" w14:textId="77777777" w:rsidTr="00CB0052">
        <w:trPr>
          <w:jc w:val="center"/>
        </w:trPr>
        <w:tc>
          <w:tcPr>
            <w:tcW w:w="5040" w:type="dxa"/>
            <w:tcBorders>
              <w:top w:val="nil"/>
            </w:tcBorders>
          </w:tcPr>
          <w:p w14:paraId="5ECE80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measured results</w:t>
            </w:r>
          </w:p>
        </w:tc>
        <w:tc>
          <w:tcPr>
            <w:tcW w:w="3690" w:type="dxa"/>
            <w:tcBorders>
              <w:top w:val="nil"/>
            </w:tcBorders>
          </w:tcPr>
          <w:p w14:paraId="331D8A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575EA2AE" w14:textId="77777777" w:rsidTr="00CB0052">
        <w:trPr>
          <w:jc w:val="center"/>
        </w:trPr>
        <w:tc>
          <w:tcPr>
            <w:tcW w:w="5040" w:type="dxa"/>
            <w:tcBorders>
              <w:top w:val="nil"/>
            </w:tcBorders>
          </w:tcPr>
          <w:p w14:paraId="1E8240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690" w:type="dxa"/>
            <w:tcBorders>
              <w:top w:val="nil"/>
            </w:tcBorders>
          </w:tcPr>
          <w:p w14:paraId="05EFB0CF" w14:textId="77777777" w:rsidR="007A1DA9" w:rsidRPr="00CD7D70" w:rsidRDefault="007A1DA9" w:rsidP="00CB0052">
            <w:pPr>
              <w:keepNext/>
              <w:keepLines/>
              <w:spacing w:after="0"/>
              <w:rPr>
                <w:rFonts w:ascii="Arial" w:hAnsi="Arial"/>
                <w:sz w:val="18"/>
                <w:lang w:eastAsia="ja-JP"/>
              </w:rPr>
            </w:pPr>
          </w:p>
        </w:tc>
      </w:tr>
      <w:tr w:rsidR="007A1DA9" w:rsidRPr="00CD7D70" w14:paraId="198B9EC3" w14:textId="77777777" w:rsidTr="00CB0052">
        <w:trPr>
          <w:jc w:val="center"/>
        </w:trPr>
        <w:tc>
          <w:tcPr>
            <w:tcW w:w="5040" w:type="dxa"/>
            <w:tcBorders>
              <w:top w:val="nil"/>
            </w:tcBorders>
          </w:tcPr>
          <w:p w14:paraId="6493D0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690" w:type="dxa"/>
            <w:tcBorders>
              <w:top w:val="nil"/>
            </w:tcBorders>
          </w:tcPr>
          <w:p w14:paraId="15C09E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248304C9" w14:textId="77777777" w:rsidTr="00CB0052">
        <w:trPr>
          <w:jc w:val="center"/>
        </w:trPr>
        <w:tc>
          <w:tcPr>
            <w:tcW w:w="5040" w:type="dxa"/>
            <w:tcBorders>
              <w:top w:val="nil"/>
            </w:tcBorders>
          </w:tcPr>
          <w:p w14:paraId="1C5651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dditional assistance data request</w:t>
            </w:r>
          </w:p>
        </w:tc>
        <w:tc>
          <w:tcPr>
            <w:tcW w:w="3690" w:type="dxa"/>
            <w:tcBorders>
              <w:top w:val="nil"/>
            </w:tcBorders>
          </w:tcPr>
          <w:p w14:paraId="367E40A7" w14:textId="77777777" w:rsidR="007A1DA9" w:rsidRPr="00CD7D70" w:rsidRDefault="007A1DA9" w:rsidP="00CB0052">
            <w:pPr>
              <w:keepNext/>
              <w:keepLines/>
              <w:spacing w:after="0"/>
              <w:rPr>
                <w:rFonts w:ascii="Arial" w:hAnsi="Arial"/>
                <w:sz w:val="18"/>
                <w:lang w:eastAsia="ja-JP"/>
              </w:rPr>
            </w:pPr>
          </w:p>
        </w:tc>
      </w:tr>
      <w:tr w:rsidR="007A1DA9" w:rsidRPr="00CD7D70" w14:paraId="1CFC831E" w14:textId="77777777" w:rsidTr="00CB0052">
        <w:trPr>
          <w:jc w:val="center"/>
        </w:trPr>
        <w:tc>
          <w:tcPr>
            <w:tcW w:w="5040" w:type="dxa"/>
            <w:tcBorders>
              <w:top w:val="nil"/>
            </w:tcBorders>
          </w:tcPr>
          <w:p w14:paraId="515B5C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lmanac</w:t>
            </w:r>
          </w:p>
        </w:tc>
        <w:tc>
          <w:tcPr>
            <w:tcW w:w="3690" w:type="dxa"/>
            <w:tcBorders>
              <w:top w:val="nil"/>
            </w:tcBorders>
          </w:tcPr>
          <w:p w14:paraId="390201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5E971BCA" w14:textId="77777777" w:rsidTr="00CB0052">
        <w:trPr>
          <w:jc w:val="center"/>
        </w:trPr>
        <w:tc>
          <w:tcPr>
            <w:tcW w:w="5040" w:type="dxa"/>
            <w:tcBorders>
              <w:top w:val="nil"/>
            </w:tcBorders>
          </w:tcPr>
          <w:p w14:paraId="1E3EE0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TC model</w:t>
            </w:r>
          </w:p>
        </w:tc>
        <w:tc>
          <w:tcPr>
            <w:tcW w:w="3690" w:type="dxa"/>
            <w:tcBorders>
              <w:top w:val="nil"/>
            </w:tcBorders>
          </w:tcPr>
          <w:p w14:paraId="6D2FD1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1214624" w14:textId="77777777" w:rsidTr="00CB0052">
        <w:trPr>
          <w:jc w:val="center"/>
        </w:trPr>
        <w:tc>
          <w:tcPr>
            <w:tcW w:w="5040" w:type="dxa"/>
            <w:tcBorders>
              <w:top w:val="nil"/>
            </w:tcBorders>
          </w:tcPr>
          <w:p w14:paraId="661208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Ionospheric model</w:t>
            </w:r>
          </w:p>
        </w:tc>
        <w:tc>
          <w:tcPr>
            <w:tcW w:w="3690" w:type="dxa"/>
            <w:tcBorders>
              <w:top w:val="nil"/>
            </w:tcBorders>
          </w:tcPr>
          <w:p w14:paraId="5CE0A4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7415AD7" w14:textId="77777777" w:rsidTr="00CB0052">
        <w:trPr>
          <w:jc w:val="center"/>
        </w:trPr>
        <w:tc>
          <w:tcPr>
            <w:tcW w:w="5040" w:type="dxa"/>
            <w:tcBorders>
              <w:top w:val="nil"/>
            </w:tcBorders>
          </w:tcPr>
          <w:p w14:paraId="648CB2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w:t>
            </w:r>
          </w:p>
        </w:tc>
        <w:tc>
          <w:tcPr>
            <w:tcW w:w="3690" w:type="dxa"/>
            <w:tcBorders>
              <w:top w:val="nil"/>
            </w:tcBorders>
          </w:tcPr>
          <w:p w14:paraId="0498DC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8E186FA" w14:textId="77777777" w:rsidTr="00CB0052">
        <w:trPr>
          <w:jc w:val="center"/>
        </w:trPr>
        <w:tc>
          <w:tcPr>
            <w:tcW w:w="5040" w:type="dxa"/>
            <w:tcBorders>
              <w:top w:val="nil"/>
            </w:tcBorders>
          </w:tcPr>
          <w:p w14:paraId="2146D2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DGPS corrections</w:t>
            </w:r>
          </w:p>
        </w:tc>
        <w:tc>
          <w:tcPr>
            <w:tcW w:w="3690" w:type="dxa"/>
            <w:tcBorders>
              <w:top w:val="nil"/>
            </w:tcBorders>
          </w:tcPr>
          <w:p w14:paraId="34FA14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6CA7396" w14:textId="77777777" w:rsidTr="00CB0052">
        <w:trPr>
          <w:jc w:val="center"/>
        </w:trPr>
        <w:tc>
          <w:tcPr>
            <w:tcW w:w="5040" w:type="dxa"/>
            <w:tcBorders>
              <w:top w:val="nil"/>
            </w:tcBorders>
          </w:tcPr>
          <w:p w14:paraId="7F040F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location</w:t>
            </w:r>
          </w:p>
        </w:tc>
        <w:tc>
          <w:tcPr>
            <w:tcW w:w="3690" w:type="dxa"/>
            <w:tcBorders>
              <w:top w:val="nil"/>
            </w:tcBorders>
          </w:tcPr>
          <w:p w14:paraId="59DCCD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7F191B3" w14:textId="77777777" w:rsidTr="00CB0052">
        <w:trPr>
          <w:jc w:val="center"/>
        </w:trPr>
        <w:tc>
          <w:tcPr>
            <w:tcW w:w="5040" w:type="dxa"/>
            <w:tcBorders>
              <w:top w:val="nil"/>
            </w:tcBorders>
          </w:tcPr>
          <w:p w14:paraId="1FC0F4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ference time</w:t>
            </w:r>
          </w:p>
        </w:tc>
        <w:tc>
          <w:tcPr>
            <w:tcW w:w="3690" w:type="dxa"/>
            <w:tcBorders>
              <w:top w:val="nil"/>
            </w:tcBorders>
          </w:tcPr>
          <w:p w14:paraId="487FBF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70E9BB2" w14:textId="77777777" w:rsidTr="00CB0052">
        <w:trPr>
          <w:jc w:val="center"/>
        </w:trPr>
        <w:tc>
          <w:tcPr>
            <w:tcW w:w="5040" w:type="dxa"/>
            <w:tcBorders>
              <w:top w:val="nil"/>
            </w:tcBorders>
          </w:tcPr>
          <w:p w14:paraId="396F74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cquisition assistance</w:t>
            </w:r>
          </w:p>
        </w:tc>
        <w:tc>
          <w:tcPr>
            <w:tcW w:w="3690" w:type="dxa"/>
            <w:tcBorders>
              <w:top w:val="nil"/>
            </w:tcBorders>
          </w:tcPr>
          <w:p w14:paraId="03CB3D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4EF12EAB" w14:textId="77777777" w:rsidTr="00CB0052">
        <w:trPr>
          <w:jc w:val="center"/>
        </w:trPr>
        <w:tc>
          <w:tcPr>
            <w:tcW w:w="5040" w:type="dxa"/>
            <w:tcBorders>
              <w:top w:val="nil"/>
            </w:tcBorders>
          </w:tcPr>
          <w:p w14:paraId="7677B4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al-time integrity</w:t>
            </w:r>
          </w:p>
        </w:tc>
        <w:tc>
          <w:tcPr>
            <w:tcW w:w="3690" w:type="dxa"/>
            <w:tcBorders>
              <w:top w:val="nil"/>
            </w:tcBorders>
          </w:tcPr>
          <w:p w14:paraId="694D20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41BE215" w14:textId="77777777" w:rsidTr="00CB0052">
        <w:trPr>
          <w:jc w:val="center"/>
        </w:trPr>
        <w:tc>
          <w:tcPr>
            <w:tcW w:w="5040" w:type="dxa"/>
            <w:tcBorders>
              <w:top w:val="nil"/>
            </w:tcBorders>
          </w:tcPr>
          <w:p w14:paraId="159845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avigation model additional data</w:t>
            </w:r>
          </w:p>
        </w:tc>
        <w:tc>
          <w:tcPr>
            <w:tcW w:w="3690" w:type="dxa"/>
            <w:tcBorders>
              <w:top w:val="nil"/>
            </w:tcBorders>
          </w:tcPr>
          <w:p w14:paraId="0DA23D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6B8FA45" w14:textId="77777777" w:rsidTr="00CB0052">
        <w:trPr>
          <w:jc w:val="center"/>
        </w:trPr>
        <w:tc>
          <w:tcPr>
            <w:tcW w:w="5040" w:type="dxa"/>
            <w:tcBorders>
              <w:top w:val="nil"/>
            </w:tcBorders>
          </w:tcPr>
          <w:p w14:paraId="5CBD04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690" w:type="dxa"/>
            <w:tcBorders>
              <w:top w:val="nil"/>
            </w:tcBorders>
          </w:tcPr>
          <w:p w14:paraId="5A6D85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7086FF" w14:textId="77777777" w:rsidTr="00CB0052">
        <w:trPr>
          <w:jc w:val="center"/>
        </w:trPr>
        <w:tc>
          <w:tcPr>
            <w:tcW w:w="5040" w:type="dxa"/>
            <w:tcBorders>
              <w:top w:val="nil"/>
            </w:tcBorders>
          </w:tcPr>
          <w:p w14:paraId="716602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690" w:type="dxa"/>
            <w:tcBorders>
              <w:top w:val="nil"/>
            </w:tcBorders>
          </w:tcPr>
          <w:p w14:paraId="718D2F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9802C9" w14:textId="77777777" w:rsidTr="00CB0052">
        <w:trPr>
          <w:jc w:val="center"/>
        </w:trPr>
        <w:tc>
          <w:tcPr>
            <w:tcW w:w="5040" w:type="dxa"/>
            <w:tcBorders>
              <w:top w:val="nil"/>
            </w:tcBorders>
          </w:tcPr>
          <w:p w14:paraId="07F7BA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690" w:type="dxa"/>
            <w:tcBorders>
              <w:top w:val="nil"/>
            </w:tcBorders>
          </w:tcPr>
          <w:p w14:paraId="45B227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8AFB8A2" w14:textId="77777777" w:rsidR="007A1DA9" w:rsidRPr="00CD7D70" w:rsidRDefault="007A1DA9" w:rsidP="007A1DA9">
      <w:pPr>
        <w:rPr>
          <w:lang w:eastAsia="ja-JP"/>
        </w:rPr>
      </w:pPr>
    </w:p>
    <w:p w14:paraId="584AC9A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0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509C9FB8" w14:textId="77777777" w:rsidTr="00CB0052">
        <w:trPr>
          <w:jc w:val="center"/>
        </w:trPr>
        <w:tc>
          <w:tcPr>
            <w:tcW w:w="5040" w:type="dxa"/>
            <w:tcBorders>
              <w:top w:val="single" w:sz="4" w:space="0" w:color="auto"/>
              <w:left w:val="single" w:sz="4" w:space="0" w:color="auto"/>
              <w:bottom w:val="single" w:sz="4" w:space="0" w:color="auto"/>
            </w:tcBorders>
          </w:tcPr>
          <w:p w14:paraId="4826413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E9FB98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0642C089" w14:textId="77777777" w:rsidTr="00CB0052">
        <w:trPr>
          <w:jc w:val="center"/>
        </w:trPr>
        <w:tc>
          <w:tcPr>
            <w:tcW w:w="5040" w:type="dxa"/>
            <w:tcBorders>
              <w:top w:val="nil"/>
            </w:tcBorders>
          </w:tcPr>
          <w:p w14:paraId="23A83A7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07D80BA0" w14:textId="77777777" w:rsidR="007A1DA9" w:rsidRPr="00CD7D70" w:rsidRDefault="007A1DA9" w:rsidP="00CB0052">
            <w:pPr>
              <w:keepNext/>
              <w:keepLines/>
              <w:spacing w:after="0"/>
              <w:rPr>
                <w:rFonts w:ascii="Arial" w:hAnsi="Arial"/>
                <w:sz w:val="18"/>
                <w:lang w:eastAsia="ja-JP"/>
              </w:rPr>
            </w:pPr>
          </w:p>
        </w:tc>
      </w:tr>
      <w:tr w:rsidR="007A1DA9" w:rsidRPr="00CD7D70" w14:paraId="748C408A" w14:textId="77777777" w:rsidTr="00CB0052">
        <w:trPr>
          <w:jc w:val="center"/>
        </w:trPr>
        <w:tc>
          <w:tcPr>
            <w:tcW w:w="5040" w:type="dxa"/>
            <w:tcBorders>
              <w:top w:val="nil"/>
            </w:tcBorders>
          </w:tcPr>
          <w:p w14:paraId="49E0FF37"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57ABCA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C278C3E" w14:textId="77777777" w:rsidTr="00CB0052">
        <w:trPr>
          <w:jc w:val="center"/>
        </w:trPr>
        <w:tc>
          <w:tcPr>
            <w:tcW w:w="5040" w:type="dxa"/>
            <w:tcBorders>
              <w:top w:val="nil"/>
            </w:tcBorders>
          </w:tcPr>
          <w:p w14:paraId="4394F6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44C45C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444959B3" w14:textId="77777777" w:rsidTr="00CB0052">
        <w:trPr>
          <w:jc w:val="center"/>
        </w:trPr>
        <w:tc>
          <w:tcPr>
            <w:tcW w:w="5040" w:type="dxa"/>
            <w:tcBorders>
              <w:top w:val="nil"/>
            </w:tcBorders>
          </w:tcPr>
          <w:p w14:paraId="543BF3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AF857B4" w14:textId="77777777" w:rsidR="007A1DA9" w:rsidRPr="00CD7D70" w:rsidRDefault="007A1DA9" w:rsidP="00CB0052">
            <w:pPr>
              <w:keepNext/>
              <w:keepLines/>
              <w:spacing w:after="0"/>
              <w:rPr>
                <w:rFonts w:ascii="Arial" w:hAnsi="Arial"/>
                <w:sz w:val="18"/>
                <w:lang w:eastAsia="ja-JP"/>
              </w:rPr>
            </w:pPr>
          </w:p>
        </w:tc>
      </w:tr>
      <w:tr w:rsidR="007A1DA9" w:rsidRPr="00CD7D70" w14:paraId="20ADA332" w14:textId="77777777" w:rsidTr="00CB0052">
        <w:trPr>
          <w:jc w:val="center"/>
        </w:trPr>
        <w:tc>
          <w:tcPr>
            <w:tcW w:w="5040" w:type="dxa"/>
            <w:tcBorders>
              <w:top w:val="nil"/>
            </w:tcBorders>
          </w:tcPr>
          <w:p w14:paraId="4D0302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078552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0D0011B1" w14:textId="77777777" w:rsidTr="00CB0052">
        <w:trPr>
          <w:jc w:val="center"/>
        </w:trPr>
        <w:tc>
          <w:tcPr>
            <w:tcW w:w="5040" w:type="dxa"/>
            <w:tcBorders>
              <w:top w:val="nil"/>
            </w:tcBorders>
          </w:tcPr>
          <w:p w14:paraId="405A86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6BF0B9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383ABF1D" w14:textId="77777777" w:rsidTr="00CB0052">
        <w:trPr>
          <w:jc w:val="center"/>
        </w:trPr>
        <w:tc>
          <w:tcPr>
            <w:tcW w:w="5040" w:type="dxa"/>
            <w:tcBorders>
              <w:top w:val="nil"/>
            </w:tcBorders>
          </w:tcPr>
          <w:p w14:paraId="56B358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3952CA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67C1132" w14:textId="77777777" w:rsidTr="00CB0052">
        <w:trPr>
          <w:jc w:val="center"/>
        </w:trPr>
        <w:tc>
          <w:tcPr>
            <w:tcW w:w="5040" w:type="dxa"/>
            <w:tcBorders>
              <w:top w:val="nil"/>
            </w:tcBorders>
          </w:tcPr>
          <w:p w14:paraId="40C28E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02E3C1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58B6EB0" w14:textId="77777777" w:rsidTr="00CB0052">
        <w:trPr>
          <w:jc w:val="center"/>
        </w:trPr>
        <w:tc>
          <w:tcPr>
            <w:tcW w:w="5040" w:type="dxa"/>
            <w:tcBorders>
              <w:top w:val="nil"/>
            </w:tcBorders>
          </w:tcPr>
          <w:p w14:paraId="10ACA4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4A1D6A7F" w14:textId="77777777" w:rsidR="007A1DA9" w:rsidRPr="00CD7D70" w:rsidRDefault="007A1DA9" w:rsidP="00CB0052">
            <w:pPr>
              <w:keepNext/>
              <w:keepLines/>
              <w:spacing w:after="0"/>
              <w:rPr>
                <w:rFonts w:ascii="Arial" w:hAnsi="Arial"/>
                <w:sz w:val="18"/>
                <w:lang w:eastAsia="ja-JP"/>
              </w:rPr>
            </w:pPr>
          </w:p>
        </w:tc>
      </w:tr>
      <w:tr w:rsidR="007A1DA9" w:rsidRPr="00CD7D70" w14:paraId="2EB04C7B" w14:textId="77777777" w:rsidTr="00CB0052">
        <w:trPr>
          <w:jc w:val="center"/>
        </w:trPr>
        <w:tc>
          <w:tcPr>
            <w:tcW w:w="5040" w:type="dxa"/>
            <w:tcBorders>
              <w:top w:val="nil"/>
            </w:tcBorders>
          </w:tcPr>
          <w:p w14:paraId="31224D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0BF0C488" w14:textId="77777777" w:rsidR="007A1DA9" w:rsidRPr="00CD7D70" w:rsidRDefault="007A1DA9" w:rsidP="00CB0052">
            <w:pPr>
              <w:keepNext/>
              <w:keepLines/>
              <w:spacing w:after="0"/>
              <w:rPr>
                <w:rFonts w:ascii="Arial" w:hAnsi="Arial"/>
                <w:sz w:val="18"/>
                <w:lang w:eastAsia="ja-JP"/>
              </w:rPr>
            </w:pPr>
          </w:p>
        </w:tc>
      </w:tr>
      <w:tr w:rsidR="007A1DA9" w:rsidRPr="00CD7D70" w14:paraId="412441BF" w14:textId="77777777" w:rsidTr="00CB0052">
        <w:trPr>
          <w:jc w:val="center"/>
        </w:trPr>
        <w:tc>
          <w:tcPr>
            <w:tcW w:w="5040" w:type="dxa"/>
            <w:tcBorders>
              <w:top w:val="nil"/>
            </w:tcBorders>
          </w:tcPr>
          <w:p w14:paraId="3C72D1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1BDE7B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7F8FCDBA" w14:textId="77777777" w:rsidTr="00CB0052">
        <w:trPr>
          <w:jc w:val="center"/>
        </w:trPr>
        <w:tc>
          <w:tcPr>
            <w:tcW w:w="5040" w:type="dxa"/>
            <w:tcBorders>
              <w:top w:val="nil"/>
            </w:tcBorders>
          </w:tcPr>
          <w:p w14:paraId="26FB1E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0ADDF1BE"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GPS</w:t>
              </w:r>
            </w:smartTag>
          </w:p>
        </w:tc>
      </w:tr>
      <w:tr w:rsidR="007A1DA9" w:rsidRPr="00CD7D70" w14:paraId="7BE471D8" w14:textId="77777777" w:rsidTr="00CB0052">
        <w:trPr>
          <w:jc w:val="center"/>
        </w:trPr>
        <w:tc>
          <w:tcPr>
            <w:tcW w:w="5040" w:type="dxa"/>
            <w:tcBorders>
              <w:top w:val="nil"/>
            </w:tcBorders>
          </w:tcPr>
          <w:p w14:paraId="4AD452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4E6460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6F9AF53" w14:textId="77777777" w:rsidTr="00CB0052">
        <w:trPr>
          <w:jc w:val="center"/>
        </w:trPr>
        <w:tc>
          <w:tcPr>
            <w:tcW w:w="5040" w:type="dxa"/>
            <w:tcBorders>
              <w:top w:val="nil"/>
            </w:tcBorders>
          </w:tcPr>
          <w:p w14:paraId="05F065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727F41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E6267E8" w14:textId="77777777" w:rsidTr="00CB0052">
        <w:trPr>
          <w:jc w:val="center"/>
        </w:trPr>
        <w:tc>
          <w:tcPr>
            <w:tcW w:w="5040" w:type="dxa"/>
            <w:tcBorders>
              <w:top w:val="nil"/>
            </w:tcBorders>
          </w:tcPr>
          <w:p w14:paraId="03C7B0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1EB91B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6A5444A" w14:textId="77777777" w:rsidTr="00CB0052">
        <w:trPr>
          <w:jc w:val="center"/>
        </w:trPr>
        <w:tc>
          <w:tcPr>
            <w:tcW w:w="5040" w:type="dxa"/>
            <w:tcBorders>
              <w:top w:val="nil"/>
            </w:tcBorders>
          </w:tcPr>
          <w:p w14:paraId="603902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063126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DC67978" w14:textId="77777777" w:rsidTr="00CB0052">
        <w:trPr>
          <w:jc w:val="center"/>
        </w:trPr>
        <w:tc>
          <w:tcPr>
            <w:tcW w:w="5040" w:type="dxa"/>
            <w:tcBorders>
              <w:top w:val="nil"/>
            </w:tcBorders>
          </w:tcPr>
          <w:p w14:paraId="2D39A0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16CA66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849E785" w14:textId="77777777" w:rsidTr="00CB0052">
        <w:trPr>
          <w:jc w:val="center"/>
        </w:trPr>
        <w:tc>
          <w:tcPr>
            <w:tcW w:w="5040" w:type="dxa"/>
            <w:tcBorders>
              <w:top w:val="nil"/>
            </w:tcBorders>
          </w:tcPr>
          <w:p w14:paraId="722ECF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08D96D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91A6370" w14:textId="77777777" w:rsidTr="00CB0052">
        <w:trPr>
          <w:jc w:val="center"/>
        </w:trPr>
        <w:tc>
          <w:tcPr>
            <w:tcW w:w="5040" w:type="dxa"/>
            <w:tcBorders>
              <w:top w:val="nil"/>
            </w:tcBorders>
          </w:tcPr>
          <w:p w14:paraId="664399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4A51A4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B60FAAF" w14:textId="77777777" w:rsidTr="00CB0052">
        <w:trPr>
          <w:jc w:val="center"/>
        </w:trPr>
        <w:tc>
          <w:tcPr>
            <w:tcW w:w="5040" w:type="dxa"/>
            <w:tcBorders>
              <w:top w:val="nil"/>
            </w:tcBorders>
          </w:tcPr>
          <w:p w14:paraId="4465A4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0A690E94" w14:textId="77777777" w:rsidR="007A1DA9" w:rsidRPr="00CD7D70" w:rsidRDefault="007A1DA9" w:rsidP="00CB0052">
            <w:pPr>
              <w:keepNext/>
              <w:keepLines/>
              <w:spacing w:after="0"/>
              <w:rPr>
                <w:rFonts w:ascii="Arial" w:hAnsi="Arial"/>
                <w:sz w:val="18"/>
                <w:lang w:eastAsia="ja-JP"/>
              </w:rPr>
            </w:pPr>
          </w:p>
        </w:tc>
      </w:tr>
      <w:tr w:rsidR="007A1DA9" w:rsidRPr="00CD7D70" w14:paraId="480AE923" w14:textId="77777777" w:rsidTr="00CB0052">
        <w:trPr>
          <w:jc w:val="center"/>
        </w:trPr>
        <w:tc>
          <w:tcPr>
            <w:tcW w:w="5040" w:type="dxa"/>
            <w:tcBorders>
              <w:top w:val="nil"/>
            </w:tcBorders>
          </w:tcPr>
          <w:p w14:paraId="527E11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496879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A1E1467" w14:textId="77777777" w:rsidTr="00CB0052">
        <w:trPr>
          <w:jc w:val="center"/>
        </w:trPr>
        <w:tc>
          <w:tcPr>
            <w:tcW w:w="5040" w:type="dxa"/>
            <w:tcBorders>
              <w:top w:val="nil"/>
            </w:tcBorders>
          </w:tcPr>
          <w:p w14:paraId="659ECD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183667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4CF25BA2" w14:textId="77777777" w:rsidTr="00CB0052">
        <w:trPr>
          <w:jc w:val="center"/>
        </w:trPr>
        <w:tc>
          <w:tcPr>
            <w:tcW w:w="5040" w:type="dxa"/>
            <w:tcBorders>
              <w:top w:val="nil"/>
            </w:tcBorders>
          </w:tcPr>
          <w:p w14:paraId="6F01A9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2DE1DD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6BF04B36" w14:textId="77777777" w:rsidTr="00CB0052">
        <w:trPr>
          <w:jc w:val="center"/>
        </w:trPr>
        <w:tc>
          <w:tcPr>
            <w:tcW w:w="5040" w:type="dxa"/>
            <w:tcBorders>
              <w:top w:val="nil"/>
            </w:tcBorders>
          </w:tcPr>
          <w:p w14:paraId="08B23F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392F70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B591173" w14:textId="77777777" w:rsidTr="00CB0052">
        <w:trPr>
          <w:jc w:val="center"/>
        </w:trPr>
        <w:tc>
          <w:tcPr>
            <w:tcW w:w="5040" w:type="dxa"/>
            <w:tcBorders>
              <w:top w:val="nil"/>
            </w:tcBorders>
          </w:tcPr>
          <w:p w14:paraId="7C824C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2DAB9A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EEC1276" w14:textId="77777777" w:rsidTr="00CB0052">
        <w:trPr>
          <w:jc w:val="center"/>
        </w:trPr>
        <w:tc>
          <w:tcPr>
            <w:tcW w:w="5040" w:type="dxa"/>
            <w:tcBorders>
              <w:top w:val="nil"/>
            </w:tcBorders>
          </w:tcPr>
          <w:p w14:paraId="12FF2A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620543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42C988E" w14:textId="77777777" w:rsidTr="00CB0052">
        <w:trPr>
          <w:jc w:val="center"/>
        </w:trPr>
        <w:tc>
          <w:tcPr>
            <w:tcW w:w="5040" w:type="dxa"/>
            <w:tcBorders>
              <w:top w:val="nil"/>
            </w:tcBorders>
          </w:tcPr>
          <w:p w14:paraId="418D26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5F15D8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3.5</w:t>
            </w:r>
          </w:p>
        </w:tc>
      </w:tr>
      <w:tr w:rsidR="007A1DA9" w:rsidRPr="00CD7D70" w14:paraId="246814DE" w14:textId="77777777" w:rsidTr="00CB0052">
        <w:trPr>
          <w:jc w:val="center"/>
        </w:trPr>
        <w:tc>
          <w:tcPr>
            <w:tcW w:w="5040" w:type="dxa"/>
            <w:tcBorders>
              <w:top w:val="nil"/>
            </w:tcBorders>
          </w:tcPr>
          <w:p w14:paraId="1DE5615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03D52E91" w14:textId="77777777" w:rsidR="007A1DA9" w:rsidRPr="00CD7D70" w:rsidRDefault="007A1DA9" w:rsidP="00CB0052">
            <w:pPr>
              <w:keepNext/>
              <w:keepLines/>
              <w:spacing w:after="0"/>
              <w:rPr>
                <w:rFonts w:ascii="Arial" w:hAnsi="Arial"/>
                <w:sz w:val="18"/>
                <w:lang w:eastAsia="ja-JP"/>
              </w:rPr>
            </w:pPr>
          </w:p>
        </w:tc>
      </w:tr>
      <w:tr w:rsidR="007A1DA9" w:rsidRPr="00CD7D70" w14:paraId="67C97EFF" w14:textId="77777777" w:rsidTr="00CB0052">
        <w:trPr>
          <w:jc w:val="center"/>
        </w:trPr>
        <w:tc>
          <w:tcPr>
            <w:tcW w:w="5040" w:type="dxa"/>
            <w:tcBorders>
              <w:top w:val="nil"/>
            </w:tcBorders>
          </w:tcPr>
          <w:p w14:paraId="47F5583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2A4658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819E443" w14:textId="77777777" w:rsidR="007A1DA9" w:rsidRPr="00CD7D70" w:rsidRDefault="007A1DA9" w:rsidP="007A1DA9">
      <w:pPr>
        <w:rPr>
          <w:lang w:eastAsia="ja-JP"/>
        </w:rPr>
      </w:pPr>
    </w:p>
    <w:p w14:paraId="5456C03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12924A33" w14:textId="77777777" w:rsidTr="00CB0052">
        <w:trPr>
          <w:jc w:val="center"/>
        </w:trPr>
        <w:tc>
          <w:tcPr>
            <w:tcW w:w="2835" w:type="dxa"/>
            <w:tcBorders>
              <w:bottom w:val="single" w:sz="4" w:space="0" w:color="auto"/>
            </w:tcBorders>
          </w:tcPr>
          <w:p w14:paraId="1F18208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7BA5614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5C91F29" w14:textId="77777777" w:rsidTr="00CB0052">
        <w:trPr>
          <w:jc w:val="center"/>
        </w:trPr>
        <w:tc>
          <w:tcPr>
            <w:tcW w:w="2835" w:type="dxa"/>
            <w:tcBorders>
              <w:top w:val="single" w:sz="4" w:space="0" w:color="auto"/>
              <w:bottom w:val="nil"/>
            </w:tcBorders>
          </w:tcPr>
          <w:p w14:paraId="113532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40EB16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9904CE9" w14:textId="77777777" w:rsidTr="00CB0052">
        <w:trPr>
          <w:jc w:val="center"/>
        </w:trPr>
        <w:tc>
          <w:tcPr>
            <w:tcW w:w="2835" w:type="dxa"/>
            <w:tcBorders>
              <w:top w:val="nil"/>
            </w:tcBorders>
          </w:tcPr>
          <w:p w14:paraId="5FBD122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736E4D16" w14:textId="77777777" w:rsidR="007A1DA9" w:rsidRPr="00CD7D70" w:rsidRDefault="007A1DA9" w:rsidP="00CB0052">
            <w:pPr>
              <w:keepNext/>
              <w:keepLines/>
              <w:spacing w:after="0"/>
              <w:rPr>
                <w:rFonts w:ascii="Arial" w:hAnsi="Arial"/>
                <w:sz w:val="18"/>
                <w:lang w:eastAsia="ja-JP"/>
              </w:rPr>
            </w:pPr>
          </w:p>
        </w:tc>
      </w:tr>
      <w:tr w:rsidR="007A1DA9" w:rsidRPr="00CD7D70" w14:paraId="2C84BE3F" w14:textId="77777777" w:rsidTr="00CB0052">
        <w:trPr>
          <w:jc w:val="center"/>
        </w:trPr>
        <w:tc>
          <w:tcPr>
            <w:tcW w:w="2835" w:type="dxa"/>
          </w:tcPr>
          <w:p w14:paraId="5FE373A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33D925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757E8D7C" w14:textId="77777777" w:rsidTr="00CB0052">
        <w:trPr>
          <w:jc w:val="center"/>
        </w:trPr>
        <w:tc>
          <w:tcPr>
            <w:tcW w:w="2835" w:type="dxa"/>
          </w:tcPr>
          <w:p w14:paraId="7B8331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731F56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14423F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4C9B3B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7A5391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730798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057BB2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1306D752" w14:textId="77777777" w:rsidR="007A1DA9" w:rsidRPr="00CD7D70" w:rsidRDefault="007A1DA9" w:rsidP="007A1DA9">
      <w:pPr>
        <w:rPr>
          <w:lang w:eastAsia="ja-JP"/>
        </w:rPr>
      </w:pPr>
    </w:p>
    <w:p w14:paraId="087F0F4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6FE43C98" w14:textId="77777777" w:rsidTr="00CB0052">
        <w:trPr>
          <w:jc w:val="center"/>
        </w:trPr>
        <w:tc>
          <w:tcPr>
            <w:tcW w:w="2977" w:type="dxa"/>
            <w:tcBorders>
              <w:bottom w:val="single" w:sz="4" w:space="0" w:color="auto"/>
            </w:tcBorders>
          </w:tcPr>
          <w:p w14:paraId="0D79C9E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14432B6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D907438" w14:textId="77777777" w:rsidTr="00CB0052">
        <w:trPr>
          <w:jc w:val="center"/>
        </w:trPr>
        <w:tc>
          <w:tcPr>
            <w:tcW w:w="2977" w:type="dxa"/>
            <w:tcBorders>
              <w:top w:val="single" w:sz="4" w:space="0" w:color="auto"/>
              <w:bottom w:val="nil"/>
            </w:tcBorders>
          </w:tcPr>
          <w:p w14:paraId="21F585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631FFF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41A8C32" w14:textId="77777777" w:rsidTr="00CB0052">
        <w:trPr>
          <w:jc w:val="center"/>
        </w:trPr>
        <w:tc>
          <w:tcPr>
            <w:tcW w:w="2977" w:type="dxa"/>
            <w:tcBorders>
              <w:top w:val="nil"/>
            </w:tcBorders>
          </w:tcPr>
          <w:p w14:paraId="09C7821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45D6FFA7" w14:textId="77777777" w:rsidR="007A1DA9" w:rsidRPr="00CD7D70" w:rsidRDefault="007A1DA9" w:rsidP="00CB0052">
            <w:pPr>
              <w:keepNext/>
              <w:keepLines/>
              <w:spacing w:after="0"/>
              <w:rPr>
                <w:rFonts w:ascii="Arial" w:hAnsi="Arial"/>
                <w:sz w:val="18"/>
                <w:lang w:eastAsia="ja-JP"/>
              </w:rPr>
            </w:pPr>
          </w:p>
        </w:tc>
      </w:tr>
      <w:tr w:rsidR="007A1DA9" w:rsidRPr="00CD7D70" w14:paraId="7C29B4A8" w14:textId="77777777" w:rsidTr="00CB0052">
        <w:trPr>
          <w:jc w:val="center"/>
        </w:trPr>
        <w:tc>
          <w:tcPr>
            <w:tcW w:w="2977" w:type="dxa"/>
          </w:tcPr>
          <w:p w14:paraId="698154E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21A2C3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454399EF" w14:textId="77777777" w:rsidTr="00CB0052">
        <w:trPr>
          <w:jc w:val="center"/>
        </w:trPr>
        <w:tc>
          <w:tcPr>
            <w:tcW w:w="2977" w:type="dxa"/>
          </w:tcPr>
          <w:p w14:paraId="670490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352D7D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2D3771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4312DA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w:t>
            </w:r>
          </w:p>
        </w:tc>
      </w:tr>
    </w:tbl>
    <w:p w14:paraId="4D7539AB" w14:textId="77777777" w:rsidR="007A1DA9" w:rsidRPr="00CD7D70" w:rsidRDefault="007A1DA9" w:rsidP="007A1DA9">
      <w:pPr>
        <w:rPr>
          <w:lang w:eastAsia="ja-JP"/>
        </w:rPr>
      </w:pPr>
    </w:p>
    <w:p w14:paraId="253238C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GISTER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D7D70" w14:paraId="31A760F8" w14:textId="77777777" w:rsidTr="00CB0052">
        <w:trPr>
          <w:jc w:val="center"/>
        </w:trPr>
        <w:tc>
          <w:tcPr>
            <w:tcW w:w="2835" w:type="dxa"/>
            <w:tcBorders>
              <w:bottom w:val="single" w:sz="4" w:space="0" w:color="auto"/>
            </w:tcBorders>
          </w:tcPr>
          <w:p w14:paraId="12B8F41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895" w:type="dxa"/>
            <w:tcBorders>
              <w:bottom w:val="single" w:sz="4" w:space="0" w:color="auto"/>
            </w:tcBorders>
          </w:tcPr>
          <w:p w14:paraId="5C7939B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D4DD293" w14:textId="77777777" w:rsidTr="00CB0052">
        <w:trPr>
          <w:jc w:val="center"/>
        </w:trPr>
        <w:tc>
          <w:tcPr>
            <w:tcW w:w="2835" w:type="dxa"/>
            <w:tcBorders>
              <w:top w:val="single" w:sz="4" w:space="0" w:color="auto"/>
              <w:bottom w:val="nil"/>
            </w:tcBorders>
          </w:tcPr>
          <w:p w14:paraId="7D3FD4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895" w:type="dxa"/>
            <w:tcBorders>
              <w:top w:val="single" w:sz="4" w:space="0" w:color="auto"/>
              <w:bottom w:val="nil"/>
            </w:tcBorders>
          </w:tcPr>
          <w:p w14:paraId="14D653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3594547" w14:textId="77777777" w:rsidTr="00CB0052">
        <w:trPr>
          <w:jc w:val="center"/>
        </w:trPr>
        <w:tc>
          <w:tcPr>
            <w:tcW w:w="2835" w:type="dxa"/>
            <w:tcBorders>
              <w:top w:val="nil"/>
            </w:tcBorders>
          </w:tcPr>
          <w:p w14:paraId="2D944E6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895" w:type="dxa"/>
            <w:tcBorders>
              <w:top w:val="nil"/>
            </w:tcBorders>
          </w:tcPr>
          <w:p w14:paraId="2D8FDE8B" w14:textId="77777777" w:rsidR="007A1DA9" w:rsidRPr="00CD7D70" w:rsidRDefault="007A1DA9" w:rsidP="00CB0052">
            <w:pPr>
              <w:keepNext/>
              <w:keepLines/>
              <w:spacing w:after="0"/>
              <w:rPr>
                <w:rFonts w:ascii="Arial" w:hAnsi="Arial"/>
                <w:sz w:val="18"/>
                <w:lang w:eastAsia="ja-JP"/>
              </w:rPr>
            </w:pPr>
          </w:p>
        </w:tc>
      </w:tr>
      <w:tr w:rsidR="007A1DA9" w:rsidRPr="00CD7D70" w14:paraId="24C61887" w14:textId="77777777" w:rsidTr="00CB0052">
        <w:trPr>
          <w:jc w:val="center"/>
        </w:trPr>
        <w:tc>
          <w:tcPr>
            <w:tcW w:w="2835" w:type="dxa"/>
          </w:tcPr>
          <w:p w14:paraId="12C372E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895" w:type="dxa"/>
          </w:tcPr>
          <w:p w14:paraId="6F1C1E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r w:rsidR="007A1DA9" w:rsidRPr="00CD7D70" w14:paraId="504599EF" w14:textId="77777777" w:rsidTr="00CB0052">
        <w:trPr>
          <w:jc w:val="center"/>
        </w:trPr>
        <w:tc>
          <w:tcPr>
            <w:tcW w:w="2835" w:type="dxa"/>
          </w:tcPr>
          <w:p w14:paraId="5EA7A9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895" w:type="dxa"/>
          </w:tcPr>
          <w:p w14:paraId="612A88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37BBAF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36482D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09F7C8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01D44A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482862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192F4C2E" w14:textId="77777777" w:rsidR="007A1DA9" w:rsidRPr="00CD7D70" w:rsidRDefault="007A1DA9" w:rsidP="007A1DA9">
      <w:pPr>
        <w:rPr>
          <w:lang w:eastAsia="ja-JP"/>
        </w:rPr>
      </w:pPr>
    </w:p>
    <w:p w14:paraId="468A38D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2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3FB12D1C" w14:textId="77777777" w:rsidTr="00CB0052">
        <w:trPr>
          <w:jc w:val="center"/>
        </w:trPr>
        <w:tc>
          <w:tcPr>
            <w:tcW w:w="2977" w:type="dxa"/>
            <w:tcBorders>
              <w:bottom w:val="single" w:sz="4" w:space="0" w:color="auto"/>
            </w:tcBorders>
          </w:tcPr>
          <w:p w14:paraId="3FB31F1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55BC9BC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5AFAA83" w14:textId="77777777" w:rsidTr="00CB0052">
        <w:trPr>
          <w:jc w:val="center"/>
        </w:trPr>
        <w:tc>
          <w:tcPr>
            <w:tcW w:w="2977" w:type="dxa"/>
            <w:tcBorders>
              <w:top w:val="single" w:sz="4" w:space="0" w:color="auto"/>
              <w:bottom w:val="nil"/>
            </w:tcBorders>
          </w:tcPr>
          <w:p w14:paraId="0B1C62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5B05B9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FE1D596" w14:textId="77777777" w:rsidTr="00CB0052">
        <w:trPr>
          <w:jc w:val="center"/>
        </w:trPr>
        <w:tc>
          <w:tcPr>
            <w:tcW w:w="2977" w:type="dxa"/>
            <w:tcBorders>
              <w:top w:val="nil"/>
            </w:tcBorders>
          </w:tcPr>
          <w:p w14:paraId="3F2D269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422DBE14" w14:textId="77777777" w:rsidR="007A1DA9" w:rsidRPr="00CD7D70" w:rsidRDefault="007A1DA9" w:rsidP="00CB0052">
            <w:pPr>
              <w:keepNext/>
              <w:keepLines/>
              <w:spacing w:after="0"/>
              <w:rPr>
                <w:rFonts w:ascii="Arial" w:hAnsi="Arial"/>
                <w:sz w:val="18"/>
                <w:lang w:eastAsia="ja-JP"/>
              </w:rPr>
            </w:pPr>
          </w:p>
        </w:tc>
      </w:tr>
      <w:tr w:rsidR="007A1DA9" w:rsidRPr="00CD7D70" w14:paraId="004BC540" w14:textId="77777777" w:rsidTr="00CB0052">
        <w:trPr>
          <w:jc w:val="center"/>
        </w:trPr>
        <w:tc>
          <w:tcPr>
            <w:tcW w:w="2977" w:type="dxa"/>
          </w:tcPr>
          <w:p w14:paraId="45CBD0E8"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371A20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x10 1010)</w:t>
            </w:r>
          </w:p>
        </w:tc>
      </w:tr>
    </w:tbl>
    <w:p w14:paraId="75DAE2C4" w14:textId="77777777" w:rsidR="007A1DA9" w:rsidRPr="00CD7D70" w:rsidRDefault="007A1DA9" w:rsidP="007A1DA9">
      <w:pPr>
        <w:rPr>
          <w:lang w:eastAsia="ja-JP"/>
        </w:rPr>
      </w:pPr>
    </w:p>
    <w:p w14:paraId="693A741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9.5</w:t>
      </w:r>
      <w:r w:rsidRPr="00CD7D70">
        <w:rPr>
          <w:rFonts w:ascii="Arial" w:hAnsi="Arial"/>
          <w:lang w:eastAsia="ja-JP"/>
        </w:rPr>
        <w:tab/>
        <w:t>Test requirements</w:t>
      </w:r>
    </w:p>
    <w:p w14:paraId="02845407" w14:textId="77777777" w:rsidR="007A1DA9" w:rsidRPr="00CD7D70" w:rsidRDefault="007A1DA9" w:rsidP="007A1DA9">
      <w:pPr>
        <w:rPr>
          <w:lang w:eastAsia="ja-JP"/>
        </w:rPr>
      </w:pPr>
      <w:r w:rsidRPr="00CD7D70">
        <w:rPr>
          <w:lang w:eastAsia="ja-JP"/>
        </w:rPr>
        <w:t xml:space="preserve">After step 7 the UE shall send a RELEASE COMPLETE message with verificationResponse set to permissionGranted. </w:t>
      </w:r>
    </w:p>
    <w:p w14:paraId="29983077" w14:textId="77777777" w:rsidR="007A1DA9" w:rsidRPr="00CD7D70" w:rsidRDefault="007A1DA9" w:rsidP="007A1DA9">
      <w:pPr>
        <w:rPr>
          <w:lang w:eastAsia="ja-JP"/>
        </w:rPr>
      </w:pPr>
      <w:r w:rsidRPr="00CD7D70">
        <w:rPr>
          <w:lang w:eastAsia="ja-JP"/>
        </w:rPr>
        <w:t xml:space="preserve">After step 9 the UE shall respond with a MEASUREMENT REPORT message containing the IE "UE positioning </w:t>
      </w:r>
      <w:smartTag w:uri="urn:schemas-microsoft-com:office:smarttags" w:element="stockticker">
        <w:r w:rsidRPr="00CD7D70">
          <w:rPr>
            <w:lang w:eastAsia="ja-JP"/>
          </w:rPr>
          <w:t>GPS</w:t>
        </w:r>
      </w:smartTag>
      <w:r w:rsidRPr="00CD7D70">
        <w:rPr>
          <w:lang w:eastAsia="ja-JP"/>
        </w:rPr>
        <w:t xml:space="preserve"> measured results".</w:t>
      </w:r>
    </w:p>
    <w:p w14:paraId="4E88073E" w14:textId="77777777" w:rsidR="007A1DA9" w:rsidRPr="00CD7D70" w:rsidRDefault="007A1DA9" w:rsidP="007A1DA9">
      <w:pPr>
        <w:rPr>
          <w:lang w:eastAsia="ja-JP"/>
        </w:rPr>
      </w:pPr>
      <w:r w:rsidRPr="00CD7D70">
        <w:rPr>
          <w:lang w:eastAsia="ja-JP"/>
        </w:rPr>
        <w:t xml:space="preserve">After step 14 the UE shall send a RELEASE COMPLETE message with verificationResponse set to permissionDenied. </w:t>
      </w:r>
    </w:p>
    <w:p w14:paraId="538AC757" w14:textId="77777777" w:rsidR="007A1DA9" w:rsidRPr="00CD7D70" w:rsidRDefault="007A1DA9" w:rsidP="007A1DA9">
      <w:pPr>
        <w:rPr>
          <w:lang w:eastAsia="ja-JP"/>
        </w:rPr>
      </w:pPr>
      <w:r w:rsidRPr="00CD7D70">
        <w:rPr>
          <w:lang w:eastAsia="ja-JP"/>
        </w:rPr>
        <w:t>During step 20 the UE shall not send any RELEASE COMPLETE message.</w:t>
      </w:r>
    </w:p>
    <w:p w14:paraId="0E0E2B13" w14:textId="77777777" w:rsidR="007A1DA9" w:rsidRPr="00CD7D70" w:rsidRDefault="007A1DA9" w:rsidP="007A1DA9">
      <w:pPr>
        <w:pStyle w:val="Heading4"/>
        <w:rPr>
          <w:lang w:eastAsia="ja-JP"/>
        </w:rPr>
      </w:pPr>
      <w:bookmarkStart w:id="774" w:name="_Toc27408748"/>
      <w:bookmarkStart w:id="775" w:name="_Toc51833109"/>
      <w:bookmarkStart w:id="776" w:name="_Toc59046345"/>
      <w:bookmarkStart w:id="777" w:name="_Toc68183091"/>
      <w:bookmarkStart w:id="778" w:name="_Toc75462009"/>
      <w:bookmarkStart w:id="779" w:name="_Toc83678856"/>
      <w:bookmarkStart w:id="780" w:name="_Toc106630131"/>
      <w:bookmarkStart w:id="781" w:name="_Toc114859375"/>
      <w:r w:rsidRPr="00CD7D70">
        <w:rPr>
          <w:lang w:eastAsia="ja-JP"/>
        </w:rPr>
        <w:t>6.1.3.10</w:t>
      </w:r>
      <w:r w:rsidRPr="00CD7D70">
        <w:rPr>
          <w:lang w:eastAsia="ja-JP"/>
        </w:rPr>
        <w:tab/>
        <w:t xml:space="preserve">LCS Mobile terminated location request/ UE-Based or UE-Assisted </w:t>
      </w:r>
      <w:smartTag w:uri="urn:schemas-microsoft-com:office:smarttags" w:element="stockticker">
        <w:r w:rsidRPr="00CD7D70">
          <w:rPr>
            <w:lang w:eastAsia="ja-JP"/>
          </w:rPr>
          <w:t>GPS</w:t>
        </w:r>
      </w:smartTag>
      <w:r w:rsidRPr="00CD7D70">
        <w:rPr>
          <w:lang w:eastAsia="ja-JP"/>
        </w:rPr>
        <w:t>/ Configuration Incomplete</w:t>
      </w:r>
      <w:bookmarkEnd w:id="774"/>
      <w:bookmarkEnd w:id="775"/>
      <w:bookmarkEnd w:id="776"/>
      <w:bookmarkEnd w:id="777"/>
      <w:bookmarkEnd w:id="778"/>
      <w:bookmarkEnd w:id="779"/>
      <w:bookmarkEnd w:id="780"/>
      <w:bookmarkEnd w:id="781"/>
    </w:p>
    <w:p w14:paraId="509742E8"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10.1</w:t>
      </w:r>
      <w:r w:rsidRPr="00CD7D70">
        <w:rPr>
          <w:rFonts w:ascii="Arial" w:hAnsi="Arial"/>
          <w:lang w:eastAsia="ja-JP"/>
        </w:rPr>
        <w:tab/>
        <w:t xml:space="preserve">Definition </w:t>
      </w:r>
    </w:p>
    <w:p w14:paraId="55EE914D" w14:textId="77777777" w:rsidR="007A1DA9" w:rsidRPr="00CD7D70" w:rsidRDefault="007A1DA9" w:rsidP="007A1DA9">
      <w:pPr>
        <w:rPr>
          <w:lang w:eastAsia="ja-JP"/>
        </w:rPr>
      </w:pPr>
      <w:r w:rsidRPr="00CD7D70">
        <w:rPr>
          <w:lang w:eastAsia="ja-JP"/>
        </w:rPr>
        <w:t xml:space="preserve">This test case applies to all UEs supporting UE-based or UE-assisted network assisted </w:t>
      </w:r>
      <w:smartTag w:uri="urn:schemas-microsoft-com:office:smarttags" w:element="stockticker">
        <w:r w:rsidRPr="00CD7D70">
          <w:rPr>
            <w:lang w:eastAsia="ja-JP"/>
          </w:rPr>
          <w:t>GPS</w:t>
        </w:r>
      </w:smartTag>
      <w:r w:rsidRPr="00CD7D70">
        <w:rPr>
          <w:lang w:eastAsia="ja-JP"/>
        </w:rPr>
        <w:t>, but not UE-based OTDOA.</w:t>
      </w:r>
    </w:p>
    <w:p w14:paraId="3C491AB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10.2</w:t>
      </w:r>
      <w:r w:rsidRPr="00CD7D70">
        <w:rPr>
          <w:rFonts w:ascii="Arial" w:hAnsi="Arial"/>
          <w:lang w:eastAsia="ja-JP"/>
        </w:rPr>
        <w:tab/>
        <w:t>Conformance requirements</w:t>
      </w:r>
    </w:p>
    <w:p w14:paraId="5B923C29"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141AE9C2" w14:textId="77777777" w:rsidR="007A1DA9" w:rsidRPr="00CD7D70" w:rsidRDefault="007A1DA9" w:rsidP="007A1DA9">
      <w:pPr>
        <w:ind w:left="568" w:hanging="284"/>
        <w:rPr>
          <w:lang w:eastAsia="ja-JP"/>
        </w:rPr>
      </w:pPr>
      <w:r w:rsidRPr="00CD7D70">
        <w:rPr>
          <w:lang w:eastAsia="ja-JP"/>
        </w:rPr>
        <w:t>2)</w:t>
      </w:r>
      <w:r w:rsidRPr="00CD7D70">
        <w:rPr>
          <w:lang w:eastAsia="ja-JP"/>
        </w:rPr>
        <w:tab/>
        <w:t>In the case of location notification no response is required from the MS, the MS shall terminate the dialogue by sending a RELEASE COMPLETE message containing a LocationNotification return result.</w:t>
      </w:r>
    </w:p>
    <w:p w14:paraId="67866A6D" w14:textId="77777777" w:rsidR="007A1DA9" w:rsidRPr="00CD7D70" w:rsidRDefault="007A1DA9" w:rsidP="007A1DA9">
      <w:pPr>
        <w:ind w:left="568" w:hanging="284"/>
        <w:rPr>
          <w:lang w:eastAsia="ja-JP"/>
        </w:rPr>
      </w:pPr>
      <w:r w:rsidRPr="00CD7D70">
        <w:rPr>
          <w:lang w:eastAsia="ja-JP"/>
        </w:rPr>
        <w:t>3)</w:t>
      </w:r>
      <w:r w:rsidRPr="00CD7D70">
        <w:rPr>
          <w:lang w:eastAsia="ja-JP"/>
        </w:rPr>
        <w:tab/>
        <w:t>The UE shall perform the following consistency check:</w:t>
      </w:r>
    </w:p>
    <w:p w14:paraId="2AADC538" w14:textId="77777777" w:rsidR="007A1DA9" w:rsidRPr="00CD7D70" w:rsidRDefault="007A1DA9" w:rsidP="007A1DA9">
      <w:pPr>
        <w:ind w:left="568" w:hanging="1"/>
        <w:rPr>
          <w:lang w:eastAsia="ja-JP"/>
        </w:rPr>
      </w:pPr>
      <w:r w:rsidRPr="00CD7D70">
        <w:rPr>
          <w:lang w:eastAsia="ja-JP"/>
        </w:rPr>
        <w:t>1&gt; if UE, according to its capabilities, does not support UE-based OTDOA and if IE "Positioning Methods" is set to "OTDOA" and if IE "Method Type" is set to "UE-based":</w:t>
      </w:r>
    </w:p>
    <w:p w14:paraId="6773C537"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5F61C0F2" w14:textId="77777777" w:rsidR="007A1DA9" w:rsidRPr="00CD7D70" w:rsidRDefault="007A1DA9" w:rsidP="007A1DA9">
      <w:pPr>
        <w:ind w:left="568" w:hanging="1"/>
        <w:rPr>
          <w:lang w:eastAsia="ja-JP"/>
        </w:rPr>
      </w:pPr>
      <w:r w:rsidRPr="00CD7D70">
        <w:rPr>
          <w:lang w:eastAsia="ja-JP"/>
        </w:rPr>
        <w:t xml:space="preserve">1&gt; if UE, according to its capabilities, does not support UE-based </w:t>
      </w:r>
      <w:smartTag w:uri="urn:schemas-microsoft-com:office:smarttags" w:element="stockticker">
        <w:r w:rsidRPr="00CD7D70">
          <w:rPr>
            <w:lang w:eastAsia="ja-JP"/>
          </w:rPr>
          <w:t>GPS</w:t>
        </w:r>
      </w:smartTag>
      <w:r w:rsidRPr="00CD7D70">
        <w:rPr>
          <w:lang w:eastAsia="ja-JP"/>
        </w:rPr>
        <w:t xml:space="preserve"> and if IE "Positioning Methods" is set to "</w:t>
      </w:r>
      <w:smartTag w:uri="urn:schemas-microsoft-com:office:smarttags" w:element="stockticker">
        <w:r w:rsidRPr="00CD7D70">
          <w:rPr>
            <w:lang w:eastAsia="ja-JP"/>
          </w:rPr>
          <w:t>GPS</w:t>
        </w:r>
      </w:smartTag>
      <w:r w:rsidRPr="00CD7D70">
        <w:rPr>
          <w:lang w:eastAsia="ja-JP"/>
        </w:rPr>
        <w:t>" and if IE "Method Type" is set to "UE-based":</w:t>
      </w:r>
    </w:p>
    <w:p w14:paraId="4433E851"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1664548E" w14:textId="77777777" w:rsidR="007A1DA9" w:rsidRPr="00CD7D70" w:rsidRDefault="007A1DA9" w:rsidP="007A1DA9">
      <w:pPr>
        <w:ind w:left="568" w:hanging="1"/>
        <w:rPr>
          <w:lang w:eastAsia="ja-JP"/>
        </w:rPr>
      </w:pPr>
      <w:r w:rsidRPr="00CD7D70">
        <w:rPr>
          <w:lang w:eastAsia="ja-JP"/>
        </w:rPr>
        <w:lastRenderedPageBreak/>
        <w:t xml:space="preserve">1&gt; if UE, according to its capabilities, does not support UE-assisted </w:t>
      </w:r>
      <w:smartTag w:uri="urn:schemas-microsoft-com:office:smarttags" w:element="stockticker">
        <w:r w:rsidRPr="00CD7D70">
          <w:rPr>
            <w:lang w:eastAsia="ja-JP"/>
          </w:rPr>
          <w:t>GPS</w:t>
        </w:r>
      </w:smartTag>
      <w:r w:rsidRPr="00CD7D70">
        <w:rPr>
          <w:lang w:eastAsia="ja-JP"/>
        </w:rPr>
        <w:t xml:space="preserve"> and if IE "Positioning Methods" is set to "</w:t>
      </w:r>
      <w:smartTag w:uri="urn:schemas-microsoft-com:office:smarttags" w:element="stockticker">
        <w:r w:rsidRPr="00CD7D70">
          <w:rPr>
            <w:lang w:eastAsia="ja-JP"/>
          </w:rPr>
          <w:t>GPS</w:t>
        </w:r>
      </w:smartTag>
      <w:r w:rsidRPr="00CD7D70">
        <w:rPr>
          <w:lang w:eastAsia="ja-JP"/>
        </w:rPr>
        <w:t>" and if IE "Method Type" is set to "UE-assisted":</w:t>
      </w:r>
    </w:p>
    <w:p w14:paraId="220C78FF"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538A84F5" w14:textId="77777777" w:rsidR="007A1DA9" w:rsidRPr="00CD7D70" w:rsidRDefault="007A1DA9" w:rsidP="007A1DA9">
      <w:pPr>
        <w:ind w:left="568" w:hanging="1"/>
        <w:rPr>
          <w:lang w:eastAsia="ja-JP"/>
        </w:rPr>
      </w:pPr>
      <w:r w:rsidRPr="00CD7D70">
        <w:rPr>
          <w:lang w:eastAsia="ja-JP"/>
        </w:rPr>
        <w:t>1&gt; if UE, according to its capabilities, does not support UE-based positioning and if IE "Positioning Methods" is set to "OTDOAorGPS" and if IE "Method Type" is set to "UE-based":</w:t>
      </w:r>
    </w:p>
    <w:p w14:paraId="041B9F4C"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32BAD67D" w14:textId="77777777" w:rsidR="007A1DA9" w:rsidRPr="00CD7D70" w:rsidRDefault="007A1DA9" w:rsidP="007A1DA9">
      <w:pPr>
        <w:ind w:left="568" w:hanging="1"/>
        <w:rPr>
          <w:lang w:eastAsia="ja-JP"/>
        </w:rPr>
      </w:pPr>
      <w:r w:rsidRPr="00CD7D70">
        <w:rPr>
          <w:lang w:eastAsia="ja-JP"/>
        </w:rPr>
        <w:t>1&gt; if UE, according to its capabilities, does not support Rx-Tx time difference type 2 measurement and if IE "Positioning Methods" is set to "Cell ID":</w:t>
      </w:r>
    </w:p>
    <w:p w14:paraId="44C355DF"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14C22B66" w14:textId="77777777" w:rsidR="007A1DA9" w:rsidRPr="00CD7D70" w:rsidRDefault="007A1DA9" w:rsidP="007A1DA9">
      <w:pPr>
        <w:ind w:left="540"/>
        <w:rPr>
          <w:lang w:eastAsia="ja-JP"/>
        </w:rPr>
      </w:pPr>
      <w:r w:rsidRPr="00CD7D70">
        <w:rPr>
          <w:lang w:eastAsia="ja-JP"/>
        </w:rPr>
        <w:t xml:space="preserve">1&gt; if UE, according to its capabilities, does not support UE </w:t>
      </w:r>
      <w:smartTag w:uri="urn:schemas-microsoft-com:office:smarttags" w:element="stockticker">
        <w:r w:rsidRPr="00CD7D70">
          <w:rPr>
            <w:lang w:eastAsia="ja-JP"/>
          </w:rPr>
          <w:t>GPS</w:t>
        </w:r>
      </w:smartTag>
      <w:r w:rsidRPr="00CD7D70">
        <w:rPr>
          <w:lang w:eastAsia="ja-JP"/>
        </w:rPr>
        <w:t xml:space="preserve"> timing of cell frames measurement and if IE "</w:t>
      </w:r>
      <w:smartTag w:uri="urn:schemas-microsoft-com:office:smarttags" w:element="stockticker">
        <w:r w:rsidRPr="00CD7D70">
          <w:rPr>
            <w:lang w:eastAsia="ja-JP"/>
          </w:rPr>
          <w:t>GPS</w:t>
        </w:r>
      </w:smartTag>
      <w:r w:rsidRPr="00CD7D70">
        <w:rPr>
          <w:lang w:eastAsia="ja-JP"/>
        </w:rPr>
        <w:t xml:space="preserve"> timing of Cell wanted" is set to </w:t>
      </w:r>
      <w:smartTag w:uri="urn:schemas-microsoft-com:office:smarttags" w:element="stockticker">
        <w:r w:rsidRPr="00CD7D70">
          <w:rPr>
            <w:lang w:eastAsia="ja-JP"/>
          </w:rPr>
          <w:t>TRUE</w:t>
        </w:r>
      </w:smartTag>
      <w:r w:rsidRPr="00CD7D70">
        <w:rPr>
          <w:lang w:eastAsia="ja-JP"/>
        </w:rPr>
        <w:t>:</w:t>
      </w:r>
    </w:p>
    <w:p w14:paraId="7807A44B" w14:textId="77777777" w:rsidR="007A1DA9" w:rsidRPr="00CD7D70" w:rsidRDefault="007A1DA9" w:rsidP="007A1DA9">
      <w:pPr>
        <w:ind w:left="851" w:firstLine="589"/>
        <w:rPr>
          <w:lang w:eastAsia="ja-JP"/>
        </w:rPr>
      </w:pPr>
      <w:r w:rsidRPr="00CD7D70">
        <w:rPr>
          <w:lang w:eastAsia="ja-JP"/>
        </w:rPr>
        <w:t xml:space="preserve">2&gt; set the variable CONFIGURATION_INCOMPLETE to </w:t>
      </w:r>
      <w:smartTag w:uri="urn:schemas-microsoft-com:office:smarttags" w:element="stockticker">
        <w:r w:rsidRPr="00CD7D70">
          <w:rPr>
            <w:lang w:eastAsia="ja-JP"/>
          </w:rPr>
          <w:t>TRUE</w:t>
        </w:r>
      </w:smartTag>
      <w:r w:rsidRPr="00CD7D70">
        <w:rPr>
          <w:lang w:eastAsia="ja-JP"/>
        </w:rPr>
        <w:t>.</w:t>
      </w:r>
    </w:p>
    <w:p w14:paraId="5836D2F2" w14:textId="77777777" w:rsidR="007A1DA9" w:rsidRPr="00CD7D70" w:rsidRDefault="007A1DA9" w:rsidP="007A1DA9">
      <w:pPr>
        <w:ind w:left="568" w:hanging="284"/>
        <w:rPr>
          <w:kern w:val="28"/>
          <w:lang w:eastAsia="ja-JP"/>
        </w:rPr>
      </w:pPr>
      <w:r w:rsidRPr="00CD7D70">
        <w:rPr>
          <w:kern w:val="28"/>
          <w:lang w:eastAsia="ja-JP"/>
        </w:rPr>
        <w:t>4)</w:t>
      </w:r>
      <w:r w:rsidRPr="00CD7D70">
        <w:rPr>
          <w:kern w:val="28"/>
          <w:lang w:eastAsia="ja-JP"/>
        </w:rPr>
        <w:tab/>
        <w:t xml:space="preserve">If the variable CONFIGURATION_INCOMPLETE is set to </w:t>
      </w:r>
      <w:smartTag w:uri="urn:schemas-microsoft-com:office:smarttags" w:element="stockticker">
        <w:r w:rsidRPr="00CD7D70">
          <w:rPr>
            <w:kern w:val="28"/>
            <w:lang w:eastAsia="ja-JP"/>
          </w:rPr>
          <w:t>TRUE</w:t>
        </w:r>
      </w:smartTag>
      <w:r w:rsidRPr="00CD7D70">
        <w:rPr>
          <w:kern w:val="28"/>
          <w:lang w:eastAsia="ja-JP"/>
        </w:rPr>
        <w:t>, the UE shall:</w:t>
      </w:r>
    </w:p>
    <w:p w14:paraId="4A4777F0" w14:textId="77777777" w:rsidR="007A1DA9" w:rsidRPr="00CD7D70" w:rsidRDefault="007A1DA9" w:rsidP="007A1DA9">
      <w:pPr>
        <w:ind w:left="568"/>
        <w:rPr>
          <w:kern w:val="28"/>
          <w:lang w:eastAsia="ja-JP"/>
        </w:rPr>
      </w:pPr>
      <w:r w:rsidRPr="00CD7D70">
        <w:rPr>
          <w:kern w:val="28"/>
          <w:lang w:eastAsia="ja-JP"/>
        </w:rPr>
        <w:t>1&gt; retain the measurement configuration that was valid before the MEASUREMENT CONTROL message was received;</w:t>
      </w:r>
    </w:p>
    <w:p w14:paraId="32D10CDA" w14:textId="77777777" w:rsidR="007A1DA9" w:rsidRPr="00CD7D70" w:rsidRDefault="007A1DA9" w:rsidP="007A1DA9">
      <w:pPr>
        <w:ind w:left="568"/>
        <w:rPr>
          <w:lang w:eastAsia="ja-JP"/>
        </w:rPr>
      </w:pPr>
      <w:r w:rsidRPr="00CD7D70">
        <w:rPr>
          <w:lang w:eastAsia="ja-JP"/>
        </w:rPr>
        <w:t>1&gt; set the IE "</w:t>
      </w:r>
      <w:smartTag w:uri="urn:schemas-microsoft-com:office:smarttags" w:element="stockticker">
        <w:r w:rsidRPr="00CD7D70">
          <w:rPr>
            <w:lang w:eastAsia="ja-JP"/>
          </w:rPr>
          <w:t>RRC</w:t>
        </w:r>
      </w:smartTag>
      <w:r w:rsidRPr="00CD7D70">
        <w:rPr>
          <w:lang w:eastAsia="ja-JP"/>
        </w:rPr>
        <w:t xml:space="preserve"> transaction identifier" in the </w:t>
      </w:r>
      <w:r w:rsidRPr="00CD7D70">
        <w:rPr>
          <w:kern w:val="28"/>
          <w:lang w:eastAsia="ja-JP"/>
        </w:rPr>
        <w:t xml:space="preserve">MEASUREMENT CONTROL </w:t>
      </w:r>
      <w:r w:rsidRPr="00CD7D70">
        <w:rPr>
          <w:lang w:eastAsia="ja-JP"/>
        </w:rPr>
        <w:t>FAILURE message to the value of "</w:t>
      </w:r>
      <w:smartTag w:uri="urn:schemas-microsoft-com:office:smarttags" w:element="stockticker">
        <w:r w:rsidRPr="00CD7D70">
          <w:rPr>
            <w:lang w:eastAsia="ja-JP"/>
          </w:rPr>
          <w:t>RRC</w:t>
        </w:r>
      </w:smartTag>
      <w:r w:rsidRPr="00CD7D70">
        <w:rPr>
          <w:lang w:eastAsia="ja-JP"/>
        </w:rPr>
        <w:t xml:space="preserve"> transaction identifier" in the entry for the </w:t>
      </w:r>
      <w:r w:rsidRPr="00CD7D70">
        <w:rPr>
          <w:kern w:val="28"/>
          <w:lang w:eastAsia="ja-JP"/>
        </w:rPr>
        <w:t xml:space="preserve">MEASUREMENT CONTROL </w:t>
      </w:r>
      <w:r w:rsidRPr="00CD7D70">
        <w:rPr>
          <w:lang w:eastAsia="ja-JP"/>
        </w:rPr>
        <w:t>message in the table "Accepted transactions" in the variable TRANSACTIONS and clear that entry;</w:t>
      </w:r>
    </w:p>
    <w:p w14:paraId="18E6D8CC" w14:textId="77777777" w:rsidR="007A1DA9" w:rsidRPr="00CD7D70" w:rsidRDefault="007A1DA9" w:rsidP="007A1DA9">
      <w:pPr>
        <w:ind w:left="568"/>
        <w:rPr>
          <w:lang w:eastAsia="ja-JP"/>
        </w:rPr>
      </w:pPr>
      <w:r w:rsidRPr="00CD7D70">
        <w:rPr>
          <w:lang w:eastAsia="ja-JP"/>
        </w:rPr>
        <w:t>1&gt; clear the variable CONFIGURATION_INCOMPLETE;</w:t>
      </w:r>
    </w:p>
    <w:p w14:paraId="6B17B62A" w14:textId="77777777" w:rsidR="007A1DA9" w:rsidRPr="00CD7D70" w:rsidRDefault="007A1DA9" w:rsidP="007A1DA9">
      <w:pPr>
        <w:ind w:left="568"/>
        <w:rPr>
          <w:lang w:eastAsia="ja-JP"/>
        </w:rPr>
      </w:pPr>
      <w:r w:rsidRPr="00CD7D70">
        <w:rPr>
          <w:lang w:eastAsia="ja-JP"/>
        </w:rPr>
        <w:t>1&gt; set the cause value in IE "failure cause" to "Configuration incomplete";</w:t>
      </w:r>
    </w:p>
    <w:p w14:paraId="07B461F9" w14:textId="77777777" w:rsidR="007A1DA9" w:rsidRPr="00CD7D70" w:rsidRDefault="007A1DA9" w:rsidP="007A1DA9">
      <w:pPr>
        <w:ind w:left="568"/>
        <w:rPr>
          <w:lang w:eastAsia="ja-JP"/>
        </w:rPr>
      </w:pPr>
      <w:r w:rsidRPr="00CD7D70">
        <w:rPr>
          <w:lang w:eastAsia="ja-JP"/>
        </w:rPr>
        <w:t>1&gt; submit the MEASUREMENT CONTROL FAILURE message to lower layers for transmission</w:t>
      </w:r>
      <w:r w:rsidRPr="00CD7D70">
        <w:rPr>
          <w:kern w:val="28"/>
          <w:lang w:eastAsia="ja-JP"/>
        </w:rPr>
        <w:t xml:space="preserve"> on the DCCH using AM </w:t>
      </w:r>
      <w:smartTag w:uri="urn:schemas-microsoft-com:office:smarttags" w:element="stockticker">
        <w:r w:rsidRPr="00CD7D70">
          <w:rPr>
            <w:kern w:val="28"/>
            <w:lang w:eastAsia="ja-JP"/>
          </w:rPr>
          <w:t>RLC</w:t>
        </w:r>
      </w:smartTag>
      <w:r w:rsidRPr="00CD7D70">
        <w:rPr>
          <w:lang w:eastAsia="ja-JP"/>
        </w:rPr>
        <w:t>;</w:t>
      </w:r>
    </w:p>
    <w:p w14:paraId="2E1F328C" w14:textId="77777777" w:rsidR="007A1DA9" w:rsidRPr="00CD7D70" w:rsidRDefault="007A1DA9" w:rsidP="007A1DA9">
      <w:pPr>
        <w:ind w:left="568"/>
        <w:rPr>
          <w:lang w:eastAsia="ja-JP"/>
        </w:rPr>
      </w:pPr>
      <w:r w:rsidRPr="00CD7D70">
        <w:rPr>
          <w:lang w:eastAsia="ja-JP"/>
        </w:rPr>
        <w:t>1&gt; continue with any ongoing processes and procedures as if the invalid MEASUREMENT CONTROL message has not been received;</w:t>
      </w:r>
    </w:p>
    <w:p w14:paraId="7DE2FB53" w14:textId="77777777" w:rsidR="007A1DA9" w:rsidRPr="00CD7D70" w:rsidRDefault="007A1DA9" w:rsidP="007A1DA9">
      <w:pPr>
        <w:ind w:left="568"/>
        <w:rPr>
          <w:lang w:eastAsia="ja-JP"/>
        </w:rPr>
      </w:pPr>
      <w:r w:rsidRPr="00CD7D70">
        <w:rPr>
          <w:lang w:eastAsia="ja-JP"/>
        </w:rPr>
        <w:t>1&gt; and the procedure ends.</w:t>
      </w:r>
    </w:p>
    <w:p w14:paraId="07D09086" w14:textId="77777777" w:rsidR="007A1DA9" w:rsidRPr="00CD7D70" w:rsidRDefault="007A1DA9" w:rsidP="007A1DA9">
      <w:pPr>
        <w:ind w:left="568" w:hanging="284"/>
        <w:rPr>
          <w:lang w:eastAsia="ja-JP"/>
        </w:rPr>
      </w:pPr>
      <w:r w:rsidRPr="00CD7D70">
        <w:rPr>
          <w:lang w:eastAsia="ja-JP"/>
        </w:rPr>
        <w:t>5)</w:t>
      </w:r>
      <w:r w:rsidRPr="00CD7D70">
        <w:rPr>
          <w:lang w:eastAsia="ja-JP"/>
        </w:rPr>
        <w:tab/>
        <w:t>The UE should set the variable UNSUPPORTED_CONFIGURATION to TRUE if the received message is not according to the UE capabilities.</w:t>
      </w:r>
    </w:p>
    <w:p w14:paraId="6745116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5FB9D3D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TS 24.030, clause 4.1.1.</w:t>
      </w:r>
    </w:p>
    <w:p w14:paraId="7700D21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1</w:t>
      </w:r>
    </w:p>
    <w:p w14:paraId="7589C22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4.1.4a</w:t>
      </w:r>
    </w:p>
    <w:p w14:paraId="40E9684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5.20</w:t>
      </w:r>
    </w:p>
    <w:p w14:paraId="5552EC4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10.3</w:t>
      </w:r>
      <w:r w:rsidRPr="00CD7D70">
        <w:rPr>
          <w:rFonts w:ascii="Arial" w:hAnsi="Arial"/>
          <w:lang w:eastAsia="ja-JP"/>
        </w:rPr>
        <w:tab/>
        <w:t>Test Purpose</w:t>
      </w:r>
    </w:p>
    <w:p w14:paraId="693F09E7" w14:textId="77777777" w:rsidR="007A1DA9" w:rsidRPr="00CD7D70" w:rsidRDefault="007A1DA9" w:rsidP="007A1DA9">
      <w:pPr>
        <w:rPr>
          <w:lang w:eastAsia="ja-JP"/>
        </w:rPr>
      </w:pPr>
      <w:r w:rsidRPr="00CD7D70">
        <w:rPr>
          <w:lang w:eastAsia="ja-JP"/>
        </w:rPr>
        <w:t>To verify that the UE sends a MEASUREMENT CONTROL FAILURE message, after receiving a MEASUREMENT CONTROL message with IE "Method Type" set a value which is inconsistent with the UE positioning capabilities.</w:t>
      </w:r>
    </w:p>
    <w:p w14:paraId="326BBFE8" w14:textId="77777777" w:rsidR="007A1DA9" w:rsidRPr="00CD7D70" w:rsidRDefault="007A1DA9" w:rsidP="007A1DA9">
      <w:pPr>
        <w:rPr>
          <w:lang w:eastAsia="ja-JP"/>
        </w:rPr>
      </w:pPr>
      <w:r w:rsidRPr="00CD7D70">
        <w:rPr>
          <w:lang w:eastAsia="ja-JP"/>
        </w:rPr>
        <w:t>To verify that the UE set the "failure cause" IE to value "configuration incomplete" in the uplink MEASUREMENT CONTROL FAILURE message.</w:t>
      </w:r>
    </w:p>
    <w:p w14:paraId="6AADEAB7"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lastRenderedPageBreak/>
        <w:t>6.1.3.10.4</w:t>
      </w:r>
      <w:r w:rsidRPr="00CD7D70">
        <w:rPr>
          <w:rFonts w:ascii="Arial" w:hAnsi="Arial"/>
          <w:lang w:eastAsia="ja-JP"/>
        </w:rPr>
        <w:tab/>
        <w:t>Method of Test</w:t>
      </w:r>
    </w:p>
    <w:p w14:paraId="2D125A9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342AA3E8" w14:textId="77777777" w:rsidR="007A1DA9" w:rsidRPr="00CD7D70" w:rsidRDefault="007A1DA9" w:rsidP="007A1DA9">
      <w:pPr>
        <w:rPr>
          <w:lang w:eastAsia="ja-JP"/>
        </w:rPr>
      </w:pPr>
      <w:r w:rsidRPr="00CD7D70">
        <w:rPr>
          <w:lang w:eastAsia="ja-JP"/>
        </w:rPr>
        <w:t>System Simulator (SS):</w:t>
      </w:r>
    </w:p>
    <w:p w14:paraId="62DECC94" w14:textId="77777777" w:rsidR="00AD0DCD" w:rsidRPr="00CD7D70" w:rsidRDefault="007A1DA9" w:rsidP="00AD0DCD">
      <w:pPr>
        <w:ind w:left="568" w:hanging="284"/>
        <w:rPr>
          <w:lang w:eastAsia="ja-JP"/>
        </w:rPr>
      </w:pPr>
      <w:r w:rsidRPr="00CD7D70">
        <w:rPr>
          <w:lang w:eastAsia="ja-JP"/>
        </w:rPr>
        <w:t>-</w:t>
      </w:r>
      <w:r w:rsidRPr="00CD7D70">
        <w:rPr>
          <w:lang w:eastAsia="ja-JP"/>
        </w:rPr>
        <w:tab/>
        <w:t>1 cell, default parameters</w:t>
      </w:r>
    </w:p>
    <w:p w14:paraId="185B26AE" w14:textId="77777777" w:rsidR="007A1DA9" w:rsidRPr="00CD7D70" w:rsidRDefault="00AD0DCD" w:rsidP="00AD0DCD">
      <w:pPr>
        <w:ind w:left="568" w:hanging="284"/>
        <w:rPr>
          <w:lang w:eastAsia="ja-JP"/>
        </w:rPr>
      </w:pPr>
      <w:r w:rsidRPr="00CD7D70">
        <w:rPr>
          <w:lang w:eastAsia="ja-JP"/>
        </w:rPr>
        <w:t>-</w:t>
      </w:r>
      <w:r w:rsidRPr="00CD7D70">
        <w:rPr>
          <w:lang w:eastAsia="ja-JP"/>
        </w:rPr>
        <w:tab/>
        <w:t>Satellite signals switched off or not present</w:t>
      </w:r>
    </w:p>
    <w:p w14:paraId="7BE79DAD" w14:textId="77777777" w:rsidR="007A1DA9" w:rsidRPr="00CD7D70" w:rsidRDefault="007A1DA9" w:rsidP="007A1DA9">
      <w:pPr>
        <w:pStyle w:val="H6"/>
        <w:rPr>
          <w:rFonts w:eastAsia="MS Gothic"/>
          <w:lang w:eastAsia="ja-JP"/>
        </w:rPr>
      </w:pPr>
      <w:r w:rsidRPr="00CD7D70">
        <w:rPr>
          <w:rFonts w:eastAsia="MS Gothic"/>
          <w:lang w:eastAsia="ja-JP"/>
        </w:rPr>
        <w:t>UE:</w:t>
      </w:r>
    </w:p>
    <w:p w14:paraId="7F98E616"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27BFDE18" w14:textId="77777777" w:rsidR="007A1DA9" w:rsidRPr="00CD7D70" w:rsidRDefault="007A1DA9" w:rsidP="007A1DA9">
      <w:pPr>
        <w:pStyle w:val="H6"/>
        <w:rPr>
          <w:lang w:eastAsia="ja-JP"/>
        </w:rPr>
      </w:pPr>
      <w:r w:rsidRPr="00CD7D70">
        <w:rPr>
          <w:lang w:eastAsia="ja-JP"/>
        </w:rPr>
        <w:t>Related PICS/PIXIT Statements</w:t>
      </w:r>
    </w:p>
    <w:p w14:paraId="06B7FB31" w14:textId="77777777" w:rsidR="007A1DA9" w:rsidRPr="00CD7D70" w:rsidRDefault="007A1DA9" w:rsidP="007A1DA9">
      <w:pPr>
        <w:ind w:left="568" w:hanging="284"/>
        <w:rPr>
          <w:lang w:eastAsia="ja-JP"/>
        </w:rPr>
      </w:pPr>
      <w:r w:rsidRPr="00CD7D70">
        <w:rPr>
          <w:lang w:eastAsia="ja-JP"/>
        </w:rPr>
        <w:t>-</w:t>
      </w:r>
      <w:r w:rsidRPr="00CD7D70">
        <w:rPr>
          <w:lang w:eastAsia="ja-JP"/>
        </w:rPr>
        <w:tab/>
        <w:t xml:space="preserve">UE Based Network Assisted </w:t>
      </w:r>
      <w:smartTag w:uri="urn:schemas-microsoft-com:office:smarttags" w:element="stockticker">
        <w:r w:rsidRPr="00CD7D70">
          <w:rPr>
            <w:lang w:eastAsia="ja-JP"/>
          </w:rPr>
          <w:t>GPS</w:t>
        </w:r>
      </w:smartTag>
    </w:p>
    <w:p w14:paraId="5B2C2A51"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w:t>
      </w:r>
    </w:p>
    <w:p w14:paraId="48604303"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Mobile Terminated Location Request</w:t>
      </w:r>
    </w:p>
    <w:p w14:paraId="2FF79EE9" w14:textId="77777777" w:rsidR="007A1DA9" w:rsidRPr="00CD7D70" w:rsidRDefault="007A1DA9" w:rsidP="007A1DA9">
      <w:pPr>
        <w:pStyle w:val="H6"/>
        <w:rPr>
          <w:lang w:eastAsia="ja-JP"/>
        </w:rPr>
      </w:pPr>
      <w:r w:rsidRPr="00CD7D70">
        <w:rPr>
          <w:lang w:eastAsia="ja-JP"/>
        </w:rPr>
        <w:t>Test Procedure</w:t>
      </w:r>
    </w:p>
    <w:p w14:paraId="49981BCC" w14:textId="77777777" w:rsidR="007A1DA9" w:rsidRPr="00CD7D70" w:rsidRDefault="007A1DA9" w:rsidP="007A1DA9">
      <w:pPr>
        <w:rPr>
          <w:lang w:eastAsia="ja-JP"/>
        </w:rPr>
      </w:pPr>
      <w:r w:rsidRPr="00CD7D70">
        <w:rPr>
          <w:lang w:eastAsia="ja-JP"/>
        </w:rPr>
        <w:t>The SS initiates authentication and ciphering and sends a REGISTER message containing a Facility IE containing a LCS Location Notification Invoke component set to notifyLocationAllowed.</w:t>
      </w:r>
    </w:p>
    <w:p w14:paraId="6B6F4210" w14:textId="77777777" w:rsidR="007A1DA9" w:rsidRPr="00CD7D70" w:rsidRDefault="007A1DA9" w:rsidP="007A1DA9">
      <w:pPr>
        <w:rPr>
          <w:lang w:eastAsia="ja-JP"/>
        </w:rPr>
      </w:pPr>
      <w:r w:rsidRPr="00CD7D70">
        <w:rPr>
          <w:lang w:eastAsia="ja-JP"/>
        </w:rPr>
        <w:t>The UE responds with a RELEASE COMPLETE message containing a LocationNotification return result.</w:t>
      </w:r>
    </w:p>
    <w:p w14:paraId="264661AA" w14:textId="77777777" w:rsidR="007A1DA9" w:rsidRPr="00CD7D70" w:rsidRDefault="007A1DA9" w:rsidP="007A1DA9">
      <w:pPr>
        <w:rPr>
          <w:lang w:eastAsia="ja-JP"/>
        </w:rPr>
      </w:pPr>
      <w:r w:rsidRPr="00CD7D70">
        <w:rPr>
          <w:lang w:eastAsia="ja-JP"/>
        </w:rPr>
        <w:t>The SS sends a MEASUREMENT CONTROL message with "Method type" set to a value not supported by the UE as indicated in the "UE positioning capability" contained in the "UE radio access capability" (method not to be supported is UE-based OTDOA).</w:t>
      </w:r>
    </w:p>
    <w:p w14:paraId="751D885A" w14:textId="77777777" w:rsidR="007A1DA9" w:rsidRPr="00CD7D70" w:rsidRDefault="007A1DA9" w:rsidP="007A1DA9">
      <w:pPr>
        <w:rPr>
          <w:lang w:eastAsia="ja-JP"/>
        </w:rPr>
      </w:pPr>
      <w:r w:rsidRPr="00CD7D70">
        <w:rPr>
          <w:lang w:eastAsia="ja-JP"/>
        </w:rPr>
        <w:t>The UE sends a MEASUREMENT CONTROL FAILURE message with Failure Cause "Configuration Incomplete" or "unsupported configuration.</w:t>
      </w:r>
    </w:p>
    <w:p w14:paraId="0904DD7C"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49C4E633"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1AB18A08"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8092049"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0128600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04F86EF2"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44F86571" w14:textId="77777777" w:rsidTr="00CB0052">
        <w:trPr>
          <w:cantSplit/>
          <w:jc w:val="center"/>
        </w:trPr>
        <w:tc>
          <w:tcPr>
            <w:tcW w:w="678" w:type="dxa"/>
            <w:vMerge/>
            <w:tcBorders>
              <w:left w:val="single" w:sz="6" w:space="0" w:color="auto"/>
              <w:bottom w:val="single" w:sz="6" w:space="0" w:color="auto"/>
              <w:right w:val="single" w:sz="6" w:space="0" w:color="auto"/>
            </w:tcBorders>
          </w:tcPr>
          <w:p w14:paraId="21BFFEEA"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DA31D1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59EE8A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4C4FE91E"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0AF024F"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5E36291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588A9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47C9F4A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9BBD28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25879A46" w14:textId="77777777" w:rsidR="007A1DA9" w:rsidRPr="00CD7D70" w:rsidRDefault="007A1DA9" w:rsidP="00CB0052">
            <w:pPr>
              <w:keepNext/>
              <w:keepLines/>
              <w:spacing w:after="0"/>
              <w:rPr>
                <w:rFonts w:ascii="Arial" w:hAnsi="Arial" w:cs="Arial"/>
                <w:sz w:val="18"/>
                <w:lang w:eastAsia="ja-JP"/>
              </w:rPr>
            </w:pPr>
          </w:p>
        </w:tc>
      </w:tr>
      <w:tr w:rsidR="007A1DA9" w:rsidRPr="00CD7D70" w14:paraId="71F4570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ED4853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1A0791F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F772AF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09B7F9BC" w14:textId="77777777" w:rsidR="007A1DA9" w:rsidRPr="00CD7D70" w:rsidRDefault="007A1DA9" w:rsidP="00CB0052">
            <w:pPr>
              <w:keepNext/>
              <w:keepLines/>
              <w:spacing w:after="0"/>
              <w:rPr>
                <w:rFonts w:ascii="Arial" w:hAnsi="Arial" w:cs="Arial"/>
                <w:sz w:val="18"/>
                <w:lang w:eastAsia="ja-JP"/>
              </w:rPr>
            </w:pPr>
          </w:p>
        </w:tc>
      </w:tr>
      <w:tr w:rsidR="007A1DA9" w:rsidRPr="00CD7D70" w14:paraId="2B5FAF9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5BB3DB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3B3BB30E"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C50F98C"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9826B6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640E019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DF941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6C40E93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140631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E26172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465272E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759B75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5F24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4F86F5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9D3D5B7"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EBA8C0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 xml:space="preserve">The UE notifies the user of the location request </w:t>
            </w:r>
          </w:p>
        </w:tc>
      </w:tr>
      <w:tr w:rsidR="007A1DA9" w:rsidRPr="00CD7D70" w14:paraId="1B6517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F8E60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29E867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6998C3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BA45B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3E05CD2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392CA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C72733B"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DBB8E9A"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F5A80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ifies that UE does not support UE-based OTDOA</w:t>
            </w:r>
          </w:p>
        </w:tc>
      </w:tr>
      <w:tr w:rsidR="007A1DA9" w:rsidRPr="00CD7D70" w14:paraId="2552640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9B0B4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A0CAE0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37C6F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7CC57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E "Method type" is set to a method not supported by the UE (UE-based OTDOA)</w:t>
            </w:r>
          </w:p>
        </w:tc>
      </w:tr>
      <w:tr w:rsidR="007A1DA9" w:rsidRPr="00CD7D70" w14:paraId="73B77D1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4D4AF6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E5A894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250D7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 FAILURE</w:t>
            </w:r>
          </w:p>
        </w:tc>
        <w:tc>
          <w:tcPr>
            <w:tcW w:w="4111" w:type="dxa"/>
            <w:tcBorders>
              <w:top w:val="single" w:sz="6" w:space="0" w:color="auto"/>
              <w:left w:val="single" w:sz="6" w:space="0" w:color="auto"/>
              <w:bottom w:val="single" w:sz="6" w:space="0" w:color="auto"/>
              <w:right w:val="single" w:sz="6" w:space="0" w:color="auto"/>
            </w:tcBorders>
          </w:tcPr>
          <w:p w14:paraId="72564C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ilure cause "Configuration Incomplete" or "Unsupported Configuration"</w:t>
            </w:r>
          </w:p>
        </w:tc>
      </w:tr>
      <w:tr w:rsidR="007A1DA9" w:rsidRPr="00CD7D70" w14:paraId="4B6B3B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1464C9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60F5457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C762BA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74E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connection and the test case ends</w:t>
            </w:r>
          </w:p>
        </w:tc>
      </w:tr>
    </w:tbl>
    <w:p w14:paraId="6BDA6A45" w14:textId="77777777" w:rsidR="007A1DA9" w:rsidRPr="00CD7D70" w:rsidRDefault="007A1DA9" w:rsidP="007A1DA9">
      <w:pPr>
        <w:rPr>
          <w:lang w:eastAsia="ja-JP"/>
        </w:rPr>
      </w:pPr>
    </w:p>
    <w:p w14:paraId="352BC56A" w14:textId="77777777" w:rsidR="007A1DA9" w:rsidRPr="00CD7D70" w:rsidRDefault="007A1DA9" w:rsidP="007A1DA9">
      <w:pPr>
        <w:pStyle w:val="H6"/>
        <w:rPr>
          <w:lang w:eastAsia="ja-JP"/>
        </w:rPr>
      </w:pPr>
      <w:r w:rsidRPr="00CD7D70">
        <w:rPr>
          <w:lang w:eastAsia="ja-JP"/>
        </w:rPr>
        <w:lastRenderedPageBreak/>
        <w:t>Specific Message Contents</w:t>
      </w:r>
    </w:p>
    <w:p w14:paraId="6B41402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1ACAE265" w14:textId="77777777" w:rsidTr="00CB0052">
        <w:trPr>
          <w:jc w:val="center"/>
        </w:trPr>
        <w:tc>
          <w:tcPr>
            <w:tcW w:w="2977" w:type="dxa"/>
            <w:tcBorders>
              <w:bottom w:val="single" w:sz="4" w:space="0" w:color="auto"/>
            </w:tcBorders>
          </w:tcPr>
          <w:p w14:paraId="414737C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6433302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E46797E" w14:textId="77777777" w:rsidTr="00CB0052">
        <w:trPr>
          <w:jc w:val="center"/>
        </w:trPr>
        <w:tc>
          <w:tcPr>
            <w:tcW w:w="2977" w:type="dxa"/>
            <w:tcBorders>
              <w:top w:val="single" w:sz="4" w:space="0" w:color="auto"/>
              <w:bottom w:val="nil"/>
            </w:tcBorders>
          </w:tcPr>
          <w:p w14:paraId="745C06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09668D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883B74E" w14:textId="77777777" w:rsidTr="00CB0052">
        <w:trPr>
          <w:jc w:val="center"/>
        </w:trPr>
        <w:tc>
          <w:tcPr>
            <w:tcW w:w="2977" w:type="dxa"/>
            <w:tcBorders>
              <w:top w:val="nil"/>
            </w:tcBorders>
          </w:tcPr>
          <w:p w14:paraId="30AFA00E"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5C9C0549" w14:textId="77777777" w:rsidR="007A1DA9" w:rsidRPr="00CD7D70" w:rsidRDefault="007A1DA9" w:rsidP="00CB0052">
            <w:pPr>
              <w:keepNext/>
              <w:keepLines/>
              <w:spacing w:after="0"/>
              <w:rPr>
                <w:rFonts w:ascii="Arial" w:hAnsi="Arial"/>
                <w:sz w:val="18"/>
                <w:lang w:eastAsia="ja-JP"/>
              </w:rPr>
            </w:pPr>
          </w:p>
        </w:tc>
      </w:tr>
      <w:tr w:rsidR="007A1DA9" w:rsidRPr="00CD7D70" w14:paraId="5D240007" w14:textId="77777777" w:rsidTr="00CB0052">
        <w:trPr>
          <w:jc w:val="center"/>
        </w:trPr>
        <w:tc>
          <w:tcPr>
            <w:tcW w:w="2977" w:type="dxa"/>
          </w:tcPr>
          <w:p w14:paraId="201C19D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7118BD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6D2EC3E9" w14:textId="77777777" w:rsidTr="00CB0052">
        <w:trPr>
          <w:jc w:val="center"/>
        </w:trPr>
        <w:tc>
          <w:tcPr>
            <w:tcW w:w="2977" w:type="dxa"/>
          </w:tcPr>
          <w:p w14:paraId="4921F5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36D4B5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193657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54D094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LocationAllowed </w:t>
            </w:r>
          </w:p>
          <w:p w14:paraId="60DCC3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103B00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429BC7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361EAB38" w14:textId="77777777" w:rsidR="007A1DA9" w:rsidRPr="00CD7D70" w:rsidRDefault="007A1DA9" w:rsidP="007A1DA9">
      <w:pPr>
        <w:rPr>
          <w:lang w:eastAsia="ja-JP"/>
        </w:rPr>
      </w:pPr>
    </w:p>
    <w:p w14:paraId="519B5AA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D7D70" w14:paraId="609D1E9F" w14:textId="77777777" w:rsidTr="00CB0052">
        <w:trPr>
          <w:jc w:val="center"/>
        </w:trPr>
        <w:tc>
          <w:tcPr>
            <w:tcW w:w="2977" w:type="dxa"/>
            <w:tcBorders>
              <w:bottom w:val="single" w:sz="4" w:space="0" w:color="auto"/>
            </w:tcBorders>
          </w:tcPr>
          <w:p w14:paraId="4FF0EA2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753" w:type="dxa"/>
            <w:tcBorders>
              <w:bottom w:val="single" w:sz="4" w:space="0" w:color="auto"/>
            </w:tcBorders>
          </w:tcPr>
          <w:p w14:paraId="6853597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45ECC95" w14:textId="77777777" w:rsidTr="00CB0052">
        <w:trPr>
          <w:jc w:val="center"/>
        </w:trPr>
        <w:tc>
          <w:tcPr>
            <w:tcW w:w="2977" w:type="dxa"/>
            <w:tcBorders>
              <w:top w:val="single" w:sz="4" w:space="0" w:color="auto"/>
              <w:bottom w:val="nil"/>
            </w:tcBorders>
          </w:tcPr>
          <w:p w14:paraId="06ACB0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5753" w:type="dxa"/>
            <w:tcBorders>
              <w:top w:val="single" w:sz="4" w:space="0" w:color="auto"/>
              <w:bottom w:val="nil"/>
            </w:tcBorders>
          </w:tcPr>
          <w:p w14:paraId="29FCDA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E629476" w14:textId="77777777" w:rsidTr="00CB0052">
        <w:trPr>
          <w:jc w:val="center"/>
        </w:trPr>
        <w:tc>
          <w:tcPr>
            <w:tcW w:w="2977" w:type="dxa"/>
            <w:tcBorders>
              <w:top w:val="nil"/>
            </w:tcBorders>
          </w:tcPr>
          <w:p w14:paraId="23DB5BE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753" w:type="dxa"/>
            <w:tcBorders>
              <w:top w:val="nil"/>
            </w:tcBorders>
          </w:tcPr>
          <w:p w14:paraId="316081DC" w14:textId="77777777" w:rsidR="007A1DA9" w:rsidRPr="00CD7D70" w:rsidRDefault="007A1DA9" w:rsidP="00CB0052">
            <w:pPr>
              <w:keepNext/>
              <w:keepLines/>
              <w:spacing w:after="0"/>
              <w:rPr>
                <w:rFonts w:ascii="Arial" w:hAnsi="Arial"/>
                <w:sz w:val="18"/>
                <w:lang w:eastAsia="ja-JP"/>
              </w:rPr>
            </w:pPr>
          </w:p>
        </w:tc>
      </w:tr>
      <w:tr w:rsidR="007A1DA9" w:rsidRPr="00CD7D70" w14:paraId="6FBA063C" w14:textId="77777777" w:rsidTr="00CB0052">
        <w:trPr>
          <w:jc w:val="center"/>
        </w:trPr>
        <w:tc>
          <w:tcPr>
            <w:tcW w:w="2977" w:type="dxa"/>
          </w:tcPr>
          <w:p w14:paraId="06E64DE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753" w:type="dxa"/>
          </w:tcPr>
          <w:p w14:paraId="4C478B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4FB221A" w14:textId="77777777" w:rsidTr="00CB0052">
        <w:trPr>
          <w:jc w:val="center"/>
        </w:trPr>
        <w:tc>
          <w:tcPr>
            <w:tcW w:w="2977" w:type="dxa"/>
          </w:tcPr>
          <w:p w14:paraId="4E8E26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753" w:type="dxa"/>
          </w:tcPr>
          <w:p w14:paraId="3E6337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7F5013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3DF898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w:t>
            </w:r>
          </w:p>
        </w:tc>
      </w:tr>
    </w:tbl>
    <w:p w14:paraId="3157F6E5" w14:textId="77777777" w:rsidR="007A1DA9" w:rsidRPr="00CD7D70" w:rsidRDefault="007A1DA9" w:rsidP="007A1DA9">
      <w:pPr>
        <w:rPr>
          <w:lang w:eastAsia="ja-JP"/>
        </w:rPr>
      </w:pPr>
    </w:p>
    <w:p w14:paraId="16A7728E" w14:textId="77777777" w:rsidR="007A1DA9" w:rsidRPr="00CD7D70" w:rsidRDefault="007A1DA9" w:rsidP="007A1DA9">
      <w:pPr>
        <w:keepNext/>
        <w:keepLines/>
        <w:spacing w:before="120"/>
        <w:rPr>
          <w:rFonts w:ascii="Arial" w:hAnsi="Arial"/>
          <w:lang w:eastAsia="ja-JP"/>
        </w:rPr>
      </w:pPr>
      <w:r w:rsidRPr="00CD7D70">
        <w:rPr>
          <w:rFonts w:ascii="Arial" w:hAnsi="Arial"/>
          <w:lang w:eastAsia="ja-JP"/>
        </w:rPr>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D7D70" w14:paraId="1EAB2BEE" w14:textId="77777777" w:rsidTr="00CB0052">
        <w:trPr>
          <w:jc w:val="center"/>
        </w:trPr>
        <w:tc>
          <w:tcPr>
            <w:tcW w:w="5040" w:type="dxa"/>
            <w:tcBorders>
              <w:top w:val="single" w:sz="4" w:space="0" w:color="auto"/>
              <w:left w:val="single" w:sz="4" w:space="0" w:color="auto"/>
              <w:bottom w:val="single" w:sz="4" w:space="0" w:color="auto"/>
            </w:tcBorders>
          </w:tcPr>
          <w:p w14:paraId="30E2706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9FDF4F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65CBBB0" w14:textId="77777777" w:rsidTr="00CB0052">
        <w:trPr>
          <w:jc w:val="center"/>
        </w:trPr>
        <w:tc>
          <w:tcPr>
            <w:tcW w:w="5040" w:type="dxa"/>
            <w:tcBorders>
              <w:top w:val="nil"/>
            </w:tcBorders>
          </w:tcPr>
          <w:p w14:paraId="27C1038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690" w:type="dxa"/>
            <w:tcBorders>
              <w:top w:val="nil"/>
            </w:tcBorders>
          </w:tcPr>
          <w:p w14:paraId="32B1497B" w14:textId="77777777" w:rsidR="007A1DA9" w:rsidRPr="00CD7D70" w:rsidRDefault="007A1DA9" w:rsidP="00CB0052">
            <w:pPr>
              <w:keepNext/>
              <w:keepLines/>
              <w:spacing w:after="0"/>
              <w:rPr>
                <w:rFonts w:ascii="Arial" w:hAnsi="Arial"/>
                <w:sz w:val="18"/>
                <w:lang w:eastAsia="ja-JP"/>
              </w:rPr>
            </w:pPr>
          </w:p>
        </w:tc>
      </w:tr>
      <w:tr w:rsidR="007A1DA9" w:rsidRPr="00CD7D70" w14:paraId="230D5EF6" w14:textId="77777777" w:rsidTr="00CB0052">
        <w:trPr>
          <w:jc w:val="center"/>
        </w:trPr>
        <w:tc>
          <w:tcPr>
            <w:tcW w:w="5040" w:type="dxa"/>
            <w:tcBorders>
              <w:top w:val="nil"/>
            </w:tcBorders>
          </w:tcPr>
          <w:p w14:paraId="3E993E22"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3690" w:type="dxa"/>
            <w:tcBorders>
              <w:top w:val="nil"/>
            </w:tcBorders>
          </w:tcPr>
          <w:p w14:paraId="17F167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3335593" w14:textId="77777777" w:rsidTr="00CB0052">
        <w:trPr>
          <w:jc w:val="center"/>
        </w:trPr>
        <w:tc>
          <w:tcPr>
            <w:tcW w:w="5040" w:type="dxa"/>
            <w:tcBorders>
              <w:top w:val="nil"/>
            </w:tcBorders>
          </w:tcPr>
          <w:p w14:paraId="5300C9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690" w:type="dxa"/>
            <w:tcBorders>
              <w:top w:val="nil"/>
            </w:tcBorders>
          </w:tcPr>
          <w:p w14:paraId="60366E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6C6025F5" w14:textId="77777777" w:rsidTr="00CB0052">
        <w:trPr>
          <w:jc w:val="center"/>
        </w:trPr>
        <w:tc>
          <w:tcPr>
            <w:tcW w:w="5040" w:type="dxa"/>
            <w:tcBorders>
              <w:top w:val="nil"/>
            </w:tcBorders>
          </w:tcPr>
          <w:p w14:paraId="03669F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690" w:type="dxa"/>
            <w:tcBorders>
              <w:top w:val="nil"/>
            </w:tcBorders>
          </w:tcPr>
          <w:p w14:paraId="130971D1" w14:textId="77777777" w:rsidR="007A1DA9" w:rsidRPr="00CD7D70" w:rsidRDefault="007A1DA9" w:rsidP="00CB0052">
            <w:pPr>
              <w:keepNext/>
              <w:keepLines/>
              <w:spacing w:after="0"/>
              <w:rPr>
                <w:rFonts w:ascii="Arial" w:hAnsi="Arial"/>
                <w:sz w:val="18"/>
                <w:lang w:eastAsia="ja-JP"/>
              </w:rPr>
            </w:pPr>
          </w:p>
        </w:tc>
      </w:tr>
      <w:tr w:rsidR="007A1DA9" w:rsidRPr="00CD7D70" w14:paraId="5E23B467" w14:textId="77777777" w:rsidTr="00CB0052">
        <w:trPr>
          <w:jc w:val="center"/>
        </w:trPr>
        <w:tc>
          <w:tcPr>
            <w:tcW w:w="5040" w:type="dxa"/>
            <w:tcBorders>
              <w:top w:val="nil"/>
            </w:tcBorders>
          </w:tcPr>
          <w:p w14:paraId="3F9D09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690" w:type="dxa"/>
            <w:tcBorders>
              <w:top w:val="nil"/>
            </w:tcBorders>
          </w:tcPr>
          <w:p w14:paraId="067C00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Acknowledged mode </w:t>
            </w:r>
            <w:smartTag w:uri="urn:schemas-microsoft-com:office:smarttags" w:element="stockticker">
              <w:r w:rsidRPr="00CD7D70">
                <w:rPr>
                  <w:rFonts w:ascii="Arial" w:hAnsi="Arial"/>
                  <w:sz w:val="18"/>
                  <w:lang w:eastAsia="ja-JP"/>
                </w:rPr>
                <w:t>RLC</w:t>
              </w:r>
            </w:smartTag>
          </w:p>
        </w:tc>
      </w:tr>
      <w:tr w:rsidR="007A1DA9" w:rsidRPr="00CD7D70" w14:paraId="767443FC" w14:textId="77777777" w:rsidTr="00CB0052">
        <w:trPr>
          <w:jc w:val="center"/>
        </w:trPr>
        <w:tc>
          <w:tcPr>
            <w:tcW w:w="5040" w:type="dxa"/>
            <w:tcBorders>
              <w:top w:val="nil"/>
            </w:tcBorders>
          </w:tcPr>
          <w:p w14:paraId="1ACCC2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690" w:type="dxa"/>
            <w:tcBorders>
              <w:top w:val="nil"/>
            </w:tcBorders>
          </w:tcPr>
          <w:p w14:paraId="3C6129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4CE5DB8" w14:textId="77777777" w:rsidTr="00CB0052">
        <w:trPr>
          <w:jc w:val="center"/>
        </w:trPr>
        <w:tc>
          <w:tcPr>
            <w:tcW w:w="5040" w:type="dxa"/>
            <w:tcBorders>
              <w:top w:val="nil"/>
            </w:tcBorders>
          </w:tcPr>
          <w:p w14:paraId="656108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690" w:type="dxa"/>
            <w:tcBorders>
              <w:top w:val="nil"/>
            </w:tcBorders>
          </w:tcPr>
          <w:p w14:paraId="569748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B636B0A" w14:textId="77777777" w:rsidTr="00CB0052">
        <w:trPr>
          <w:jc w:val="center"/>
        </w:trPr>
        <w:tc>
          <w:tcPr>
            <w:tcW w:w="5040" w:type="dxa"/>
            <w:tcBorders>
              <w:top w:val="nil"/>
            </w:tcBorders>
          </w:tcPr>
          <w:p w14:paraId="7BEE14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690" w:type="dxa"/>
            <w:tcBorders>
              <w:top w:val="nil"/>
            </w:tcBorders>
          </w:tcPr>
          <w:p w14:paraId="778C45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06005A2" w14:textId="77777777" w:rsidTr="00CB0052">
        <w:trPr>
          <w:jc w:val="center"/>
        </w:trPr>
        <w:tc>
          <w:tcPr>
            <w:tcW w:w="5040" w:type="dxa"/>
            <w:tcBorders>
              <w:top w:val="nil"/>
            </w:tcBorders>
          </w:tcPr>
          <w:p w14:paraId="100E45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690" w:type="dxa"/>
            <w:tcBorders>
              <w:top w:val="nil"/>
            </w:tcBorders>
          </w:tcPr>
          <w:p w14:paraId="0E9334DF" w14:textId="77777777" w:rsidR="007A1DA9" w:rsidRPr="00CD7D70" w:rsidRDefault="007A1DA9" w:rsidP="00CB0052">
            <w:pPr>
              <w:keepNext/>
              <w:keepLines/>
              <w:spacing w:after="0"/>
              <w:rPr>
                <w:rFonts w:ascii="Arial" w:hAnsi="Arial"/>
                <w:sz w:val="18"/>
                <w:lang w:eastAsia="ja-JP"/>
              </w:rPr>
            </w:pPr>
          </w:p>
        </w:tc>
      </w:tr>
      <w:tr w:rsidR="007A1DA9" w:rsidRPr="00CD7D70" w14:paraId="0D8B1890" w14:textId="77777777" w:rsidTr="00CB0052">
        <w:trPr>
          <w:jc w:val="center"/>
        </w:trPr>
        <w:tc>
          <w:tcPr>
            <w:tcW w:w="5040" w:type="dxa"/>
            <w:tcBorders>
              <w:top w:val="nil"/>
            </w:tcBorders>
          </w:tcPr>
          <w:p w14:paraId="3EC501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690" w:type="dxa"/>
            <w:tcBorders>
              <w:top w:val="nil"/>
            </w:tcBorders>
          </w:tcPr>
          <w:p w14:paraId="26DD296E" w14:textId="77777777" w:rsidR="007A1DA9" w:rsidRPr="00CD7D70" w:rsidRDefault="007A1DA9" w:rsidP="00CB0052">
            <w:pPr>
              <w:keepNext/>
              <w:keepLines/>
              <w:spacing w:after="0"/>
              <w:rPr>
                <w:rFonts w:ascii="Arial" w:hAnsi="Arial"/>
                <w:sz w:val="18"/>
                <w:lang w:eastAsia="ja-JP"/>
              </w:rPr>
            </w:pPr>
          </w:p>
        </w:tc>
      </w:tr>
      <w:tr w:rsidR="007A1DA9" w:rsidRPr="00CD7D70" w14:paraId="0F915CF1" w14:textId="77777777" w:rsidTr="00CB0052">
        <w:trPr>
          <w:jc w:val="center"/>
        </w:trPr>
        <w:tc>
          <w:tcPr>
            <w:tcW w:w="5040" w:type="dxa"/>
            <w:tcBorders>
              <w:top w:val="nil"/>
            </w:tcBorders>
          </w:tcPr>
          <w:p w14:paraId="2C39F7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690" w:type="dxa"/>
            <w:tcBorders>
              <w:top w:val="nil"/>
            </w:tcBorders>
          </w:tcPr>
          <w:p w14:paraId="46CF08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based</w:t>
            </w:r>
          </w:p>
        </w:tc>
      </w:tr>
      <w:tr w:rsidR="007A1DA9" w:rsidRPr="00CD7D70" w14:paraId="4EA84FAD" w14:textId="77777777" w:rsidTr="00CB0052">
        <w:trPr>
          <w:jc w:val="center"/>
        </w:trPr>
        <w:tc>
          <w:tcPr>
            <w:tcW w:w="5040" w:type="dxa"/>
            <w:tcBorders>
              <w:top w:val="nil"/>
            </w:tcBorders>
          </w:tcPr>
          <w:p w14:paraId="56A753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690" w:type="dxa"/>
            <w:tcBorders>
              <w:top w:val="nil"/>
            </w:tcBorders>
          </w:tcPr>
          <w:p w14:paraId="6C3880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TDOA</w:t>
            </w:r>
          </w:p>
        </w:tc>
      </w:tr>
      <w:tr w:rsidR="007A1DA9" w:rsidRPr="00CD7D70" w14:paraId="3832BD83" w14:textId="77777777" w:rsidTr="00CB0052">
        <w:trPr>
          <w:jc w:val="center"/>
        </w:trPr>
        <w:tc>
          <w:tcPr>
            <w:tcW w:w="5040" w:type="dxa"/>
            <w:tcBorders>
              <w:top w:val="nil"/>
            </w:tcBorders>
          </w:tcPr>
          <w:p w14:paraId="2A0591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690" w:type="dxa"/>
            <w:tcBorders>
              <w:top w:val="nil"/>
            </w:tcBorders>
          </w:tcPr>
          <w:p w14:paraId="32A67D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0DA57361" w14:textId="77777777" w:rsidTr="00CB0052">
        <w:trPr>
          <w:jc w:val="center"/>
        </w:trPr>
        <w:tc>
          <w:tcPr>
            <w:tcW w:w="5040" w:type="dxa"/>
            <w:tcBorders>
              <w:top w:val="nil"/>
            </w:tcBorders>
          </w:tcPr>
          <w:p w14:paraId="0D9D1C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690" w:type="dxa"/>
            <w:tcBorders>
              <w:top w:val="nil"/>
            </w:tcBorders>
          </w:tcPr>
          <w:p w14:paraId="5F4C4F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B04743A" w14:textId="77777777" w:rsidTr="00CB0052">
        <w:trPr>
          <w:jc w:val="center"/>
        </w:trPr>
        <w:tc>
          <w:tcPr>
            <w:tcW w:w="5040" w:type="dxa"/>
            <w:tcBorders>
              <w:top w:val="nil"/>
            </w:tcBorders>
          </w:tcPr>
          <w:p w14:paraId="1F481B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690" w:type="dxa"/>
            <w:tcBorders>
              <w:top w:val="nil"/>
            </w:tcBorders>
          </w:tcPr>
          <w:p w14:paraId="2C49EC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091DA0D" w14:textId="77777777" w:rsidTr="00CB0052">
        <w:trPr>
          <w:jc w:val="center"/>
        </w:trPr>
        <w:tc>
          <w:tcPr>
            <w:tcW w:w="5040" w:type="dxa"/>
            <w:tcBorders>
              <w:top w:val="nil"/>
            </w:tcBorders>
          </w:tcPr>
          <w:p w14:paraId="64EBA5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timing of cell wanted</w:t>
            </w:r>
          </w:p>
        </w:tc>
        <w:tc>
          <w:tcPr>
            <w:tcW w:w="3690" w:type="dxa"/>
            <w:tcBorders>
              <w:top w:val="nil"/>
            </w:tcBorders>
          </w:tcPr>
          <w:p w14:paraId="3F4621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3086A93" w14:textId="77777777" w:rsidTr="00CB0052">
        <w:trPr>
          <w:jc w:val="center"/>
        </w:trPr>
        <w:tc>
          <w:tcPr>
            <w:tcW w:w="5040" w:type="dxa"/>
            <w:tcBorders>
              <w:top w:val="nil"/>
            </w:tcBorders>
          </w:tcPr>
          <w:p w14:paraId="7666C5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690" w:type="dxa"/>
            <w:tcBorders>
              <w:top w:val="nil"/>
            </w:tcBorders>
          </w:tcPr>
          <w:p w14:paraId="5FB80E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FD8FEA6" w14:textId="77777777" w:rsidTr="00CB0052">
        <w:trPr>
          <w:jc w:val="center"/>
        </w:trPr>
        <w:tc>
          <w:tcPr>
            <w:tcW w:w="5040" w:type="dxa"/>
            <w:tcBorders>
              <w:top w:val="nil"/>
            </w:tcBorders>
          </w:tcPr>
          <w:p w14:paraId="64ED46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690" w:type="dxa"/>
            <w:tcBorders>
              <w:top w:val="nil"/>
            </w:tcBorders>
          </w:tcPr>
          <w:p w14:paraId="7DB264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25BBE6C" w14:textId="77777777" w:rsidTr="00CB0052">
        <w:trPr>
          <w:jc w:val="center"/>
        </w:trPr>
        <w:tc>
          <w:tcPr>
            <w:tcW w:w="5040" w:type="dxa"/>
            <w:tcBorders>
              <w:top w:val="nil"/>
            </w:tcBorders>
          </w:tcPr>
          <w:p w14:paraId="02ADFD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690" w:type="dxa"/>
            <w:tcBorders>
              <w:top w:val="nil"/>
            </w:tcBorders>
          </w:tcPr>
          <w:p w14:paraId="67EC61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5EC28E" w14:textId="77777777" w:rsidTr="00CB0052">
        <w:trPr>
          <w:jc w:val="center"/>
        </w:trPr>
        <w:tc>
          <w:tcPr>
            <w:tcW w:w="5040" w:type="dxa"/>
            <w:tcBorders>
              <w:top w:val="nil"/>
            </w:tcBorders>
          </w:tcPr>
          <w:p w14:paraId="44A534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690" w:type="dxa"/>
            <w:tcBorders>
              <w:top w:val="nil"/>
            </w:tcBorders>
          </w:tcPr>
          <w:p w14:paraId="10E8DC79" w14:textId="77777777" w:rsidR="007A1DA9" w:rsidRPr="00CD7D70" w:rsidRDefault="007A1DA9" w:rsidP="00CB0052">
            <w:pPr>
              <w:keepNext/>
              <w:keepLines/>
              <w:spacing w:after="0"/>
              <w:rPr>
                <w:rFonts w:ascii="Arial" w:hAnsi="Arial"/>
                <w:sz w:val="18"/>
                <w:lang w:eastAsia="ja-JP"/>
              </w:rPr>
            </w:pPr>
          </w:p>
        </w:tc>
      </w:tr>
      <w:tr w:rsidR="007A1DA9" w:rsidRPr="00CD7D70" w14:paraId="431B6DCF" w14:textId="77777777" w:rsidTr="00CB0052">
        <w:trPr>
          <w:jc w:val="center"/>
        </w:trPr>
        <w:tc>
          <w:tcPr>
            <w:tcW w:w="5040" w:type="dxa"/>
            <w:tcBorders>
              <w:top w:val="nil"/>
            </w:tcBorders>
          </w:tcPr>
          <w:p w14:paraId="5E5AAF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690" w:type="dxa"/>
            <w:tcBorders>
              <w:top w:val="nil"/>
            </w:tcBorders>
          </w:tcPr>
          <w:p w14:paraId="57FA94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2B205E67" w14:textId="77777777" w:rsidTr="00CB0052">
        <w:trPr>
          <w:jc w:val="center"/>
        </w:trPr>
        <w:tc>
          <w:tcPr>
            <w:tcW w:w="5040" w:type="dxa"/>
            <w:tcBorders>
              <w:top w:val="nil"/>
            </w:tcBorders>
          </w:tcPr>
          <w:p w14:paraId="0E5081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690" w:type="dxa"/>
            <w:tcBorders>
              <w:top w:val="nil"/>
            </w:tcBorders>
          </w:tcPr>
          <w:p w14:paraId="419278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 criteria</w:t>
            </w:r>
          </w:p>
        </w:tc>
      </w:tr>
      <w:tr w:rsidR="007A1DA9" w:rsidRPr="00CD7D70" w14:paraId="6322AB01" w14:textId="77777777" w:rsidTr="00CB0052">
        <w:trPr>
          <w:jc w:val="center"/>
        </w:trPr>
        <w:tc>
          <w:tcPr>
            <w:tcW w:w="5040" w:type="dxa"/>
            <w:tcBorders>
              <w:top w:val="nil"/>
            </w:tcBorders>
          </w:tcPr>
          <w:p w14:paraId="13D26E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690" w:type="dxa"/>
            <w:tcBorders>
              <w:top w:val="nil"/>
            </w:tcBorders>
          </w:tcPr>
          <w:p w14:paraId="0AE08A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CF24A3B" w14:textId="77777777" w:rsidTr="00CB0052">
        <w:trPr>
          <w:jc w:val="center"/>
        </w:trPr>
        <w:tc>
          <w:tcPr>
            <w:tcW w:w="5040" w:type="dxa"/>
            <w:tcBorders>
              <w:top w:val="nil"/>
            </w:tcBorders>
          </w:tcPr>
          <w:p w14:paraId="440735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690" w:type="dxa"/>
            <w:tcBorders>
              <w:top w:val="nil"/>
            </w:tcBorders>
          </w:tcPr>
          <w:p w14:paraId="639A99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AD9A75B" w14:textId="77777777" w:rsidTr="00CB0052">
        <w:trPr>
          <w:jc w:val="center"/>
        </w:trPr>
        <w:tc>
          <w:tcPr>
            <w:tcW w:w="5040" w:type="dxa"/>
            <w:tcBorders>
              <w:top w:val="nil"/>
            </w:tcBorders>
          </w:tcPr>
          <w:p w14:paraId="361683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690" w:type="dxa"/>
            <w:tcBorders>
              <w:top w:val="nil"/>
            </w:tcBorders>
          </w:tcPr>
          <w:p w14:paraId="18CC90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B99DD3" w14:textId="77777777" w:rsidTr="00CB0052">
        <w:trPr>
          <w:jc w:val="center"/>
        </w:trPr>
        <w:tc>
          <w:tcPr>
            <w:tcW w:w="5040" w:type="dxa"/>
            <w:tcBorders>
              <w:top w:val="nil"/>
            </w:tcBorders>
          </w:tcPr>
          <w:p w14:paraId="0AF642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690" w:type="dxa"/>
            <w:tcBorders>
              <w:top w:val="nil"/>
            </w:tcBorders>
          </w:tcPr>
          <w:p w14:paraId="245666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E5737D6" w14:textId="77777777" w:rsidTr="00CB0052">
        <w:trPr>
          <w:jc w:val="center"/>
        </w:trPr>
        <w:tc>
          <w:tcPr>
            <w:tcW w:w="5040" w:type="dxa"/>
            <w:tcBorders>
              <w:top w:val="nil"/>
            </w:tcBorders>
          </w:tcPr>
          <w:p w14:paraId="68E87E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w:t>
            </w:r>
            <w:smartTag w:uri="urn:schemas-microsoft-com:office:smarttags" w:element="stockticker">
              <w:r w:rsidRPr="00CD7D70">
                <w:rPr>
                  <w:rFonts w:ascii="Arial" w:hAnsi="Arial"/>
                  <w:sz w:val="18"/>
                  <w:lang w:eastAsia="ja-JP"/>
                </w:rPr>
                <w:t>GPS</w:t>
              </w:r>
            </w:smartTag>
            <w:r w:rsidRPr="00CD7D70">
              <w:rPr>
                <w:rFonts w:ascii="Arial" w:hAnsi="Arial"/>
                <w:sz w:val="18"/>
                <w:lang w:eastAsia="ja-JP"/>
              </w:rPr>
              <w:t xml:space="preserve"> assistance data</w:t>
            </w:r>
          </w:p>
        </w:tc>
        <w:tc>
          <w:tcPr>
            <w:tcW w:w="3690" w:type="dxa"/>
            <w:tcBorders>
              <w:top w:val="nil"/>
            </w:tcBorders>
          </w:tcPr>
          <w:p w14:paraId="3A3856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AF858F5" w14:textId="77777777" w:rsidTr="00CB0052">
        <w:trPr>
          <w:jc w:val="center"/>
        </w:trPr>
        <w:tc>
          <w:tcPr>
            <w:tcW w:w="5040" w:type="dxa"/>
            <w:tcBorders>
              <w:top w:val="nil"/>
            </w:tcBorders>
          </w:tcPr>
          <w:p w14:paraId="1305C9B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690" w:type="dxa"/>
            <w:tcBorders>
              <w:top w:val="nil"/>
            </w:tcBorders>
          </w:tcPr>
          <w:p w14:paraId="60190597" w14:textId="77777777" w:rsidR="007A1DA9" w:rsidRPr="00CD7D70" w:rsidRDefault="007A1DA9" w:rsidP="00CB0052">
            <w:pPr>
              <w:keepNext/>
              <w:keepLines/>
              <w:spacing w:after="0"/>
              <w:rPr>
                <w:rFonts w:ascii="Arial" w:hAnsi="Arial"/>
                <w:sz w:val="18"/>
                <w:lang w:eastAsia="ja-JP"/>
              </w:rPr>
            </w:pPr>
          </w:p>
        </w:tc>
      </w:tr>
      <w:tr w:rsidR="007A1DA9" w:rsidRPr="00CD7D70" w14:paraId="7BA339F7" w14:textId="77777777" w:rsidTr="00CB0052">
        <w:trPr>
          <w:jc w:val="center"/>
        </w:trPr>
        <w:tc>
          <w:tcPr>
            <w:tcW w:w="5040" w:type="dxa"/>
            <w:tcBorders>
              <w:top w:val="nil"/>
            </w:tcBorders>
          </w:tcPr>
          <w:p w14:paraId="6479867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690" w:type="dxa"/>
            <w:tcBorders>
              <w:top w:val="nil"/>
            </w:tcBorders>
          </w:tcPr>
          <w:p w14:paraId="25279C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FF3A155" w14:textId="77777777" w:rsidR="007A1DA9" w:rsidRPr="00CD7D70" w:rsidRDefault="007A1DA9" w:rsidP="007A1DA9">
      <w:pPr>
        <w:rPr>
          <w:lang w:eastAsia="ja-JP"/>
        </w:rPr>
      </w:pPr>
    </w:p>
    <w:p w14:paraId="0081033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FAILURE (Step 9)</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3780"/>
        <w:gridCol w:w="4950"/>
      </w:tblGrid>
      <w:tr w:rsidR="007A1DA9" w:rsidRPr="00CD7D70" w14:paraId="3B2D7D33" w14:textId="77777777" w:rsidTr="00CB0052">
        <w:trPr>
          <w:jc w:val="center"/>
        </w:trPr>
        <w:tc>
          <w:tcPr>
            <w:tcW w:w="3780" w:type="dxa"/>
            <w:tcBorders>
              <w:top w:val="single" w:sz="6" w:space="0" w:color="auto"/>
              <w:left w:val="single" w:sz="6" w:space="0" w:color="auto"/>
              <w:bottom w:val="single" w:sz="4" w:space="0" w:color="auto"/>
              <w:right w:val="single" w:sz="6" w:space="0" w:color="auto"/>
            </w:tcBorders>
          </w:tcPr>
          <w:p w14:paraId="7065E7F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950" w:type="dxa"/>
            <w:tcBorders>
              <w:top w:val="single" w:sz="6" w:space="0" w:color="auto"/>
              <w:left w:val="single" w:sz="6" w:space="0" w:color="auto"/>
              <w:bottom w:val="single" w:sz="4" w:space="0" w:color="auto"/>
              <w:right w:val="single" w:sz="6" w:space="0" w:color="auto"/>
            </w:tcBorders>
          </w:tcPr>
          <w:p w14:paraId="1080E06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306AE2AA"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3780" w:type="dxa"/>
            <w:tcBorders>
              <w:top w:val="single" w:sz="4" w:space="0" w:color="auto"/>
              <w:bottom w:val="nil"/>
              <w:right w:val="single" w:sz="4" w:space="0" w:color="auto"/>
            </w:tcBorders>
          </w:tcPr>
          <w:p w14:paraId="5B28E6B1" w14:textId="77777777" w:rsidR="007A1DA9" w:rsidRPr="00CD7D70" w:rsidRDefault="007A1DA9" w:rsidP="00CB0052">
            <w:pPr>
              <w:keepNext/>
              <w:keepLines/>
              <w:spacing w:after="0"/>
              <w:rPr>
                <w:rFonts w:ascii="Arial" w:hAnsi="Arial"/>
                <w:sz w:val="18"/>
                <w:lang w:eastAsia="ja-JP"/>
              </w:rPr>
            </w:pP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transaction identifier</w:t>
            </w:r>
          </w:p>
        </w:tc>
        <w:tc>
          <w:tcPr>
            <w:tcW w:w="4950" w:type="dxa"/>
            <w:tcBorders>
              <w:top w:val="single" w:sz="4" w:space="0" w:color="auto"/>
              <w:left w:val="single" w:sz="4" w:space="0" w:color="auto"/>
              <w:bottom w:val="nil"/>
            </w:tcBorders>
          </w:tcPr>
          <w:p w14:paraId="4B26F3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to the same value of the same IE in the MEASUREMENT CONTROL message sent in Step 5</w:t>
            </w:r>
          </w:p>
        </w:tc>
      </w:tr>
      <w:tr w:rsidR="007A1DA9" w:rsidRPr="00CD7D70" w14:paraId="606ED4DE"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3780" w:type="dxa"/>
            <w:tcBorders>
              <w:top w:val="nil"/>
              <w:bottom w:val="single" w:sz="4" w:space="0" w:color="auto"/>
              <w:right w:val="single" w:sz="4" w:space="0" w:color="auto"/>
            </w:tcBorders>
          </w:tcPr>
          <w:p w14:paraId="0F865E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ilure cause</w:t>
            </w:r>
          </w:p>
        </w:tc>
        <w:tc>
          <w:tcPr>
            <w:tcW w:w="4950" w:type="dxa"/>
            <w:tcBorders>
              <w:top w:val="nil"/>
              <w:left w:val="single" w:sz="4" w:space="0" w:color="auto"/>
              <w:bottom w:val="single" w:sz="4" w:space="0" w:color="auto"/>
            </w:tcBorders>
          </w:tcPr>
          <w:p w14:paraId="30E872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ilure cause "Configuration Incomplete" or "Unsupported Configuration"</w:t>
            </w:r>
          </w:p>
        </w:tc>
      </w:tr>
    </w:tbl>
    <w:p w14:paraId="16E93F0A" w14:textId="77777777" w:rsidR="007A1DA9" w:rsidRPr="00CD7D70" w:rsidRDefault="007A1DA9" w:rsidP="007A1DA9">
      <w:pPr>
        <w:rPr>
          <w:lang w:eastAsia="ja-JP"/>
        </w:rPr>
      </w:pPr>
    </w:p>
    <w:p w14:paraId="0D2415D0"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1.3.10.5</w:t>
      </w:r>
      <w:r w:rsidRPr="00CD7D70">
        <w:rPr>
          <w:rFonts w:ascii="Arial" w:hAnsi="Arial"/>
          <w:lang w:eastAsia="ja-JP"/>
        </w:rPr>
        <w:tab/>
        <w:t>Test requirements</w:t>
      </w:r>
    </w:p>
    <w:p w14:paraId="3C65825D" w14:textId="77777777" w:rsidR="007A1DA9" w:rsidRPr="00CD7D70" w:rsidRDefault="007A1DA9" w:rsidP="007A1DA9">
      <w:pPr>
        <w:rPr>
          <w:lang w:eastAsia="ja-JP"/>
        </w:rPr>
      </w:pPr>
      <w:r w:rsidRPr="00CD7D70">
        <w:rPr>
          <w:lang w:eastAsia="ja-JP"/>
        </w:rPr>
        <w:t>After step 5 the UE shall send a RELEASE COMPLETE message.</w:t>
      </w:r>
    </w:p>
    <w:p w14:paraId="1D46ED4C" w14:textId="77777777" w:rsidR="007A1DA9" w:rsidRPr="00CD7D70" w:rsidRDefault="007A1DA9" w:rsidP="007A1DA9">
      <w:pPr>
        <w:rPr>
          <w:lang w:eastAsia="ja-JP"/>
        </w:rPr>
      </w:pPr>
      <w:r w:rsidRPr="00CD7D70">
        <w:rPr>
          <w:lang w:eastAsia="ja-JP"/>
        </w:rPr>
        <w:t>After step 8, the UE shall transmit MEASUREMENT CONTROL FAILURE message, stating the IE "failure cause" as "configuration incomplete". The UE shall not transmit any MEASUREMENT REPORT messages during the execution of this test case.</w:t>
      </w:r>
    </w:p>
    <w:p w14:paraId="450A4956" w14:textId="77777777" w:rsidR="007A1DA9" w:rsidRPr="00CD7D70" w:rsidRDefault="007A1DA9" w:rsidP="007A1DA9">
      <w:pPr>
        <w:outlineLvl w:val="0"/>
      </w:pPr>
      <w:r w:rsidRPr="00CD7D70">
        <w:t>6.2</w:t>
      </w:r>
      <w:r w:rsidRPr="00CD7D70">
        <w:tab/>
        <w:t>Assisted-GNSS Test Cases</w:t>
      </w:r>
    </w:p>
    <w:p w14:paraId="36AC4215" w14:textId="77777777" w:rsidR="007A1DA9" w:rsidRPr="00CD7D70" w:rsidRDefault="007A1DA9" w:rsidP="007A1DA9">
      <w:pPr>
        <w:pStyle w:val="Heading3"/>
      </w:pPr>
      <w:bookmarkStart w:id="782" w:name="_Toc27408749"/>
      <w:bookmarkStart w:id="783" w:name="_Toc51833110"/>
      <w:bookmarkStart w:id="784" w:name="_Toc59046346"/>
      <w:bookmarkStart w:id="785" w:name="_Toc68183092"/>
      <w:bookmarkStart w:id="786" w:name="_Toc75462010"/>
      <w:bookmarkStart w:id="787" w:name="_Toc83678857"/>
      <w:bookmarkStart w:id="788" w:name="_Toc106630132"/>
      <w:bookmarkStart w:id="789" w:name="_Toc114859376"/>
      <w:r w:rsidRPr="00CD7D70">
        <w:t>6.2.1</w:t>
      </w:r>
      <w:r w:rsidRPr="00CD7D70">
        <w:tab/>
        <w:t>Assisted GNSS Network Induced Tests</w:t>
      </w:r>
      <w:bookmarkEnd w:id="782"/>
      <w:bookmarkEnd w:id="783"/>
      <w:bookmarkEnd w:id="784"/>
      <w:bookmarkEnd w:id="785"/>
      <w:bookmarkEnd w:id="786"/>
      <w:bookmarkEnd w:id="787"/>
      <w:bookmarkEnd w:id="788"/>
      <w:bookmarkEnd w:id="789"/>
    </w:p>
    <w:p w14:paraId="096FF14E" w14:textId="77777777" w:rsidR="007A1DA9" w:rsidRPr="00CD7D70" w:rsidRDefault="007A1DA9" w:rsidP="007A1DA9">
      <w:pPr>
        <w:pStyle w:val="Heading4"/>
        <w:rPr>
          <w:lang w:eastAsia="ja-JP"/>
        </w:rPr>
      </w:pPr>
      <w:bookmarkStart w:id="790" w:name="_Toc27408750"/>
      <w:bookmarkStart w:id="791" w:name="_Toc51833111"/>
      <w:bookmarkStart w:id="792" w:name="_Toc59046347"/>
      <w:bookmarkStart w:id="793" w:name="_Toc68183093"/>
      <w:bookmarkStart w:id="794" w:name="_Toc75462011"/>
      <w:bookmarkStart w:id="795" w:name="_Toc83678858"/>
      <w:bookmarkStart w:id="796" w:name="_Toc106630133"/>
      <w:bookmarkStart w:id="797" w:name="_Toc114859377"/>
      <w:r w:rsidRPr="00CD7D70">
        <w:rPr>
          <w:lang w:eastAsia="ja-JP"/>
        </w:rPr>
        <w:t>6.2.1.1</w:t>
      </w:r>
      <w:r w:rsidRPr="00CD7D70">
        <w:rPr>
          <w:lang w:eastAsia="ja-JP"/>
        </w:rPr>
        <w:tab/>
        <w:t>NI-LR Emergency Call: UE-Based A-GNSS</w:t>
      </w:r>
      <w:bookmarkEnd w:id="790"/>
      <w:bookmarkEnd w:id="791"/>
      <w:bookmarkEnd w:id="792"/>
      <w:bookmarkEnd w:id="793"/>
      <w:bookmarkEnd w:id="794"/>
      <w:bookmarkEnd w:id="795"/>
      <w:bookmarkEnd w:id="796"/>
      <w:bookmarkEnd w:id="797"/>
    </w:p>
    <w:p w14:paraId="2688F05D"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1.1</w:t>
      </w:r>
      <w:r w:rsidRPr="00CD7D70">
        <w:rPr>
          <w:rFonts w:ascii="Arial" w:hAnsi="Arial"/>
          <w:lang w:eastAsia="ja-JP"/>
        </w:rPr>
        <w:tab/>
        <w:t xml:space="preserve">Definition </w:t>
      </w:r>
    </w:p>
    <w:p w14:paraId="6E79EE02" w14:textId="77777777" w:rsidR="007A1DA9" w:rsidRPr="00CD7D70" w:rsidRDefault="007A1DA9" w:rsidP="007A1DA9">
      <w:pPr>
        <w:rPr>
          <w:lang w:eastAsia="ja-JP"/>
        </w:rPr>
      </w:pPr>
      <w:r w:rsidRPr="00CD7D70">
        <w:rPr>
          <w:lang w:eastAsia="ja-JP"/>
        </w:rPr>
        <w:t>This test case applies to all UEs supporting UE-Based GANSS or GNSS Location Service capabilities.</w:t>
      </w:r>
    </w:p>
    <w:p w14:paraId="56ACB4D7"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1.2</w:t>
      </w:r>
      <w:r w:rsidRPr="00CD7D70">
        <w:rPr>
          <w:rFonts w:ascii="Arial" w:hAnsi="Arial"/>
          <w:lang w:eastAsia="ja-JP"/>
        </w:rPr>
        <w:tab/>
        <w:t>Conformance requirements</w:t>
      </w:r>
    </w:p>
    <w:p w14:paraId="3AA28E86" w14:textId="77777777" w:rsidR="007A1DA9" w:rsidRPr="00CD7D70" w:rsidRDefault="007A1DA9" w:rsidP="007A1DA9">
      <w:pPr>
        <w:ind w:left="568" w:hanging="284"/>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09426C2C" w14:textId="77777777" w:rsidR="007A1DA9" w:rsidRPr="00CD7D70" w:rsidRDefault="007A1DA9" w:rsidP="007A1DA9">
      <w:pPr>
        <w:ind w:left="568" w:hanging="284"/>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543C7E05" w14:textId="77777777" w:rsidR="007A1DA9" w:rsidRPr="00CD7D70" w:rsidRDefault="007A1DA9" w:rsidP="007A1DA9">
      <w:pPr>
        <w:ind w:left="568" w:hanging="284"/>
        <w:rPr>
          <w:lang w:eastAsia="ja-JP"/>
        </w:rPr>
      </w:pPr>
      <w:r w:rsidRPr="00CD7D70">
        <w:rPr>
          <w:lang w:eastAsia="ja-JP"/>
        </w:rPr>
        <w:t>2)</w:t>
      </w:r>
      <w:r w:rsidRPr="00CD7D70">
        <w:rPr>
          <w:lang w:eastAsia="ja-JP"/>
        </w:rPr>
        <w:tab/>
        <w:t>Having entered the "MM connection pending" state, upon MM connection establishment, the call control entity of the UE sends a setup message to its peer entity. This setup message is</w:t>
      </w:r>
    </w:p>
    <w:p w14:paraId="2FBB5BD6" w14:textId="77777777" w:rsidR="007A1DA9" w:rsidRPr="00CD7D70" w:rsidRDefault="007A1DA9" w:rsidP="007A1DA9">
      <w:pPr>
        <w:ind w:left="851" w:hanging="284"/>
        <w:rPr>
          <w:lang w:eastAsia="ja-JP"/>
        </w:rPr>
      </w:pPr>
      <w:r w:rsidRPr="00CD7D70">
        <w:rPr>
          <w:lang w:eastAsia="ja-JP"/>
        </w:rPr>
        <w:t>-</w:t>
      </w:r>
      <w:r w:rsidRPr="00CD7D70">
        <w:rPr>
          <w:lang w:eastAsia="ja-JP"/>
        </w:rPr>
        <w:tab/>
        <w:t>a SETUP message, if the call to be established is a basic call; and</w:t>
      </w:r>
    </w:p>
    <w:p w14:paraId="41BEE84D" w14:textId="77777777" w:rsidR="007A1DA9" w:rsidRPr="00CD7D70" w:rsidRDefault="007A1DA9" w:rsidP="007A1DA9">
      <w:pPr>
        <w:ind w:left="851" w:hanging="284"/>
        <w:rPr>
          <w:lang w:eastAsia="ja-JP"/>
        </w:rPr>
      </w:pPr>
      <w:r w:rsidRPr="00CD7D70">
        <w:rPr>
          <w:lang w:eastAsia="ja-JP"/>
        </w:rPr>
        <w:t>-</w:t>
      </w:r>
      <w:r w:rsidRPr="00CD7D70">
        <w:rPr>
          <w:lang w:eastAsia="ja-JP"/>
        </w:rPr>
        <w:tab/>
        <w:t>an EMERGENCY SETUP message, if the call to be established is an emergency call.</w:t>
      </w:r>
    </w:p>
    <w:p w14:paraId="53E2975B" w14:textId="77777777" w:rsidR="007A1DA9" w:rsidRPr="00CD7D70" w:rsidRDefault="007A1DA9" w:rsidP="007A1DA9">
      <w:pPr>
        <w:ind w:left="568" w:hanging="284"/>
        <w:rPr>
          <w:lang w:eastAsia="ja-JP"/>
        </w:rPr>
      </w:pPr>
      <w:r w:rsidRPr="00CD7D70">
        <w:rPr>
          <w:lang w:eastAsia="ja-JP"/>
        </w:rPr>
        <w:t>3)</w:t>
      </w:r>
      <w:r w:rsidRPr="00CD7D70">
        <w:rPr>
          <w:lang w:eastAsia="ja-JP"/>
        </w:rPr>
        <w:tab/>
        <w:t>If the IE "UE positioning GANSS reference time" is included, the UE shall:</w:t>
      </w:r>
    </w:p>
    <w:p w14:paraId="36D55F8B" w14:textId="77777777" w:rsidR="007A1DA9" w:rsidRPr="00CD7D70" w:rsidRDefault="007A1DA9" w:rsidP="007A1DA9">
      <w:pPr>
        <w:ind w:left="851" w:hanging="284"/>
        <w:rPr>
          <w:lang w:eastAsia="ja-JP"/>
        </w:rPr>
      </w:pPr>
      <w:r w:rsidRPr="00CD7D70">
        <w:rPr>
          <w:lang w:eastAsia="ja-JP"/>
        </w:rPr>
        <w:t>1&gt;</w:t>
      </w:r>
      <w:r w:rsidRPr="00CD7D70">
        <w:rPr>
          <w:lang w:eastAsia="ja-JP"/>
        </w:rPr>
        <w:tab/>
        <w:t>if the IE "GANSS Day" is included:</w:t>
      </w:r>
    </w:p>
    <w:p w14:paraId="32BF1709" w14:textId="77777777" w:rsidR="007A1DA9" w:rsidRPr="00CD7D70" w:rsidRDefault="007A1DA9" w:rsidP="007A1DA9">
      <w:pPr>
        <w:ind w:left="1135" w:hanging="284"/>
        <w:rPr>
          <w:lang w:eastAsia="ja-JP"/>
        </w:rPr>
      </w:pPr>
      <w:r w:rsidRPr="00CD7D70">
        <w:rPr>
          <w:lang w:eastAsia="ja-JP"/>
        </w:rPr>
        <w:t>2&gt;</w:t>
      </w:r>
      <w:r w:rsidRPr="00CD7D70">
        <w:rPr>
          <w:lang w:eastAsia="ja-JP"/>
        </w:rPr>
        <w:tab/>
        <w:t>store this IE in "UE positioning GANSS reference time" in variable UE_POSITIONING_GANSS_DATA and use it as the current GANSS day.</w:t>
      </w:r>
    </w:p>
    <w:p w14:paraId="67E38F4E"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E "GANSS TOD" in the IE "UE positioning GANSS reference time" in variable UE_POSITIONING_GANSS_DATA and use it as an estimate of the GANSS Time-of-Day at the time of reception of the complete message containing the IE "GANSS TOD";</w:t>
      </w:r>
    </w:p>
    <w:p w14:paraId="1FFD97C7" w14:textId="77777777" w:rsidR="007A1DA9" w:rsidRPr="00CD7D70" w:rsidRDefault="007A1DA9" w:rsidP="007A1DA9">
      <w:pPr>
        <w:keepLines/>
        <w:ind w:left="1135" w:hanging="568"/>
        <w:rPr>
          <w:lang w:eastAsia="ja-JP"/>
        </w:rPr>
      </w:pPr>
      <w:r w:rsidRPr="00CD7D70">
        <w:rPr>
          <w:lang w:eastAsia="ja-JP"/>
        </w:rPr>
        <w:t>NOTE:</w:t>
      </w:r>
      <w:r w:rsidRPr="00CD7D70">
        <w:rPr>
          <w:lang w:eastAsia="ja-JP"/>
        </w:rPr>
        <w:tab/>
        <w:t>The UE does not need to apply any compensation on the GANSS Time-of-Day.</w:t>
      </w:r>
    </w:p>
    <w:p w14:paraId="5EB46B1B" w14:textId="77777777" w:rsidR="007A1DA9" w:rsidRPr="00CD7D70" w:rsidRDefault="007A1DA9" w:rsidP="007A1DA9">
      <w:pPr>
        <w:ind w:left="851" w:hanging="284"/>
        <w:rPr>
          <w:lang w:eastAsia="ja-JP"/>
        </w:rPr>
      </w:pPr>
      <w:r w:rsidRPr="00CD7D70">
        <w:rPr>
          <w:lang w:eastAsia="ja-JP"/>
        </w:rPr>
        <w:t>1&gt;</w:t>
      </w:r>
      <w:r w:rsidRPr="00CD7D70">
        <w:rPr>
          <w:lang w:eastAsia="ja-JP"/>
        </w:rPr>
        <w:tab/>
        <w:t>if the IE "GANSS Time ID" is not included:</w:t>
      </w:r>
    </w:p>
    <w:p w14:paraId="4A7DE564" w14:textId="77777777" w:rsidR="007A1DA9" w:rsidRPr="00CD7D70" w:rsidRDefault="007A1DA9" w:rsidP="007A1DA9">
      <w:pPr>
        <w:ind w:left="1135" w:hanging="284"/>
        <w:rPr>
          <w:lang w:eastAsia="ja-JP"/>
        </w:rPr>
      </w:pPr>
      <w:r w:rsidRPr="00CD7D70">
        <w:rPr>
          <w:lang w:eastAsia="ja-JP"/>
        </w:rPr>
        <w:t>2&gt;</w:t>
      </w:r>
      <w:r w:rsidRPr="00CD7D70">
        <w:rPr>
          <w:lang w:eastAsia="ja-JP"/>
        </w:rPr>
        <w:tab/>
        <w:t>use Galileo system time as a reference for GANSS-Time-of-Day.</w:t>
      </w:r>
    </w:p>
    <w:p w14:paraId="5AD60D76" w14:textId="77777777" w:rsidR="007A1DA9" w:rsidRPr="00CD7D70" w:rsidRDefault="007A1DA9" w:rsidP="007A1DA9">
      <w:pPr>
        <w:ind w:left="851" w:hanging="284"/>
        <w:rPr>
          <w:lang w:eastAsia="ja-JP"/>
        </w:rPr>
      </w:pPr>
      <w:r w:rsidRPr="00CD7D70">
        <w:rPr>
          <w:lang w:eastAsia="ja-JP"/>
        </w:rPr>
        <w:t>1&gt;</w:t>
      </w:r>
      <w:r w:rsidRPr="00CD7D70">
        <w:rPr>
          <w:lang w:eastAsia="ja-JP"/>
        </w:rPr>
        <w:tab/>
        <w:t>if the IE "GANSS Time ID" is included:</w:t>
      </w:r>
    </w:p>
    <w:p w14:paraId="60CF436E" w14:textId="77777777" w:rsidR="007A1DA9" w:rsidRPr="00CD7D70" w:rsidRDefault="007A1DA9" w:rsidP="007A1DA9">
      <w:pPr>
        <w:ind w:left="1135" w:hanging="284"/>
        <w:rPr>
          <w:lang w:eastAsia="ja-JP"/>
        </w:rPr>
      </w:pPr>
      <w:r w:rsidRPr="00CD7D70">
        <w:rPr>
          <w:lang w:eastAsia="ja-JP"/>
        </w:rPr>
        <w:t>2&gt;</w:t>
      </w:r>
      <w:r w:rsidRPr="00CD7D70">
        <w:rPr>
          <w:lang w:eastAsia="ja-JP"/>
        </w:rPr>
        <w:tab/>
        <w:t>use the system time indicated by this IE as a reference for GANSS-Time-of-Day.</w:t>
      </w:r>
    </w:p>
    <w:p w14:paraId="0A5AAB74" w14:textId="77777777" w:rsidR="007A1DA9" w:rsidRPr="00CD7D70" w:rsidRDefault="007A1DA9" w:rsidP="007A1DA9">
      <w:pPr>
        <w:ind w:left="568" w:hanging="284"/>
        <w:rPr>
          <w:lang w:eastAsia="ja-JP"/>
        </w:rPr>
      </w:pPr>
      <w:r w:rsidRPr="00CD7D70">
        <w:rPr>
          <w:lang w:eastAsia="ja-JP"/>
        </w:rPr>
        <w:t>4) If the IE "UE positioning GANSS reference UE position" is included, the UE shall:</w:t>
      </w:r>
    </w:p>
    <w:p w14:paraId="53704879" w14:textId="77777777" w:rsidR="007A1DA9" w:rsidRPr="00CD7D70" w:rsidRDefault="007A1DA9" w:rsidP="007A1DA9">
      <w:pPr>
        <w:ind w:left="851" w:hanging="284"/>
        <w:rPr>
          <w:lang w:eastAsia="ja-JP"/>
        </w:rPr>
      </w:pPr>
      <w:r w:rsidRPr="00CD7D70">
        <w:rPr>
          <w:lang w:eastAsia="ja-JP"/>
        </w:rPr>
        <w:lastRenderedPageBreak/>
        <w:t>1&gt;</w:t>
      </w:r>
      <w:r w:rsidRPr="00CD7D70">
        <w:rPr>
          <w:lang w:eastAsia="ja-JP"/>
        </w:rPr>
        <w:tab/>
        <w:t>store this IE in the IE "UE positioning GANSS reference UE position" in variable UE_POSITIONING_GANSS_DATA; and</w:t>
      </w:r>
    </w:p>
    <w:p w14:paraId="159920CD" w14:textId="77777777" w:rsidR="007A1DA9" w:rsidRPr="00CD7D70" w:rsidRDefault="007A1DA9" w:rsidP="007A1DA9">
      <w:pPr>
        <w:ind w:left="851" w:hanging="284"/>
        <w:rPr>
          <w:lang w:eastAsia="ja-JP"/>
        </w:rPr>
      </w:pPr>
      <w:r w:rsidRPr="00CD7D70">
        <w:rPr>
          <w:lang w:eastAsia="ja-JP"/>
        </w:rPr>
        <w:t>1&gt;</w:t>
      </w:r>
      <w:r w:rsidRPr="00CD7D70">
        <w:rPr>
          <w:lang w:eastAsia="ja-JP"/>
        </w:rPr>
        <w:tab/>
        <w:t>use it as a priori knowledge of the approximate location of the UE.</w:t>
      </w:r>
    </w:p>
    <w:p w14:paraId="2E8C1FF5" w14:textId="77777777" w:rsidR="007A1DA9" w:rsidRPr="00CD7D70" w:rsidRDefault="007A1DA9" w:rsidP="007A1DA9">
      <w:pPr>
        <w:ind w:left="568" w:hanging="284"/>
        <w:rPr>
          <w:lang w:eastAsia="ja-JP"/>
        </w:rPr>
      </w:pPr>
      <w:r w:rsidRPr="00CD7D70">
        <w:rPr>
          <w:lang w:eastAsia="ja-JP"/>
        </w:rPr>
        <w:t>5)</w:t>
      </w:r>
      <w:r w:rsidRPr="00CD7D70">
        <w:rPr>
          <w:lang w:eastAsia="ja-JP"/>
        </w:rPr>
        <w:tab/>
        <w:t>If the IE "UE positioning GANSS time model" is included, the UE shall for each GANSS:</w:t>
      </w:r>
    </w:p>
    <w:p w14:paraId="50B2B86B" w14:textId="77777777" w:rsidR="007A1DA9" w:rsidRPr="00CD7D70" w:rsidRDefault="007A1DA9" w:rsidP="007A1DA9">
      <w:pPr>
        <w:ind w:left="851" w:hanging="284"/>
        <w:rPr>
          <w:lang w:eastAsia="ja-JP"/>
        </w:rPr>
      </w:pPr>
      <w:r w:rsidRPr="00CD7D70">
        <w:rPr>
          <w:lang w:eastAsia="ja-JP"/>
        </w:rPr>
        <w:t>1&gt;</w:t>
      </w:r>
      <w:r w:rsidRPr="00CD7D70">
        <w:rPr>
          <w:lang w:eastAsia="ja-JP"/>
        </w:rPr>
        <w:tab/>
        <w:t>store the information in "UE positioning GANSS time model" in variable UE_POSITIONING_GANSS_DATA;</w:t>
      </w:r>
    </w:p>
    <w:p w14:paraId="7359C679" w14:textId="77777777" w:rsidR="007A1DA9" w:rsidRPr="00CD7D70" w:rsidRDefault="007A1DA9" w:rsidP="007A1DA9">
      <w:pPr>
        <w:ind w:left="851" w:hanging="284"/>
        <w:rPr>
          <w:lang w:eastAsia="ja-JP"/>
        </w:rPr>
      </w:pPr>
      <w:r w:rsidRPr="00CD7D70">
        <w:rPr>
          <w:lang w:eastAsia="ja-JP"/>
        </w:rPr>
        <w:t>1&gt;</w:t>
      </w:r>
      <w:r w:rsidRPr="00CD7D70">
        <w:rPr>
          <w:lang w:eastAsia="ja-JP"/>
        </w:rPr>
        <w:tab/>
        <w:t>use the stored parameters to relate GANSS time for the GANSS indicated by "GANSS ID" to time reference indicated by IE "GNSS_TO_ID".</w:t>
      </w:r>
    </w:p>
    <w:p w14:paraId="561FF57C" w14:textId="77777777" w:rsidR="007A1DA9" w:rsidRPr="00CD7D70" w:rsidRDefault="007A1DA9" w:rsidP="007A1DA9">
      <w:pPr>
        <w:ind w:left="568" w:hanging="284"/>
        <w:rPr>
          <w:lang w:eastAsia="ja-JP"/>
        </w:rPr>
      </w:pPr>
      <w:r w:rsidRPr="00CD7D70">
        <w:rPr>
          <w:lang w:eastAsia="ja-JP"/>
        </w:rPr>
        <w:t>6)</w:t>
      </w:r>
      <w:r w:rsidRPr="00CD7D70">
        <w:rPr>
          <w:lang w:eastAsia="ja-JP"/>
        </w:rPr>
        <w:tab/>
        <w:t>The UE shall when a measurement report is triggered:</w:t>
      </w:r>
    </w:p>
    <w:p w14:paraId="231974AF" w14:textId="77777777" w:rsidR="007A1DA9" w:rsidRPr="00CD7D70" w:rsidRDefault="007A1DA9" w:rsidP="007A1DA9">
      <w:pPr>
        <w:ind w:left="851" w:hanging="284"/>
        <w:rPr>
          <w:lang w:eastAsia="ja-JP"/>
        </w:rPr>
      </w:pPr>
      <w:r w:rsidRPr="00CD7D70">
        <w:rPr>
          <w:lang w:eastAsia="ja-JP"/>
        </w:rPr>
        <w:t>1&gt;</w:t>
      </w:r>
      <w:r w:rsidRPr="00CD7D70">
        <w:rPr>
          <w:lang w:eastAsia="ja-JP"/>
        </w:rPr>
        <w:tab/>
        <w:t xml:space="preserve">if the UE has been able to calculate a position after performing measurements on the cells included in the variable UE_POSITIONING_OTDOA_DATA_UE_BASED in case of OTDOA or the UE has been able to calculate a position in case of GPS </w:t>
      </w:r>
      <w:r w:rsidRPr="00CD7D70">
        <w:rPr>
          <w:color w:val="000000"/>
          <w:lang w:eastAsia="ja-JP"/>
        </w:rPr>
        <w:t>or GANSS</w:t>
      </w:r>
      <w:r w:rsidRPr="00CD7D70">
        <w:rPr>
          <w:lang w:eastAsia="ja-JP"/>
        </w:rPr>
        <w:t xml:space="preserve"> positioning or the UE has been able to calculate a position using a standalone positioning method:</w:t>
      </w:r>
    </w:p>
    <w:p w14:paraId="229E20DD" w14:textId="77777777" w:rsidR="007A1DA9" w:rsidRPr="00CD7D70" w:rsidRDefault="007A1DA9" w:rsidP="007A1DA9">
      <w:pPr>
        <w:ind w:left="1135" w:hanging="284"/>
        <w:rPr>
          <w:lang w:eastAsia="ja-JP"/>
        </w:rPr>
      </w:pPr>
      <w:r w:rsidRPr="00CD7D70">
        <w:rPr>
          <w:lang w:eastAsia="ja-JP"/>
        </w:rPr>
        <w:t>2&gt;</w:t>
      </w:r>
      <w:r w:rsidRPr="00CD7D70">
        <w:rPr>
          <w:lang w:eastAsia="ja-JP"/>
        </w:rPr>
        <w:tab/>
        <w:t>include IE "UE positioning Position Estimate Info" in the MEASUREMENT REPORT and set the contents of the IE as follows:</w:t>
      </w:r>
    </w:p>
    <w:p w14:paraId="275F761C" w14:textId="77777777" w:rsidR="007A1DA9" w:rsidRPr="00CD7D70" w:rsidRDefault="007A1DA9" w:rsidP="007A1DA9">
      <w:pPr>
        <w:ind w:left="1418" w:hanging="284"/>
        <w:rPr>
          <w:lang w:eastAsia="ja-JP"/>
        </w:rPr>
      </w:pPr>
      <w:r w:rsidRPr="00CD7D70">
        <w:rPr>
          <w:lang w:eastAsia="ja-JP"/>
        </w:rPr>
        <w:t>3&gt;</w:t>
      </w:r>
      <w:r w:rsidRPr="00CD7D70">
        <w:rPr>
          <w:lang w:eastAsia="ja-JP"/>
        </w:rPr>
        <w:tab/>
        <w:t xml:space="preserve">if the UE supports the capability to provide the GANSS timing of the cell frames measurement; </w:t>
      </w:r>
    </w:p>
    <w:p w14:paraId="1442D004" w14:textId="77777777" w:rsidR="007A1DA9" w:rsidRPr="00CD7D70" w:rsidRDefault="007A1DA9" w:rsidP="007A1DA9">
      <w:pPr>
        <w:ind w:left="1418" w:hanging="284"/>
        <w:rPr>
          <w:lang w:eastAsia="ja-JP"/>
        </w:rPr>
      </w:pPr>
      <w:r w:rsidRPr="00CD7D70">
        <w:rPr>
          <w:lang w:eastAsia="ja-JP"/>
        </w:rPr>
        <w:t>3&gt;</w:t>
      </w:r>
      <w:r w:rsidRPr="00CD7D70">
        <w:rPr>
          <w:lang w:eastAsia="ja-JP"/>
        </w:rPr>
        <w:tab/>
        <w:t xml:space="preserve">if the IE "GANSS timing of Cell wanted" is </w:t>
      </w:r>
      <w:r w:rsidRPr="00CD7D70">
        <w:rPr>
          <w:color w:val="000000"/>
          <w:lang w:eastAsia="ja-JP"/>
        </w:rPr>
        <w:t>not included, or included with each bit set to value zero</w:t>
      </w:r>
      <w:r w:rsidRPr="00CD7D70">
        <w:rPr>
          <w:lang w:eastAsia="ja-JP"/>
        </w:rPr>
        <w:t>:</w:t>
      </w:r>
    </w:p>
    <w:p w14:paraId="6232D3A3" w14:textId="77777777" w:rsidR="007A1DA9" w:rsidRPr="00CD7D70" w:rsidRDefault="007A1DA9" w:rsidP="007A1DA9">
      <w:pPr>
        <w:ind w:left="1702" w:hanging="284"/>
        <w:rPr>
          <w:lang w:eastAsia="ja-JP"/>
        </w:rPr>
      </w:pPr>
      <w:r w:rsidRPr="00CD7D70">
        <w:rPr>
          <w:lang w:eastAsia="ja-JP"/>
        </w:rPr>
        <w:t>4&gt;</w:t>
      </w:r>
      <w:r w:rsidRPr="00CD7D70">
        <w:rPr>
          <w:lang w:eastAsia="ja-JP"/>
        </w:rPr>
        <w:tab/>
        <w:t>include the IE "GANSS TOD msec" and set it to the GANSS TOD when the position estimate was valid.</w:t>
      </w:r>
    </w:p>
    <w:p w14:paraId="52EDF82B" w14:textId="77777777" w:rsidR="007A1DA9" w:rsidRPr="00CD7D70" w:rsidRDefault="007A1DA9" w:rsidP="007A1DA9">
      <w:pPr>
        <w:ind w:left="1418" w:hanging="284"/>
        <w:rPr>
          <w:lang w:eastAsia="ja-JP"/>
        </w:rPr>
      </w:pPr>
      <w:r w:rsidRPr="00CD7D70">
        <w:rPr>
          <w:lang w:eastAsia="ja-JP"/>
        </w:rPr>
        <w:t>3&gt;</w:t>
      </w:r>
      <w:r w:rsidRPr="00CD7D70">
        <w:rPr>
          <w:lang w:eastAsia="ja-JP"/>
        </w:rPr>
        <w:tab/>
        <w:t>if the UE does not support the capability to provide the GANSS timing of the cell:</w:t>
      </w:r>
    </w:p>
    <w:p w14:paraId="0E566F4D" w14:textId="77777777" w:rsidR="007A1DA9" w:rsidRPr="00CD7D70" w:rsidRDefault="007A1DA9" w:rsidP="007A1DA9">
      <w:pPr>
        <w:ind w:left="1702" w:hanging="284"/>
        <w:rPr>
          <w:lang w:eastAsia="ja-JP"/>
        </w:rPr>
      </w:pPr>
      <w:r w:rsidRPr="00CD7D70">
        <w:rPr>
          <w:lang w:eastAsia="ja-JP"/>
        </w:rPr>
        <w:t>4&gt;</w:t>
      </w:r>
      <w:r w:rsidRPr="00CD7D70">
        <w:rPr>
          <w:lang w:eastAsia="ja-JP"/>
        </w:rPr>
        <w:tab/>
        <w:t>include the IE "GANSS TOD msec" and set it to the GANSS TOD when the position estimate was valid;</w:t>
      </w:r>
    </w:p>
    <w:p w14:paraId="24F8A31C" w14:textId="77777777" w:rsidR="007A1DA9" w:rsidRPr="00CD7D70" w:rsidRDefault="007A1DA9" w:rsidP="007A1DA9">
      <w:pPr>
        <w:ind w:left="1702" w:hanging="284"/>
        <w:rPr>
          <w:color w:val="000000"/>
          <w:lang w:eastAsia="ja-JP"/>
        </w:rPr>
      </w:pPr>
      <w:r w:rsidRPr="00CD7D70">
        <w:rPr>
          <w:lang w:eastAsia="ja-JP"/>
        </w:rPr>
        <w:t>4&gt;</w:t>
      </w:r>
      <w:r w:rsidRPr="00CD7D70">
        <w:rPr>
          <w:lang w:eastAsia="ja-JP"/>
        </w:rPr>
        <w:tab/>
        <w:t>include the IE "GANSS Time ID" to identify the GNSS system time.</w:t>
      </w:r>
    </w:p>
    <w:p w14:paraId="71961D3F" w14:textId="77777777" w:rsidR="007A1DA9" w:rsidRPr="00CD7D70" w:rsidRDefault="007A1DA9" w:rsidP="007A1DA9">
      <w:pPr>
        <w:ind w:left="1418" w:hanging="284"/>
        <w:rPr>
          <w:lang w:eastAsia="ja-JP"/>
        </w:rPr>
      </w:pPr>
      <w:r w:rsidRPr="00CD7D70">
        <w:rPr>
          <w:lang w:eastAsia="ja-JP"/>
        </w:rPr>
        <w:t>3&gt;</w:t>
      </w:r>
      <w:r w:rsidRPr="00CD7D70">
        <w:rPr>
          <w:lang w:eastAsia="ja-JP"/>
        </w:rPr>
        <w:tab/>
        <w:t>if IE "Vertical Accuracy" has been included in IE "UE positioning reporting quantity":</w:t>
      </w:r>
    </w:p>
    <w:p w14:paraId="26ECDCF2" w14:textId="77777777" w:rsidR="007A1DA9" w:rsidRPr="00CD7D70" w:rsidRDefault="007A1DA9" w:rsidP="007A1DA9">
      <w:pPr>
        <w:ind w:left="1702" w:hanging="284"/>
        <w:rPr>
          <w:lang w:eastAsia="ja-JP"/>
        </w:rPr>
      </w:pPr>
      <w:r w:rsidRPr="00CD7D70">
        <w:rPr>
          <w:lang w:eastAsia="ja-JP"/>
        </w:rPr>
        <w:t>4&gt;</w:t>
      </w:r>
      <w:r w:rsidRPr="00CD7D70">
        <w:rPr>
          <w:lang w:eastAsia="ja-JP"/>
        </w:rPr>
        <w:tab/>
        <w:t>if the IE "Vertical Accuracy" has been assigned to a value unequal to "0":</w:t>
      </w:r>
    </w:p>
    <w:p w14:paraId="67E4E87C" w14:textId="77777777" w:rsidR="007A1DA9" w:rsidRPr="00CD7D70" w:rsidRDefault="007A1DA9" w:rsidP="007A1DA9">
      <w:pPr>
        <w:ind w:left="1985" w:hanging="284"/>
        <w:rPr>
          <w:lang w:eastAsia="ja-JP"/>
        </w:rPr>
      </w:pPr>
      <w:r w:rsidRPr="00CD7D70">
        <w:rPr>
          <w:lang w:eastAsia="ja-JP"/>
        </w:rPr>
        <w:t>5&gt;</w:t>
      </w:r>
      <w:r w:rsidRPr="00CD7D70">
        <w:rPr>
          <w:lang w:eastAsia="ja-JP"/>
        </w:rPr>
        <w:tab/>
        <w:t>if the UE has been able to calculate a 3-dimensional position:</w:t>
      </w:r>
    </w:p>
    <w:p w14:paraId="53B7BC34" w14:textId="77777777" w:rsidR="007A1DA9" w:rsidRPr="00CD7D70" w:rsidRDefault="007A1DA9" w:rsidP="007A1DA9">
      <w:pPr>
        <w:ind w:left="2269" w:hanging="284"/>
        <w:rPr>
          <w:lang w:eastAsia="ja-JP"/>
        </w:rPr>
      </w:pPr>
      <w:r w:rsidRPr="00CD7D70">
        <w:rPr>
          <w:lang w:eastAsia="ja-JP"/>
        </w:rPr>
        <w:t>6&gt;</w:t>
      </w:r>
      <w:r w:rsidRPr="00CD7D70">
        <w:rPr>
          <w:lang w:eastAsia="ja-JP"/>
        </w:rPr>
        <w:tab/>
        <w:t>include IE "Ellipsoid point with altitude and uncertainty ellipsoid" as the position estimate.</w:t>
      </w:r>
    </w:p>
    <w:p w14:paraId="4ABC0AF4" w14:textId="77777777" w:rsidR="007A1DA9" w:rsidRPr="00CD7D70" w:rsidRDefault="007A1DA9" w:rsidP="007A1DA9">
      <w:pPr>
        <w:ind w:left="1985" w:hanging="284"/>
        <w:rPr>
          <w:lang w:eastAsia="ja-JP"/>
        </w:rPr>
      </w:pPr>
      <w:r w:rsidRPr="00CD7D70">
        <w:rPr>
          <w:lang w:eastAsia="ja-JP"/>
        </w:rPr>
        <w:t>5&gt;</w:t>
      </w:r>
      <w:r w:rsidRPr="00CD7D70">
        <w:rPr>
          <w:lang w:eastAsia="ja-JP"/>
        </w:rPr>
        <w:tab/>
        <w:t>if the UE has not been able to calculate a 3-dimensional position:</w:t>
      </w:r>
    </w:p>
    <w:p w14:paraId="2AFD1A58" w14:textId="77777777" w:rsidR="007A1DA9" w:rsidRPr="00CD7D70" w:rsidRDefault="007A1DA9" w:rsidP="007A1DA9">
      <w:pPr>
        <w:ind w:left="2269" w:hanging="284"/>
        <w:rPr>
          <w:lang w:eastAsia="ja-JP"/>
        </w:rPr>
      </w:pPr>
      <w:r w:rsidRPr="00CD7D70">
        <w:rPr>
          <w:lang w:eastAsia="ja-JP"/>
        </w:rPr>
        <w:t>6&gt;</w:t>
      </w:r>
      <w:r w:rsidRPr="00CD7D70">
        <w:rPr>
          <w:lang w:eastAsia="ja-JP"/>
        </w:rPr>
        <w:tab/>
        <w:t>act as if IE "Vertical Accuracy" has not been included in IE "UE positioning reporting quantity".</w:t>
      </w:r>
    </w:p>
    <w:p w14:paraId="4AE8646E" w14:textId="77777777" w:rsidR="007A1DA9" w:rsidRPr="00CD7D70" w:rsidRDefault="007A1DA9" w:rsidP="007A1DA9">
      <w:pPr>
        <w:ind w:left="1418" w:hanging="284"/>
        <w:rPr>
          <w:lang w:eastAsia="ja-JP"/>
        </w:rPr>
      </w:pPr>
      <w:r w:rsidRPr="00CD7D70">
        <w:rPr>
          <w:lang w:eastAsia="ja-JP"/>
        </w:rPr>
        <w:t>3&gt;</w:t>
      </w:r>
      <w:r w:rsidRPr="00CD7D70">
        <w:rPr>
          <w:lang w:eastAsia="ja-JP"/>
        </w:rPr>
        <w:tab/>
        <w:t>if IE "Vertical Accuracy" has not been included in IE "UE positioning reporting quantity":</w:t>
      </w:r>
    </w:p>
    <w:p w14:paraId="5061AE38" w14:textId="77777777" w:rsidR="007A1DA9" w:rsidRPr="00CD7D70" w:rsidRDefault="007A1DA9" w:rsidP="007A1DA9">
      <w:pPr>
        <w:ind w:left="1702" w:hanging="284"/>
        <w:rPr>
          <w:lang w:eastAsia="ja-JP"/>
        </w:rPr>
      </w:pPr>
      <w:r w:rsidRPr="00CD7D70">
        <w:rPr>
          <w:lang w:eastAsia="ja-JP"/>
        </w:rPr>
        <w:t>4&gt;</w:t>
      </w:r>
      <w:r w:rsidRPr="00CD7D70">
        <w:rPr>
          <w:lang w:eastAsia="ja-JP"/>
        </w:rPr>
        <w:tab/>
        <w:t>if IE "Horizontal Accuracy" in IE "UE positioning reporting quantity" has been assigned to a value unequal to 0:</w:t>
      </w:r>
    </w:p>
    <w:p w14:paraId="4E658784" w14:textId="77777777" w:rsidR="007A1DA9" w:rsidRPr="00CD7D70" w:rsidRDefault="007A1DA9" w:rsidP="007A1DA9">
      <w:pPr>
        <w:ind w:left="1988" w:hanging="286"/>
        <w:rPr>
          <w:lang w:eastAsia="ja-JP"/>
        </w:rPr>
      </w:pPr>
      <w:r w:rsidRPr="00CD7D70">
        <w:rPr>
          <w:lang w:eastAsia="ja-JP"/>
        </w:rPr>
        <w:t>5&gt;</w:t>
      </w:r>
      <w:r w:rsidRPr="00CD7D70">
        <w:rPr>
          <w:lang w:eastAsia="ja-JP"/>
        </w:rPr>
        <w:tab/>
        <w:t>include either IE "Ellipsoid point with uncertainty circle" or IE "Ellipsoid point with uncertainty ellipse" or IE "Ellipsoid point with altitude and uncertainty ellipsoid" as the position estimate.</w:t>
      </w:r>
    </w:p>
    <w:p w14:paraId="280C9F62" w14:textId="77777777" w:rsidR="007A1DA9" w:rsidRPr="00CD7D70" w:rsidRDefault="007A1DA9" w:rsidP="007A1DA9">
      <w:pPr>
        <w:ind w:left="1418" w:hanging="284"/>
        <w:rPr>
          <w:lang w:eastAsia="ja-JP"/>
        </w:rPr>
      </w:pPr>
      <w:r w:rsidRPr="00CD7D70">
        <w:rPr>
          <w:lang w:eastAsia="ja-JP"/>
        </w:rPr>
        <w:t>3&gt;</w:t>
      </w:r>
      <w:r w:rsidRPr="00CD7D70">
        <w:rPr>
          <w:lang w:eastAsia="ja-JP"/>
        </w:rPr>
        <w:tab/>
        <w:t>if any of the IEs "Ellipsoid point with uncertainty ellipse" or "Ellipsoid point with altitude and uncertainty ellipsoid" is reported:</w:t>
      </w:r>
    </w:p>
    <w:p w14:paraId="074B3092" w14:textId="77777777" w:rsidR="007A1DA9" w:rsidRPr="00CD7D70" w:rsidRDefault="007A1DA9" w:rsidP="007A1DA9">
      <w:pPr>
        <w:ind w:left="1702" w:hanging="284"/>
        <w:rPr>
          <w:lang w:eastAsia="ja-JP"/>
        </w:rPr>
      </w:pPr>
      <w:r w:rsidRPr="00CD7D70">
        <w:rPr>
          <w:lang w:eastAsia="ja-JP"/>
        </w:rPr>
        <w:t>4&gt;</w:t>
      </w:r>
      <w:r w:rsidRPr="00CD7D70">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6A930CD4" w14:textId="77777777" w:rsidR="007A1DA9" w:rsidRPr="00CD7D70" w:rsidRDefault="007A1DA9" w:rsidP="007A1DA9">
      <w:pPr>
        <w:keepLines/>
        <w:ind w:left="1135" w:hanging="851"/>
        <w:rPr>
          <w:color w:val="000000"/>
          <w:lang w:eastAsia="ja-JP"/>
        </w:rPr>
      </w:pPr>
      <w:r w:rsidRPr="00CD7D70">
        <w:rPr>
          <w:lang w:eastAsia="ja-JP"/>
        </w:rPr>
        <w:t>NOTE:</w:t>
      </w:r>
      <w:r w:rsidRPr="00CD7D70">
        <w:rPr>
          <w:lang w:eastAsia="ja-JP"/>
        </w:rPr>
        <w:tab/>
        <w:t>The value "0" of the IE "Confidence" is interpreted as "no information" by the UTRAN</w:t>
      </w:r>
      <w:r w:rsidRPr="00CD7D70">
        <w:rPr>
          <w:vanish/>
          <w:lang w:eastAsia="ja-JP"/>
        </w:rPr>
        <w:t>]</w:t>
      </w:r>
      <w:r w:rsidRPr="00CD7D70">
        <w:rPr>
          <w:lang w:eastAsia="ja-JP"/>
        </w:rPr>
        <w:t>.</w:t>
      </w:r>
    </w:p>
    <w:p w14:paraId="26601F4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ference(s):</w:t>
      </w:r>
    </w:p>
    <w:p w14:paraId="509C766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08 clause 4.5.1.5.</w:t>
      </w:r>
    </w:p>
    <w:p w14:paraId="1D7638B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4.008, clause 5.2.1.</w:t>
      </w:r>
    </w:p>
    <w:p w14:paraId="5B697C6C"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7.7.</w:t>
      </w:r>
    </w:p>
    <w:p w14:paraId="78D715D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clause 8.6.7.19.7.8.</w:t>
      </w:r>
    </w:p>
    <w:p w14:paraId="6E6D0A4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clause 8.6.7.19.7.9.</w:t>
      </w:r>
    </w:p>
    <w:p w14:paraId="683042B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clause 8.6.7.19.1b.</w:t>
      </w:r>
    </w:p>
    <w:p w14:paraId="1E7B9F1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1.3</w:t>
      </w:r>
      <w:r w:rsidRPr="00CD7D70">
        <w:rPr>
          <w:rFonts w:ascii="Arial" w:hAnsi="Arial"/>
          <w:lang w:eastAsia="ja-JP"/>
        </w:rPr>
        <w:tab/>
        <w:t>Test Purpose</w:t>
      </w:r>
    </w:p>
    <w:p w14:paraId="079271C6" w14:textId="77777777" w:rsidR="007A1DA9" w:rsidRPr="00CD7D70" w:rsidRDefault="007A1DA9" w:rsidP="007A1DA9">
      <w:pPr>
        <w:rPr>
          <w:lang w:eastAsia="ja-JP"/>
        </w:rPr>
      </w:pPr>
      <w:r w:rsidRPr="00CD7D70">
        <w:rPr>
          <w:lang w:eastAsia="ja-JP"/>
        </w:rPr>
        <w:t>To verify when an emergency call is initiated by a UE, and the network performs a GANSS location request using the RRC measurement control procedure, then the UE responds with a Measurement Report containing UE location estimate.</w:t>
      </w:r>
    </w:p>
    <w:p w14:paraId="1823728D"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1.4</w:t>
      </w:r>
      <w:r w:rsidRPr="00CD7D70">
        <w:rPr>
          <w:rFonts w:ascii="Arial" w:hAnsi="Arial"/>
          <w:lang w:eastAsia="ja-JP"/>
        </w:rPr>
        <w:tab/>
        <w:t>Method of Test</w:t>
      </w:r>
    </w:p>
    <w:p w14:paraId="22EE58D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2CD35D91"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43B94A42"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3662A3DD"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AD0DCD" w:rsidRPr="00CD7D70">
        <w:rPr>
          <w:lang w:eastAsia="ja-JP"/>
        </w:rPr>
        <w:t xml:space="preserve"> signal</w:t>
      </w:r>
      <w:r w:rsidRPr="00CD7D70">
        <w:rPr>
          <w:lang w:eastAsia="ja-JP"/>
        </w:rPr>
        <w:t>s: As specified in 4.2</w:t>
      </w:r>
    </w:p>
    <w:p w14:paraId="01351F9E"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 (UE):</w:t>
      </w:r>
    </w:p>
    <w:p w14:paraId="6E0AAB11"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2A518DA2" w14:textId="77777777" w:rsidR="007A1DA9" w:rsidRPr="00CD7D70" w:rsidRDefault="007A1DA9" w:rsidP="007A1DA9">
      <w:pPr>
        <w:pStyle w:val="H6"/>
        <w:rPr>
          <w:lang w:eastAsia="ja-JP"/>
        </w:rPr>
      </w:pPr>
      <w:r w:rsidRPr="00CD7D70">
        <w:rPr>
          <w:lang w:eastAsia="ja-JP"/>
        </w:rPr>
        <w:t>Related PICS/PIXIT Statements</w:t>
      </w:r>
    </w:p>
    <w:p w14:paraId="15B358CB" w14:textId="77777777" w:rsidR="007A1DA9" w:rsidRPr="00CD7D70" w:rsidRDefault="007A1DA9" w:rsidP="007A1DA9">
      <w:pPr>
        <w:ind w:left="568" w:hanging="284"/>
        <w:rPr>
          <w:lang w:eastAsia="ja-JP"/>
        </w:rPr>
      </w:pPr>
      <w:r w:rsidRPr="00CD7D70">
        <w:rPr>
          <w:lang w:eastAsia="ja-JP"/>
        </w:rPr>
        <w:t>-</w:t>
      </w:r>
      <w:r w:rsidRPr="00CD7D70">
        <w:rPr>
          <w:lang w:eastAsia="ja-JP"/>
        </w:rPr>
        <w:tab/>
        <w:t>Emergency speech call</w:t>
      </w:r>
    </w:p>
    <w:p w14:paraId="1C622E87"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7D9FAF28"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p w14:paraId="720F819F" w14:textId="77777777" w:rsidR="007A1DA9" w:rsidRPr="00CD7D70" w:rsidRDefault="007A1DA9" w:rsidP="007A1DA9">
      <w:pPr>
        <w:pStyle w:val="H6"/>
        <w:rPr>
          <w:lang w:eastAsia="ja-JP"/>
        </w:rPr>
      </w:pPr>
      <w:r w:rsidRPr="00CD7D70">
        <w:rPr>
          <w:lang w:eastAsia="ja-JP"/>
        </w:rPr>
        <w:t>Test procedure</w:t>
      </w:r>
    </w:p>
    <w:p w14:paraId="57ECA6C6"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155E76BE" w14:textId="77777777" w:rsidTr="00CB0052">
        <w:trPr>
          <w:jc w:val="center"/>
        </w:trPr>
        <w:tc>
          <w:tcPr>
            <w:tcW w:w="2573" w:type="dxa"/>
          </w:tcPr>
          <w:p w14:paraId="2CC6D71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Pr>
          <w:p w14:paraId="6335788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3B6C2E44" w14:textId="77777777" w:rsidTr="00CB0052">
        <w:trPr>
          <w:jc w:val="center"/>
        </w:trPr>
        <w:tc>
          <w:tcPr>
            <w:tcW w:w="2573" w:type="dxa"/>
          </w:tcPr>
          <w:p w14:paraId="63FE0F5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Pr>
          <w:p w14:paraId="24A079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0438AA6D" w14:textId="77777777" w:rsidTr="00CB0052">
        <w:trPr>
          <w:jc w:val="center"/>
        </w:trPr>
        <w:tc>
          <w:tcPr>
            <w:tcW w:w="2573" w:type="dxa"/>
          </w:tcPr>
          <w:p w14:paraId="4037CD48"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Pr>
          <w:p w14:paraId="37CB10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7FC1B7C8" w14:textId="77777777" w:rsidTr="00CB0052">
        <w:trPr>
          <w:jc w:val="center"/>
        </w:trPr>
        <w:tc>
          <w:tcPr>
            <w:tcW w:w="2573" w:type="dxa"/>
          </w:tcPr>
          <w:p w14:paraId="0CEED8C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Pr>
          <w:p w14:paraId="41FF71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4E969D58" w14:textId="77777777" w:rsidTr="00CB0052">
        <w:trPr>
          <w:jc w:val="center"/>
        </w:trPr>
        <w:tc>
          <w:tcPr>
            <w:tcW w:w="2573" w:type="dxa"/>
          </w:tcPr>
          <w:p w14:paraId="45B46014"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Pr>
          <w:p w14:paraId="33D6B2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CD22AB" w:rsidRPr="00CD7D70" w14:paraId="63349FBF" w14:textId="77777777" w:rsidTr="005742D3">
        <w:trPr>
          <w:jc w:val="center"/>
        </w:trPr>
        <w:tc>
          <w:tcPr>
            <w:tcW w:w="2573" w:type="dxa"/>
          </w:tcPr>
          <w:p w14:paraId="031F1343" w14:textId="77777777" w:rsidR="00CD22AB" w:rsidRPr="00CD7D70" w:rsidRDefault="00CD22AB"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Pr>
          <w:p w14:paraId="5A32A018" w14:textId="77777777" w:rsidR="00CD22AB" w:rsidRPr="00CD7D70" w:rsidRDefault="00CD22AB"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B243DA" w:rsidRPr="00CD7D70" w14:paraId="5B78F083" w14:textId="77777777" w:rsidTr="0051488F">
        <w:trPr>
          <w:jc w:val="center"/>
        </w:trPr>
        <w:tc>
          <w:tcPr>
            <w:tcW w:w="2573" w:type="dxa"/>
          </w:tcPr>
          <w:p w14:paraId="74E149DC"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Pr>
          <w:p w14:paraId="01DB7735"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w:t>
            </w:r>
            <w:r w:rsidR="001C49CD" w:rsidRPr="00CD7D70">
              <w:rPr>
                <w:rFonts w:ascii="Arial" w:hAnsi="Arial"/>
                <w:sz w:val="18"/>
                <w:lang w:eastAsia="zh-CN"/>
              </w:rPr>
              <w:t>BDS</w:t>
            </w:r>
            <w:r w:rsidR="001C49CD" w:rsidRPr="00CD7D70">
              <w:rPr>
                <w:rFonts w:ascii="Arial" w:hAnsi="Arial"/>
                <w:sz w:val="18"/>
                <w:lang w:eastAsia="ja-JP"/>
              </w:rPr>
              <w:t xml:space="preserve"> </w:t>
            </w:r>
            <w:r w:rsidRPr="00CD7D70">
              <w:rPr>
                <w:rFonts w:ascii="Arial" w:hAnsi="Arial"/>
                <w:sz w:val="18"/>
                <w:lang w:eastAsia="ja-JP"/>
              </w:rPr>
              <w:t>only</w:t>
            </w:r>
          </w:p>
        </w:tc>
      </w:tr>
      <w:tr w:rsidR="00B243DA" w:rsidRPr="00CD7D70" w14:paraId="1FAD57F9" w14:textId="77777777" w:rsidTr="0051488F">
        <w:trPr>
          <w:jc w:val="center"/>
        </w:trPr>
        <w:tc>
          <w:tcPr>
            <w:tcW w:w="2573" w:type="dxa"/>
          </w:tcPr>
          <w:p w14:paraId="49AFBDA3"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Pr>
          <w:p w14:paraId="760B0435"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GPS</w:t>
            </w:r>
            <w:r w:rsidR="00D05B90" w:rsidRPr="00CD7D70">
              <w:rPr>
                <w:rFonts w:ascii="Arial" w:hAnsi="Arial"/>
                <w:sz w:val="18"/>
                <w:vertAlign w:val="superscript"/>
                <w:lang w:eastAsia="ja-JP"/>
              </w:rPr>
              <w:t>(1)</w:t>
            </w:r>
            <w:r w:rsidRPr="00CD7D70">
              <w:rPr>
                <w:rFonts w:ascii="Arial" w:hAnsi="Arial"/>
                <w:sz w:val="18"/>
                <w:lang w:eastAsia="ja-JP"/>
              </w:rPr>
              <w:t xml:space="preserve"> and A-</w:t>
            </w:r>
            <w:r w:rsidR="001C49CD" w:rsidRPr="00CD7D70">
              <w:rPr>
                <w:rFonts w:ascii="Arial" w:hAnsi="Arial"/>
                <w:sz w:val="18"/>
                <w:lang w:eastAsia="zh-CN"/>
              </w:rPr>
              <w:t>BDS</w:t>
            </w:r>
            <w:r w:rsidR="001C49CD" w:rsidRPr="00CD7D70">
              <w:rPr>
                <w:rFonts w:ascii="Arial" w:hAnsi="Arial"/>
                <w:sz w:val="18"/>
                <w:lang w:eastAsia="ja-JP"/>
              </w:rPr>
              <w:t xml:space="preserve"> </w:t>
            </w:r>
            <w:r w:rsidRPr="00CD7D70">
              <w:rPr>
                <w:rFonts w:ascii="Arial" w:hAnsi="Arial"/>
                <w:sz w:val="18"/>
                <w:lang w:eastAsia="ja-JP"/>
              </w:rPr>
              <w:t>only</w:t>
            </w:r>
          </w:p>
        </w:tc>
      </w:tr>
      <w:tr w:rsidR="007A1DA9" w:rsidRPr="00CD7D70" w14:paraId="2AAC024A" w14:textId="77777777" w:rsidTr="00CB0052">
        <w:trPr>
          <w:jc w:val="center"/>
        </w:trPr>
        <w:tc>
          <w:tcPr>
            <w:tcW w:w="8546" w:type="dxa"/>
            <w:gridSpan w:val="2"/>
          </w:tcPr>
          <w:p w14:paraId="5814A2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E 1: "A-GPS" includes Modernized GPS if supported by the UE.</w:t>
            </w:r>
          </w:p>
        </w:tc>
      </w:tr>
    </w:tbl>
    <w:p w14:paraId="23E0A448" w14:textId="77777777" w:rsidR="007A1DA9" w:rsidRPr="00CD7D70" w:rsidRDefault="007A1DA9" w:rsidP="007A1DA9">
      <w:pPr>
        <w:rPr>
          <w:lang w:eastAsia="ja-JP"/>
        </w:rPr>
      </w:pPr>
    </w:p>
    <w:p w14:paraId="7C0B17FF" w14:textId="77777777" w:rsidR="007A1DA9" w:rsidRPr="00CD7D70" w:rsidRDefault="007A1DA9" w:rsidP="007A1DA9">
      <w:pPr>
        <w:rPr>
          <w:lang w:eastAsia="ja-JP"/>
        </w:rPr>
      </w:pPr>
      <w:r w:rsidRPr="00CD7D70">
        <w:rPr>
          <w:lang w:eastAsia="ja-JP"/>
        </w:rPr>
        <w:t xml:space="preserve">The UE is made to initiate an emergency call. </w:t>
      </w:r>
    </w:p>
    <w:p w14:paraId="50A49A88" w14:textId="77777777" w:rsidR="007A1DA9" w:rsidRPr="00CD7D70" w:rsidRDefault="007A1DA9" w:rsidP="007A1DA9">
      <w:pPr>
        <w:rPr>
          <w:lang w:eastAsia="ja-JP"/>
        </w:rPr>
      </w:pPr>
      <w:r w:rsidRPr="00CD7D70">
        <w:rPr>
          <w:lang w:eastAsia="ja-JP"/>
        </w:rPr>
        <w:t>After the call has been through-connected in both directions, the SS orders an A-GNSS positioning measurement using one or more (dependent on the Sub-Test) MEASUREMENT CONTROL messages. The last MEASUREMENT CONTROL message orders periodical reporting by sending a MEASUREMENT CONTROL message requesting periodical measurement reporting (1 report, interval 64s).</w:t>
      </w:r>
    </w:p>
    <w:p w14:paraId="55C927D9" w14:textId="77777777" w:rsidR="007A1DA9" w:rsidRPr="00CD7D70" w:rsidRDefault="007A1DA9" w:rsidP="007A1DA9">
      <w:pPr>
        <w:rPr>
          <w:lang w:eastAsia="ja-JP"/>
        </w:rPr>
      </w:pPr>
      <w:r w:rsidRPr="00CD7D70">
        <w:rPr>
          <w:lang w:eastAsia="ja-JP"/>
        </w:rPr>
        <w:lastRenderedPageBreak/>
        <w:t>The UE then performs positioning measurements, calculates "UE Positioning Position Estimate Info" and responds with this in the RRC message MEASUREMENT REPORT.</w:t>
      </w:r>
    </w:p>
    <w:p w14:paraId="210AA4DF" w14:textId="77777777" w:rsidR="007A1DA9" w:rsidRPr="00CD7D70" w:rsidRDefault="007A1DA9" w:rsidP="007A1DA9">
      <w:pPr>
        <w:rPr>
          <w:lang w:eastAsia="ja-JP"/>
        </w:rPr>
      </w:pPr>
      <w:r w:rsidRPr="00CD7D70">
        <w:rPr>
          <w:lang w:eastAsia="ja-JP"/>
        </w:rPr>
        <w:t>Finally the SS clears the call.</w:t>
      </w:r>
    </w:p>
    <w:p w14:paraId="3063CE36"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00C7FBE0"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FEAC73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CEA0590"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68E44B2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923783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EF2FCAD" w14:textId="77777777" w:rsidTr="00CB0052">
        <w:trPr>
          <w:cantSplit/>
          <w:jc w:val="center"/>
        </w:trPr>
        <w:tc>
          <w:tcPr>
            <w:tcW w:w="679" w:type="dxa"/>
            <w:vMerge/>
            <w:tcBorders>
              <w:left w:val="single" w:sz="6" w:space="0" w:color="auto"/>
              <w:bottom w:val="single" w:sz="6" w:space="0" w:color="auto"/>
              <w:right w:val="single" w:sz="6" w:space="0" w:color="auto"/>
            </w:tcBorders>
          </w:tcPr>
          <w:p w14:paraId="131679B3"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04779C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3117C40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7C77ADB"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AC1269C"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49CE291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AD42FB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6936980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E723E3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FC8EA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emergency number" is entered. Number shall be one programmed in test USIM EF</w:t>
            </w:r>
            <w:r w:rsidRPr="00CD7D70">
              <w:rPr>
                <w:rFonts w:ascii="Arial" w:hAnsi="Arial"/>
                <w:sz w:val="18"/>
                <w:vertAlign w:val="subscript"/>
                <w:lang w:eastAsia="ja-JP"/>
              </w:rPr>
              <w:t>ECC</w:t>
            </w:r>
            <w:r w:rsidRPr="00CD7D70">
              <w:rPr>
                <w:rFonts w:ascii="Arial" w:hAnsi="Arial"/>
                <w:sz w:val="18"/>
                <w:lang w:eastAsia="ja-JP"/>
              </w:rPr>
              <w:t xml:space="preserve"> (Emergency Call Codes), ref. 34.108 clause 8.3.2.21.</w:t>
            </w:r>
          </w:p>
        </w:tc>
      </w:tr>
      <w:tr w:rsidR="007A1DA9" w:rsidRPr="00CD7D70" w14:paraId="2C914D4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50BC49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F813E7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C45B61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96680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establishes RRC procedure for emergency call.</w:t>
            </w:r>
          </w:p>
          <w:p w14:paraId="1C5965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stablishment cause: Emergency Call</w:t>
            </w:r>
            <w:r w:rsidRPr="00CD7D70">
              <w:rPr>
                <w:rFonts w:ascii="Arial" w:hAnsi="Arial"/>
                <w:sz w:val="18"/>
                <w:lang w:eastAsia="ja-JP"/>
              </w:rPr>
              <w:br/>
              <w:t>SS checks that the UE capability includes "Network Assisted GANSS Support List" with "GANSS mode" set to "UE-based", and that the UE includes "Network Assisted GPS Support" for UE-based (Sub-Tests 3</w:t>
            </w:r>
            <w:r w:rsidR="00B243DA" w:rsidRPr="00CD7D70">
              <w:rPr>
                <w:rFonts w:ascii="Arial" w:hAnsi="Arial"/>
                <w:sz w:val="18"/>
                <w:lang w:eastAsia="ja-JP"/>
              </w:rPr>
              <w:t>,</w:t>
            </w:r>
            <w:r w:rsidRPr="00CD7D70">
              <w:rPr>
                <w:rFonts w:ascii="Arial" w:hAnsi="Arial"/>
                <w:sz w:val="18"/>
                <w:lang w:eastAsia="ja-JP"/>
              </w:rPr>
              <w:t xml:space="preserve"> 4</w:t>
            </w:r>
            <w:r w:rsidR="00CD22AB" w:rsidRPr="00CD7D70">
              <w:rPr>
                <w:rFonts w:ascii="Arial" w:hAnsi="Arial"/>
                <w:sz w:val="18"/>
                <w:lang w:eastAsia="ja-JP"/>
              </w:rPr>
              <w:t>, 8</w:t>
            </w:r>
            <w:r w:rsidR="00B243DA" w:rsidRPr="00CD7D70">
              <w:rPr>
                <w:rFonts w:ascii="Arial" w:hAnsi="Arial"/>
                <w:sz w:val="18"/>
                <w:lang w:eastAsia="ja-JP"/>
              </w:rPr>
              <w:t xml:space="preserve"> and 10</w:t>
            </w:r>
            <w:r w:rsidRPr="00CD7D70">
              <w:rPr>
                <w:rFonts w:ascii="Arial" w:hAnsi="Arial"/>
                <w:sz w:val="18"/>
                <w:lang w:eastAsia="ja-JP"/>
              </w:rPr>
              <w:t xml:space="preserve"> only).</w:t>
            </w:r>
          </w:p>
        </w:tc>
      </w:tr>
      <w:tr w:rsidR="007A1DA9" w:rsidRPr="00CD7D70" w14:paraId="3525D16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D4DE5F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07B504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5C291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744925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CM service type IE indicates "emergency call establishment".</w:t>
            </w:r>
          </w:p>
        </w:tc>
      </w:tr>
      <w:tr w:rsidR="007A1DA9" w:rsidRPr="00CD7D70" w14:paraId="7D6517C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6E014A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5D84D3C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BBE8C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6814B4B3" w14:textId="77777777" w:rsidR="007A1DA9" w:rsidRPr="00CD7D70" w:rsidRDefault="007A1DA9" w:rsidP="00CB0052">
            <w:pPr>
              <w:keepNext/>
              <w:keepLines/>
              <w:spacing w:after="0"/>
              <w:rPr>
                <w:rFonts w:ascii="Arial" w:hAnsi="Arial"/>
                <w:sz w:val="18"/>
                <w:lang w:eastAsia="ja-JP"/>
              </w:rPr>
            </w:pPr>
            <w:r w:rsidRPr="00CD7D70">
              <w:rPr>
                <w:rFonts w:ascii="Arial" w:eastAsia="?? ??" w:hAnsi="Arial"/>
                <w:sz w:val="18"/>
                <w:lang w:eastAsia="ja-JP"/>
              </w:rPr>
              <w:t>IE Authentication Parameter AUTN shall be present in the message.</w:t>
            </w:r>
          </w:p>
        </w:tc>
      </w:tr>
      <w:tr w:rsidR="007A1DA9" w:rsidRPr="00CD7D70" w14:paraId="0C92061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A4D5A6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492BF4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CC092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42BA9F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RES specifies correct value.</w:t>
            </w:r>
          </w:p>
        </w:tc>
      </w:tr>
      <w:tr w:rsidR="007A1DA9" w:rsidRPr="00CD7D70" w14:paraId="2D41385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8FF9EA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61765CC2" w14:textId="77777777" w:rsidR="007A1DA9" w:rsidRPr="00CD7D70" w:rsidRDefault="007A1DA9" w:rsidP="00CB0052">
            <w:pPr>
              <w:keepNext/>
              <w:keepLines/>
              <w:spacing w:after="0"/>
              <w:jc w:val="center"/>
              <w:rPr>
                <w:rFonts w:ascii="Arial" w:eastAsia="?? ??" w:hAnsi="Arial"/>
                <w:sz w:val="18"/>
                <w:lang w:eastAsia="ja-JP"/>
              </w:rPr>
            </w:pPr>
          </w:p>
        </w:tc>
        <w:tc>
          <w:tcPr>
            <w:tcW w:w="3686" w:type="dxa"/>
            <w:tcBorders>
              <w:top w:val="single" w:sz="6" w:space="0" w:color="auto"/>
              <w:left w:val="single" w:sz="6" w:space="0" w:color="auto"/>
              <w:bottom w:val="single" w:sz="6" w:space="0" w:color="auto"/>
              <w:right w:val="single" w:sz="6" w:space="0" w:color="auto"/>
            </w:tcBorders>
          </w:tcPr>
          <w:p w14:paraId="14D1747E"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6EBC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starts security procedure.</w:t>
            </w:r>
          </w:p>
        </w:tc>
      </w:tr>
      <w:tr w:rsidR="007A1DA9" w:rsidRPr="00CD7D70" w14:paraId="09E3662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A1C096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60A2529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4678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0095B2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the Bearer capability IE is not included the default UMTS AMR speech version shall be assumed.</w:t>
            </w:r>
          </w:p>
        </w:tc>
      </w:tr>
      <w:tr w:rsidR="007A1DA9" w:rsidRPr="00CD7D70" w14:paraId="3EC40E5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3D22B5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0D5EA7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9915D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28BEE781" w14:textId="77777777" w:rsidR="007A1DA9" w:rsidRPr="00CD7D70" w:rsidRDefault="007A1DA9" w:rsidP="00CB0052">
            <w:pPr>
              <w:keepNext/>
              <w:keepLines/>
              <w:spacing w:after="0"/>
              <w:rPr>
                <w:rFonts w:ascii="Arial" w:hAnsi="Arial"/>
                <w:sz w:val="18"/>
                <w:lang w:eastAsia="ja-JP"/>
              </w:rPr>
            </w:pPr>
          </w:p>
        </w:tc>
      </w:tr>
      <w:tr w:rsidR="007A1DA9" w:rsidRPr="00CD7D70" w14:paraId="2EDAAF5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265F3B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1C43BF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E22BD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45C4ED91" w14:textId="77777777" w:rsidR="007A1DA9" w:rsidRPr="00CD7D70" w:rsidRDefault="007A1DA9" w:rsidP="00CB0052">
            <w:pPr>
              <w:keepNext/>
              <w:keepLines/>
              <w:spacing w:after="0"/>
              <w:rPr>
                <w:rFonts w:ascii="Arial" w:hAnsi="Arial"/>
                <w:sz w:val="18"/>
                <w:lang w:eastAsia="ja-JP"/>
              </w:rPr>
            </w:pPr>
          </w:p>
        </w:tc>
      </w:tr>
      <w:tr w:rsidR="007A1DA9" w:rsidRPr="00CD7D70" w14:paraId="1289CDF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6846F8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71B72AE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AF5440C"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E4044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sets up the radio bearer with the rate indicated by the EMERGENCY SETUP message.</w:t>
            </w:r>
          </w:p>
        </w:tc>
      </w:tr>
      <w:tr w:rsidR="007A1DA9" w:rsidRPr="00CD7D70" w14:paraId="36391A4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BAF3DD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1CE45B6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F92CF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3E32998A" w14:textId="77777777" w:rsidR="007A1DA9" w:rsidRPr="00CD7D70" w:rsidRDefault="007A1DA9" w:rsidP="00CB0052">
            <w:pPr>
              <w:keepNext/>
              <w:keepLines/>
              <w:spacing w:after="0"/>
              <w:rPr>
                <w:rFonts w:ascii="Arial" w:hAnsi="Arial"/>
                <w:sz w:val="18"/>
                <w:lang w:eastAsia="ja-JP"/>
              </w:rPr>
            </w:pPr>
          </w:p>
        </w:tc>
      </w:tr>
      <w:tr w:rsidR="007A1DA9" w:rsidRPr="00CD7D70" w14:paraId="3D5F3AE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7B1D2C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0BF03D5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A6D0D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649EDBB2" w14:textId="77777777" w:rsidR="007A1DA9" w:rsidRPr="00CD7D70" w:rsidRDefault="007A1DA9" w:rsidP="00CB0052">
            <w:pPr>
              <w:keepNext/>
              <w:keepLines/>
              <w:spacing w:after="0"/>
              <w:rPr>
                <w:rFonts w:ascii="Arial" w:hAnsi="Arial"/>
                <w:sz w:val="18"/>
                <w:lang w:eastAsia="ja-JP"/>
              </w:rPr>
            </w:pPr>
          </w:p>
        </w:tc>
      </w:tr>
      <w:tr w:rsidR="007A1DA9" w:rsidRPr="00CD7D70" w14:paraId="003003C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63270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3BDC139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4E8C44E"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0BF91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DTCH is through connected in both directions.</w:t>
            </w:r>
          </w:p>
        </w:tc>
      </w:tr>
      <w:tr w:rsidR="007A1DA9" w:rsidRPr="00CD7D70" w14:paraId="6A2E300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D0C7EF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7370B07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52F87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B7F35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ub-Tests</w:t>
            </w:r>
          </w:p>
        </w:tc>
      </w:tr>
      <w:tr w:rsidR="007A1DA9" w:rsidRPr="00CD7D70" w14:paraId="1A40CCE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8F6870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4a</w:t>
            </w:r>
          </w:p>
        </w:tc>
        <w:tc>
          <w:tcPr>
            <w:tcW w:w="1074" w:type="dxa"/>
            <w:gridSpan w:val="2"/>
            <w:tcBorders>
              <w:top w:val="single" w:sz="6" w:space="0" w:color="auto"/>
              <w:left w:val="single" w:sz="6" w:space="0" w:color="auto"/>
              <w:bottom w:val="single" w:sz="6" w:space="0" w:color="auto"/>
              <w:right w:val="single" w:sz="6" w:space="0" w:color="auto"/>
            </w:tcBorders>
          </w:tcPr>
          <w:p w14:paraId="74A7716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6B791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B4C54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s 2</w:t>
            </w:r>
            <w:r w:rsidR="00B414E0" w:rsidRPr="00CD7D70">
              <w:rPr>
                <w:rFonts w:ascii="Arial" w:hAnsi="Arial"/>
                <w:sz w:val="18"/>
                <w:lang w:eastAsia="ja-JP"/>
              </w:rPr>
              <w:t xml:space="preserve">, 3, </w:t>
            </w:r>
            <w:r w:rsidRPr="00CD7D70">
              <w:rPr>
                <w:rFonts w:ascii="Arial" w:hAnsi="Arial"/>
                <w:sz w:val="18"/>
                <w:lang w:eastAsia="ja-JP"/>
              </w:rPr>
              <w:t>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0F0417B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301F93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4b</w:t>
            </w:r>
          </w:p>
        </w:tc>
        <w:tc>
          <w:tcPr>
            <w:tcW w:w="1074" w:type="dxa"/>
            <w:gridSpan w:val="2"/>
            <w:tcBorders>
              <w:top w:val="single" w:sz="6" w:space="0" w:color="auto"/>
              <w:left w:val="single" w:sz="6" w:space="0" w:color="auto"/>
              <w:bottom w:val="single" w:sz="6" w:space="0" w:color="auto"/>
              <w:right w:val="single" w:sz="6" w:space="0" w:color="auto"/>
            </w:tcBorders>
          </w:tcPr>
          <w:p w14:paraId="3DC25C0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451DA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332AE0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w:t>
            </w:r>
            <w:r w:rsidR="00B243DA" w:rsidRPr="00CD7D70">
              <w:rPr>
                <w:rFonts w:ascii="Arial" w:hAnsi="Arial"/>
                <w:sz w:val="18"/>
                <w:lang w:eastAsia="ja-JP"/>
              </w:rPr>
              <w:t>s</w:t>
            </w:r>
            <w:r w:rsidRPr="00CD7D70">
              <w:rPr>
                <w:rFonts w:ascii="Arial" w:hAnsi="Arial"/>
                <w:sz w:val="18"/>
                <w:lang w:eastAsia="ja-JP"/>
              </w:rPr>
              <w:t xml:space="preserve"> 4</w:t>
            </w:r>
            <w:r w:rsidR="00B243DA" w:rsidRPr="00CD7D70">
              <w:rPr>
                <w:rFonts w:ascii="Arial" w:hAnsi="Arial"/>
                <w:sz w:val="18"/>
                <w:lang w:eastAsia="ja-JP"/>
              </w:rPr>
              <w:t xml:space="preserve">, </w:t>
            </w:r>
            <w:r w:rsidR="00CD22AB" w:rsidRPr="00CD7D70">
              <w:rPr>
                <w:rFonts w:ascii="Arial" w:hAnsi="Arial"/>
                <w:sz w:val="18"/>
                <w:lang w:eastAsia="ja-JP"/>
              </w:rPr>
              <w:t xml:space="preserve">8, </w:t>
            </w:r>
            <w:r w:rsidR="00B243DA" w:rsidRPr="00CD7D70">
              <w:rPr>
                <w:rFonts w:ascii="Arial" w:hAnsi="Arial"/>
                <w:sz w:val="18"/>
                <w:lang w:eastAsia="ja-JP"/>
              </w:rPr>
              <w:t>10</w:t>
            </w:r>
            <w:r w:rsidRPr="00CD7D70">
              <w:rPr>
                <w:rFonts w:ascii="Arial" w:hAnsi="Arial"/>
                <w:sz w:val="18"/>
                <w:lang w:eastAsia="ja-JP"/>
              </w:rPr>
              <w:t xml:space="preserve"> only</w:t>
            </w:r>
          </w:p>
        </w:tc>
      </w:tr>
      <w:tr w:rsidR="007A1DA9" w:rsidRPr="00CD7D70" w14:paraId="5AFC261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B0E16E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5692675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992C4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E7DCBB2" w14:textId="77777777" w:rsidR="007A1DA9" w:rsidRPr="00CD7D70" w:rsidRDefault="007A1DA9" w:rsidP="00CB0052">
            <w:pPr>
              <w:keepNext/>
              <w:keepLines/>
              <w:spacing w:after="0"/>
              <w:rPr>
                <w:rFonts w:ascii="Arial" w:hAnsi="Arial"/>
                <w:sz w:val="18"/>
                <w:lang w:eastAsia="ja-JP"/>
              </w:rPr>
            </w:pPr>
          </w:p>
        </w:tc>
      </w:tr>
      <w:tr w:rsidR="007A1DA9" w:rsidRPr="00CD7D70" w14:paraId="5B4187A1"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164ECDB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68370BF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2D31A2A" w14:textId="77777777" w:rsidR="007A1DA9" w:rsidRPr="00CD7D70" w:rsidRDefault="007A1DA9" w:rsidP="00CB0052">
            <w:pPr>
              <w:keepNext/>
              <w:keepLines/>
              <w:spacing w:after="0"/>
              <w:rPr>
                <w:rFonts w:ascii="Arial" w:eastAsia="?? ??" w:hAnsi="Arial"/>
                <w:sz w:val="18"/>
                <w:lang w:eastAsia="ja-JP"/>
              </w:rPr>
            </w:pPr>
            <w:r w:rsidRPr="00CD7D70">
              <w:rPr>
                <w:rFonts w:ascii="Arial" w:hAnsi="Arial"/>
                <w:sz w:val="18"/>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79F74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disconnects the call and associated radio bearer.</w:t>
            </w:r>
          </w:p>
        </w:tc>
      </w:tr>
    </w:tbl>
    <w:p w14:paraId="7BFD211F" w14:textId="77777777" w:rsidR="007A1DA9" w:rsidRPr="00CD7D70" w:rsidRDefault="007A1DA9" w:rsidP="007A1DA9">
      <w:pPr>
        <w:rPr>
          <w:lang w:eastAsia="ja-JP"/>
        </w:rPr>
      </w:pPr>
    </w:p>
    <w:p w14:paraId="38ECA935" w14:textId="77777777" w:rsidR="007A1DA9" w:rsidRPr="00CD7D70" w:rsidRDefault="007A1DA9" w:rsidP="007A1DA9">
      <w:pPr>
        <w:pStyle w:val="H6"/>
        <w:rPr>
          <w:lang w:eastAsia="ja-JP"/>
        </w:rPr>
      </w:pPr>
      <w:r w:rsidRPr="00CD7D70">
        <w:rPr>
          <w:lang w:eastAsia="ja-JP"/>
        </w:rPr>
        <w:lastRenderedPageBreak/>
        <w:t>Specific Message Contents</w:t>
      </w:r>
    </w:p>
    <w:p w14:paraId="6A24355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14):</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591ADA43" w14:textId="77777777" w:rsidTr="00CB0052">
        <w:trPr>
          <w:jc w:val="center"/>
        </w:trPr>
        <w:tc>
          <w:tcPr>
            <w:tcW w:w="5387" w:type="dxa"/>
            <w:tcBorders>
              <w:top w:val="single" w:sz="4" w:space="0" w:color="auto"/>
              <w:left w:val="single" w:sz="4" w:space="0" w:color="auto"/>
              <w:bottom w:val="single" w:sz="4" w:space="0" w:color="auto"/>
            </w:tcBorders>
          </w:tcPr>
          <w:p w14:paraId="0A1F115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4E8FC1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493C567" w14:textId="77777777" w:rsidTr="00CB0052">
        <w:trPr>
          <w:jc w:val="center"/>
        </w:trPr>
        <w:tc>
          <w:tcPr>
            <w:tcW w:w="5387" w:type="dxa"/>
            <w:tcBorders>
              <w:top w:val="nil"/>
            </w:tcBorders>
          </w:tcPr>
          <w:p w14:paraId="76341E1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487466AD" w14:textId="77777777" w:rsidR="007A1DA9" w:rsidRPr="00CD7D70" w:rsidRDefault="007A1DA9" w:rsidP="00CB0052">
            <w:pPr>
              <w:keepNext/>
              <w:keepLines/>
              <w:spacing w:after="0"/>
              <w:rPr>
                <w:rFonts w:ascii="Arial" w:hAnsi="Arial"/>
                <w:sz w:val="18"/>
                <w:lang w:eastAsia="ja-JP"/>
              </w:rPr>
            </w:pPr>
          </w:p>
        </w:tc>
      </w:tr>
      <w:tr w:rsidR="007A1DA9" w:rsidRPr="00CD7D70" w14:paraId="4779F9AC" w14:textId="77777777" w:rsidTr="00CB0052">
        <w:trPr>
          <w:jc w:val="center"/>
        </w:trPr>
        <w:tc>
          <w:tcPr>
            <w:tcW w:w="5387" w:type="dxa"/>
            <w:tcBorders>
              <w:top w:val="nil"/>
            </w:tcBorders>
          </w:tcPr>
          <w:p w14:paraId="2408CFFE"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012019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7B07A24" w14:textId="77777777" w:rsidTr="00CB0052">
        <w:trPr>
          <w:jc w:val="center"/>
        </w:trPr>
        <w:tc>
          <w:tcPr>
            <w:tcW w:w="5387" w:type="dxa"/>
            <w:tcBorders>
              <w:top w:val="nil"/>
            </w:tcBorders>
          </w:tcPr>
          <w:p w14:paraId="2D6C23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288BD6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5B1F7516" w14:textId="77777777" w:rsidTr="00CB0052">
        <w:trPr>
          <w:jc w:val="center"/>
        </w:trPr>
        <w:tc>
          <w:tcPr>
            <w:tcW w:w="5387" w:type="dxa"/>
            <w:tcBorders>
              <w:top w:val="nil"/>
            </w:tcBorders>
          </w:tcPr>
          <w:p w14:paraId="684A6C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0A3CD762" w14:textId="77777777" w:rsidR="007A1DA9" w:rsidRPr="00CD7D70" w:rsidRDefault="007A1DA9" w:rsidP="00CB0052">
            <w:pPr>
              <w:keepNext/>
              <w:keepLines/>
              <w:spacing w:after="0"/>
              <w:rPr>
                <w:rFonts w:ascii="Arial" w:hAnsi="Arial"/>
                <w:sz w:val="18"/>
                <w:lang w:eastAsia="ja-JP"/>
              </w:rPr>
            </w:pPr>
          </w:p>
        </w:tc>
      </w:tr>
      <w:tr w:rsidR="007A1DA9" w:rsidRPr="00CD7D70" w14:paraId="0700B9AA" w14:textId="77777777" w:rsidTr="00CB0052">
        <w:trPr>
          <w:jc w:val="center"/>
        </w:trPr>
        <w:tc>
          <w:tcPr>
            <w:tcW w:w="5387" w:type="dxa"/>
            <w:tcBorders>
              <w:top w:val="nil"/>
            </w:tcBorders>
          </w:tcPr>
          <w:p w14:paraId="60DBA6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658DAB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670085A9" w14:textId="77777777" w:rsidTr="00CB0052">
        <w:trPr>
          <w:jc w:val="center"/>
        </w:trPr>
        <w:tc>
          <w:tcPr>
            <w:tcW w:w="5387" w:type="dxa"/>
            <w:tcBorders>
              <w:top w:val="nil"/>
            </w:tcBorders>
          </w:tcPr>
          <w:p w14:paraId="41DF54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w:t>
            </w:r>
          </w:p>
        </w:tc>
        <w:tc>
          <w:tcPr>
            <w:tcW w:w="4252" w:type="dxa"/>
            <w:tcBorders>
              <w:top w:val="nil"/>
            </w:tcBorders>
          </w:tcPr>
          <w:p w14:paraId="2FC300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E2EEB64" w14:textId="77777777" w:rsidTr="00CB0052">
        <w:trPr>
          <w:jc w:val="center"/>
        </w:trPr>
        <w:tc>
          <w:tcPr>
            <w:tcW w:w="5387" w:type="dxa"/>
            <w:tcBorders>
              <w:top w:val="nil"/>
            </w:tcBorders>
          </w:tcPr>
          <w:p w14:paraId="1A14A2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24A237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FF7786C" w14:textId="77777777" w:rsidTr="00CB0052">
        <w:trPr>
          <w:jc w:val="center"/>
        </w:trPr>
        <w:tc>
          <w:tcPr>
            <w:tcW w:w="5387" w:type="dxa"/>
            <w:tcBorders>
              <w:top w:val="nil"/>
            </w:tcBorders>
          </w:tcPr>
          <w:p w14:paraId="690944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238E2A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13796470" w14:textId="77777777" w:rsidTr="00CB0052">
        <w:trPr>
          <w:jc w:val="center"/>
        </w:trPr>
        <w:tc>
          <w:tcPr>
            <w:tcW w:w="5387" w:type="dxa"/>
            <w:tcBorders>
              <w:top w:val="nil"/>
            </w:tcBorders>
          </w:tcPr>
          <w:p w14:paraId="73D390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1653448C" w14:textId="77777777" w:rsidR="007A1DA9" w:rsidRPr="00CD7D70" w:rsidRDefault="007A1DA9" w:rsidP="00CB0052">
            <w:pPr>
              <w:keepNext/>
              <w:keepLines/>
              <w:spacing w:after="0"/>
              <w:rPr>
                <w:rFonts w:ascii="Arial" w:hAnsi="Arial"/>
                <w:sz w:val="18"/>
                <w:lang w:eastAsia="ja-JP"/>
              </w:rPr>
            </w:pPr>
          </w:p>
        </w:tc>
      </w:tr>
      <w:tr w:rsidR="007A1DA9" w:rsidRPr="00CD7D70" w14:paraId="7D9A1CF4" w14:textId="77777777" w:rsidTr="00CB0052">
        <w:trPr>
          <w:jc w:val="center"/>
        </w:trPr>
        <w:tc>
          <w:tcPr>
            <w:tcW w:w="5387" w:type="dxa"/>
            <w:tcBorders>
              <w:top w:val="nil"/>
            </w:tcBorders>
          </w:tcPr>
          <w:p w14:paraId="330ECB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5999D556" w14:textId="77777777" w:rsidR="007A1DA9" w:rsidRPr="00CD7D70" w:rsidRDefault="007A1DA9" w:rsidP="00CB0052">
            <w:pPr>
              <w:keepNext/>
              <w:keepLines/>
              <w:spacing w:after="0"/>
              <w:rPr>
                <w:rFonts w:ascii="Arial" w:hAnsi="Arial"/>
                <w:sz w:val="18"/>
                <w:lang w:eastAsia="ja-JP"/>
              </w:rPr>
            </w:pPr>
          </w:p>
        </w:tc>
      </w:tr>
      <w:tr w:rsidR="007A1DA9" w:rsidRPr="00CD7D70" w14:paraId="478966D7" w14:textId="77777777" w:rsidTr="00CB0052">
        <w:trPr>
          <w:jc w:val="center"/>
        </w:trPr>
        <w:tc>
          <w:tcPr>
            <w:tcW w:w="5387" w:type="dxa"/>
            <w:tcBorders>
              <w:top w:val="nil"/>
            </w:tcBorders>
          </w:tcPr>
          <w:p w14:paraId="1C55BF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209678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55A39D59" w14:textId="77777777" w:rsidTr="00CB0052">
        <w:trPr>
          <w:jc w:val="center"/>
        </w:trPr>
        <w:tc>
          <w:tcPr>
            <w:tcW w:w="5387" w:type="dxa"/>
            <w:tcBorders>
              <w:top w:val="nil"/>
            </w:tcBorders>
          </w:tcPr>
          <w:p w14:paraId="7D3B1C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5FB59F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D112EB9" w14:textId="77777777" w:rsidTr="00CB0052">
        <w:trPr>
          <w:jc w:val="center"/>
        </w:trPr>
        <w:tc>
          <w:tcPr>
            <w:tcW w:w="5387" w:type="dxa"/>
            <w:tcBorders>
              <w:top w:val="nil"/>
            </w:tcBorders>
          </w:tcPr>
          <w:p w14:paraId="00D841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0349B0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5F29F95" w14:textId="77777777" w:rsidTr="00CB0052">
        <w:trPr>
          <w:jc w:val="center"/>
        </w:trPr>
        <w:tc>
          <w:tcPr>
            <w:tcW w:w="5387" w:type="dxa"/>
            <w:tcBorders>
              <w:top w:val="nil"/>
            </w:tcBorders>
          </w:tcPr>
          <w:p w14:paraId="573A4A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724ED9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FAFFCCA" w14:textId="77777777" w:rsidTr="00CB0052">
        <w:trPr>
          <w:jc w:val="center"/>
        </w:trPr>
        <w:tc>
          <w:tcPr>
            <w:tcW w:w="5387" w:type="dxa"/>
            <w:tcBorders>
              <w:top w:val="nil"/>
            </w:tcBorders>
          </w:tcPr>
          <w:p w14:paraId="57E0FD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6D7795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D1C8866" w14:textId="77777777" w:rsidTr="00CB0052">
        <w:trPr>
          <w:jc w:val="center"/>
        </w:trPr>
        <w:tc>
          <w:tcPr>
            <w:tcW w:w="5387" w:type="dxa"/>
            <w:tcBorders>
              <w:top w:val="nil"/>
            </w:tcBorders>
          </w:tcPr>
          <w:p w14:paraId="3D8193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2F0064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2DC3886" w14:textId="77777777" w:rsidTr="00CB0052">
        <w:trPr>
          <w:jc w:val="center"/>
        </w:trPr>
        <w:tc>
          <w:tcPr>
            <w:tcW w:w="5387" w:type="dxa"/>
            <w:tcBorders>
              <w:top w:val="nil"/>
            </w:tcBorders>
          </w:tcPr>
          <w:p w14:paraId="0AA97B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22E97F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F7DF76F" w14:textId="77777777" w:rsidTr="00CB0052">
        <w:trPr>
          <w:jc w:val="center"/>
        </w:trPr>
        <w:tc>
          <w:tcPr>
            <w:tcW w:w="5387" w:type="dxa"/>
            <w:tcBorders>
              <w:top w:val="nil"/>
            </w:tcBorders>
          </w:tcPr>
          <w:p w14:paraId="05715F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697102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7429211" w14:textId="77777777" w:rsidTr="00CB0052">
        <w:trPr>
          <w:jc w:val="center"/>
        </w:trPr>
        <w:tc>
          <w:tcPr>
            <w:tcW w:w="5387" w:type="dxa"/>
            <w:tcBorders>
              <w:top w:val="nil"/>
            </w:tcBorders>
          </w:tcPr>
          <w:p w14:paraId="0E8A32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w:t>
            </w:r>
          </w:p>
        </w:tc>
        <w:tc>
          <w:tcPr>
            <w:tcW w:w="4252" w:type="dxa"/>
            <w:tcBorders>
              <w:top w:val="nil"/>
            </w:tcBorders>
          </w:tcPr>
          <w:p w14:paraId="66B560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2029F10" w14:textId="77777777" w:rsidTr="00CB0052">
        <w:trPr>
          <w:jc w:val="center"/>
        </w:trPr>
        <w:tc>
          <w:tcPr>
            <w:tcW w:w="5387" w:type="dxa"/>
            <w:tcBorders>
              <w:top w:val="nil"/>
            </w:tcBorders>
          </w:tcPr>
          <w:p w14:paraId="2FEA72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5025B7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D29A72F" w14:textId="77777777" w:rsidTr="00CB0052">
        <w:trPr>
          <w:jc w:val="center"/>
        </w:trPr>
        <w:tc>
          <w:tcPr>
            <w:tcW w:w="5387" w:type="dxa"/>
            <w:tcBorders>
              <w:top w:val="nil"/>
            </w:tcBorders>
          </w:tcPr>
          <w:p w14:paraId="499D01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274214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5E2ED37B" w14:textId="77777777" w:rsidTr="00CB0052">
        <w:trPr>
          <w:jc w:val="center"/>
        </w:trPr>
        <w:tc>
          <w:tcPr>
            <w:tcW w:w="5387" w:type="dxa"/>
            <w:tcBorders>
              <w:top w:val="nil"/>
            </w:tcBorders>
          </w:tcPr>
          <w:p w14:paraId="31FF7CCF"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3163D6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71D3637E" w14:textId="77777777" w:rsidTr="00CB0052">
        <w:trPr>
          <w:jc w:val="center"/>
        </w:trPr>
        <w:tc>
          <w:tcPr>
            <w:tcW w:w="5387" w:type="dxa"/>
            <w:tcBorders>
              <w:top w:val="nil"/>
            </w:tcBorders>
          </w:tcPr>
          <w:p w14:paraId="4573F777"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0CE96B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6DE920C9" w14:textId="77777777" w:rsidTr="00CB0052">
        <w:trPr>
          <w:jc w:val="center"/>
        </w:trPr>
        <w:tc>
          <w:tcPr>
            <w:tcW w:w="5387" w:type="dxa"/>
            <w:tcBorders>
              <w:top w:val="nil"/>
            </w:tcBorders>
          </w:tcPr>
          <w:p w14:paraId="559CCEB6"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7BB2F25B"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1B088FE3"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3284B0A3"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27792765"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6EE10F01" w14:textId="77777777" w:rsidTr="00CB0052">
        <w:trPr>
          <w:jc w:val="center"/>
        </w:trPr>
        <w:tc>
          <w:tcPr>
            <w:tcW w:w="5387" w:type="dxa"/>
            <w:tcBorders>
              <w:top w:val="nil"/>
            </w:tcBorders>
          </w:tcPr>
          <w:p w14:paraId="239BA9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25CAC4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C15B67E" w14:textId="77777777" w:rsidTr="00CB0052">
        <w:trPr>
          <w:jc w:val="center"/>
        </w:trPr>
        <w:tc>
          <w:tcPr>
            <w:tcW w:w="5387" w:type="dxa"/>
            <w:tcBorders>
              <w:top w:val="nil"/>
            </w:tcBorders>
          </w:tcPr>
          <w:p w14:paraId="4B0995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49B9E8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4A53689" w14:textId="77777777" w:rsidTr="00CB0052">
        <w:trPr>
          <w:jc w:val="center"/>
        </w:trPr>
        <w:tc>
          <w:tcPr>
            <w:tcW w:w="5387" w:type="dxa"/>
            <w:tcBorders>
              <w:top w:val="nil"/>
            </w:tcBorders>
          </w:tcPr>
          <w:p w14:paraId="680702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6FF2E76D"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5B48F9B" w14:textId="77777777" w:rsidTr="00CB0052">
        <w:trPr>
          <w:jc w:val="center"/>
        </w:trPr>
        <w:tc>
          <w:tcPr>
            <w:tcW w:w="5387" w:type="dxa"/>
            <w:tcBorders>
              <w:top w:val="nil"/>
            </w:tcBorders>
          </w:tcPr>
          <w:p w14:paraId="6129FC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22B5DB8E" w14:textId="77777777" w:rsidR="007A1DA9" w:rsidRPr="00CD7D70" w:rsidRDefault="007A1DA9" w:rsidP="00CB0052">
            <w:pPr>
              <w:keepNext/>
              <w:keepLines/>
              <w:spacing w:after="0"/>
              <w:rPr>
                <w:rFonts w:ascii="Arial" w:hAnsi="Arial"/>
                <w:sz w:val="18"/>
                <w:lang w:eastAsia="ja-JP"/>
              </w:rPr>
            </w:pPr>
          </w:p>
        </w:tc>
      </w:tr>
      <w:tr w:rsidR="007A1DA9" w:rsidRPr="00CD7D70" w14:paraId="6DCF9CFD" w14:textId="77777777" w:rsidTr="00CB0052">
        <w:trPr>
          <w:jc w:val="center"/>
        </w:trPr>
        <w:tc>
          <w:tcPr>
            <w:tcW w:w="5387" w:type="dxa"/>
            <w:tcBorders>
              <w:top w:val="nil"/>
            </w:tcBorders>
          </w:tcPr>
          <w:p w14:paraId="6AF60F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7CCD5F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1A86A934" w14:textId="77777777" w:rsidTr="00CB0052">
        <w:trPr>
          <w:jc w:val="center"/>
        </w:trPr>
        <w:tc>
          <w:tcPr>
            <w:tcW w:w="5387" w:type="dxa"/>
            <w:tcBorders>
              <w:top w:val="nil"/>
            </w:tcBorders>
          </w:tcPr>
          <w:p w14:paraId="50C697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6D9C26BA" w14:textId="77777777" w:rsidR="007A1DA9" w:rsidRPr="00CD7D70" w:rsidRDefault="007A1DA9" w:rsidP="00CB0052">
            <w:pPr>
              <w:keepNext/>
              <w:keepLines/>
              <w:spacing w:after="0"/>
              <w:rPr>
                <w:rFonts w:ascii="Arial" w:hAnsi="Arial"/>
                <w:sz w:val="18"/>
                <w:lang w:eastAsia="ja-JP"/>
              </w:rPr>
            </w:pPr>
          </w:p>
        </w:tc>
      </w:tr>
      <w:tr w:rsidR="007A1DA9" w:rsidRPr="00CD7D70" w14:paraId="282107E2" w14:textId="77777777" w:rsidTr="00CB0052">
        <w:trPr>
          <w:jc w:val="center"/>
        </w:trPr>
        <w:tc>
          <w:tcPr>
            <w:tcW w:w="5387" w:type="dxa"/>
            <w:tcBorders>
              <w:top w:val="nil"/>
            </w:tcBorders>
          </w:tcPr>
          <w:p w14:paraId="3B15FE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55D6AF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414E0" w:rsidRPr="00CD7D70">
              <w:rPr>
                <w:rFonts w:ascii="Arial" w:hAnsi="Arial"/>
                <w:sz w:val="18"/>
                <w:lang w:eastAsia="ja-JP"/>
              </w:rPr>
              <w:t>s</w:t>
            </w:r>
            <w:r w:rsidRPr="00CD7D70">
              <w:rPr>
                <w:rFonts w:ascii="Arial" w:hAnsi="Arial"/>
                <w:sz w:val="18"/>
                <w:lang w:eastAsia="ja-JP"/>
              </w:rPr>
              <w:t xml:space="preserve"> 1</w:t>
            </w:r>
            <w:r w:rsidR="00B414E0" w:rsidRPr="00CD7D70">
              <w:rPr>
                <w:rFonts w:ascii="Arial" w:hAnsi="Arial"/>
                <w:sz w:val="18"/>
                <w:lang w:eastAsia="ja-JP"/>
              </w:rPr>
              <w:t>, 9</w:t>
            </w:r>
            <w:r w:rsidRPr="00CD7D70">
              <w:rPr>
                <w:rFonts w:ascii="Arial" w:hAnsi="Arial"/>
                <w:sz w:val="18"/>
                <w:lang w:eastAsia="ja-JP"/>
              </w:rPr>
              <w:t xml:space="preserve"> only</w:t>
            </w:r>
          </w:p>
        </w:tc>
      </w:tr>
      <w:tr w:rsidR="007A1DA9" w:rsidRPr="00CD7D70" w14:paraId="7CE39CF8" w14:textId="77777777" w:rsidTr="00CB0052">
        <w:trPr>
          <w:jc w:val="center"/>
        </w:trPr>
        <w:tc>
          <w:tcPr>
            <w:tcW w:w="5387" w:type="dxa"/>
            <w:tcBorders>
              <w:top w:val="nil"/>
            </w:tcBorders>
          </w:tcPr>
          <w:p w14:paraId="163826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031FFA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23DD4940" w14:textId="77777777" w:rsidTr="00CB0052">
        <w:trPr>
          <w:jc w:val="center"/>
        </w:trPr>
        <w:tc>
          <w:tcPr>
            <w:tcW w:w="5387" w:type="dxa"/>
            <w:tcBorders>
              <w:top w:val="nil"/>
            </w:tcBorders>
          </w:tcPr>
          <w:p w14:paraId="4309D4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6B2FCD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312483A3" w14:textId="77777777" w:rsidTr="00CB0052">
        <w:trPr>
          <w:jc w:val="center"/>
        </w:trPr>
        <w:tc>
          <w:tcPr>
            <w:tcW w:w="5387" w:type="dxa"/>
            <w:tcBorders>
              <w:top w:val="nil"/>
            </w:tcBorders>
          </w:tcPr>
          <w:p w14:paraId="7B4FE3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tcBorders>
          </w:tcPr>
          <w:p w14:paraId="42CC42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w:t>
            </w:r>
            <w:r w:rsidR="00B243DA" w:rsidRPr="00CD7D70">
              <w:rPr>
                <w:rFonts w:ascii="Arial" w:hAnsi="Arial"/>
                <w:sz w:val="18"/>
                <w:lang w:eastAsia="ja-JP"/>
              </w:rPr>
              <w:t xml:space="preserve"> </w:t>
            </w:r>
            <w:r w:rsidRPr="00CD7D70">
              <w:rPr>
                <w:rFonts w:ascii="Arial" w:hAnsi="Arial"/>
                <w:sz w:val="18"/>
                <w:lang w:eastAsia="ja-JP"/>
              </w:rPr>
              <w:t>3,</w:t>
            </w:r>
            <w:r w:rsidR="00B243DA" w:rsidRPr="00CD7D70">
              <w:rPr>
                <w:rFonts w:ascii="Arial" w:hAnsi="Arial"/>
                <w:sz w:val="18"/>
                <w:lang w:eastAsia="ja-JP"/>
              </w:rPr>
              <w:t xml:space="preserve"> </w:t>
            </w:r>
            <w:r w:rsidRPr="00CD7D70">
              <w:rPr>
                <w:rFonts w:ascii="Arial" w:hAnsi="Arial"/>
                <w:sz w:val="18"/>
                <w:lang w:eastAsia="ja-JP"/>
              </w:rPr>
              <w:t>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1BAC7048" w14:textId="77777777" w:rsidTr="00CB0052">
        <w:trPr>
          <w:jc w:val="center"/>
        </w:trPr>
        <w:tc>
          <w:tcPr>
            <w:tcW w:w="5387" w:type="dxa"/>
            <w:tcBorders>
              <w:top w:val="nil"/>
            </w:tcBorders>
          </w:tcPr>
          <w:p w14:paraId="60DACE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45384B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AE3C25" w14:textId="77777777" w:rsidTr="00CB0052">
        <w:trPr>
          <w:jc w:val="center"/>
        </w:trPr>
        <w:tc>
          <w:tcPr>
            <w:tcW w:w="5387" w:type="dxa"/>
            <w:tcBorders>
              <w:top w:val="nil"/>
            </w:tcBorders>
          </w:tcPr>
          <w:p w14:paraId="415C48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0C4EC3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58636BF" w14:textId="77777777" w:rsidTr="00CB0052">
        <w:trPr>
          <w:jc w:val="center"/>
        </w:trPr>
        <w:tc>
          <w:tcPr>
            <w:tcW w:w="5387" w:type="dxa"/>
            <w:tcBorders>
              <w:top w:val="nil"/>
            </w:tcBorders>
          </w:tcPr>
          <w:p w14:paraId="6B4637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7FDD3D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1D98716E" w14:textId="77777777" w:rsidTr="00CB0052">
        <w:trPr>
          <w:jc w:val="center"/>
        </w:trPr>
        <w:tc>
          <w:tcPr>
            <w:tcW w:w="5387" w:type="dxa"/>
            <w:tcBorders>
              <w:top w:val="nil"/>
            </w:tcBorders>
          </w:tcPr>
          <w:p w14:paraId="68EF33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3BAAAC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349369D9" w14:textId="77777777" w:rsidTr="00CB0052">
        <w:trPr>
          <w:jc w:val="center"/>
        </w:trPr>
        <w:tc>
          <w:tcPr>
            <w:tcW w:w="5387" w:type="dxa"/>
            <w:tcBorders>
              <w:top w:val="nil"/>
            </w:tcBorders>
          </w:tcPr>
          <w:p w14:paraId="7C444D9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6361A8BE" w14:textId="77777777" w:rsidR="007A1DA9" w:rsidRPr="00CD7D70" w:rsidRDefault="007A1DA9" w:rsidP="00CB0052">
            <w:pPr>
              <w:keepNext/>
              <w:keepLines/>
              <w:spacing w:after="0"/>
              <w:rPr>
                <w:rFonts w:ascii="Arial" w:hAnsi="Arial"/>
                <w:sz w:val="18"/>
                <w:lang w:eastAsia="ja-JP"/>
              </w:rPr>
            </w:pPr>
          </w:p>
        </w:tc>
      </w:tr>
      <w:tr w:rsidR="007A1DA9" w:rsidRPr="00CD7D70" w14:paraId="4FD05278" w14:textId="77777777" w:rsidTr="00CB0052">
        <w:trPr>
          <w:jc w:val="center"/>
        </w:trPr>
        <w:tc>
          <w:tcPr>
            <w:tcW w:w="5387" w:type="dxa"/>
            <w:tcBorders>
              <w:top w:val="nil"/>
            </w:tcBorders>
          </w:tcPr>
          <w:p w14:paraId="1650881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2A81C7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5F8A9ED" w14:textId="77777777" w:rsidR="007A1DA9" w:rsidRPr="00CD7D70" w:rsidRDefault="007A1DA9" w:rsidP="007A1DA9">
      <w:pPr>
        <w:rPr>
          <w:lang w:eastAsia="ja-JP"/>
        </w:rPr>
      </w:pPr>
    </w:p>
    <w:p w14:paraId="2F9BA4E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4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5C9E8FB" w14:textId="77777777" w:rsidTr="00CB0052">
        <w:trPr>
          <w:jc w:val="center"/>
        </w:trPr>
        <w:tc>
          <w:tcPr>
            <w:tcW w:w="5387" w:type="dxa"/>
            <w:tcBorders>
              <w:top w:val="single" w:sz="4" w:space="0" w:color="auto"/>
              <w:left w:val="single" w:sz="4" w:space="0" w:color="auto"/>
              <w:bottom w:val="single" w:sz="4" w:space="0" w:color="auto"/>
            </w:tcBorders>
          </w:tcPr>
          <w:p w14:paraId="011196B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ACFED2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AD22207" w14:textId="77777777" w:rsidTr="00CB0052">
        <w:trPr>
          <w:jc w:val="center"/>
        </w:trPr>
        <w:tc>
          <w:tcPr>
            <w:tcW w:w="5387" w:type="dxa"/>
            <w:tcBorders>
              <w:top w:val="nil"/>
            </w:tcBorders>
          </w:tcPr>
          <w:p w14:paraId="1DFBB52C"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5C621BD2" w14:textId="77777777" w:rsidR="007A1DA9" w:rsidRPr="00CD7D70" w:rsidRDefault="007A1DA9" w:rsidP="00CB0052">
            <w:pPr>
              <w:keepNext/>
              <w:keepLines/>
              <w:spacing w:after="0"/>
              <w:rPr>
                <w:rFonts w:ascii="Arial" w:hAnsi="Arial"/>
                <w:sz w:val="18"/>
                <w:lang w:eastAsia="ja-JP"/>
              </w:rPr>
            </w:pPr>
          </w:p>
        </w:tc>
      </w:tr>
      <w:tr w:rsidR="007A1DA9" w:rsidRPr="00CD7D70" w14:paraId="27F06BAE" w14:textId="77777777" w:rsidTr="00CB0052">
        <w:trPr>
          <w:jc w:val="center"/>
        </w:trPr>
        <w:tc>
          <w:tcPr>
            <w:tcW w:w="5387" w:type="dxa"/>
            <w:tcBorders>
              <w:top w:val="nil"/>
            </w:tcBorders>
          </w:tcPr>
          <w:p w14:paraId="2A703F1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2F31E3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C611652" w14:textId="77777777" w:rsidTr="00CB0052">
        <w:trPr>
          <w:jc w:val="center"/>
        </w:trPr>
        <w:tc>
          <w:tcPr>
            <w:tcW w:w="5387" w:type="dxa"/>
            <w:tcBorders>
              <w:top w:val="nil"/>
            </w:tcBorders>
          </w:tcPr>
          <w:p w14:paraId="4D5FBA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6C71FF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6525F941" w14:textId="77777777" w:rsidTr="00CB0052">
        <w:trPr>
          <w:jc w:val="center"/>
        </w:trPr>
        <w:tc>
          <w:tcPr>
            <w:tcW w:w="5387" w:type="dxa"/>
            <w:tcBorders>
              <w:top w:val="nil"/>
            </w:tcBorders>
          </w:tcPr>
          <w:p w14:paraId="63A22F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5FFC17B2" w14:textId="77777777" w:rsidR="007A1DA9" w:rsidRPr="00CD7D70" w:rsidRDefault="007A1DA9" w:rsidP="00CB0052">
            <w:pPr>
              <w:keepNext/>
              <w:keepLines/>
              <w:spacing w:after="0"/>
              <w:rPr>
                <w:rFonts w:ascii="Arial" w:hAnsi="Arial"/>
                <w:sz w:val="18"/>
                <w:lang w:eastAsia="ja-JP"/>
              </w:rPr>
            </w:pPr>
          </w:p>
        </w:tc>
      </w:tr>
      <w:tr w:rsidR="007A1DA9" w:rsidRPr="00CD7D70" w14:paraId="66E9BB8B" w14:textId="77777777" w:rsidTr="00CB0052">
        <w:trPr>
          <w:jc w:val="center"/>
        </w:trPr>
        <w:tc>
          <w:tcPr>
            <w:tcW w:w="5387" w:type="dxa"/>
            <w:tcBorders>
              <w:top w:val="nil"/>
            </w:tcBorders>
          </w:tcPr>
          <w:p w14:paraId="7CD81A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097EF7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370E6F36" w14:textId="77777777" w:rsidTr="00CB0052">
        <w:trPr>
          <w:jc w:val="center"/>
        </w:trPr>
        <w:tc>
          <w:tcPr>
            <w:tcW w:w="5387" w:type="dxa"/>
            <w:tcBorders>
              <w:top w:val="nil"/>
            </w:tcBorders>
          </w:tcPr>
          <w:p w14:paraId="2FCCBF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5CE422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722BBAD" w14:textId="77777777" w:rsidTr="00CB0052">
        <w:trPr>
          <w:jc w:val="center"/>
        </w:trPr>
        <w:tc>
          <w:tcPr>
            <w:tcW w:w="5387" w:type="dxa"/>
            <w:tcBorders>
              <w:top w:val="nil"/>
            </w:tcBorders>
          </w:tcPr>
          <w:p w14:paraId="3FCD4B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41D082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F04CB6" w14:textId="77777777" w:rsidTr="00CB0052">
        <w:trPr>
          <w:jc w:val="center"/>
        </w:trPr>
        <w:tc>
          <w:tcPr>
            <w:tcW w:w="5387" w:type="dxa"/>
            <w:tcBorders>
              <w:top w:val="nil"/>
            </w:tcBorders>
          </w:tcPr>
          <w:p w14:paraId="0A86CC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7061AB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5584D30F" w14:textId="77777777" w:rsidTr="00CB0052">
        <w:trPr>
          <w:jc w:val="center"/>
        </w:trPr>
        <w:tc>
          <w:tcPr>
            <w:tcW w:w="5387" w:type="dxa"/>
            <w:tcBorders>
              <w:top w:val="nil"/>
            </w:tcBorders>
          </w:tcPr>
          <w:p w14:paraId="36BBD6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5F0ECABE" w14:textId="77777777" w:rsidR="007A1DA9" w:rsidRPr="00CD7D70" w:rsidRDefault="007A1DA9" w:rsidP="00CB0052">
            <w:pPr>
              <w:keepNext/>
              <w:keepLines/>
              <w:spacing w:after="0"/>
              <w:rPr>
                <w:rFonts w:ascii="Arial" w:hAnsi="Arial"/>
                <w:sz w:val="18"/>
                <w:lang w:eastAsia="ja-JP"/>
              </w:rPr>
            </w:pPr>
          </w:p>
        </w:tc>
      </w:tr>
      <w:tr w:rsidR="007A1DA9" w:rsidRPr="00CD7D70" w14:paraId="4E5AADA2" w14:textId="77777777" w:rsidTr="00CB0052">
        <w:trPr>
          <w:jc w:val="center"/>
        </w:trPr>
        <w:tc>
          <w:tcPr>
            <w:tcW w:w="5387" w:type="dxa"/>
            <w:tcBorders>
              <w:top w:val="nil"/>
            </w:tcBorders>
          </w:tcPr>
          <w:p w14:paraId="63A1BF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4F496954" w14:textId="77777777" w:rsidR="007A1DA9" w:rsidRPr="00CD7D70" w:rsidRDefault="007A1DA9" w:rsidP="00CB0052">
            <w:pPr>
              <w:keepNext/>
              <w:keepLines/>
              <w:spacing w:after="0"/>
              <w:rPr>
                <w:rFonts w:ascii="Arial" w:hAnsi="Arial"/>
                <w:sz w:val="18"/>
                <w:lang w:eastAsia="ja-JP"/>
              </w:rPr>
            </w:pPr>
          </w:p>
        </w:tc>
      </w:tr>
      <w:tr w:rsidR="007A1DA9" w:rsidRPr="00CD7D70" w14:paraId="2D37C013" w14:textId="77777777" w:rsidTr="00CB0052">
        <w:trPr>
          <w:jc w:val="center"/>
        </w:trPr>
        <w:tc>
          <w:tcPr>
            <w:tcW w:w="5387" w:type="dxa"/>
            <w:tcBorders>
              <w:top w:val="nil"/>
            </w:tcBorders>
          </w:tcPr>
          <w:p w14:paraId="07C3EB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023B04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52023879" w14:textId="77777777" w:rsidTr="00CB0052">
        <w:trPr>
          <w:jc w:val="center"/>
        </w:trPr>
        <w:tc>
          <w:tcPr>
            <w:tcW w:w="5387" w:type="dxa"/>
            <w:tcBorders>
              <w:top w:val="nil"/>
            </w:tcBorders>
          </w:tcPr>
          <w:p w14:paraId="4ED06E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2D2DD2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40415A6D" w14:textId="77777777" w:rsidTr="00CB0052">
        <w:trPr>
          <w:jc w:val="center"/>
        </w:trPr>
        <w:tc>
          <w:tcPr>
            <w:tcW w:w="5387" w:type="dxa"/>
            <w:tcBorders>
              <w:top w:val="nil"/>
            </w:tcBorders>
          </w:tcPr>
          <w:p w14:paraId="3A3D5A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5EC17F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57B58A1" w14:textId="77777777" w:rsidTr="00CB0052">
        <w:trPr>
          <w:jc w:val="center"/>
        </w:trPr>
        <w:tc>
          <w:tcPr>
            <w:tcW w:w="5387" w:type="dxa"/>
            <w:tcBorders>
              <w:top w:val="nil"/>
            </w:tcBorders>
          </w:tcPr>
          <w:p w14:paraId="2636D0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1FE6D4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32E75CE" w14:textId="77777777" w:rsidTr="00CB0052">
        <w:trPr>
          <w:jc w:val="center"/>
        </w:trPr>
        <w:tc>
          <w:tcPr>
            <w:tcW w:w="5387" w:type="dxa"/>
            <w:tcBorders>
              <w:top w:val="nil"/>
            </w:tcBorders>
          </w:tcPr>
          <w:p w14:paraId="180404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6D3772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0F63621" w14:textId="77777777" w:rsidTr="00CB0052">
        <w:trPr>
          <w:jc w:val="center"/>
        </w:trPr>
        <w:tc>
          <w:tcPr>
            <w:tcW w:w="5387" w:type="dxa"/>
            <w:tcBorders>
              <w:top w:val="nil"/>
            </w:tcBorders>
          </w:tcPr>
          <w:p w14:paraId="286A13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086836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109B8B0" w14:textId="77777777" w:rsidTr="00CB0052">
        <w:trPr>
          <w:jc w:val="center"/>
        </w:trPr>
        <w:tc>
          <w:tcPr>
            <w:tcW w:w="5387" w:type="dxa"/>
            <w:tcBorders>
              <w:top w:val="nil"/>
            </w:tcBorders>
          </w:tcPr>
          <w:p w14:paraId="208753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02A0E1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BC09A21" w14:textId="77777777" w:rsidTr="00CB0052">
        <w:trPr>
          <w:jc w:val="center"/>
        </w:trPr>
        <w:tc>
          <w:tcPr>
            <w:tcW w:w="5387" w:type="dxa"/>
            <w:tcBorders>
              <w:top w:val="nil"/>
            </w:tcBorders>
          </w:tcPr>
          <w:p w14:paraId="1CFF30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04FD12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94F7C1D" w14:textId="77777777" w:rsidTr="00CB0052">
        <w:trPr>
          <w:jc w:val="center"/>
        </w:trPr>
        <w:tc>
          <w:tcPr>
            <w:tcW w:w="5387" w:type="dxa"/>
            <w:tcBorders>
              <w:top w:val="nil"/>
            </w:tcBorders>
          </w:tcPr>
          <w:p w14:paraId="26E5D6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5A64D5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FF78C4" w14:textId="77777777" w:rsidTr="00CB0052">
        <w:trPr>
          <w:jc w:val="center"/>
        </w:trPr>
        <w:tc>
          <w:tcPr>
            <w:tcW w:w="5387" w:type="dxa"/>
            <w:tcBorders>
              <w:top w:val="nil"/>
            </w:tcBorders>
          </w:tcPr>
          <w:p w14:paraId="29595D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646684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A35ECF6" w14:textId="77777777" w:rsidTr="00CB0052">
        <w:trPr>
          <w:jc w:val="center"/>
        </w:trPr>
        <w:tc>
          <w:tcPr>
            <w:tcW w:w="5387" w:type="dxa"/>
            <w:tcBorders>
              <w:top w:val="nil"/>
            </w:tcBorders>
          </w:tcPr>
          <w:p w14:paraId="22C8C7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0BA6D4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22216AB3" w14:textId="77777777" w:rsidTr="00CB0052">
        <w:trPr>
          <w:jc w:val="center"/>
        </w:trPr>
        <w:tc>
          <w:tcPr>
            <w:tcW w:w="5387" w:type="dxa"/>
            <w:tcBorders>
              <w:top w:val="nil"/>
            </w:tcBorders>
          </w:tcPr>
          <w:p w14:paraId="21D05FE0"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51FAEB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0171A920" w14:textId="77777777" w:rsidTr="00CB0052">
        <w:trPr>
          <w:jc w:val="center"/>
        </w:trPr>
        <w:tc>
          <w:tcPr>
            <w:tcW w:w="5387" w:type="dxa"/>
            <w:tcBorders>
              <w:top w:val="nil"/>
            </w:tcBorders>
          </w:tcPr>
          <w:p w14:paraId="77070F52"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64E3A2C4"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0BE81B4A"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626B9071"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53911F7C"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709770CE" w14:textId="77777777" w:rsidTr="00CB0052">
        <w:trPr>
          <w:jc w:val="center"/>
        </w:trPr>
        <w:tc>
          <w:tcPr>
            <w:tcW w:w="5387" w:type="dxa"/>
            <w:tcBorders>
              <w:top w:val="nil"/>
            </w:tcBorders>
          </w:tcPr>
          <w:p w14:paraId="0071D2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299C69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ABE6FEA" w14:textId="77777777" w:rsidTr="00CB0052">
        <w:trPr>
          <w:jc w:val="center"/>
        </w:trPr>
        <w:tc>
          <w:tcPr>
            <w:tcW w:w="5387" w:type="dxa"/>
            <w:tcBorders>
              <w:top w:val="nil"/>
            </w:tcBorders>
          </w:tcPr>
          <w:p w14:paraId="7CCF94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4293CA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25A1395" w14:textId="77777777" w:rsidTr="00CB0052">
        <w:trPr>
          <w:jc w:val="center"/>
        </w:trPr>
        <w:tc>
          <w:tcPr>
            <w:tcW w:w="5387" w:type="dxa"/>
            <w:tcBorders>
              <w:top w:val="nil"/>
            </w:tcBorders>
          </w:tcPr>
          <w:p w14:paraId="36D83D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20C0DFE5"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A43CA2E" w14:textId="77777777" w:rsidTr="00CB0052">
        <w:trPr>
          <w:jc w:val="center"/>
        </w:trPr>
        <w:tc>
          <w:tcPr>
            <w:tcW w:w="5387" w:type="dxa"/>
            <w:tcBorders>
              <w:top w:val="nil"/>
            </w:tcBorders>
          </w:tcPr>
          <w:p w14:paraId="74AE08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537E95C0" w14:textId="77777777" w:rsidR="007A1DA9" w:rsidRPr="00CD7D70" w:rsidRDefault="007A1DA9" w:rsidP="00CB0052">
            <w:pPr>
              <w:keepNext/>
              <w:keepLines/>
              <w:spacing w:after="0"/>
              <w:rPr>
                <w:rFonts w:ascii="Arial" w:hAnsi="Arial"/>
                <w:sz w:val="18"/>
                <w:lang w:eastAsia="ja-JP"/>
              </w:rPr>
            </w:pPr>
          </w:p>
        </w:tc>
      </w:tr>
      <w:tr w:rsidR="007A1DA9" w:rsidRPr="00CD7D70" w14:paraId="5E931080" w14:textId="77777777" w:rsidTr="00CB0052">
        <w:trPr>
          <w:jc w:val="center"/>
        </w:trPr>
        <w:tc>
          <w:tcPr>
            <w:tcW w:w="5387" w:type="dxa"/>
            <w:tcBorders>
              <w:top w:val="nil"/>
            </w:tcBorders>
          </w:tcPr>
          <w:p w14:paraId="55B021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611430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5BE9AC3" w14:textId="77777777" w:rsidTr="00CB0052">
        <w:trPr>
          <w:jc w:val="center"/>
        </w:trPr>
        <w:tc>
          <w:tcPr>
            <w:tcW w:w="5387" w:type="dxa"/>
            <w:tcBorders>
              <w:top w:val="nil"/>
            </w:tcBorders>
          </w:tcPr>
          <w:p w14:paraId="4AECFA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004798D4" w14:textId="77777777" w:rsidR="007A1DA9" w:rsidRPr="00CD7D70" w:rsidRDefault="007A1DA9" w:rsidP="00CB0052">
            <w:pPr>
              <w:keepNext/>
              <w:keepLines/>
              <w:spacing w:after="0"/>
              <w:rPr>
                <w:rFonts w:ascii="Arial" w:hAnsi="Arial"/>
                <w:sz w:val="18"/>
                <w:lang w:eastAsia="ja-JP"/>
              </w:rPr>
            </w:pPr>
          </w:p>
        </w:tc>
      </w:tr>
      <w:tr w:rsidR="007A1DA9" w:rsidRPr="00CD7D70" w14:paraId="22582A6E" w14:textId="77777777" w:rsidTr="00CB0052">
        <w:trPr>
          <w:jc w:val="center"/>
        </w:trPr>
        <w:tc>
          <w:tcPr>
            <w:tcW w:w="5387" w:type="dxa"/>
            <w:tcBorders>
              <w:top w:val="nil"/>
            </w:tcBorders>
          </w:tcPr>
          <w:p w14:paraId="0C4408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29183F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 3 only</w:t>
            </w:r>
          </w:p>
        </w:tc>
      </w:tr>
      <w:tr w:rsidR="007A1DA9" w:rsidRPr="00CD7D70" w14:paraId="1F6E7E9B" w14:textId="77777777" w:rsidTr="00CB0052">
        <w:trPr>
          <w:jc w:val="center"/>
        </w:trPr>
        <w:tc>
          <w:tcPr>
            <w:tcW w:w="5387" w:type="dxa"/>
            <w:tcBorders>
              <w:top w:val="nil"/>
            </w:tcBorders>
          </w:tcPr>
          <w:p w14:paraId="2B6089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318A3D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3B361A3" w14:textId="77777777" w:rsidTr="00CB0052">
        <w:trPr>
          <w:jc w:val="center"/>
        </w:trPr>
        <w:tc>
          <w:tcPr>
            <w:tcW w:w="5387" w:type="dxa"/>
            <w:tcBorders>
              <w:top w:val="nil"/>
            </w:tcBorders>
          </w:tcPr>
          <w:p w14:paraId="6CFBD4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1403DF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3D7DF6F7" w14:textId="77777777" w:rsidTr="00CB0052">
        <w:trPr>
          <w:jc w:val="center"/>
        </w:trPr>
        <w:tc>
          <w:tcPr>
            <w:tcW w:w="5387" w:type="dxa"/>
            <w:tcBorders>
              <w:top w:val="nil"/>
            </w:tcBorders>
          </w:tcPr>
          <w:p w14:paraId="43B5AD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tcBorders>
          </w:tcPr>
          <w:p w14:paraId="2BD8F6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243DA" w:rsidRPr="00CD7D70">
              <w:rPr>
                <w:rFonts w:ascii="Arial" w:hAnsi="Arial"/>
                <w:sz w:val="18"/>
                <w:lang w:eastAsia="ja-JP"/>
              </w:rPr>
              <w:t>s</w:t>
            </w:r>
            <w:r w:rsidRPr="00CD7D70">
              <w:rPr>
                <w:rFonts w:ascii="Arial" w:hAnsi="Arial"/>
                <w:sz w:val="18"/>
                <w:lang w:eastAsia="ja-JP"/>
              </w:rPr>
              <w:t xml:space="preserve"> 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 </w:t>
            </w:r>
            <w:r w:rsidRPr="00CD7D70">
              <w:rPr>
                <w:rFonts w:ascii="Arial" w:hAnsi="Arial"/>
                <w:sz w:val="18"/>
                <w:lang w:eastAsia="ja-JP"/>
              </w:rPr>
              <w:t>only</w:t>
            </w:r>
          </w:p>
        </w:tc>
      </w:tr>
      <w:tr w:rsidR="007A1DA9" w:rsidRPr="00CD7D70" w14:paraId="2F6510DB" w14:textId="77777777" w:rsidTr="00CB0052">
        <w:trPr>
          <w:jc w:val="center"/>
        </w:trPr>
        <w:tc>
          <w:tcPr>
            <w:tcW w:w="5387" w:type="dxa"/>
            <w:tcBorders>
              <w:top w:val="nil"/>
            </w:tcBorders>
          </w:tcPr>
          <w:p w14:paraId="247840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345B58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9C9E9F" w14:textId="77777777" w:rsidTr="00CB0052">
        <w:trPr>
          <w:jc w:val="center"/>
        </w:trPr>
        <w:tc>
          <w:tcPr>
            <w:tcW w:w="5387" w:type="dxa"/>
            <w:tcBorders>
              <w:top w:val="nil"/>
            </w:tcBorders>
          </w:tcPr>
          <w:p w14:paraId="534463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01AF92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086B963" w14:textId="77777777" w:rsidTr="00CB0052">
        <w:trPr>
          <w:jc w:val="center"/>
        </w:trPr>
        <w:tc>
          <w:tcPr>
            <w:tcW w:w="5387" w:type="dxa"/>
            <w:tcBorders>
              <w:top w:val="nil"/>
            </w:tcBorders>
          </w:tcPr>
          <w:p w14:paraId="5E7E04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23787E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1C8A27F2" w14:textId="77777777" w:rsidTr="00CB0052">
        <w:trPr>
          <w:jc w:val="center"/>
        </w:trPr>
        <w:tc>
          <w:tcPr>
            <w:tcW w:w="5387" w:type="dxa"/>
            <w:tcBorders>
              <w:top w:val="nil"/>
            </w:tcBorders>
          </w:tcPr>
          <w:p w14:paraId="2B8300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5BBDD4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4C2E48FC" w14:textId="77777777" w:rsidTr="00CB0052">
        <w:trPr>
          <w:jc w:val="center"/>
        </w:trPr>
        <w:tc>
          <w:tcPr>
            <w:tcW w:w="5387" w:type="dxa"/>
            <w:tcBorders>
              <w:top w:val="nil"/>
            </w:tcBorders>
          </w:tcPr>
          <w:p w14:paraId="7B2B2F0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42B8F225" w14:textId="77777777" w:rsidR="007A1DA9" w:rsidRPr="00CD7D70" w:rsidRDefault="007A1DA9" w:rsidP="00CB0052">
            <w:pPr>
              <w:keepNext/>
              <w:keepLines/>
              <w:spacing w:after="0"/>
              <w:rPr>
                <w:rFonts w:ascii="Arial" w:hAnsi="Arial"/>
                <w:sz w:val="18"/>
                <w:lang w:eastAsia="ja-JP"/>
              </w:rPr>
            </w:pPr>
          </w:p>
        </w:tc>
      </w:tr>
      <w:tr w:rsidR="007A1DA9" w:rsidRPr="00CD7D70" w14:paraId="2452B6FA" w14:textId="77777777" w:rsidTr="00CB0052">
        <w:trPr>
          <w:jc w:val="center"/>
        </w:trPr>
        <w:tc>
          <w:tcPr>
            <w:tcW w:w="5387" w:type="dxa"/>
            <w:tcBorders>
              <w:top w:val="nil"/>
            </w:tcBorders>
          </w:tcPr>
          <w:p w14:paraId="26B2D9B1"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365635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442557D" w14:textId="77777777" w:rsidR="007A1DA9" w:rsidRPr="00CD7D70" w:rsidRDefault="007A1DA9" w:rsidP="007A1DA9">
      <w:pPr>
        <w:rPr>
          <w:lang w:eastAsia="ja-JP"/>
        </w:rPr>
      </w:pPr>
    </w:p>
    <w:p w14:paraId="4FD6468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4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39BF9B0" w14:textId="77777777" w:rsidTr="00CB0052">
        <w:trPr>
          <w:jc w:val="center"/>
        </w:trPr>
        <w:tc>
          <w:tcPr>
            <w:tcW w:w="5387" w:type="dxa"/>
            <w:tcBorders>
              <w:top w:val="single" w:sz="4" w:space="0" w:color="auto"/>
              <w:left w:val="single" w:sz="4" w:space="0" w:color="auto"/>
              <w:bottom w:val="single" w:sz="4" w:space="0" w:color="auto"/>
            </w:tcBorders>
          </w:tcPr>
          <w:p w14:paraId="6A5C394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F0F28C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2BCDC00" w14:textId="77777777" w:rsidTr="00CB0052">
        <w:trPr>
          <w:jc w:val="center"/>
        </w:trPr>
        <w:tc>
          <w:tcPr>
            <w:tcW w:w="5387" w:type="dxa"/>
            <w:tcBorders>
              <w:top w:val="nil"/>
            </w:tcBorders>
          </w:tcPr>
          <w:p w14:paraId="01C6B2FA"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3ECCD2B9" w14:textId="77777777" w:rsidR="007A1DA9" w:rsidRPr="00CD7D70" w:rsidRDefault="007A1DA9" w:rsidP="00CB0052">
            <w:pPr>
              <w:keepNext/>
              <w:keepLines/>
              <w:spacing w:after="0"/>
              <w:rPr>
                <w:rFonts w:ascii="Arial" w:hAnsi="Arial"/>
                <w:sz w:val="18"/>
                <w:lang w:eastAsia="ja-JP"/>
              </w:rPr>
            </w:pPr>
          </w:p>
        </w:tc>
      </w:tr>
      <w:tr w:rsidR="007A1DA9" w:rsidRPr="00CD7D70" w14:paraId="51B7866E" w14:textId="77777777" w:rsidTr="00CB0052">
        <w:trPr>
          <w:jc w:val="center"/>
        </w:trPr>
        <w:tc>
          <w:tcPr>
            <w:tcW w:w="5387" w:type="dxa"/>
            <w:tcBorders>
              <w:top w:val="nil"/>
            </w:tcBorders>
          </w:tcPr>
          <w:p w14:paraId="3250BFD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5EDCA5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29A1889" w14:textId="77777777" w:rsidTr="00CB0052">
        <w:trPr>
          <w:jc w:val="center"/>
        </w:trPr>
        <w:tc>
          <w:tcPr>
            <w:tcW w:w="5387" w:type="dxa"/>
            <w:tcBorders>
              <w:top w:val="nil"/>
            </w:tcBorders>
          </w:tcPr>
          <w:p w14:paraId="08AD00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6FFC06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4A089C98" w14:textId="77777777" w:rsidTr="00CB0052">
        <w:trPr>
          <w:jc w:val="center"/>
        </w:trPr>
        <w:tc>
          <w:tcPr>
            <w:tcW w:w="5387" w:type="dxa"/>
            <w:tcBorders>
              <w:top w:val="nil"/>
            </w:tcBorders>
          </w:tcPr>
          <w:p w14:paraId="5CABFE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4D3D76EF" w14:textId="77777777" w:rsidR="007A1DA9" w:rsidRPr="00CD7D70" w:rsidRDefault="007A1DA9" w:rsidP="00CB0052">
            <w:pPr>
              <w:keepNext/>
              <w:keepLines/>
              <w:spacing w:after="0"/>
              <w:rPr>
                <w:rFonts w:ascii="Arial" w:hAnsi="Arial"/>
                <w:sz w:val="18"/>
                <w:lang w:eastAsia="ja-JP"/>
              </w:rPr>
            </w:pPr>
          </w:p>
        </w:tc>
      </w:tr>
      <w:tr w:rsidR="007A1DA9" w:rsidRPr="00CD7D70" w14:paraId="7C860CDA" w14:textId="77777777" w:rsidTr="00CB0052">
        <w:trPr>
          <w:jc w:val="center"/>
        </w:trPr>
        <w:tc>
          <w:tcPr>
            <w:tcW w:w="5387" w:type="dxa"/>
            <w:tcBorders>
              <w:top w:val="nil"/>
            </w:tcBorders>
          </w:tcPr>
          <w:p w14:paraId="476C51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216D63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319709CE" w14:textId="77777777" w:rsidTr="00CB0052">
        <w:trPr>
          <w:jc w:val="center"/>
        </w:trPr>
        <w:tc>
          <w:tcPr>
            <w:tcW w:w="5387" w:type="dxa"/>
            <w:tcBorders>
              <w:top w:val="nil"/>
            </w:tcBorders>
          </w:tcPr>
          <w:p w14:paraId="3DA80F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736CD7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73F4D82" w14:textId="77777777" w:rsidTr="00CB0052">
        <w:trPr>
          <w:jc w:val="center"/>
        </w:trPr>
        <w:tc>
          <w:tcPr>
            <w:tcW w:w="5387" w:type="dxa"/>
            <w:tcBorders>
              <w:top w:val="nil"/>
            </w:tcBorders>
          </w:tcPr>
          <w:p w14:paraId="0A5FF0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1DA53D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A65E643" w14:textId="77777777" w:rsidTr="00CB0052">
        <w:trPr>
          <w:jc w:val="center"/>
        </w:trPr>
        <w:tc>
          <w:tcPr>
            <w:tcW w:w="5387" w:type="dxa"/>
            <w:tcBorders>
              <w:top w:val="nil"/>
            </w:tcBorders>
          </w:tcPr>
          <w:p w14:paraId="028D75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07D250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8D66C2D" w14:textId="77777777" w:rsidTr="00CB0052">
        <w:trPr>
          <w:jc w:val="center"/>
        </w:trPr>
        <w:tc>
          <w:tcPr>
            <w:tcW w:w="5387" w:type="dxa"/>
            <w:tcBorders>
              <w:top w:val="nil"/>
            </w:tcBorders>
          </w:tcPr>
          <w:p w14:paraId="223F5A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73824D25" w14:textId="77777777" w:rsidR="007A1DA9" w:rsidRPr="00CD7D70" w:rsidRDefault="007A1DA9" w:rsidP="00CB0052">
            <w:pPr>
              <w:keepNext/>
              <w:keepLines/>
              <w:spacing w:after="0"/>
              <w:rPr>
                <w:rFonts w:ascii="Arial" w:hAnsi="Arial"/>
                <w:sz w:val="18"/>
                <w:lang w:eastAsia="ja-JP"/>
              </w:rPr>
            </w:pPr>
          </w:p>
        </w:tc>
      </w:tr>
      <w:tr w:rsidR="007A1DA9" w:rsidRPr="00CD7D70" w14:paraId="3A930F75" w14:textId="77777777" w:rsidTr="00CB0052">
        <w:trPr>
          <w:jc w:val="center"/>
        </w:trPr>
        <w:tc>
          <w:tcPr>
            <w:tcW w:w="5387" w:type="dxa"/>
            <w:tcBorders>
              <w:top w:val="nil"/>
            </w:tcBorders>
          </w:tcPr>
          <w:p w14:paraId="0500F9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1181C5EF" w14:textId="77777777" w:rsidR="007A1DA9" w:rsidRPr="00CD7D70" w:rsidRDefault="007A1DA9" w:rsidP="00CB0052">
            <w:pPr>
              <w:keepNext/>
              <w:keepLines/>
              <w:spacing w:after="0"/>
              <w:rPr>
                <w:rFonts w:ascii="Arial" w:hAnsi="Arial"/>
                <w:sz w:val="18"/>
                <w:lang w:eastAsia="ja-JP"/>
              </w:rPr>
            </w:pPr>
          </w:p>
        </w:tc>
      </w:tr>
      <w:tr w:rsidR="007A1DA9" w:rsidRPr="00CD7D70" w14:paraId="0CE75E4B" w14:textId="77777777" w:rsidTr="00CB0052">
        <w:trPr>
          <w:jc w:val="center"/>
        </w:trPr>
        <w:tc>
          <w:tcPr>
            <w:tcW w:w="5387" w:type="dxa"/>
            <w:tcBorders>
              <w:top w:val="nil"/>
            </w:tcBorders>
          </w:tcPr>
          <w:p w14:paraId="36C4C6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3608DB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522D20B7" w14:textId="77777777" w:rsidTr="00CB0052">
        <w:trPr>
          <w:jc w:val="center"/>
        </w:trPr>
        <w:tc>
          <w:tcPr>
            <w:tcW w:w="5387" w:type="dxa"/>
            <w:tcBorders>
              <w:top w:val="nil"/>
            </w:tcBorders>
          </w:tcPr>
          <w:p w14:paraId="23190E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1358D6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8AC2631" w14:textId="77777777" w:rsidTr="00CB0052">
        <w:trPr>
          <w:jc w:val="center"/>
        </w:trPr>
        <w:tc>
          <w:tcPr>
            <w:tcW w:w="5387" w:type="dxa"/>
            <w:tcBorders>
              <w:top w:val="nil"/>
            </w:tcBorders>
          </w:tcPr>
          <w:p w14:paraId="284CFF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2CFB1D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62D80033" w14:textId="77777777" w:rsidTr="00CB0052">
        <w:trPr>
          <w:jc w:val="center"/>
        </w:trPr>
        <w:tc>
          <w:tcPr>
            <w:tcW w:w="5387" w:type="dxa"/>
            <w:tcBorders>
              <w:top w:val="nil"/>
            </w:tcBorders>
          </w:tcPr>
          <w:p w14:paraId="3F41FF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620487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C431B75" w14:textId="77777777" w:rsidTr="00CB0052">
        <w:trPr>
          <w:jc w:val="center"/>
        </w:trPr>
        <w:tc>
          <w:tcPr>
            <w:tcW w:w="5387" w:type="dxa"/>
            <w:tcBorders>
              <w:top w:val="nil"/>
            </w:tcBorders>
          </w:tcPr>
          <w:p w14:paraId="138C9A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14145D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3B961A2" w14:textId="77777777" w:rsidTr="00CB0052">
        <w:trPr>
          <w:jc w:val="center"/>
        </w:trPr>
        <w:tc>
          <w:tcPr>
            <w:tcW w:w="5387" w:type="dxa"/>
            <w:tcBorders>
              <w:top w:val="nil"/>
            </w:tcBorders>
          </w:tcPr>
          <w:p w14:paraId="65813F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2A7C75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C22CED7" w14:textId="77777777" w:rsidTr="00CB0052">
        <w:trPr>
          <w:jc w:val="center"/>
        </w:trPr>
        <w:tc>
          <w:tcPr>
            <w:tcW w:w="5387" w:type="dxa"/>
            <w:tcBorders>
              <w:top w:val="nil"/>
            </w:tcBorders>
          </w:tcPr>
          <w:p w14:paraId="79E323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19D785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D993E9E" w14:textId="77777777" w:rsidTr="00CB0052">
        <w:trPr>
          <w:jc w:val="center"/>
        </w:trPr>
        <w:tc>
          <w:tcPr>
            <w:tcW w:w="5387" w:type="dxa"/>
            <w:tcBorders>
              <w:top w:val="nil"/>
            </w:tcBorders>
          </w:tcPr>
          <w:p w14:paraId="5E65FA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094600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871A4AD" w14:textId="77777777" w:rsidTr="00CB0052">
        <w:trPr>
          <w:jc w:val="center"/>
        </w:trPr>
        <w:tc>
          <w:tcPr>
            <w:tcW w:w="5387" w:type="dxa"/>
            <w:tcBorders>
              <w:top w:val="nil"/>
            </w:tcBorders>
          </w:tcPr>
          <w:p w14:paraId="5B0409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44E175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B8E587" w14:textId="77777777" w:rsidTr="00CB0052">
        <w:trPr>
          <w:jc w:val="center"/>
        </w:trPr>
        <w:tc>
          <w:tcPr>
            <w:tcW w:w="5387" w:type="dxa"/>
            <w:tcBorders>
              <w:top w:val="nil"/>
            </w:tcBorders>
          </w:tcPr>
          <w:p w14:paraId="5AC73A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28293A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C40D986" w14:textId="77777777" w:rsidTr="00CB0052">
        <w:trPr>
          <w:jc w:val="center"/>
        </w:trPr>
        <w:tc>
          <w:tcPr>
            <w:tcW w:w="5387" w:type="dxa"/>
            <w:tcBorders>
              <w:top w:val="nil"/>
            </w:tcBorders>
          </w:tcPr>
          <w:p w14:paraId="604A5A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1F8C9C91"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705F16B4"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0AF6E1CB"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67BDC969" w14:textId="77777777" w:rsidTr="00CB0052">
        <w:trPr>
          <w:jc w:val="center"/>
        </w:trPr>
        <w:tc>
          <w:tcPr>
            <w:tcW w:w="5387" w:type="dxa"/>
            <w:tcBorders>
              <w:top w:val="nil"/>
            </w:tcBorders>
          </w:tcPr>
          <w:p w14:paraId="1EE5CD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70F7A6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C8D467" w14:textId="77777777" w:rsidTr="00CB0052">
        <w:trPr>
          <w:jc w:val="center"/>
        </w:trPr>
        <w:tc>
          <w:tcPr>
            <w:tcW w:w="5387" w:type="dxa"/>
            <w:tcBorders>
              <w:top w:val="nil"/>
            </w:tcBorders>
          </w:tcPr>
          <w:p w14:paraId="76E4BE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407E49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6E93DF" w14:textId="77777777" w:rsidTr="00CB0052">
        <w:trPr>
          <w:jc w:val="center"/>
        </w:trPr>
        <w:tc>
          <w:tcPr>
            <w:tcW w:w="5387" w:type="dxa"/>
            <w:tcBorders>
              <w:top w:val="nil"/>
            </w:tcBorders>
          </w:tcPr>
          <w:p w14:paraId="7E8943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72F2DF54"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21BF646" w14:textId="77777777" w:rsidTr="00CB0052">
        <w:trPr>
          <w:jc w:val="center"/>
        </w:trPr>
        <w:tc>
          <w:tcPr>
            <w:tcW w:w="5387" w:type="dxa"/>
            <w:tcBorders>
              <w:top w:val="nil"/>
            </w:tcBorders>
          </w:tcPr>
          <w:p w14:paraId="2F2BC3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3CFEB2BE" w14:textId="77777777" w:rsidR="007A1DA9" w:rsidRPr="00CD7D70" w:rsidRDefault="007A1DA9" w:rsidP="00CB0052">
            <w:pPr>
              <w:keepNext/>
              <w:keepLines/>
              <w:spacing w:after="0"/>
              <w:rPr>
                <w:rFonts w:ascii="Arial" w:hAnsi="Arial"/>
                <w:sz w:val="18"/>
                <w:lang w:eastAsia="ja-JP"/>
              </w:rPr>
            </w:pPr>
          </w:p>
        </w:tc>
      </w:tr>
      <w:tr w:rsidR="007A1DA9" w:rsidRPr="00CD7D70" w14:paraId="32314213" w14:textId="77777777" w:rsidTr="00CB0052">
        <w:trPr>
          <w:jc w:val="center"/>
        </w:trPr>
        <w:tc>
          <w:tcPr>
            <w:tcW w:w="5387" w:type="dxa"/>
            <w:tcBorders>
              <w:top w:val="nil"/>
            </w:tcBorders>
          </w:tcPr>
          <w:p w14:paraId="55C387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492BD9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9B13C3C" w14:textId="77777777" w:rsidTr="00CB0052">
        <w:trPr>
          <w:jc w:val="center"/>
        </w:trPr>
        <w:tc>
          <w:tcPr>
            <w:tcW w:w="5387" w:type="dxa"/>
            <w:tcBorders>
              <w:top w:val="nil"/>
            </w:tcBorders>
          </w:tcPr>
          <w:p w14:paraId="26C0A1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470659D6" w14:textId="77777777" w:rsidR="007A1DA9" w:rsidRPr="00CD7D70" w:rsidRDefault="007A1DA9" w:rsidP="00CB0052">
            <w:pPr>
              <w:keepNext/>
              <w:keepLines/>
              <w:spacing w:after="0"/>
              <w:rPr>
                <w:rFonts w:ascii="Arial" w:hAnsi="Arial"/>
                <w:sz w:val="18"/>
                <w:lang w:eastAsia="ja-JP"/>
              </w:rPr>
            </w:pPr>
          </w:p>
        </w:tc>
      </w:tr>
      <w:tr w:rsidR="007A1DA9" w:rsidRPr="00CD7D70" w14:paraId="089CBAD4" w14:textId="77777777" w:rsidTr="00CB0052">
        <w:trPr>
          <w:jc w:val="center"/>
        </w:trPr>
        <w:tc>
          <w:tcPr>
            <w:tcW w:w="5387" w:type="dxa"/>
            <w:tcBorders>
              <w:top w:val="nil"/>
            </w:tcBorders>
          </w:tcPr>
          <w:p w14:paraId="7F60AD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3AE54534" w14:textId="77777777" w:rsidR="007A1DA9" w:rsidRPr="00CD7D70" w:rsidRDefault="007A1DA9" w:rsidP="00CB0052">
            <w:pPr>
              <w:keepNext/>
              <w:keepLines/>
              <w:spacing w:after="0"/>
              <w:rPr>
                <w:rFonts w:ascii="Arial" w:hAnsi="Arial"/>
                <w:sz w:val="18"/>
                <w:lang w:eastAsia="ja-JP"/>
              </w:rPr>
            </w:pPr>
          </w:p>
        </w:tc>
      </w:tr>
      <w:tr w:rsidR="007A1DA9" w:rsidRPr="00CD7D70" w14:paraId="5C9D2E1D" w14:textId="77777777" w:rsidTr="00CB0052">
        <w:trPr>
          <w:jc w:val="center"/>
        </w:trPr>
        <w:tc>
          <w:tcPr>
            <w:tcW w:w="5387" w:type="dxa"/>
            <w:tcBorders>
              <w:top w:val="nil"/>
            </w:tcBorders>
          </w:tcPr>
          <w:p w14:paraId="7FB80F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53436C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79BF1236" w14:textId="77777777" w:rsidTr="00CB0052">
        <w:trPr>
          <w:jc w:val="center"/>
        </w:trPr>
        <w:tc>
          <w:tcPr>
            <w:tcW w:w="5387" w:type="dxa"/>
            <w:tcBorders>
              <w:top w:val="nil"/>
            </w:tcBorders>
          </w:tcPr>
          <w:p w14:paraId="14FEFE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156FB6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2E4D0957" w14:textId="77777777" w:rsidTr="00CB0052">
        <w:trPr>
          <w:jc w:val="center"/>
        </w:trPr>
        <w:tc>
          <w:tcPr>
            <w:tcW w:w="5387" w:type="dxa"/>
            <w:tcBorders>
              <w:top w:val="nil"/>
            </w:tcBorders>
          </w:tcPr>
          <w:p w14:paraId="322A90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260524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BFC2F0" w14:textId="77777777" w:rsidTr="00CB0052">
        <w:trPr>
          <w:jc w:val="center"/>
        </w:trPr>
        <w:tc>
          <w:tcPr>
            <w:tcW w:w="5387" w:type="dxa"/>
            <w:tcBorders>
              <w:top w:val="nil"/>
            </w:tcBorders>
          </w:tcPr>
          <w:p w14:paraId="5C6C10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38CC17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C72881B" w14:textId="77777777" w:rsidTr="00CB0052">
        <w:trPr>
          <w:jc w:val="center"/>
        </w:trPr>
        <w:tc>
          <w:tcPr>
            <w:tcW w:w="5387" w:type="dxa"/>
            <w:tcBorders>
              <w:top w:val="nil"/>
            </w:tcBorders>
          </w:tcPr>
          <w:p w14:paraId="3FA615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619D59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1B299BE1" w14:textId="77777777" w:rsidTr="00CB0052">
        <w:trPr>
          <w:jc w:val="center"/>
        </w:trPr>
        <w:tc>
          <w:tcPr>
            <w:tcW w:w="5387" w:type="dxa"/>
            <w:tcBorders>
              <w:top w:val="nil"/>
            </w:tcBorders>
          </w:tcPr>
          <w:p w14:paraId="00DC6A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22F139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2F33F728" w14:textId="77777777" w:rsidTr="00CB0052">
        <w:trPr>
          <w:jc w:val="center"/>
        </w:trPr>
        <w:tc>
          <w:tcPr>
            <w:tcW w:w="5387" w:type="dxa"/>
            <w:tcBorders>
              <w:top w:val="nil"/>
            </w:tcBorders>
          </w:tcPr>
          <w:p w14:paraId="264DD38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12B7C602" w14:textId="77777777" w:rsidR="007A1DA9" w:rsidRPr="00CD7D70" w:rsidRDefault="007A1DA9" w:rsidP="00CB0052">
            <w:pPr>
              <w:keepNext/>
              <w:keepLines/>
              <w:spacing w:after="0"/>
              <w:rPr>
                <w:rFonts w:ascii="Arial" w:hAnsi="Arial"/>
                <w:sz w:val="18"/>
                <w:lang w:eastAsia="ja-JP"/>
              </w:rPr>
            </w:pPr>
          </w:p>
        </w:tc>
      </w:tr>
      <w:tr w:rsidR="007A1DA9" w:rsidRPr="00CD7D70" w14:paraId="6344F2F5" w14:textId="77777777" w:rsidTr="00CB0052">
        <w:trPr>
          <w:jc w:val="center"/>
        </w:trPr>
        <w:tc>
          <w:tcPr>
            <w:tcW w:w="5387" w:type="dxa"/>
            <w:tcBorders>
              <w:top w:val="nil"/>
            </w:tcBorders>
          </w:tcPr>
          <w:p w14:paraId="779D931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732165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7298BA0" w14:textId="77777777" w:rsidR="007A1DA9" w:rsidRPr="00CD7D70" w:rsidRDefault="007A1DA9" w:rsidP="007A1DA9">
      <w:pPr>
        <w:rPr>
          <w:lang w:eastAsia="ja-JP"/>
        </w:rPr>
      </w:pPr>
    </w:p>
    <w:p w14:paraId="3FDE652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15):</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5D5AF3B2" w14:textId="77777777" w:rsidTr="00CB0052">
        <w:trPr>
          <w:jc w:val="center"/>
        </w:trPr>
        <w:tc>
          <w:tcPr>
            <w:tcW w:w="5387" w:type="dxa"/>
            <w:tcBorders>
              <w:top w:val="single" w:sz="4" w:space="0" w:color="auto"/>
              <w:left w:val="single" w:sz="4" w:space="0" w:color="auto"/>
              <w:bottom w:val="single" w:sz="4" w:space="0" w:color="auto"/>
            </w:tcBorders>
          </w:tcPr>
          <w:p w14:paraId="51DC1FF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4C38F3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4EF737E6" w14:textId="77777777" w:rsidTr="00CB0052">
        <w:trPr>
          <w:jc w:val="center"/>
        </w:trPr>
        <w:tc>
          <w:tcPr>
            <w:tcW w:w="5387" w:type="dxa"/>
            <w:tcBorders>
              <w:top w:val="nil"/>
            </w:tcBorders>
          </w:tcPr>
          <w:p w14:paraId="0543DA0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170FA9F1" w14:textId="77777777" w:rsidR="007A1DA9" w:rsidRPr="00CD7D70" w:rsidRDefault="007A1DA9" w:rsidP="00CB0052">
            <w:pPr>
              <w:keepNext/>
              <w:keepLines/>
              <w:spacing w:after="0"/>
              <w:rPr>
                <w:rFonts w:ascii="Arial" w:hAnsi="Arial"/>
                <w:sz w:val="18"/>
                <w:lang w:eastAsia="ja-JP"/>
              </w:rPr>
            </w:pPr>
          </w:p>
        </w:tc>
      </w:tr>
      <w:tr w:rsidR="007A1DA9" w:rsidRPr="00CD7D70" w14:paraId="316F96F5" w14:textId="77777777" w:rsidTr="00CB0052">
        <w:trPr>
          <w:jc w:val="center"/>
        </w:trPr>
        <w:tc>
          <w:tcPr>
            <w:tcW w:w="5387" w:type="dxa"/>
            <w:tcBorders>
              <w:top w:val="nil"/>
            </w:tcBorders>
          </w:tcPr>
          <w:p w14:paraId="7D2858F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0FEA7A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F1F6332" w14:textId="77777777" w:rsidTr="00CB0052">
        <w:trPr>
          <w:jc w:val="center"/>
        </w:trPr>
        <w:tc>
          <w:tcPr>
            <w:tcW w:w="5387" w:type="dxa"/>
            <w:tcBorders>
              <w:top w:val="nil"/>
            </w:tcBorders>
          </w:tcPr>
          <w:p w14:paraId="20FF03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4252" w:type="dxa"/>
            <w:tcBorders>
              <w:top w:val="nil"/>
            </w:tcBorders>
          </w:tcPr>
          <w:p w14:paraId="723179ED" w14:textId="77777777" w:rsidR="007A1DA9" w:rsidRPr="00CD7D70" w:rsidRDefault="007A1DA9" w:rsidP="00CB0052">
            <w:pPr>
              <w:keepNext/>
              <w:keepLines/>
              <w:spacing w:after="0"/>
              <w:rPr>
                <w:rFonts w:ascii="Arial" w:hAnsi="Arial"/>
                <w:sz w:val="18"/>
                <w:lang w:eastAsia="ja-JP"/>
              </w:rPr>
            </w:pPr>
          </w:p>
        </w:tc>
      </w:tr>
      <w:tr w:rsidR="007A1DA9" w:rsidRPr="00CD7D70" w14:paraId="62183628" w14:textId="77777777" w:rsidTr="00CB0052">
        <w:trPr>
          <w:jc w:val="center"/>
        </w:trPr>
        <w:tc>
          <w:tcPr>
            <w:tcW w:w="5387" w:type="dxa"/>
            <w:tcBorders>
              <w:top w:val="nil"/>
            </w:tcBorders>
          </w:tcPr>
          <w:p w14:paraId="222D56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4252" w:type="dxa"/>
            <w:tcBorders>
              <w:top w:val="nil"/>
            </w:tcBorders>
          </w:tcPr>
          <w:p w14:paraId="40679D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2B2CDA92" w14:textId="77777777" w:rsidTr="00CB0052">
        <w:trPr>
          <w:jc w:val="center"/>
        </w:trPr>
        <w:tc>
          <w:tcPr>
            <w:tcW w:w="5387" w:type="dxa"/>
            <w:tcBorders>
              <w:top w:val="nil"/>
            </w:tcBorders>
          </w:tcPr>
          <w:p w14:paraId="55E28D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4252" w:type="dxa"/>
            <w:tcBorders>
              <w:top w:val="nil"/>
            </w:tcBorders>
          </w:tcPr>
          <w:p w14:paraId="6F5F0417" w14:textId="77777777" w:rsidR="007A1DA9" w:rsidRPr="00CD7D70" w:rsidRDefault="007A1DA9" w:rsidP="00CB0052">
            <w:pPr>
              <w:keepNext/>
              <w:keepLines/>
              <w:spacing w:after="0"/>
              <w:rPr>
                <w:rFonts w:ascii="Arial" w:hAnsi="Arial"/>
                <w:sz w:val="18"/>
                <w:lang w:eastAsia="ja-JP"/>
              </w:rPr>
            </w:pPr>
          </w:p>
        </w:tc>
      </w:tr>
      <w:tr w:rsidR="007A1DA9" w:rsidRPr="00CD7D70" w14:paraId="5C9EBDFD" w14:textId="77777777" w:rsidTr="00CB0052">
        <w:trPr>
          <w:jc w:val="center"/>
        </w:trPr>
        <w:tc>
          <w:tcPr>
            <w:tcW w:w="5387" w:type="dxa"/>
            <w:tcBorders>
              <w:top w:val="nil"/>
            </w:tcBorders>
          </w:tcPr>
          <w:p w14:paraId="72C9E2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4252" w:type="dxa"/>
            <w:tcBorders>
              <w:top w:val="nil"/>
            </w:tcBorders>
          </w:tcPr>
          <w:p w14:paraId="45FED7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CDB86CE" w14:textId="77777777" w:rsidTr="00CB0052">
        <w:trPr>
          <w:jc w:val="center"/>
        </w:trPr>
        <w:tc>
          <w:tcPr>
            <w:tcW w:w="5387" w:type="dxa"/>
            <w:tcBorders>
              <w:top w:val="nil"/>
            </w:tcBorders>
          </w:tcPr>
          <w:p w14:paraId="50EB87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4252" w:type="dxa"/>
            <w:tcBorders>
              <w:top w:val="nil"/>
            </w:tcBorders>
          </w:tcPr>
          <w:p w14:paraId="76B44582" w14:textId="77777777" w:rsidR="007A1DA9" w:rsidRPr="00CD7D70" w:rsidRDefault="007A1DA9" w:rsidP="00CB0052">
            <w:pPr>
              <w:keepNext/>
              <w:keepLines/>
              <w:spacing w:after="0"/>
              <w:rPr>
                <w:rFonts w:ascii="Arial" w:hAnsi="Arial"/>
                <w:sz w:val="18"/>
                <w:lang w:eastAsia="ja-JP"/>
              </w:rPr>
            </w:pPr>
          </w:p>
        </w:tc>
      </w:tr>
      <w:tr w:rsidR="007A1DA9" w:rsidRPr="00CD7D70" w14:paraId="3B7E4A6A" w14:textId="77777777" w:rsidTr="00CB0052">
        <w:trPr>
          <w:jc w:val="center"/>
        </w:trPr>
        <w:tc>
          <w:tcPr>
            <w:tcW w:w="5387" w:type="dxa"/>
            <w:tcBorders>
              <w:top w:val="nil"/>
            </w:tcBorders>
          </w:tcPr>
          <w:p w14:paraId="0CCF93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4252" w:type="dxa"/>
            <w:tcBorders>
              <w:top w:val="nil"/>
            </w:tcBorders>
          </w:tcPr>
          <w:p w14:paraId="1253FF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 or GANSS reference time only</w:t>
            </w:r>
          </w:p>
        </w:tc>
      </w:tr>
      <w:tr w:rsidR="007A1DA9" w:rsidRPr="00CD7D70" w14:paraId="540FAAC6" w14:textId="77777777" w:rsidTr="00CB0052">
        <w:trPr>
          <w:jc w:val="center"/>
        </w:trPr>
        <w:tc>
          <w:tcPr>
            <w:tcW w:w="5387" w:type="dxa"/>
            <w:tcBorders>
              <w:top w:val="nil"/>
            </w:tcBorders>
          </w:tcPr>
          <w:p w14:paraId="76F987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OW msec</w:t>
            </w:r>
          </w:p>
        </w:tc>
        <w:tc>
          <w:tcPr>
            <w:tcW w:w="4252" w:type="dxa"/>
            <w:tcBorders>
              <w:top w:val="nil"/>
            </w:tcBorders>
          </w:tcPr>
          <w:p w14:paraId="5DD875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397FBBB" w14:textId="77777777" w:rsidTr="00CB0052">
        <w:trPr>
          <w:jc w:val="center"/>
        </w:trPr>
        <w:tc>
          <w:tcPr>
            <w:tcW w:w="5387" w:type="dxa"/>
            <w:tcBorders>
              <w:top w:val="nil"/>
            </w:tcBorders>
          </w:tcPr>
          <w:p w14:paraId="78173E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OD msec</w:t>
            </w:r>
          </w:p>
        </w:tc>
        <w:tc>
          <w:tcPr>
            <w:tcW w:w="4252" w:type="dxa"/>
            <w:tcBorders>
              <w:top w:val="nil"/>
            </w:tcBorders>
          </w:tcPr>
          <w:p w14:paraId="2EB652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848ABA7" w14:textId="77777777" w:rsidTr="00CB0052">
        <w:trPr>
          <w:jc w:val="center"/>
        </w:trPr>
        <w:tc>
          <w:tcPr>
            <w:tcW w:w="5387" w:type="dxa"/>
            <w:tcBorders>
              <w:top w:val="nil"/>
            </w:tcBorders>
          </w:tcPr>
          <w:p w14:paraId="18A100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4252" w:type="dxa"/>
            <w:tcBorders>
              <w:top w:val="nil"/>
            </w:tcBorders>
          </w:tcPr>
          <w:p w14:paraId="73900C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788EC734" w14:textId="77777777" w:rsidTr="00CB0052">
        <w:trPr>
          <w:jc w:val="center"/>
        </w:trPr>
        <w:tc>
          <w:tcPr>
            <w:tcW w:w="5387" w:type="dxa"/>
            <w:tcBorders>
              <w:top w:val="nil"/>
            </w:tcBorders>
          </w:tcPr>
          <w:p w14:paraId="16EE1E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 Data</w:t>
            </w:r>
          </w:p>
        </w:tc>
        <w:tc>
          <w:tcPr>
            <w:tcW w:w="4252" w:type="dxa"/>
            <w:tcBorders>
              <w:top w:val="nil"/>
            </w:tcBorders>
          </w:tcPr>
          <w:p w14:paraId="4804BB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754F516C" w14:textId="77777777" w:rsidTr="00CB0052">
        <w:trPr>
          <w:jc w:val="center"/>
        </w:trPr>
        <w:tc>
          <w:tcPr>
            <w:tcW w:w="5387" w:type="dxa"/>
            <w:tcBorders>
              <w:top w:val="nil"/>
            </w:tcBorders>
          </w:tcPr>
          <w:p w14:paraId="187D05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Velocity estimate</w:t>
            </w:r>
          </w:p>
        </w:tc>
        <w:tc>
          <w:tcPr>
            <w:tcW w:w="4252" w:type="dxa"/>
            <w:tcBorders>
              <w:top w:val="nil"/>
            </w:tcBorders>
          </w:tcPr>
          <w:p w14:paraId="0F52C4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141C6EF" w14:textId="77777777" w:rsidTr="00CB0052">
        <w:trPr>
          <w:jc w:val="center"/>
        </w:trPr>
        <w:tc>
          <w:tcPr>
            <w:tcW w:w="5387" w:type="dxa"/>
            <w:tcBorders>
              <w:top w:val="nil"/>
            </w:tcBorders>
          </w:tcPr>
          <w:p w14:paraId="7EF387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4252" w:type="dxa"/>
            <w:tcBorders>
              <w:top w:val="nil"/>
            </w:tcBorders>
          </w:tcPr>
          <w:p w14:paraId="5FABEA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0B930E17" w14:textId="77777777" w:rsidTr="00CB0052">
        <w:trPr>
          <w:jc w:val="center"/>
        </w:trPr>
        <w:tc>
          <w:tcPr>
            <w:tcW w:w="5387" w:type="dxa"/>
            <w:tcBorders>
              <w:top w:val="nil"/>
            </w:tcBorders>
          </w:tcPr>
          <w:p w14:paraId="33799B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4252" w:type="dxa"/>
            <w:tcBorders>
              <w:top w:val="nil"/>
            </w:tcBorders>
          </w:tcPr>
          <w:p w14:paraId="5B529E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62B53BD" w14:textId="77777777" w:rsidTr="00CB0052">
        <w:trPr>
          <w:jc w:val="center"/>
        </w:trPr>
        <w:tc>
          <w:tcPr>
            <w:tcW w:w="5387" w:type="dxa"/>
            <w:tcBorders>
              <w:top w:val="nil"/>
            </w:tcBorders>
          </w:tcPr>
          <w:p w14:paraId="23903E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4252" w:type="dxa"/>
            <w:tcBorders>
              <w:top w:val="nil"/>
            </w:tcBorders>
          </w:tcPr>
          <w:p w14:paraId="6FC726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3DAA358" w14:textId="77777777" w:rsidTr="00CB0052">
        <w:trPr>
          <w:jc w:val="center"/>
        </w:trPr>
        <w:tc>
          <w:tcPr>
            <w:tcW w:w="5387" w:type="dxa"/>
            <w:tcBorders>
              <w:top w:val="nil"/>
            </w:tcBorders>
          </w:tcPr>
          <w:p w14:paraId="073856F3"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4252" w:type="dxa"/>
            <w:tcBorders>
              <w:top w:val="nil"/>
            </w:tcBorders>
          </w:tcPr>
          <w:p w14:paraId="176C61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D334834" w14:textId="77777777" w:rsidTr="00CB0052">
        <w:trPr>
          <w:jc w:val="center"/>
        </w:trPr>
        <w:tc>
          <w:tcPr>
            <w:tcW w:w="5387" w:type="dxa"/>
            <w:tcBorders>
              <w:top w:val="nil"/>
            </w:tcBorders>
          </w:tcPr>
          <w:p w14:paraId="65B946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4252" w:type="dxa"/>
            <w:tcBorders>
              <w:top w:val="nil"/>
            </w:tcBorders>
          </w:tcPr>
          <w:p w14:paraId="0FCFAD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71C929F" w14:textId="77777777" w:rsidTr="00CB0052">
        <w:trPr>
          <w:jc w:val="center"/>
        </w:trPr>
        <w:tc>
          <w:tcPr>
            <w:tcW w:w="5387" w:type="dxa"/>
            <w:tcBorders>
              <w:top w:val="nil"/>
            </w:tcBorders>
          </w:tcPr>
          <w:p w14:paraId="2365B6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4252" w:type="dxa"/>
            <w:tcBorders>
              <w:top w:val="nil"/>
            </w:tcBorders>
          </w:tcPr>
          <w:p w14:paraId="102499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2698171" w14:textId="77777777" w:rsidTr="00CB0052">
        <w:trPr>
          <w:jc w:val="center"/>
        </w:trPr>
        <w:tc>
          <w:tcPr>
            <w:tcW w:w="5387" w:type="dxa"/>
            <w:tcBorders>
              <w:top w:val="nil"/>
            </w:tcBorders>
          </w:tcPr>
          <w:p w14:paraId="4E31D80B"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4252" w:type="dxa"/>
            <w:tcBorders>
              <w:top w:val="nil"/>
            </w:tcBorders>
          </w:tcPr>
          <w:p w14:paraId="693A08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DDE10F0" w14:textId="77777777" w:rsidTr="00CB0052">
        <w:trPr>
          <w:jc w:val="center"/>
        </w:trPr>
        <w:tc>
          <w:tcPr>
            <w:tcW w:w="5387" w:type="dxa"/>
            <w:tcBorders>
              <w:top w:val="nil"/>
              <w:bottom w:val="nil"/>
            </w:tcBorders>
          </w:tcPr>
          <w:p w14:paraId="5497C9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4252" w:type="dxa"/>
            <w:tcBorders>
              <w:top w:val="nil"/>
              <w:bottom w:val="nil"/>
            </w:tcBorders>
          </w:tcPr>
          <w:p w14:paraId="5E1670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84B241" w14:textId="77777777" w:rsidTr="00CB0052">
        <w:trPr>
          <w:jc w:val="center"/>
        </w:trPr>
        <w:tc>
          <w:tcPr>
            <w:tcW w:w="5387" w:type="dxa"/>
            <w:tcBorders>
              <w:top w:val="nil"/>
              <w:bottom w:val="nil"/>
            </w:tcBorders>
          </w:tcPr>
          <w:p w14:paraId="6B3C830E"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4252" w:type="dxa"/>
            <w:tcBorders>
              <w:top w:val="nil"/>
              <w:bottom w:val="nil"/>
            </w:tcBorders>
          </w:tcPr>
          <w:p w14:paraId="0B7C8E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504250" w14:textId="77777777" w:rsidTr="00CB0052">
        <w:trPr>
          <w:jc w:val="center"/>
        </w:trPr>
        <w:tc>
          <w:tcPr>
            <w:tcW w:w="5387" w:type="dxa"/>
            <w:tcBorders>
              <w:top w:val="nil"/>
              <w:bottom w:val="nil"/>
            </w:tcBorders>
          </w:tcPr>
          <w:p w14:paraId="31B7475F"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4252" w:type="dxa"/>
            <w:tcBorders>
              <w:top w:val="nil"/>
              <w:bottom w:val="nil"/>
            </w:tcBorders>
          </w:tcPr>
          <w:p w14:paraId="5F39E6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07B6301" w14:textId="77777777" w:rsidTr="00CB0052">
        <w:trPr>
          <w:jc w:val="center"/>
        </w:trPr>
        <w:tc>
          <w:tcPr>
            <w:tcW w:w="5387" w:type="dxa"/>
            <w:tcBorders>
              <w:top w:val="nil"/>
              <w:bottom w:val="nil"/>
            </w:tcBorders>
          </w:tcPr>
          <w:p w14:paraId="610CE2E2"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4252" w:type="dxa"/>
            <w:tcBorders>
              <w:top w:val="nil"/>
              <w:bottom w:val="nil"/>
            </w:tcBorders>
          </w:tcPr>
          <w:p w14:paraId="4668E0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383B868" w14:textId="77777777" w:rsidTr="00CB0052">
        <w:trPr>
          <w:jc w:val="center"/>
        </w:trPr>
        <w:tc>
          <w:tcPr>
            <w:tcW w:w="5387" w:type="dxa"/>
            <w:tcBorders>
              <w:top w:val="nil"/>
              <w:bottom w:val="nil"/>
            </w:tcBorders>
          </w:tcPr>
          <w:p w14:paraId="5891F8C6"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4252" w:type="dxa"/>
            <w:tcBorders>
              <w:top w:val="nil"/>
              <w:bottom w:val="nil"/>
            </w:tcBorders>
          </w:tcPr>
          <w:p w14:paraId="7301B4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5050F7" w14:textId="77777777" w:rsidTr="00CB0052">
        <w:trPr>
          <w:jc w:val="center"/>
        </w:trPr>
        <w:tc>
          <w:tcPr>
            <w:tcW w:w="5387" w:type="dxa"/>
            <w:tcBorders>
              <w:top w:val="nil"/>
            </w:tcBorders>
          </w:tcPr>
          <w:p w14:paraId="0F464407"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4252" w:type="dxa"/>
            <w:tcBorders>
              <w:top w:val="nil"/>
            </w:tcBorders>
          </w:tcPr>
          <w:p w14:paraId="15AC76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83ECFF8" w14:textId="77777777" w:rsidR="007A1DA9" w:rsidRPr="00CD7D70" w:rsidRDefault="007A1DA9" w:rsidP="007A1DA9">
      <w:pPr>
        <w:rPr>
          <w:lang w:eastAsia="ja-JP"/>
        </w:rPr>
      </w:pPr>
    </w:p>
    <w:p w14:paraId="4CBD5ECB"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1.5</w:t>
      </w:r>
      <w:r w:rsidRPr="00CD7D70">
        <w:rPr>
          <w:rFonts w:ascii="Arial" w:hAnsi="Arial"/>
          <w:lang w:eastAsia="ja-JP"/>
        </w:rPr>
        <w:tab/>
        <w:t>Test requirements</w:t>
      </w:r>
    </w:p>
    <w:p w14:paraId="17EA7BB3" w14:textId="77777777" w:rsidR="007A1DA9" w:rsidRPr="00CD7D70" w:rsidRDefault="007A1DA9" w:rsidP="007A1DA9">
      <w:pPr>
        <w:rPr>
          <w:lang w:eastAsia="ja-JP"/>
        </w:rPr>
      </w:pPr>
      <w:r w:rsidRPr="00CD7D70">
        <w:rPr>
          <w:lang w:eastAsia="ja-JP"/>
        </w:rPr>
        <w:t>After step 12 the UE shall have through connected the DTCH in both directions.</w:t>
      </w:r>
    </w:p>
    <w:p w14:paraId="19982F5D" w14:textId="77777777" w:rsidR="007A1DA9" w:rsidRPr="00CD7D70" w:rsidRDefault="007A1DA9" w:rsidP="007A1DA9">
      <w:pPr>
        <w:rPr>
          <w:lang w:eastAsia="ja-JP"/>
        </w:rPr>
      </w:pPr>
      <w:r w:rsidRPr="00CD7D70">
        <w:rPr>
          <w:lang w:eastAsia="ja-JP"/>
        </w:rPr>
        <w:t>After step 14, 14a, or 14b (dependent on Sub-Test) the UE shall respond with a MEASUREMENT REPORT message.</w:t>
      </w:r>
    </w:p>
    <w:p w14:paraId="7E5DB223" w14:textId="77777777" w:rsidR="007A1DA9" w:rsidRPr="00CD7D70" w:rsidRDefault="007A1DA9" w:rsidP="007A1DA9">
      <w:pPr>
        <w:pStyle w:val="Heading4"/>
        <w:rPr>
          <w:lang w:eastAsia="ja-JP"/>
        </w:rPr>
      </w:pPr>
      <w:bookmarkStart w:id="798" w:name="_Toc27408751"/>
      <w:bookmarkStart w:id="799" w:name="_Toc51833112"/>
      <w:bookmarkStart w:id="800" w:name="_Toc59046348"/>
      <w:bookmarkStart w:id="801" w:name="_Toc68183094"/>
      <w:bookmarkStart w:id="802" w:name="_Toc75462012"/>
      <w:bookmarkStart w:id="803" w:name="_Toc83678859"/>
      <w:bookmarkStart w:id="804" w:name="_Toc106630134"/>
      <w:bookmarkStart w:id="805" w:name="_Toc114859378"/>
      <w:r w:rsidRPr="00CD7D70">
        <w:rPr>
          <w:lang w:eastAsia="ja-JP"/>
        </w:rPr>
        <w:t>6.2.1.2</w:t>
      </w:r>
      <w:r w:rsidRPr="00CD7D70">
        <w:rPr>
          <w:lang w:eastAsia="ja-JP"/>
        </w:rPr>
        <w:tab/>
        <w:t>NI-LR Emergency call: UE-Assisted A-GNSS</w:t>
      </w:r>
      <w:bookmarkEnd w:id="798"/>
      <w:bookmarkEnd w:id="799"/>
      <w:bookmarkEnd w:id="800"/>
      <w:bookmarkEnd w:id="801"/>
      <w:bookmarkEnd w:id="802"/>
      <w:bookmarkEnd w:id="803"/>
      <w:bookmarkEnd w:id="804"/>
      <w:bookmarkEnd w:id="805"/>
    </w:p>
    <w:p w14:paraId="6B87E11F"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2.1</w:t>
      </w:r>
      <w:r w:rsidRPr="00CD7D70">
        <w:rPr>
          <w:rFonts w:ascii="Arial" w:hAnsi="Arial"/>
          <w:lang w:eastAsia="ja-JP"/>
        </w:rPr>
        <w:tab/>
        <w:t xml:space="preserve">Definition </w:t>
      </w:r>
    </w:p>
    <w:p w14:paraId="56D45E91" w14:textId="77777777" w:rsidR="007A1DA9" w:rsidRPr="00CD7D70" w:rsidRDefault="007A1DA9" w:rsidP="007A1DA9">
      <w:pPr>
        <w:rPr>
          <w:lang w:eastAsia="ja-JP"/>
        </w:rPr>
      </w:pPr>
      <w:r w:rsidRPr="00CD7D70">
        <w:rPr>
          <w:lang w:eastAsia="ja-JP"/>
        </w:rPr>
        <w:t>This test case applies to all UEs supporting UE-Assisted GANSS or GNSS Location Service capabilities.</w:t>
      </w:r>
    </w:p>
    <w:p w14:paraId="2C3CC7B4"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2.2</w:t>
      </w:r>
      <w:r w:rsidRPr="00CD7D70">
        <w:rPr>
          <w:rFonts w:ascii="Arial" w:hAnsi="Arial"/>
          <w:lang w:eastAsia="ja-JP"/>
        </w:rPr>
        <w:tab/>
        <w:t>Conformance requirements</w:t>
      </w:r>
    </w:p>
    <w:p w14:paraId="32C614DD" w14:textId="77777777" w:rsidR="007A1DA9" w:rsidRPr="00CD7D70" w:rsidRDefault="007A1DA9" w:rsidP="007A1DA9">
      <w:pPr>
        <w:pStyle w:val="B10"/>
        <w:rPr>
          <w:lang w:eastAsia="ja-JP"/>
        </w:rPr>
      </w:pPr>
      <w:r w:rsidRPr="00CD7D70">
        <w:rPr>
          <w:lang w:eastAsia="ja-JP"/>
        </w:rPr>
        <w:t>1)</w:t>
      </w:r>
      <w:r w:rsidRPr="00CD7D70">
        <w:rPr>
          <w:lang w:eastAsia="ja-JP"/>
        </w:rPr>
        <w:tab/>
        <w:t>A MM connection for an emergency call may be established in all states of the mobility management sublayer which allow MM connection establishment for a normal originating call.</w:t>
      </w:r>
    </w:p>
    <w:p w14:paraId="741B3F45" w14:textId="77777777" w:rsidR="007A1DA9" w:rsidRPr="00CD7D70" w:rsidRDefault="007A1DA9" w:rsidP="007A1DA9">
      <w:pPr>
        <w:pStyle w:val="B10"/>
        <w:rPr>
          <w:lang w:eastAsia="ja-JP"/>
        </w:rPr>
      </w:pPr>
      <w:r w:rsidRPr="00CD7D70">
        <w:rPr>
          <w:lang w:eastAsia="ja-JP"/>
        </w:rPr>
        <w:tab/>
        <w:t>When a user requests an emergency call establishment the UE will send a CM SERVICE REQUEST message to the network with a CM service type information element indicating emergency call establishment.</w:t>
      </w:r>
    </w:p>
    <w:p w14:paraId="545723DD" w14:textId="77777777" w:rsidR="007A1DA9" w:rsidRPr="00CD7D70" w:rsidRDefault="007A1DA9" w:rsidP="007A1DA9">
      <w:pPr>
        <w:pStyle w:val="B10"/>
        <w:rPr>
          <w:lang w:eastAsia="ja-JP"/>
        </w:rPr>
      </w:pPr>
      <w:r w:rsidRPr="00CD7D70">
        <w:rPr>
          <w:lang w:eastAsia="ja-JP"/>
        </w:rPr>
        <w:t>2)</w:t>
      </w:r>
      <w:r w:rsidRPr="00CD7D70">
        <w:rPr>
          <w:lang w:eastAsia="ja-JP"/>
        </w:rPr>
        <w:tab/>
        <w:t>Having entered the "MM connection pending" state, upon MM connection establishment, the call control entity of the UE sends a setup message to its peer entity. This setup message is</w:t>
      </w:r>
    </w:p>
    <w:p w14:paraId="2E07C168" w14:textId="77777777" w:rsidR="007A1DA9" w:rsidRPr="00CD7D70" w:rsidRDefault="007A1DA9" w:rsidP="007A1DA9">
      <w:pPr>
        <w:pStyle w:val="B20"/>
        <w:rPr>
          <w:lang w:eastAsia="ja-JP"/>
        </w:rPr>
      </w:pPr>
      <w:r w:rsidRPr="00CD7D70">
        <w:rPr>
          <w:lang w:eastAsia="ja-JP"/>
        </w:rPr>
        <w:t>-</w:t>
      </w:r>
      <w:r w:rsidRPr="00CD7D70">
        <w:rPr>
          <w:lang w:eastAsia="ja-JP"/>
        </w:rPr>
        <w:tab/>
        <w:t>a SETUP message, if the call to be established is a basic call; and</w:t>
      </w:r>
    </w:p>
    <w:p w14:paraId="7A9390BD" w14:textId="77777777" w:rsidR="007A1DA9" w:rsidRPr="00CD7D70" w:rsidRDefault="007A1DA9" w:rsidP="007A1DA9">
      <w:pPr>
        <w:pStyle w:val="B20"/>
        <w:rPr>
          <w:lang w:eastAsia="ja-JP"/>
        </w:rPr>
      </w:pPr>
      <w:r w:rsidRPr="00CD7D70">
        <w:rPr>
          <w:lang w:eastAsia="ja-JP"/>
        </w:rPr>
        <w:t>-</w:t>
      </w:r>
      <w:r w:rsidRPr="00CD7D70">
        <w:rPr>
          <w:lang w:eastAsia="ja-JP"/>
        </w:rPr>
        <w:tab/>
        <w:t>an EMERGENCY SETUP message, if the call to be established is an emergency call.</w:t>
      </w:r>
    </w:p>
    <w:p w14:paraId="0A249A53" w14:textId="77777777" w:rsidR="007A1DA9" w:rsidRPr="00CD7D70" w:rsidRDefault="007A1DA9" w:rsidP="007A1DA9">
      <w:pPr>
        <w:pStyle w:val="B10"/>
        <w:rPr>
          <w:lang w:eastAsia="ja-JP"/>
        </w:rPr>
      </w:pPr>
      <w:r w:rsidRPr="00CD7D70">
        <w:rPr>
          <w:lang w:eastAsia="ja-JP"/>
        </w:rPr>
        <w:t>3)</w:t>
      </w:r>
      <w:r w:rsidRPr="00CD7D70">
        <w:rPr>
          <w:lang w:eastAsia="ja-JP"/>
        </w:rPr>
        <w:tab/>
        <w:t>The a measurement report is triggered:</w:t>
      </w:r>
    </w:p>
    <w:p w14:paraId="394118C7" w14:textId="77777777" w:rsidR="007A1DA9" w:rsidRPr="00CD7D70" w:rsidRDefault="007A1DA9" w:rsidP="007A1DA9">
      <w:pPr>
        <w:pStyle w:val="B20"/>
        <w:rPr>
          <w:lang w:eastAsia="ja-JP"/>
        </w:rPr>
      </w:pPr>
      <w:r w:rsidRPr="00CD7D70">
        <w:rPr>
          <w:lang w:eastAsia="ja-JP"/>
        </w:rPr>
        <w:t>1&gt;</w:t>
      </w:r>
      <w:r w:rsidRPr="00CD7D70">
        <w:rPr>
          <w:lang w:eastAsia="ja-JP"/>
        </w:rPr>
        <w:tab/>
        <w:t xml:space="preserve">if the UE was UE shall when able to perform measurements on at least one neighbour cell included in the variable UE_POSITIONING_OTDOA_DATA_UE_ASSISTED in case of OTDOA or one satellite included in the variable UE_POSITIONING_GPS_DATA in case of GPS positioning or one satellite included in the </w:t>
      </w:r>
      <w:r w:rsidRPr="00CD7D70">
        <w:rPr>
          <w:lang w:eastAsia="ja-JP"/>
        </w:rPr>
        <w:lastRenderedPageBreak/>
        <w:t>variable UE_POSITIONING_GANSS_DATA in case of GANSS positioning or one cell from the active set in case of CELL ID:</w:t>
      </w:r>
    </w:p>
    <w:p w14:paraId="11604DBB" w14:textId="77777777" w:rsidR="007A1DA9" w:rsidRPr="00CD7D70" w:rsidRDefault="007A1DA9" w:rsidP="007A1DA9">
      <w:pPr>
        <w:pStyle w:val="B30"/>
        <w:rPr>
          <w:lang w:eastAsia="ja-JP"/>
        </w:rPr>
      </w:pPr>
      <w:r w:rsidRPr="00CD7D70">
        <w:rPr>
          <w:lang w:eastAsia="ja-JP"/>
        </w:rPr>
        <w:t>2&gt;</w:t>
      </w:r>
      <w:r w:rsidRPr="00CD7D70">
        <w:rPr>
          <w:lang w:eastAsia="ja-JP"/>
        </w:rPr>
        <w:tab/>
        <w:t>if the IE "Vertical Accuracy" is included:</w:t>
      </w:r>
    </w:p>
    <w:p w14:paraId="3692C4B1" w14:textId="77777777" w:rsidR="007A1DA9" w:rsidRPr="00CD7D70" w:rsidRDefault="007A1DA9" w:rsidP="007A1DA9">
      <w:pPr>
        <w:pStyle w:val="B4"/>
        <w:rPr>
          <w:lang w:eastAsia="ja-JP"/>
        </w:rPr>
      </w:pPr>
      <w:r w:rsidRPr="00CD7D70">
        <w:rPr>
          <w:lang w:eastAsia="ja-JP"/>
        </w:rPr>
        <w:t>3&gt;</w:t>
      </w:r>
      <w:r w:rsidRPr="00CD7D70">
        <w:rPr>
          <w:lang w:eastAsia="ja-JP"/>
        </w:rPr>
        <w:tab/>
        <w:t>interpret the presence of this IE to indicate that the UTRAN desires to compute a 3-dimensional position estimate.</w:t>
      </w:r>
    </w:p>
    <w:p w14:paraId="37909843" w14:textId="77777777" w:rsidR="007A1DA9" w:rsidRPr="00CD7D70" w:rsidRDefault="007A1DA9" w:rsidP="007A1DA9">
      <w:pPr>
        <w:pStyle w:val="B30"/>
        <w:rPr>
          <w:lang w:eastAsia="ja-JP"/>
        </w:rPr>
      </w:pPr>
      <w:r w:rsidRPr="00CD7D70">
        <w:rPr>
          <w:lang w:eastAsia="ja-JP"/>
        </w:rPr>
        <w:t>2&gt;</w:t>
      </w:r>
      <w:r w:rsidRPr="00CD7D70">
        <w:rPr>
          <w:lang w:eastAsia="ja-JP"/>
        </w:rPr>
        <w:tab/>
        <w:t>if the IE "Positioning Methods" is set to "GPS" and if the IE "GANSS Positioning Methods" is not present or if the IE "GANSS Positioning Methods" is present indicating GPS allowed:</w:t>
      </w:r>
    </w:p>
    <w:p w14:paraId="412E13A3" w14:textId="77777777" w:rsidR="007A1DA9" w:rsidRPr="00CD7D70" w:rsidRDefault="007A1DA9" w:rsidP="007A1DA9">
      <w:pPr>
        <w:pStyle w:val="B4"/>
        <w:rPr>
          <w:lang w:eastAsia="ja-JP"/>
        </w:rPr>
      </w:pPr>
      <w:r w:rsidRPr="00CD7D70">
        <w:rPr>
          <w:lang w:eastAsia="ja-JP"/>
        </w:rPr>
        <w:t>3&gt;</w:t>
      </w:r>
      <w:r w:rsidRPr="00CD7D70">
        <w:rPr>
          <w:lang w:eastAsia="ja-JP"/>
        </w:rPr>
        <w:tab/>
        <w:t xml:space="preserve">include the IE "UE positioning </w:t>
      </w:r>
      <w:smartTag w:uri="urn:schemas-microsoft-com:office:smarttags" w:element="stockticker">
        <w:r w:rsidRPr="00CD7D70">
          <w:rPr>
            <w:lang w:eastAsia="ja-JP"/>
          </w:rPr>
          <w:t>GPS</w:t>
        </w:r>
      </w:smartTag>
      <w:r w:rsidRPr="00CD7D70">
        <w:rPr>
          <w:lang w:eastAsia="ja-JP"/>
        </w:rPr>
        <w:t xml:space="preserve"> measured results" in the measurement report and set the contents of the IE as follows:</w:t>
      </w:r>
    </w:p>
    <w:p w14:paraId="1FB43121" w14:textId="77777777" w:rsidR="007A1DA9" w:rsidRPr="00CD7D70" w:rsidRDefault="007A1DA9" w:rsidP="007A1DA9">
      <w:pPr>
        <w:pStyle w:val="B5"/>
        <w:rPr>
          <w:lang w:eastAsia="ja-JP"/>
        </w:rPr>
      </w:pPr>
      <w:r w:rsidRPr="00CD7D70">
        <w:rPr>
          <w:lang w:eastAsia="ja-JP"/>
        </w:rPr>
        <w:t>4&gt;</w:t>
      </w:r>
      <w:r w:rsidRPr="00CD7D70">
        <w:rPr>
          <w:lang w:eastAsia="ja-JP"/>
        </w:rPr>
        <w:tab/>
        <w:t xml:space="preserve">if the UE supports the capability to provide the </w:t>
      </w:r>
      <w:smartTag w:uri="urn:schemas-microsoft-com:office:smarttags" w:element="stockticker">
        <w:r w:rsidRPr="00CD7D70">
          <w:rPr>
            <w:lang w:eastAsia="ja-JP"/>
          </w:rPr>
          <w:t>GPS</w:t>
        </w:r>
      </w:smartTag>
      <w:r w:rsidRPr="00CD7D70">
        <w:rPr>
          <w:lang w:eastAsia="ja-JP"/>
        </w:rPr>
        <w:t xml:space="preserve"> timing of the cell frames measurement:</w:t>
      </w:r>
    </w:p>
    <w:p w14:paraId="5ECD7B74" w14:textId="77777777" w:rsidR="007A1DA9" w:rsidRPr="00CD7D70" w:rsidRDefault="007A1DA9" w:rsidP="007A1DA9">
      <w:pPr>
        <w:ind w:left="1986" w:hanging="284"/>
        <w:rPr>
          <w:lang w:eastAsia="ja-JP"/>
        </w:rPr>
      </w:pPr>
      <w:r w:rsidRPr="00CD7D70">
        <w:rPr>
          <w:lang w:eastAsia="ja-JP"/>
        </w:rPr>
        <w:t>5&gt;</w:t>
      </w:r>
      <w:r w:rsidRPr="00CD7D70">
        <w:rPr>
          <w:lang w:eastAsia="ja-JP"/>
        </w:rPr>
        <w:tab/>
        <w:t>if the IE "</w:t>
      </w:r>
      <w:smartTag w:uri="urn:schemas-microsoft-com:office:smarttags" w:element="stockticker">
        <w:r w:rsidRPr="00CD7D70">
          <w:rPr>
            <w:lang w:eastAsia="ja-JP"/>
          </w:rPr>
          <w:t>GPS</w:t>
        </w:r>
      </w:smartTag>
      <w:r w:rsidRPr="00CD7D70">
        <w:rPr>
          <w:lang w:eastAsia="ja-JP"/>
        </w:rPr>
        <w:t xml:space="preserve"> timing of Cell wanted" is set to FALSE:</w:t>
      </w:r>
    </w:p>
    <w:p w14:paraId="0C060163" w14:textId="77777777" w:rsidR="007A1DA9" w:rsidRPr="00CD7D70" w:rsidRDefault="007A1DA9" w:rsidP="007A1DA9">
      <w:pPr>
        <w:ind w:left="2270" w:hanging="284"/>
        <w:rPr>
          <w:lang w:eastAsia="ja-JP"/>
        </w:rPr>
      </w:pPr>
      <w:r w:rsidRPr="00CD7D70">
        <w:rPr>
          <w:lang w:eastAsia="ja-JP"/>
        </w:rPr>
        <w:t>7&gt;</w:t>
      </w:r>
      <w:r w:rsidRPr="00CD7D70">
        <w:rPr>
          <w:lang w:eastAsia="ja-JP"/>
        </w:rPr>
        <w:tab/>
        <w:t>include the IE "GPS TOW msec" and set it to the GPS TOW when the measurements included in the MEASUREMENT REPORT were valid;</w:t>
      </w:r>
    </w:p>
    <w:p w14:paraId="5D6FEA2F" w14:textId="77777777" w:rsidR="007A1DA9" w:rsidRPr="00CD7D70" w:rsidRDefault="007A1DA9" w:rsidP="007A1DA9">
      <w:pPr>
        <w:ind w:left="2270" w:hanging="284"/>
        <w:rPr>
          <w:lang w:eastAsia="ja-JP"/>
        </w:rPr>
      </w:pPr>
      <w:r w:rsidRPr="00CD7D70">
        <w:rPr>
          <w:lang w:eastAsia="ja-JP"/>
        </w:rPr>
        <w:t>7&gt;</w:t>
      </w:r>
      <w:r w:rsidRPr="00CD7D70">
        <w:rPr>
          <w:lang w:eastAsia="ja-JP"/>
        </w:rPr>
        <w:tab/>
        <w:t>include the IE "UE Positioning GPS Reference Time Uncertainty" and set it to the uncertainty of the GPS TOW when the measurements included in the MEASUREMENT REPORT were valid.</w:t>
      </w:r>
    </w:p>
    <w:p w14:paraId="29780842" w14:textId="77777777" w:rsidR="007A1DA9" w:rsidRPr="00CD7D70" w:rsidRDefault="007A1DA9" w:rsidP="007A1DA9">
      <w:pPr>
        <w:pStyle w:val="B5"/>
        <w:rPr>
          <w:lang w:eastAsia="ja-JP"/>
        </w:rPr>
      </w:pPr>
      <w:r w:rsidRPr="00CD7D70">
        <w:rPr>
          <w:lang w:eastAsia="ja-JP"/>
        </w:rPr>
        <w:t>4&gt;</w:t>
      </w:r>
      <w:r w:rsidRPr="00CD7D70">
        <w:rPr>
          <w:lang w:eastAsia="ja-JP"/>
        </w:rPr>
        <w:tab/>
        <w:t>if the UE does not support the capability to provide the GPS timing of the cell:</w:t>
      </w:r>
    </w:p>
    <w:p w14:paraId="7CE19720" w14:textId="77777777" w:rsidR="007A1DA9" w:rsidRPr="00CD7D70" w:rsidRDefault="007A1DA9" w:rsidP="007A1DA9">
      <w:pPr>
        <w:ind w:left="1985" w:hanging="284"/>
        <w:rPr>
          <w:lang w:eastAsia="ja-JP"/>
        </w:rPr>
      </w:pPr>
      <w:r w:rsidRPr="00CD7D70">
        <w:rPr>
          <w:lang w:eastAsia="ja-JP"/>
        </w:rPr>
        <w:t>5&gt;</w:t>
      </w:r>
      <w:r w:rsidRPr="00CD7D70">
        <w:rPr>
          <w:lang w:eastAsia="ja-JP"/>
        </w:rPr>
        <w:tab/>
        <w:t>include the IE "GPS TOW msec" and set it to the GPS TOW when the measurements included in the MEASUREMENT REPORT were valid;</w:t>
      </w:r>
    </w:p>
    <w:p w14:paraId="756FADF1" w14:textId="77777777" w:rsidR="007A1DA9" w:rsidRPr="00CD7D70" w:rsidRDefault="007A1DA9" w:rsidP="007A1DA9">
      <w:pPr>
        <w:ind w:left="1985" w:hanging="284"/>
        <w:rPr>
          <w:lang w:eastAsia="ja-JP"/>
        </w:rPr>
      </w:pPr>
      <w:r w:rsidRPr="00CD7D70">
        <w:rPr>
          <w:lang w:eastAsia="ja-JP"/>
        </w:rPr>
        <w:t>5&gt;</w:t>
      </w:r>
      <w:r w:rsidRPr="00CD7D70">
        <w:rPr>
          <w:lang w:eastAsia="ja-JP"/>
        </w:rPr>
        <w:tab/>
        <w:t>include the IE "UE Positioning GPS Reference Time Uncertainty" and set it to the uncertainty of the GPS TOW when the measurements included in the MEASUREMENT REPORT were valid.</w:t>
      </w:r>
    </w:p>
    <w:p w14:paraId="5870F88D" w14:textId="77777777" w:rsidR="007A1DA9" w:rsidRPr="00CD7D70" w:rsidRDefault="007A1DA9" w:rsidP="007A1DA9">
      <w:pPr>
        <w:pStyle w:val="B30"/>
        <w:rPr>
          <w:lang w:eastAsia="ja-JP"/>
        </w:rPr>
      </w:pPr>
      <w:r w:rsidRPr="00CD7D70">
        <w:rPr>
          <w:lang w:eastAsia="ja-JP"/>
        </w:rPr>
        <w:t>2&gt;</w:t>
      </w:r>
      <w:r w:rsidRPr="00CD7D70">
        <w:rPr>
          <w:lang w:eastAsia="ja-JP"/>
        </w:rPr>
        <w:tab/>
        <w:t>if the IE "Positioning Methods" is set to "GPS" and the IE "GANSS Positioning Methods" is present indicating other GNSS than GPS allowed and if any of these other GNSSs is measured:</w:t>
      </w:r>
    </w:p>
    <w:p w14:paraId="00FC18C3" w14:textId="77777777" w:rsidR="007A1DA9" w:rsidRPr="00CD7D70" w:rsidRDefault="007A1DA9" w:rsidP="007A1DA9">
      <w:pPr>
        <w:pStyle w:val="B4"/>
        <w:rPr>
          <w:lang w:eastAsia="ja-JP"/>
        </w:rPr>
      </w:pPr>
      <w:r w:rsidRPr="00CD7D70">
        <w:rPr>
          <w:lang w:eastAsia="ja-JP"/>
        </w:rPr>
        <w:t>3&gt;</w:t>
      </w:r>
      <w:r w:rsidRPr="00CD7D70">
        <w:rPr>
          <w:lang w:eastAsia="ja-JP"/>
        </w:rPr>
        <w:tab/>
        <w:t>include the IE "UE positioning GANSS measured results" in the measurement report and set the contents of the IE as follows:</w:t>
      </w:r>
    </w:p>
    <w:p w14:paraId="624E94A7" w14:textId="77777777" w:rsidR="007A1DA9" w:rsidRPr="00CD7D70" w:rsidRDefault="007A1DA9" w:rsidP="007A1DA9">
      <w:pPr>
        <w:pStyle w:val="B5"/>
        <w:rPr>
          <w:lang w:eastAsia="ja-JP"/>
        </w:rPr>
      </w:pPr>
      <w:r w:rsidRPr="00CD7D70">
        <w:rPr>
          <w:lang w:eastAsia="ja-JP"/>
        </w:rPr>
        <w:t>4&gt;</w:t>
      </w:r>
      <w:r w:rsidRPr="00CD7D70">
        <w:rPr>
          <w:lang w:eastAsia="ja-JP"/>
        </w:rPr>
        <w:tab/>
        <w:t>if the UE supports the capability to provide the GANSS timing of the cell frames measurement:</w:t>
      </w:r>
    </w:p>
    <w:p w14:paraId="7BA9C420" w14:textId="77777777" w:rsidR="007A1DA9" w:rsidRPr="00CD7D70" w:rsidRDefault="007A1DA9" w:rsidP="007A1DA9">
      <w:pPr>
        <w:ind w:left="1986" w:hanging="284"/>
        <w:rPr>
          <w:lang w:eastAsia="ja-JP"/>
        </w:rPr>
      </w:pPr>
      <w:r w:rsidRPr="00CD7D70">
        <w:rPr>
          <w:lang w:eastAsia="ja-JP"/>
        </w:rPr>
        <w:t>5&gt;</w:t>
      </w:r>
      <w:r w:rsidRPr="00CD7D70">
        <w:rPr>
          <w:lang w:eastAsia="ja-JP"/>
        </w:rPr>
        <w:tab/>
        <w:t>if the IE "GANSS timing of Cell wanted" is not included, or included with each bit set to value zero and if IE "UE positioning GPS measured results" is not present:</w:t>
      </w:r>
    </w:p>
    <w:p w14:paraId="3AD5F5CA" w14:textId="77777777" w:rsidR="007A1DA9" w:rsidRPr="00CD7D70" w:rsidRDefault="007A1DA9" w:rsidP="007A1DA9">
      <w:pPr>
        <w:ind w:left="2270" w:hanging="284"/>
        <w:rPr>
          <w:lang w:eastAsia="ja-JP"/>
        </w:rPr>
      </w:pPr>
      <w:r w:rsidRPr="00CD7D70">
        <w:rPr>
          <w:lang w:eastAsia="ja-JP"/>
        </w:rPr>
        <w:t>6&gt;</w:t>
      </w:r>
      <w:r w:rsidRPr="00CD7D70">
        <w:rPr>
          <w:lang w:eastAsia="ja-JP"/>
        </w:rPr>
        <w:tab/>
        <w:t>include the IE "GANSS TOD msec" and set it to the GANSS TOD when the measurements included in the MEASUREMENT REPORT were valid.</w:t>
      </w:r>
    </w:p>
    <w:p w14:paraId="3D430B18" w14:textId="77777777" w:rsidR="007A1DA9" w:rsidRPr="00CD7D70" w:rsidRDefault="007A1DA9" w:rsidP="007A1DA9">
      <w:pPr>
        <w:pStyle w:val="B5"/>
        <w:rPr>
          <w:lang w:eastAsia="ja-JP"/>
        </w:rPr>
      </w:pPr>
      <w:r w:rsidRPr="00CD7D70">
        <w:rPr>
          <w:lang w:eastAsia="ja-JP"/>
        </w:rPr>
        <w:t>4&gt;</w:t>
      </w:r>
      <w:r w:rsidRPr="00CD7D70">
        <w:rPr>
          <w:lang w:eastAsia="ja-JP"/>
        </w:rPr>
        <w:tab/>
        <w:t>if the UE does not support the capability to provide the GANSS timing of the cell and if IE "UE positioning GPS measured results" is not present:</w:t>
      </w:r>
    </w:p>
    <w:p w14:paraId="500D60D9" w14:textId="77777777" w:rsidR="007A1DA9" w:rsidRPr="00CD7D70" w:rsidRDefault="007A1DA9" w:rsidP="007A1DA9">
      <w:pPr>
        <w:ind w:left="1986" w:hanging="284"/>
        <w:rPr>
          <w:lang w:eastAsia="ja-JP"/>
        </w:rPr>
      </w:pPr>
      <w:r w:rsidRPr="00CD7D70">
        <w:rPr>
          <w:lang w:eastAsia="ja-JP"/>
        </w:rPr>
        <w:t>5&gt;</w:t>
      </w:r>
      <w:r w:rsidRPr="00CD7D70">
        <w:rPr>
          <w:lang w:eastAsia="ja-JP"/>
        </w:rPr>
        <w:tab/>
        <w:t>include the IE "GANSS TOD msec" and set it to the GANSS TOD when the measurements included in the MEASUREMENT REPORT were valid.</w:t>
      </w:r>
    </w:p>
    <w:p w14:paraId="2C494976" w14:textId="77777777" w:rsidR="007A1DA9" w:rsidRPr="00CD7D70" w:rsidRDefault="007A1DA9" w:rsidP="007A1DA9">
      <w:pPr>
        <w:pStyle w:val="B5"/>
        <w:rPr>
          <w:lang w:eastAsia="ja-JP"/>
        </w:rPr>
      </w:pPr>
      <w:r w:rsidRPr="00CD7D70">
        <w:rPr>
          <w:lang w:eastAsia="ja-JP"/>
        </w:rPr>
        <w:t>4&gt;</w:t>
      </w:r>
      <w:r w:rsidRPr="00CD7D70">
        <w:rPr>
          <w:lang w:eastAsia="ja-JP"/>
        </w:rPr>
        <w:tab/>
        <w:t>if the UE supports the capability to perform GANSS measurements on multiple GANSS frequencies:</w:t>
      </w:r>
    </w:p>
    <w:p w14:paraId="12940B89" w14:textId="77777777" w:rsidR="007A1DA9" w:rsidRPr="00CD7D70" w:rsidRDefault="007A1DA9" w:rsidP="007A1DA9">
      <w:pPr>
        <w:ind w:left="1986" w:hanging="284"/>
        <w:rPr>
          <w:lang w:eastAsia="ja-JP"/>
        </w:rPr>
      </w:pPr>
      <w:r w:rsidRPr="00CD7D70">
        <w:rPr>
          <w:lang w:eastAsia="ja-JP"/>
        </w:rPr>
        <w:t>5&gt;</w:t>
      </w:r>
      <w:r w:rsidRPr="00CD7D70">
        <w:rPr>
          <w:lang w:eastAsia="ja-JP"/>
        </w:rPr>
        <w:tab/>
        <w:t>if the IE "GANSS Multi-frequency Measurement Requested" is included with one bit set to value one for a supported GANSS, and if any of these GANSS signals are measured:</w:t>
      </w:r>
    </w:p>
    <w:p w14:paraId="548B4E2D" w14:textId="77777777" w:rsidR="007A1DA9" w:rsidRPr="00CD7D70" w:rsidRDefault="007A1DA9" w:rsidP="007A1DA9">
      <w:pPr>
        <w:ind w:left="2269" w:hanging="284"/>
        <w:rPr>
          <w:lang w:eastAsia="ja-JP"/>
        </w:rPr>
      </w:pPr>
      <w:r w:rsidRPr="00CD7D70">
        <w:rPr>
          <w:lang w:eastAsia="ja-JP"/>
        </w:rPr>
        <w:t>6&gt;</w:t>
      </w:r>
      <w:r w:rsidRPr="00CD7D70">
        <w:rPr>
          <w:lang w:eastAsia="ja-JP"/>
        </w:rPr>
        <w:tab/>
        <w:t>include the IE "GANSS Signal Measurement Information" for each measured GANSS signal.</w:t>
      </w:r>
    </w:p>
    <w:p w14:paraId="7F42F22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4650D24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08 clause 4.5.1.5.</w:t>
      </w:r>
    </w:p>
    <w:p w14:paraId="259EECD8" w14:textId="77777777" w:rsidR="007A1DA9" w:rsidRPr="00CD7D70" w:rsidRDefault="007A1DA9" w:rsidP="007A1DA9">
      <w:pPr>
        <w:ind w:left="568" w:hanging="284"/>
        <w:rPr>
          <w:lang w:eastAsia="ja-JP"/>
        </w:rPr>
      </w:pPr>
      <w:r w:rsidRPr="00CD7D70">
        <w:rPr>
          <w:lang w:eastAsia="ja-JP"/>
        </w:rPr>
        <w:lastRenderedPageBreak/>
        <w:t>-</w:t>
      </w:r>
      <w:r w:rsidRPr="00CD7D70">
        <w:rPr>
          <w:lang w:eastAsia="ja-JP"/>
        </w:rPr>
        <w:tab/>
        <w:t>Conformance requirement 2: TS 24.008, clause 5.2.1.</w:t>
      </w:r>
    </w:p>
    <w:p w14:paraId="5CF0DD2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clause 8.6.7.19.1a.</w:t>
      </w:r>
    </w:p>
    <w:p w14:paraId="1F61145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2.3</w:t>
      </w:r>
      <w:r w:rsidRPr="00CD7D70">
        <w:rPr>
          <w:rFonts w:ascii="Arial" w:hAnsi="Arial"/>
          <w:lang w:eastAsia="ja-JP"/>
        </w:rPr>
        <w:tab/>
        <w:t>Test Purpose</w:t>
      </w:r>
    </w:p>
    <w:p w14:paraId="6A55E1AF" w14:textId="77777777" w:rsidR="007A1DA9" w:rsidRPr="00CD7D70" w:rsidRDefault="007A1DA9" w:rsidP="007A1DA9">
      <w:pPr>
        <w:rPr>
          <w:lang w:eastAsia="ja-JP"/>
        </w:rPr>
      </w:pPr>
      <w:r w:rsidRPr="00CD7D70">
        <w:rPr>
          <w:lang w:eastAsia="ja-JP"/>
        </w:rPr>
        <w:t xml:space="preserve">To verify when an emergency call is initiated by a UE, and the network performs a GANSS location request using the </w:t>
      </w:r>
      <w:smartTag w:uri="urn:schemas-microsoft-com:office:smarttags" w:element="stockticker">
        <w:r w:rsidRPr="00CD7D70">
          <w:rPr>
            <w:lang w:eastAsia="ja-JP"/>
          </w:rPr>
          <w:t>RRC</w:t>
        </w:r>
      </w:smartTag>
      <w:r w:rsidRPr="00CD7D70">
        <w:rPr>
          <w:lang w:eastAsia="ja-JP"/>
        </w:rPr>
        <w:t xml:space="preserve"> measurement control procedure, then the UE responds with a Measurement Report containing "UE positioning GANSS measured results" and "UE positioning GPS measured result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p w14:paraId="7BBFEA7C"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2.4</w:t>
      </w:r>
      <w:r w:rsidRPr="00CD7D70">
        <w:rPr>
          <w:rFonts w:ascii="Arial" w:hAnsi="Arial"/>
          <w:lang w:eastAsia="ja-JP"/>
        </w:rPr>
        <w:tab/>
        <w:t>Method of Test</w:t>
      </w:r>
    </w:p>
    <w:p w14:paraId="0C93972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151B6434"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56DFE3F9"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6639B36D" w14:textId="77777777" w:rsidR="007A1DA9" w:rsidRPr="00CD7D70" w:rsidRDefault="007A1DA9" w:rsidP="007A1DA9">
      <w:pPr>
        <w:ind w:left="851" w:hanging="284"/>
        <w:rPr>
          <w:lang w:eastAsia="ja-JP"/>
        </w:rPr>
      </w:pPr>
      <w:r w:rsidRPr="00CD7D70">
        <w:rPr>
          <w:iCs/>
          <w:lang w:eastAsia="ja-JP"/>
        </w:rPr>
        <w:t>-</w:t>
      </w:r>
      <w:r w:rsidRPr="00CD7D70">
        <w:rPr>
          <w:iCs/>
          <w:lang w:eastAsia="ja-JP"/>
        </w:rPr>
        <w:tab/>
        <w:t>Satellite</w:t>
      </w:r>
      <w:r w:rsidR="00FB0F8E" w:rsidRPr="00CD7D70">
        <w:rPr>
          <w:iCs/>
          <w:lang w:eastAsia="ja-JP"/>
        </w:rPr>
        <w:t xml:space="preserve"> signal</w:t>
      </w:r>
      <w:r w:rsidRPr="00CD7D70">
        <w:rPr>
          <w:iCs/>
          <w:lang w:eastAsia="ja-JP"/>
        </w:rPr>
        <w:t xml:space="preserve">s: </w:t>
      </w:r>
      <w:r w:rsidRPr="00CD7D70">
        <w:rPr>
          <w:lang w:eastAsia="ja-JP"/>
        </w:rPr>
        <w:t>As specified in 4.2.</w:t>
      </w:r>
    </w:p>
    <w:p w14:paraId="4EA552FC" w14:textId="77777777" w:rsidR="007A1DA9" w:rsidRPr="00CD7D70" w:rsidRDefault="007A1DA9" w:rsidP="007A1DA9">
      <w:pPr>
        <w:ind w:left="568" w:hanging="284"/>
        <w:rPr>
          <w:rFonts w:eastAsia="MS Gothic"/>
          <w:lang w:eastAsia="ja-JP"/>
        </w:rPr>
      </w:pPr>
      <w:r w:rsidRPr="00CD7D70">
        <w:rPr>
          <w:rFonts w:eastAsia="MS Gothic"/>
          <w:lang w:eastAsia="ja-JP"/>
        </w:rPr>
        <w:t>-</w:t>
      </w:r>
      <w:r w:rsidRPr="00CD7D70">
        <w:rPr>
          <w:rFonts w:eastAsia="MS Gothic"/>
          <w:lang w:eastAsia="ja-JP"/>
        </w:rPr>
        <w:tab/>
        <w:t>User Equipment (UE):</w:t>
      </w:r>
    </w:p>
    <w:p w14:paraId="376D6716"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7B189327" w14:textId="77777777" w:rsidR="007A1DA9" w:rsidRPr="00CD7D70" w:rsidRDefault="007A1DA9" w:rsidP="007A1DA9">
      <w:pPr>
        <w:pStyle w:val="H6"/>
        <w:rPr>
          <w:lang w:eastAsia="ja-JP"/>
        </w:rPr>
      </w:pPr>
      <w:r w:rsidRPr="00CD7D70">
        <w:rPr>
          <w:lang w:eastAsia="ja-JP"/>
        </w:rPr>
        <w:t>Related PICS/PIXIT Statements</w:t>
      </w:r>
    </w:p>
    <w:p w14:paraId="78D2290A" w14:textId="77777777" w:rsidR="007A1DA9" w:rsidRPr="00CD7D70" w:rsidRDefault="007A1DA9" w:rsidP="007A1DA9">
      <w:pPr>
        <w:ind w:left="568" w:hanging="284"/>
        <w:rPr>
          <w:lang w:eastAsia="ja-JP"/>
        </w:rPr>
      </w:pPr>
      <w:r w:rsidRPr="00CD7D70">
        <w:rPr>
          <w:lang w:eastAsia="ja-JP"/>
        </w:rPr>
        <w:t>-</w:t>
      </w:r>
      <w:r w:rsidRPr="00CD7D70">
        <w:rPr>
          <w:lang w:eastAsia="ja-JP"/>
        </w:rPr>
        <w:tab/>
        <w:t>Emergency speech call</w:t>
      </w:r>
    </w:p>
    <w:p w14:paraId="317D57CC"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ANSS</w:t>
      </w:r>
    </w:p>
    <w:p w14:paraId="309E0DFE"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p w14:paraId="3A8B9DCB" w14:textId="77777777" w:rsidR="007A1DA9" w:rsidRPr="00CD7D70" w:rsidRDefault="007A1DA9" w:rsidP="007A1DA9">
      <w:pPr>
        <w:pStyle w:val="H6"/>
        <w:rPr>
          <w:lang w:eastAsia="ja-JP"/>
        </w:rPr>
      </w:pPr>
      <w:r w:rsidRPr="00CD7D70">
        <w:rPr>
          <w:lang w:eastAsia="ja-JP"/>
        </w:rPr>
        <w:t>Test Procedure</w:t>
      </w:r>
    </w:p>
    <w:p w14:paraId="19314A64"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6E79692C" w14:textId="77777777" w:rsidTr="00CB0052">
        <w:trPr>
          <w:jc w:val="center"/>
        </w:trPr>
        <w:tc>
          <w:tcPr>
            <w:tcW w:w="2573" w:type="dxa"/>
          </w:tcPr>
          <w:p w14:paraId="12FFA96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Pr>
          <w:p w14:paraId="7512D4C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20E46C1E" w14:textId="77777777" w:rsidTr="00CB0052">
        <w:trPr>
          <w:jc w:val="center"/>
        </w:trPr>
        <w:tc>
          <w:tcPr>
            <w:tcW w:w="2573" w:type="dxa"/>
          </w:tcPr>
          <w:p w14:paraId="42C4B47F" w14:textId="77777777" w:rsidR="007A1DA9" w:rsidRPr="00CD7D70" w:rsidRDefault="007A1DA9" w:rsidP="00CD22AB">
            <w:pPr>
              <w:pStyle w:val="TAC"/>
              <w:rPr>
                <w:lang w:eastAsia="ja-JP"/>
              </w:rPr>
            </w:pPr>
            <w:r w:rsidRPr="00CD7D70">
              <w:rPr>
                <w:lang w:eastAsia="ja-JP"/>
              </w:rPr>
              <w:t>1</w:t>
            </w:r>
          </w:p>
        </w:tc>
        <w:tc>
          <w:tcPr>
            <w:tcW w:w="5973" w:type="dxa"/>
          </w:tcPr>
          <w:p w14:paraId="0F4D3B30" w14:textId="77777777" w:rsidR="007A1DA9" w:rsidRPr="00CD7D70" w:rsidRDefault="007A1DA9" w:rsidP="00CD22AB">
            <w:pPr>
              <w:pStyle w:val="TAL"/>
              <w:rPr>
                <w:lang w:eastAsia="ja-JP"/>
              </w:rPr>
            </w:pPr>
            <w:r w:rsidRPr="00CD7D70">
              <w:rPr>
                <w:lang w:eastAsia="ja-JP"/>
              </w:rPr>
              <w:t>UE supporting A-GLONASS only</w:t>
            </w:r>
          </w:p>
        </w:tc>
      </w:tr>
      <w:tr w:rsidR="007A1DA9" w:rsidRPr="00CD7D70" w14:paraId="2758E0AA" w14:textId="77777777" w:rsidTr="00CB0052">
        <w:trPr>
          <w:jc w:val="center"/>
        </w:trPr>
        <w:tc>
          <w:tcPr>
            <w:tcW w:w="2573" w:type="dxa"/>
          </w:tcPr>
          <w:p w14:paraId="76147FE8" w14:textId="77777777" w:rsidR="007A1DA9" w:rsidRPr="00CD7D70" w:rsidRDefault="007A1DA9" w:rsidP="00CD22AB">
            <w:pPr>
              <w:pStyle w:val="TAC"/>
              <w:rPr>
                <w:lang w:eastAsia="ja-JP"/>
              </w:rPr>
            </w:pPr>
            <w:r w:rsidRPr="00CD7D70">
              <w:rPr>
                <w:lang w:eastAsia="ja-JP"/>
              </w:rPr>
              <w:t>2</w:t>
            </w:r>
          </w:p>
        </w:tc>
        <w:tc>
          <w:tcPr>
            <w:tcW w:w="5973" w:type="dxa"/>
          </w:tcPr>
          <w:p w14:paraId="0B7BCC4A" w14:textId="77777777" w:rsidR="007A1DA9" w:rsidRPr="00CD7D70" w:rsidRDefault="007A1DA9" w:rsidP="00CD22AB">
            <w:pPr>
              <w:pStyle w:val="TAL"/>
              <w:rPr>
                <w:lang w:eastAsia="ja-JP"/>
              </w:rPr>
            </w:pPr>
            <w:r w:rsidRPr="00CD7D70">
              <w:rPr>
                <w:lang w:eastAsia="ja-JP"/>
              </w:rPr>
              <w:t>UE supporting A-Galileo only</w:t>
            </w:r>
          </w:p>
        </w:tc>
      </w:tr>
      <w:tr w:rsidR="007A1DA9" w:rsidRPr="00CD7D70" w14:paraId="420DCBFD" w14:textId="77777777" w:rsidTr="00CB0052">
        <w:trPr>
          <w:jc w:val="center"/>
        </w:trPr>
        <w:tc>
          <w:tcPr>
            <w:tcW w:w="2573" w:type="dxa"/>
          </w:tcPr>
          <w:p w14:paraId="17AFB2ED" w14:textId="77777777" w:rsidR="007A1DA9" w:rsidRPr="00CD7D70" w:rsidRDefault="007A1DA9" w:rsidP="00CD22AB">
            <w:pPr>
              <w:pStyle w:val="TAC"/>
              <w:rPr>
                <w:lang w:eastAsia="ja-JP"/>
              </w:rPr>
            </w:pPr>
            <w:r w:rsidRPr="00CD7D70">
              <w:rPr>
                <w:lang w:eastAsia="ja-JP"/>
              </w:rPr>
              <w:t>3</w:t>
            </w:r>
          </w:p>
        </w:tc>
        <w:tc>
          <w:tcPr>
            <w:tcW w:w="5973" w:type="dxa"/>
          </w:tcPr>
          <w:p w14:paraId="4A6FE76B" w14:textId="77777777" w:rsidR="007A1DA9" w:rsidRPr="00CD7D70" w:rsidRDefault="007A1DA9" w:rsidP="00CD22AB">
            <w:pPr>
              <w:pStyle w:val="TAL"/>
              <w:rPr>
                <w:lang w:eastAsia="ja-JP"/>
              </w:rPr>
            </w:pPr>
            <w:r w:rsidRPr="00CD7D70">
              <w:rPr>
                <w:lang w:eastAsia="ja-JP"/>
              </w:rPr>
              <w:t>UE supporting A-GPS and Modernized GPS only</w:t>
            </w:r>
          </w:p>
        </w:tc>
      </w:tr>
      <w:tr w:rsidR="007A1DA9" w:rsidRPr="00CD7D70" w14:paraId="324F3B7E" w14:textId="77777777" w:rsidTr="00CB0052">
        <w:trPr>
          <w:jc w:val="center"/>
        </w:trPr>
        <w:tc>
          <w:tcPr>
            <w:tcW w:w="2573" w:type="dxa"/>
          </w:tcPr>
          <w:p w14:paraId="265773C4" w14:textId="77777777" w:rsidR="007A1DA9" w:rsidRPr="00CD7D70" w:rsidRDefault="007A1DA9" w:rsidP="00CD22AB">
            <w:pPr>
              <w:pStyle w:val="TAC"/>
              <w:rPr>
                <w:lang w:eastAsia="ja-JP"/>
              </w:rPr>
            </w:pPr>
            <w:r w:rsidRPr="00CD7D70">
              <w:rPr>
                <w:lang w:eastAsia="ja-JP"/>
              </w:rPr>
              <w:t>4</w:t>
            </w:r>
          </w:p>
        </w:tc>
        <w:tc>
          <w:tcPr>
            <w:tcW w:w="5973" w:type="dxa"/>
          </w:tcPr>
          <w:p w14:paraId="0400EB4A" w14:textId="77777777" w:rsidR="007A1DA9" w:rsidRPr="00CD7D70" w:rsidRDefault="007A1DA9" w:rsidP="00CD22AB">
            <w:pPr>
              <w:pStyle w:val="TAL"/>
              <w:rPr>
                <w:lang w:eastAsia="ja-JP"/>
              </w:rPr>
            </w:pPr>
            <w:r w:rsidRPr="00CD7D70">
              <w:rPr>
                <w:lang w:eastAsia="ja-JP"/>
              </w:rPr>
              <w:t>UE supporting A-GPS</w:t>
            </w:r>
            <w:r w:rsidRPr="00CD7D70">
              <w:rPr>
                <w:vertAlign w:val="superscript"/>
                <w:lang w:eastAsia="ja-JP"/>
              </w:rPr>
              <w:t>(1)</w:t>
            </w:r>
            <w:r w:rsidRPr="00CD7D70">
              <w:rPr>
                <w:lang w:eastAsia="ja-JP"/>
              </w:rPr>
              <w:t xml:space="preserve"> and A-GLONASS only</w:t>
            </w:r>
          </w:p>
        </w:tc>
      </w:tr>
      <w:tr w:rsidR="00CD22AB" w:rsidRPr="00CD7D70" w14:paraId="2F00BB78" w14:textId="77777777" w:rsidTr="005742D3">
        <w:trPr>
          <w:jc w:val="center"/>
        </w:trPr>
        <w:tc>
          <w:tcPr>
            <w:tcW w:w="2573" w:type="dxa"/>
          </w:tcPr>
          <w:p w14:paraId="24AA20CD" w14:textId="77777777" w:rsidR="00CD22AB" w:rsidRPr="00CD7D70" w:rsidRDefault="00CD22AB" w:rsidP="00CD22AB">
            <w:pPr>
              <w:pStyle w:val="TAC"/>
              <w:rPr>
                <w:lang w:eastAsia="ja-JP"/>
              </w:rPr>
            </w:pPr>
            <w:r w:rsidRPr="00CD7D70">
              <w:rPr>
                <w:lang w:eastAsia="ja-JP"/>
              </w:rPr>
              <w:t>8</w:t>
            </w:r>
          </w:p>
        </w:tc>
        <w:tc>
          <w:tcPr>
            <w:tcW w:w="5973" w:type="dxa"/>
          </w:tcPr>
          <w:p w14:paraId="2DB90BA6" w14:textId="77777777" w:rsidR="00CD22AB" w:rsidRPr="00CD7D70" w:rsidRDefault="00CD22AB" w:rsidP="00CD22AB">
            <w:pPr>
              <w:pStyle w:val="TAL"/>
              <w:rPr>
                <w:lang w:eastAsia="ja-JP"/>
              </w:rPr>
            </w:pPr>
            <w:r w:rsidRPr="00CD7D70">
              <w:rPr>
                <w:lang w:eastAsia="ja-JP"/>
              </w:rPr>
              <w:t>UE supporting A-GPS</w:t>
            </w:r>
            <w:r w:rsidRPr="00CD7D70">
              <w:rPr>
                <w:vertAlign w:val="superscript"/>
                <w:lang w:eastAsia="ja-JP"/>
              </w:rPr>
              <w:t>(1)</w:t>
            </w:r>
            <w:r w:rsidRPr="00CD7D70">
              <w:rPr>
                <w:lang w:eastAsia="ja-JP"/>
              </w:rPr>
              <w:t xml:space="preserve"> and A-Galileo only</w:t>
            </w:r>
          </w:p>
        </w:tc>
      </w:tr>
      <w:tr w:rsidR="00B243DA" w:rsidRPr="00CD7D70" w14:paraId="0D92779D" w14:textId="77777777" w:rsidTr="0051488F">
        <w:trPr>
          <w:jc w:val="center"/>
        </w:trPr>
        <w:tc>
          <w:tcPr>
            <w:tcW w:w="2573" w:type="dxa"/>
          </w:tcPr>
          <w:p w14:paraId="4A24AE1B" w14:textId="77777777" w:rsidR="00B243DA" w:rsidRPr="00CD7D70" w:rsidRDefault="00B243DA" w:rsidP="00CD22AB">
            <w:pPr>
              <w:pStyle w:val="TAC"/>
              <w:rPr>
                <w:lang w:eastAsia="ja-JP"/>
              </w:rPr>
            </w:pPr>
            <w:r w:rsidRPr="00CD7D70">
              <w:rPr>
                <w:lang w:eastAsia="ja-JP"/>
              </w:rPr>
              <w:t>9</w:t>
            </w:r>
          </w:p>
        </w:tc>
        <w:tc>
          <w:tcPr>
            <w:tcW w:w="5973" w:type="dxa"/>
          </w:tcPr>
          <w:p w14:paraId="7C380E88" w14:textId="77777777" w:rsidR="00B243DA" w:rsidRPr="00CD7D70" w:rsidRDefault="00B243DA" w:rsidP="00CD22AB">
            <w:pPr>
              <w:pStyle w:val="TAL"/>
              <w:rPr>
                <w:lang w:eastAsia="ja-JP"/>
              </w:rPr>
            </w:pPr>
            <w:r w:rsidRPr="00CD7D70">
              <w:rPr>
                <w:lang w:eastAsia="ja-JP"/>
              </w:rPr>
              <w:t>UE supporting A-</w:t>
            </w:r>
            <w:r w:rsidR="001C49CD" w:rsidRPr="00CD7D70">
              <w:rPr>
                <w:lang w:eastAsia="ja-JP"/>
              </w:rPr>
              <w:t>BDS</w:t>
            </w:r>
            <w:r w:rsidRPr="00CD7D70">
              <w:rPr>
                <w:lang w:eastAsia="ja-JP"/>
              </w:rPr>
              <w:t xml:space="preserve"> only</w:t>
            </w:r>
          </w:p>
        </w:tc>
      </w:tr>
      <w:tr w:rsidR="00B243DA" w:rsidRPr="00CD7D70" w14:paraId="5B55DB89" w14:textId="77777777" w:rsidTr="0051488F">
        <w:trPr>
          <w:jc w:val="center"/>
        </w:trPr>
        <w:tc>
          <w:tcPr>
            <w:tcW w:w="2573" w:type="dxa"/>
          </w:tcPr>
          <w:p w14:paraId="47036D6B" w14:textId="77777777" w:rsidR="00B243DA" w:rsidRPr="00CD7D70" w:rsidRDefault="00B243DA" w:rsidP="00CD22AB">
            <w:pPr>
              <w:pStyle w:val="TAC"/>
              <w:rPr>
                <w:lang w:eastAsia="ja-JP"/>
              </w:rPr>
            </w:pPr>
            <w:r w:rsidRPr="00CD7D70">
              <w:rPr>
                <w:lang w:eastAsia="ja-JP"/>
              </w:rPr>
              <w:t>10</w:t>
            </w:r>
          </w:p>
        </w:tc>
        <w:tc>
          <w:tcPr>
            <w:tcW w:w="5973" w:type="dxa"/>
          </w:tcPr>
          <w:p w14:paraId="6989823A" w14:textId="77777777" w:rsidR="00B243DA" w:rsidRPr="00CD7D70" w:rsidRDefault="00B243DA" w:rsidP="00CD22AB">
            <w:pPr>
              <w:pStyle w:val="TAL"/>
              <w:rPr>
                <w:lang w:eastAsia="ja-JP"/>
              </w:rPr>
            </w:pPr>
            <w:r w:rsidRPr="00CD7D70">
              <w:rPr>
                <w:lang w:eastAsia="ja-JP"/>
              </w:rPr>
              <w:t>UE supporting A-GPS</w:t>
            </w:r>
            <w:r w:rsidR="00D05B90" w:rsidRPr="00CD7D70">
              <w:rPr>
                <w:vertAlign w:val="superscript"/>
                <w:lang w:eastAsia="ja-JP"/>
              </w:rPr>
              <w:t>(1)</w:t>
            </w:r>
            <w:r w:rsidRPr="00CD7D70">
              <w:rPr>
                <w:lang w:eastAsia="ja-JP"/>
              </w:rPr>
              <w:t xml:space="preserve"> and A-</w:t>
            </w:r>
            <w:r w:rsidR="001C49CD" w:rsidRPr="00CD7D70">
              <w:rPr>
                <w:lang w:eastAsia="ja-JP"/>
              </w:rPr>
              <w:t>BDS</w:t>
            </w:r>
            <w:r w:rsidRPr="00CD7D70">
              <w:rPr>
                <w:lang w:eastAsia="ja-JP"/>
              </w:rPr>
              <w:t xml:space="preserve"> only</w:t>
            </w:r>
          </w:p>
        </w:tc>
      </w:tr>
      <w:tr w:rsidR="007A1DA9" w:rsidRPr="00CD7D70" w14:paraId="6C7417CB" w14:textId="77777777" w:rsidTr="00CB0052">
        <w:trPr>
          <w:jc w:val="center"/>
        </w:trPr>
        <w:tc>
          <w:tcPr>
            <w:tcW w:w="8546" w:type="dxa"/>
            <w:gridSpan w:val="2"/>
          </w:tcPr>
          <w:p w14:paraId="07D40944" w14:textId="77777777" w:rsidR="007A1DA9" w:rsidRPr="00CD7D70" w:rsidRDefault="007A1DA9" w:rsidP="00CD22AB">
            <w:pPr>
              <w:pStyle w:val="TAN"/>
              <w:rPr>
                <w:lang w:eastAsia="ja-JP"/>
              </w:rPr>
            </w:pPr>
            <w:r w:rsidRPr="00CD7D70">
              <w:rPr>
                <w:lang w:eastAsia="ja-JP"/>
              </w:rPr>
              <w:t>NOTE 1: "A-GPS" includes Modernized GPS if supported by the UE.</w:t>
            </w:r>
          </w:p>
        </w:tc>
      </w:tr>
    </w:tbl>
    <w:p w14:paraId="3CC1B963" w14:textId="77777777" w:rsidR="007A1DA9" w:rsidRPr="00CD7D70" w:rsidRDefault="007A1DA9" w:rsidP="007A1DA9">
      <w:pPr>
        <w:rPr>
          <w:lang w:eastAsia="ja-JP"/>
        </w:rPr>
      </w:pPr>
    </w:p>
    <w:p w14:paraId="6EF1E181" w14:textId="77777777" w:rsidR="007A1DA9" w:rsidRPr="00CD7D70" w:rsidRDefault="007A1DA9" w:rsidP="007A1DA9">
      <w:pPr>
        <w:rPr>
          <w:lang w:eastAsia="ja-JP"/>
        </w:rPr>
      </w:pPr>
      <w:r w:rsidRPr="00CD7D70">
        <w:rPr>
          <w:lang w:eastAsia="ja-JP"/>
        </w:rPr>
        <w:t>The UE is made to initiate an emergency call.</w:t>
      </w:r>
    </w:p>
    <w:p w14:paraId="50650A33" w14:textId="77777777" w:rsidR="007A1DA9" w:rsidRPr="00CD7D70" w:rsidRDefault="007A1DA9" w:rsidP="007A1DA9">
      <w:pPr>
        <w:rPr>
          <w:lang w:eastAsia="ja-JP"/>
        </w:rPr>
      </w:pPr>
      <w:r w:rsidRPr="00CD7D70">
        <w:rPr>
          <w:lang w:eastAsia="ja-JP"/>
        </w:rPr>
        <w:t>After the call has been through-connected in both directions, the SS orders an A-GNSS positioning measurement using a MEASUREMENT CONTROL message, including assistance data as specified in subclause 4.4.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F451593" w14:textId="77777777" w:rsidR="007A1DA9" w:rsidRPr="00CD7D70" w:rsidRDefault="007A1DA9" w:rsidP="007A1DA9">
      <w:pPr>
        <w:rPr>
          <w:lang w:eastAsia="ja-JP"/>
        </w:rPr>
      </w:pPr>
      <w:r w:rsidRPr="00CD7D70">
        <w:rPr>
          <w:lang w:eastAsia="ja-JP"/>
        </w:rPr>
        <w:t xml:space="preserve">The UE then performs positioning measurements and responds with the </w:t>
      </w:r>
      <w:smartTag w:uri="urn:schemas-microsoft-com:office:smarttags" w:element="stockticker">
        <w:r w:rsidRPr="00CD7D70">
          <w:rPr>
            <w:lang w:eastAsia="ja-JP"/>
          </w:rPr>
          <w:t>RRC</w:t>
        </w:r>
      </w:smartTag>
      <w:r w:rsidRPr="00CD7D70">
        <w:rPr>
          <w:lang w:eastAsia="ja-JP"/>
        </w:rPr>
        <w:t xml:space="preserve"> message MEASUREMENT REPORT.</w:t>
      </w:r>
    </w:p>
    <w:p w14:paraId="28599A72" w14:textId="77777777" w:rsidR="007A1DA9" w:rsidRPr="00CD7D70" w:rsidRDefault="007A1DA9" w:rsidP="007A1DA9">
      <w:pPr>
        <w:rPr>
          <w:lang w:eastAsia="ja-JP"/>
        </w:rPr>
      </w:pPr>
      <w:r w:rsidRPr="00CD7D70">
        <w:rPr>
          <w:lang w:eastAsia="ja-JP"/>
        </w:rPr>
        <w:t>Finally the SS clears the call.</w:t>
      </w:r>
    </w:p>
    <w:p w14:paraId="1086CC6D" w14:textId="77777777" w:rsidR="007A1DA9" w:rsidRPr="00CD7D70" w:rsidRDefault="007A1DA9" w:rsidP="007A1DA9">
      <w:pPr>
        <w:pStyle w:val="H6"/>
        <w:rPr>
          <w:lang w:eastAsia="ja-JP"/>
        </w:rPr>
      </w:pPr>
      <w:r w:rsidRPr="00CD7D70">
        <w:rPr>
          <w:lang w:eastAsia="ja-JP"/>
        </w:rPr>
        <w:lastRenderedPageBreak/>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D7D70" w14:paraId="33CD51EF"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1E5D303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7810684D"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87E518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1097B56"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3A52B064" w14:textId="77777777" w:rsidTr="00CB0052">
        <w:trPr>
          <w:cantSplit/>
          <w:jc w:val="center"/>
        </w:trPr>
        <w:tc>
          <w:tcPr>
            <w:tcW w:w="679" w:type="dxa"/>
            <w:vMerge/>
            <w:tcBorders>
              <w:left w:val="single" w:sz="6" w:space="0" w:color="auto"/>
              <w:bottom w:val="single" w:sz="6" w:space="0" w:color="auto"/>
              <w:right w:val="single" w:sz="6" w:space="0" w:color="auto"/>
            </w:tcBorders>
          </w:tcPr>
          <w:p w14:paraId="66CD006F"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1968E8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67E6693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D606311"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45C53A19"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4EFA95A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145C7F8" w14:textId="77777777" w:rsidR="007A1DA9" w:rsidRPr="00CD7D70" w:rsidRDefault="007A1DA9" w:rsidP="00CD22AB">
            <w:pPr>
              <w:pStyle w:val="TAC"/>
              <w:rPr>
                <w:rFonts w:eastAsia="?? ??"/>
                <w:lang w:eastAsia="ja-JP"/>
              </w:rPr>
            </w:pPr>
            <w:r w:rsidRPr="00CD7D70">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3D152E31" w14:textId="77777777" w:rsidR="007A1DA9" w:rsidRPr="00CD7D70" w:rsidRDefault="007A1DA9" w:rsidP="00CD22AB">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099D102" w14:textId="77777777" w:rsidR="007A1DA9" w:rsidRPr="00CD7D70"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7F4374E" w14:textId="77777777" w:rsidR="007A1DA9" w:rsidRPr="00CD7D70" w:rsidRDefault="007A1DA9" w:rsidP="00CD22AB">
            <w:pPr>
              <w:pStyle w:val="TAL"/>
              <w:rPr>
                <w:lang w:eastAsia="ja-JP"/>
              </w:rPr>
            </w:pPr>
            <w:r w:rsidRPr="00CD7D70">
              <w:rPr>
                <w:lang w:eastAsia="ja-JP"/>
              </w:rPr>
              <w:t>The "emergency number" is entered. Number shall be one programmed in test USIM EF</w:t>
            </w:r>
            <w:r w:rsidRPr="00CD7D70">
              <w:rPr>
                <w:vertAlign w:val="subscript"/>
                <w:lang w:eastAsia="ja-JP"/>
              </w:rPr>
              <w:t>ECC</w:t>
            </w:r>
            <w:r w:rsidRPr="00CD7D70">
              <w:rPr>
                <w:lang w:eastAsia="ja-JP"/>
              </w:rPr>
              <w:t xml:space="preserve"> (Emergency Call Codes), ref. 34.108 clause 8.3.2.21.</w:t>
            </w:r>
          </w:p>
        </w:tc>
      </w:tr>
      <w:tr w:rsidR="007A1DA9" w:rsidRPr="00CD7D70" w14:paraId="44010BD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E4C4490" w14:textId="77777777" w:rsidR="007A1DA9" w:rsidRPr="00CD7D70" w:rsidRDefault="007A1DA9" w:rsidP="00CD22AB">
            <w:pPr>
              <w:pStyle w:val="TAC"/>
              <w:rPr>
                <w:rFonts w:eastAsia="?? ??"/>
                <w:lang w:eastAsia="ja-JP"/>
              </w:rPr>
            </w:pPr>
            <w:r w:rsidRPr="00CD7D70">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4EEF5627"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C8EA29" w14:textId="77777777" w:rsidR="007A1DA9" w:rsidRPr="00CD7D70"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CCC187D" w14:textId="77777777" w:rsidR="007A1DA9" w:rsidRPr="00CD7D70" w:rsidRDefault="007A1DA9" w:rsidP="00CD22AB">
            <w:pPr>
              <w:pStyle w:val="TAL"/>
              <w:rPr>
                <w:lang w:eastAsia="ja-JP"/>
              </w:rPr>
            </w:pPr>
            <w:r w:rsidRPr="00CD7D70">
              <w:rPr>
                <w:lang w:eastAsia="ja-JP"/>
              </w:rPr>
              <w:t>UE establishes RRC procedure for emergency call.</w:t>
            </w:r>
          </w:p>
          <w:p w14:paraId="0CD434FA" w14:textId="77777777" w:rsidR="007A1DA9" w:rsidRPr="00CD7D70" w:rsidRDefault="007A1DA9" w:rsidP="00CD22AB">
            <w:pPr>
              <w:pStyle w:val="TAL"/>
              <w:rPr>
                <w:lang w:eastAsia="ja-JP"/>
              </w:rPr>
            </w:pPr>
            <w:r w:rsidRPr="00CD7D70">
              <w:rPr>
                <w:lang w:eastAsia="ja-JP"/>
              </w:rPr>
              <w:t>Establishment cause: Emergency Call</w:t>
            </w:r>
            <w:r w:rsidRPr="00CD7D70">
              <w:rPr>
                <w:lang w:eastAsia="ja-JP"/>
              </w:rPr>
              <w:br/>
              <w:t>SS checks that the UE capability includes "Network Assisted GANSS Support List" with "GANSS mode" set to "UE-assisted", and that the UE includes "Network Assisted GPS Support" for UE-assisted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 xml:space="preserve"> only).</w:t>
            </w:r>
          </w:p>
        </w:tc>
      </w:tr>
      <w:tr w:rsidR="007A1DA9" w:rsidRPr="00CD7D70" w14:paraId="4752415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72F6F8C" w14:textId="77777777" w:rsidR="007A1DA9" w:rsidRPr="00CD7D70" w:rsidRDefault="007A1DA9" w:rsidP="00CD22AB">
            <w:pPr>
              <w:pStyle w:val="TAC"/>
              <w:rPr>
                <w:rFonts w:eastAsia="?? ??"/>
                <w:lang w:eastAsia="ja-JP"/>
              </w:rPr>
            </w:pPr>
            <w:r w:rsidRPr="00CD7D70">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1D73C27"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92B8C64" w14:textId="77777777" w:rsidR="007A1DA9" w:rsidRPr="00CD7D70" w:rsidRDefault="007A1DA9" w:rsidP="00CD22AB">
            <w:pPr>
              <w:pStyle w:val="TAL"/>
              <w:rPr>
                <w:lang w:eastAsia="ja-JP"/>
              </w:rPr>
            </w:pPr>
            <w:r w:rsidRPr="00CD7D70">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46B5CBA5" w14:textId="77777777" w:rsidR="007A1DA9" w:rsidRPr="00CD7D70" w:rsidRDefault="007A1DA9" w:rsidP="00CD22AB">
            <w:pPr>
              <w:pStyle w:val="TAL"/>
              <w:rPr>
                <w:lang w:eastAsia="ja-JP"/>
              </w:rPr>
            </w:pPr>
            <w:r w:rsidRPr="00CD7D70">
              <w:rPr>
                <w:lang w:eastAsia="ja-JP"/>
              </w:rPr>
              <w:t>The CM service type IE indicates "emergency call establishment".</w:t>
            </w:r>
          </w:p>
        </w:tc>
      </w:tr>
      <w:tr w:rsidR="007A1DA9" w:rsidRPr="00CD7D70" w14:paraId="003A92F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9A0D276" w14:textId="77777777" w:rsidR="007A1DA9" w:rsidRPr="00CD7D70" w:rsidRDefault="007A1DA9" w:rsidP="00CD22AB">
            <w:pPr>
              <w:pStyle w:val="TAC"/>
              <w:rPr>
                <w:rFonts w:eastAsia="?? ??"/>
                <w:lang w:eastAsia="ja-JP"/>
              </w:rPr>
            </w:pPr>
            <w:r w:rsidRPr="00CD7D70">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69B6D361"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5D81A44" w14:textId="77777777" w:rsidR="007A1DA9" w:rsidRPr="00CD7D70" w:rsidRDefault="007A1DA9" w:rsidP="00CD22AB">
            <w:pPr>
              <w:pStyle w:val="TAL"/>
              <w:rPr>
                <w:lang w:eastAsia="ja-JP"/>
              </w:rPr>
            </w:pPr>
            <w:r w:rsidRPr="00CD7D70">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6E745700" w14:textId="77777777" w:rsidR="007A1DA9" w:rsidRPr="00CD7D70" w:rsidRDefault="007A1DA9" w:rsidP="00CD22AB">
            <w:pPr>
              <w:pStyle w:val="TAL"/>
              <w:rPr>
                <w:lang w:eastAsia="ja-JP"/>
              </w:rPr>
            </w:pPr>
            <w:r w:rsidRPr="00CD7D70">
              <w:rPr>
                <w:rFonts w:eastAsia="?? ??"/>
                <w:lang w:eastAsia="ja-JP"/>
              </w:rPr>
              <w:t xml:space="preserve">IE Authentication Parameter </w:t>
            </w:r>
            <w:smartTag w:uri="urn:schemas-microsoft-com:office:smarttags" w:element="stockticker">
              <w:r w:rsidRPr="00CD7D70">
                <w:rPr>
                  <w:rFonts w:eastAsia="?? ??"/>
                  <w:lang w:eastAsia="ja-JP"/>
                </w:rPr>
                <w:t>AUTN</w:t>
              </w:r>
            </w:smartTag>
            <w:r w:rsidRPr="00CD7D70">
              <w:rPr>
                <w:rFonts w:eastAsia="?? ??"/>
                <w:lang w:eastAsia="ja-JP"/>
              </w:rPr>
              <w:t xml:space="preserve"> shall be present in the message.</w:t>
            </w:r>
          </w:p>
        </w:tc>
      </w:tr>
      <w:tr w:rsidR="007A1DA9" w:rsidRPr="00CD7D70" w14:paraId="6E6F56F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224B9DD" w14:textId="77777777" w:rsidR="007A1DA9" w:rsidRPr="00CD7D70" w:rsidRDefault="007A1DA9" w:rsidP="00CD22AB">
            <w:pPr>
              <w:pStyle w:val="TAC"/>
              <w:rPr>
                <w:rFonts w:eastAsia="?? ??"/>
                <w:lang w:eastAsia="ja-JP"/>
              </w:rPr>
            </w:pPr>
            <w:r w:rsidRPr="00CD7D70">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5FB2C9A"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FEAE596" w14:textId="77777777" w:rsidR="007A1DA9" w:rsidRPr="00CD7D70" w:rsidRDefault="007A1DA9" w:rsidP="00CD22AB">
            <w:pPr>
              <w:pStyle w:val="TAL"/>
              <w:rPr>
                <w:lang w:eastAsia="ja-JP"/>
              </w:rPr>
            </w:pPr>
            <w:r w:rsidRPr="00CD7D70">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71769CEE" w14:textId="77777777" w:rsidR="007A1DA9" w:rsidRPr="00CD7D70" w:rsidRDefault="007A1DA9" w:rsidP="00CD22AB">
            <w:pPr>
              <w:pStyle w:val="TAL"/>
              <w:rPr>
                <w:lang w:eastAsia="ja-JP"/>
              </w:rPr>
            </w:pPr>
            <w:r w:rsidRPr="00CD7D70">
              <w:rPr>
                <w:lang w:eastAsia="ja-JP"/>
              </w:rPr>
              <w:t>SRES specifies correct value.</w:t>
            </w:r>
          </w:p>
        </w:tc>
      </w:tr>
      <w:tr w:rsidR="007A1DA9" w:rsidRPr="00CD7D70" w14:paraId="1B2BFB5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06808FD" w14:textId="77777777" w:rsidR="007A1DA9" w:rsidRPr="00CD7D70" w:rsidRDefault="007A1DA9" w:rsidP="00CD22AB">
            <w:pPr>
              <w:pStyle w:val="TAC"/>
              <w:rPr>
                <w:rFonts w:eastAsia="?? ??"/>
                <w:lang w:eastAsia="ja-JP"/>
              </w:rPr>
            </w:pPr>
            <w:r w:rsidRPr="00CD7D70">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22DA1DB" w14:textId="77777777" w:rsidR="007A1DA9" w:rsidRPr="00CD7D70" w:rsidRDefault="007A1DA9" w:rsidP="00CD22AB">
            <w:pPr>
              <w:pStyle w:val="TAC"/>
              <w:rPr>
                <w:rFonts w:eastAsia="?? ??"/>
                <w:lang w:eastAsia="ja-JP"/>
              </w:rPr>
            </w:pPr>
            <w:r w:rsidRPr="00CD7D70">
              <w:rPr>
                <w:rFonts w:eastAsia="?? ??"/>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BA7477E" w14:textId="77777777" w:rsidR="007A1DA9" w:rsidRPr="00CD7D70"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B6E8D35" w14:textId="77777777" w:rsidR="007A1DA9" w:rsidRPr="00CD7D70" w:rsidRDefault="007A1DA9" w:rsidP="00CD22AB">
            <w:pPr>
              <w:pStyle w:val="TAL"/>
              <w:rPr>
                <w:lang w:eastAsia="ja-JP"/>
              </w:rPr>
            </w:pPr>
            <w:r w:rsidRPr="00CD7D70">
              <w:rPr>
                <w:lang w:eastAsia="ja-JP"/>
              </w:rPr>
              <w:t>SS starts security procedure.</w:t>
            </w:r>
          </w:p>
        </w:tc>
      </w:tr>
      <w:tr w:rsidR="007A1DA9" w:rsidRPr="00CD7D70" w14:paraId="2368976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1558D87" w14:textId="77777777" w:rsidR="007A1DA9" w:rsidRPr="00CD7D70" w:rsidRDefault="007A1DA9" w:rsidP="00CD22AB">
            <w:pPr>
              <w:pStyle w:val="TAC"/>
              <w:rPr>
                <w:rFonts w:eastAsia="?? ??"/>
                <w:lang w:eastAsia="ja-JP"/>
              </w:rPr>
            </w:pPr>
            <w:r w:rsidRPr="00CD7D70">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4A231682" w14:textId="77777777" w:rsidR="007A1DA9" w:rsidRPr="00CD7D70" w:rsidRDefault="007A1DA9" w:rsidP="00CD22AB">
            <w:pPr>
              <w:pStyle w:val="TAC"/>
              <w:rPr>
                <w:lang w:eastAsia="ja-JP"/>
              </w:rPr>
            </w:pPr>
            <w:r w:rsidRPr="00CD7D70">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F236859" w14:textId="77777777" w:rsidR="007A1DA9" w:rsidRPr="00CD7D70" w:rsidRDefault="007A1DA9" w:rsidP="00CD22AB">
            <w:pPr>
              <w:pStyle w:val="TAL"/>
              <w:rPr>
                <w:lang w:eastAsia="ja-JP"/>
              </w:rPr>
            </w:pPr>
            <w:r w:rsidRPr="00CD7D70">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4C66EB95" w14:textId="77777777" w:rsidR="007A1DA9" w:rsidRPr="00CD7D70" w:rsidRDefault="007A1DA9" w:rsidP="00CD22AB">
            <w:pPr>
              <w:pStyle w:val="TAL"/>
              <w:rPr>
                <w:lang w:eastAsia="ja-JP"/>
              </w:rPr>
            </w:pPr>
            <w:r w:rsidRPr="00CD7D70">
              <w:rPr>
                <w:lang w:eastAsia="ja-JP"/>
              </w:rPr>
              <w:t xml:space="preserve">If the Bearer capability IE is not included the default UMTS </w:t>
            </w:r>
            <w:smartTag w:uri="urn:schemas-microsoft-com:office:smarttags" w:element="stockticker">
              <w:r w:rsidRPr="00CD7D70">
                <w:rPr>
                  <w:lang w:eastAsia="ja-JP"/>
                </w:rPr>
                <w:t>AMR</w:t>
              </w:r>
            </w:smartTag>
            <w:r w:rsidRPr="00CD7D70">
              <w:rPr>
                <w:lang w:eastAsia="ja-JP"/>
              </w:rPr>
              <w:t xml:space="preserve"> speech version shall be assumed.</w:t>
            </w:r>
          </w:p>
        </w:tc>
      </w:tr>
      <w:tr w:rsidR="007A1DA9" w:rsidRPr="00CD7D70" w14:paraId="04C2EA9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E8465C9" w14:textId="77777777" w:rsidR="007A1DA9" w:rsidRPr="00CD7D70" w:rsidRDefault="007A1DA9" w:rsidP="00CD22AB">
            <w:pPr>
              <w:pStyle w:val="TAC"/>
              <w:rPr>
                <w:rFonts w:eastAsia="?? ??"/>
                <w:lang w:eastAsia="ja-JP"/>
              </w:rPr>
            </w:pPr>
            <w:r w:rsidRPr="00CD7D70">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3841D265"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03148A1" w14:textId="77777777" w:rsidR="007A1DA9" w:rsidRPr="00CD7D70" w:rsidRDefault="007A1DA9" w:rsidP="00CD22AB">
            <w:pPr>
              <w:pStyle w:val="TAL"/>
              <w:rPr>
                <w:lang w:eastAsia="ja-JP"/>
              </w:rPr>
            </w:pPr>
            <w:r w:rsidRPr="00CD7D70">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0DBC1D76" w14:textId="77777777" w:rsidR="007A1DA9" w:rsidRPr="00CD7D70" w:rsidRDefault="007A1DA9" w:rsidP="00CD22AB">
            <w:pPr>
              <w:pStyle w:val="TAL"/>
              <w:rPr>
                <w:lang w:eastAsia="ja-JP"/>
              </w:rPr>
            </w:pPr>
          </w:p>
        </w:tc>
      </w:tr>
      <w:tr w:rsidR="007A1DA9" w:rsidRPr="00CD7D70" w14:paraId="647B982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4AEA1EF" w14:textId="77777777" w:rsidR="007A1DA9" w:rsidRPr="00CD7D70" w:rsidRDefault="007A1DA9" w:rsidP="00CD22AB">
            <w:pPr>
              <w:pStyle w:val="TAC"/>
              <w:rPr>
                <w:rFonts w:eastAsia="?? ??"/>
                <w:lang w:eastAsia="ja-JP"/>
              </w:rPr>
            </w:pPr>
            <w:r w:rsidRPr="00CD7D70">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A872A0F"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E65724B" w14:textId="77777777" w:rsidR="007A1DA9" w:rsidRPr="00CD7D70" w:rsidRDefault="007A1DA9" w:rsidP="00CD22AB">
            <w:pPr>
              <w:pStyle w:val="TAL"/>
              <w:rPr>
                <w:lang w:eastAsia="ja-JP"/>
              </w:rPr>
            </w:pPr>
            <w:r w:rsidRPr="00CD7D70">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04DE7001" w14:textId="77777777" w:rsidR="007A1DA9" w:rsidRPr="00CD7D70" w:rsidRDefault="007A1DA9" w:rsidP="00CD22AB">
            <w:pPr>
              <w:pStyle w:val="TAL"/>
              <w:rPr>
                <w:lang w:eastAsia="ja-JP"/>
              </w:rPr>
            </w:pPr>
          </w:p>
        </w:tc>
      </w:tr>
      <w:tr w:rsidR="007A1DA9" w:rsidRPr="00CD7D70" w14:paraId="6862605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488D613" w14:textId="77777777" w:rsidR="007A1DA9" w:rsidRPr="00CD7D70" w:rsidRDefault="007A1DA9" w:rsidP="00CD22AB">
            <w:pPr>
              <w:pStyle w:val="TAC"/>
              <w:rPr>
                <w:rFonts w:eastAsia="?? ??"/>
                <w:lang w:eastAsia="ja-JP"/>
              </w:rPr>
            </w:pPr>
            <w:r w:rsidRPr="00CD7D70">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08982CD"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6BBB86" w14:textId="77777777" w:rsidR="007A1DA9" w:rsidRPr="00CD7D70"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1E0607B5" w14:textId="77777777" w:rsidR="007A1DA9" w:rsidRPr="00CD7D70" w:rsidRDefault="007A1DA9" w:rsidP="00CD22AB">
            <w:pPr>
              <w:pStyle w:val="TAL"/>
              <w:rPr>
                <w:lang w:eastAsia="ja-JP"/>
              </w:rPr>
            </w:pPr>
            <w:r w:rsidRPr="00CD7D70">
              <w:rPr>
                <w:lang w:eastAsia="ja-JP"/>
              </w:rPr>
              <w:t>SS sets up the radio bearer with the rate indicated by the EMERGENCY SETUP message.</w:t>
            </w:r>
          </w:p>
        </w:tc>
      </w:tr>
      <w:tr w:rsidR="007A1DA9" w:rsidRPr="00CD7D70" w14:paraId="2FE9D70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1164B7D" w14:textId="77777777" w:rsidR="007A1DA9" w:rsidRPr="00CD7D70" w:rsidRDefault="007A1DA9" w:rsidP="00CD22AB">
            <w:pPr>
              <w:pStyle w:val="TAC"/>
              <w:rPr>
                <w:rFonts w:eastAsia="?? ??"/>
                <w:lang w:eastAsia="ja-JP"/>
              </w:rPr>
            </w:pPr>
            <w:r w:rsidRPr="00CD7D70">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F5AAD22"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4B0F06F" w14:textId="77777777" w:rsidR="007A1DA9" w:rsidRPr="00CD7D70" w:rsidRDefault="007A1DA9" w:rsidP="00CD22AB">
            <w:pPr>
              <w:pStyle w:val="TAL"/>
              <w:rPr>
                <w:lang w:eastAsia="ja-JP"/>
              </w:rPr>
            </w:pPr>
            <w:r w:rsidRPr="00CD7D70">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13048833" w14:textId="77777777" w:rsidR="007A1DA9" w:rsidRPr="00CD7D70" w:rsidRDefault="007A1DA9" w:rsidP="00CD22AB">
            <w:pPr>
              <w:pStyle w:val="TAL"/>
              <w:rPr>
                <w:lang w:eastAsia="ja-JP"/>
              </w:rPr>
            </w:pPr>
          </w:p>
        </w:tc>
      </w:tr>
      <w:tr w:rsidR="007A1DA9" w:rsidRPr="00CD7D70" w14:paraId="7613AE3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8EA3055" w14:textId="77777777" w:rsidR="007A1DA9" w:rsidRPr="00CD7D70" w:rsidRDefault="007A1DA9" w:rsidP="00CD22AB">
            <w:pPr>
              <w:pStyle w:val="TAC"/>
              <w:rPr>
                <w:rFonts w:eastAsia="?? ??"/>
                <w:lang w:eastAsia="ja-JP"/>
              </w:rPr>
            </w:pPr>
            <w:r w:rsidRPr="00CD7D70">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0B4D0719"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15F1DF" w14:textId="77777777" w:rsidR="007A1DA9" w:rsidRPr="00CD7D70" w:rsidRDefault="007A1DA9" w:rsidP="00CD22AB">
            <w:pPr>
              <w:pStyle w:val="TAL"/>
              <w:rPr>
                <w:lang w:eastAsia="ja-JP"/>
              </w:rPr>
            </w:pPr>
            <w:r w:rsidRPr="00CD7D70">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55ECBCCB" w14:textId="77777777" w:rsidR="007A1DA9" w:rsidRPr="00CD7D70" w:rsidRDefault="007A1DA9" w:rsidP="00CD22AB">
            <w:pPr>
              <w:pStyle w:val="TAL"/>
              <w:rPr>
                <w:lang w:eastAsia="ja-JP"/>
              </w:rPr>
            </w:pPr>
          </w:p>
        </w:tc>
      </w:tr>
      <w:tr w:rsidR="007A1DA9" w:rsidRPr="00CD7D70" w14:paraId="0D36250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C0F07C2" w14:textId="77777777" w:rsidR="007A1DA9" w:rsidRPr="00CD7D70" w:rsidRDefault="007A1DA9" w:rsidP="00CD22AB">
            <w:pPr>
              <w:pStyle w:val="TAC"/>
              <w:rPr>
                <w:rFonts w:eastAsia="?? ??"/>
                <w:lang w:eastAsia="ja-JP"/>
              </w:rPr>
            </w:pPr>
            <w:r w:rsidRPr="00CD7D70">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17A99BE2" w14:textId="77777777" w:rsidR="007A1DA9" w:rsidRPr="00CD7D70" w:rsidRDefault="007A1DA9" w:rsidP="00CD22AB">
            <w:pPr>
              <w:pStyle w:val="TAC"/>
              <w:rPr>
                <w:rFonts w:eastAsia="?? ??"/>
                <w:lang w:eastAsia="ja-JP"/>
              </w:rPr>
            </w:pPr>
            <w:r w:rsidRPr="00CD7D70">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0CDF10F" w14:textId="77777777" w:rsidR="007A1DA9" w:rsidRPr="00CD7D70"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7A5C2FC" w14:textId="77777777" w:rsidR="007A1DA9" w:rsidRPr="00CD7D70" w:rsidRDefault="007A1DA9" w:rsidP="00CD22AB">
            <w:pPr>
              <w:pStyle w:val="TAL"/>
              <w:rPr>
                <w:lang w:eastAsia="ja-JP"/>
              </w:rPr>
            </w:pPr>
            <w:r w:rsidRPr="00CD7D70">
              <w:rPr>
                <w:lang w:eastAsia="ja-JP"/>
              </w:rPr>
              <w:t>The DTCH is through connected in both directions.</w:t>
            </w:r>
          </w:p>
        </w:tc>
      </w:tr>
      <w:tr w:rsidR="007A1DA9" w:rsidRPr="00CD7D70" w14:paraId="40E32A6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1372B19" w14:textId="77777777" w:rsidR="007A1DA9" w:rsidRPr="00CD7D70" w:rsidRDefault="007A1DA9" w:rsidP="00CD22AB">
            <w:pPr>
              <w:pStyle w:val="TAC"/>
              <w:rPr>
                <w:rFonts w:eastAsia="?? ??"/>
                <w:lang w:eastAsia="ja-JP"/>
              </w:rPr>
            </w:pPr>
            <w:r w:rsidRPr="00CD7D70">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6C7D48B4"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D5B0D84" w14:textId="77777777" w:rsidR="007A1DA9" w:rsidRPr="00CD7D70" w:rsidRDefault="007A1DA9" w:rsidP="00CD22AB">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92238A0" w14:textId="77777777" w:rsidR="007A1DA9" w:rsidRPr="00CD7D70" w:rsidRDefault="007A1DA9" w:rsidP="00CD22AB">
            <w:pPr>
              <w:pStyle w:val="TAL"/>
              <w:rPr>
                <w:lang w:eastAsia="ja-JP"/>
              </w:rPr>
            </w:pPr>
          </w:p>
        </w:tc>
      </w:tr>
      <w:tr w:rsidR="007A1DA9" w:rsidRPr="00CD7D70" w14:paraId="6C738FA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5DE171E" w14:textId="77777777" w:rsidR="007A1DA9" w:rsidRPr="00CD7D70" w:rsidRDefault="007A1DA9" w:rsidP="00CD22AB">
            <w:pPr>
              <w:pStyle w:val="TAC"/>
              <w:rPr>
                <w:rFonts w:eastAsia="?? ??"/>
                <w:lang w:eastAsia="ja-JP"/>
              </w:rPr>
            </w:pPr>
            <w:r w:rsidRPr="00CD7D70">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1429BD1B"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0487B2B" w14:textId="77777777" w:rsidR="007A1DA9" w:rsidRPr="00CD7D70" w:rsidRDefault="007A1DA9" w:rsidP="00CD22AB">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7A9E99B" w14:textId="77777777" w:rsidR="007A1DA9" w:rsidRPr="00CD7D70" w:rsidRDefault="007A1DA9" w:rsidP="00CD22AB">
            <w:pPr>
              <w:pStyle w:val="TAL"/>
              <w:rPr>
                <w:lang w:eastAsia="ja-JP"/>
              </w:rPr>
            </w:pPr>
            <w:r w:rsidRPr="00CD7D70">
              <w:rPr>
                <w:lang w:eastAsia="ja-JP"/>
              </w:rPr>
              <w:t>UE reports positioning measurement results (Option 1) or requests additional assistance data (Option 2).</w:t>
            </w:r>
          </w:p>
        </w:tc>
      </w:tr>
      <w:tr w:rsidR="007A1DA9" w:rsidRPr="00CD7D70" w14:paraId="10FD7B0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85A4020" w14:textId="77777777" w:rsidR="007A1DA9" w:rsidRPr="00CD7D70" w:rsidRDefault="007A1DA9" w:rsidP="00CD22AB">
            <w:pPr>
              <w:pStyle w:val="TAC"/>
              <w:rPr>
                <w:rFonts w:eastAsia="?? ??"/>
                <w:lang w:eastAsia="ja-JP"/>
              </w:rPr>
            </w:pPr>
            <w:r w:rsidRPr="00CD7D70">
              <w:rPr>
                <w:rFonts w:eastAsia="?? ??"/>
                <w:lang w:eastAsia="ja-JP"/>
              </w:rPr>
              <w:t>15a</w:t>
            </w:r>
          </w:p>
        </w:tc>
        <w:tc>
          <w:tcPr>
            <w:tcW w:w="1074" w:type="dxa"/>
            <w:gridSpan w:val="2"/>
            <w:tcBorders>
              <w:top w:val="single" w:sz="6" w:space="0" w:color="auto"/>
              <w:left w:val="single" w:sz="6" w:space="0" w:color="auto"/>
              <w:bottom w:val="single" w:sz="6" w:space="0" w:color="auto"/>
              <w:right w:val="single" w:sz="6" w:space="0" w:color="auto"/>
            </w:tcBorders>
          </w:tcPr>
          <w:p w14:paraId="295AD249"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C41F903" w14:textId="77777777" w:rsidR="007A1DA9" w:rsidRPr="00CD7D70" w:rsidRDefault="007A1DA9" w:rsidP="00CD22AB">
            <w:pPr>
              <w:pStyle w:val="TAL"/>
              <w:rPr>
                <w:lang w:eastAsia="ja-JP"/>
              </w:rPr>
            </w:pPr>
            <w:r w:rsidRPr="00CD7D70">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9FAAE4D" w14:textId="77777777" w:rsidR="007A1DA9" w:rsidRPr="00CD7D70" w:rsidRDefault="007A1DA9" w:rsidP="00CD22AB">
            <w:pPr>
              <w:pStyle w:val="TAL"/>
              <w:rPr>
                <w:lang w:eastAsia="ja-JP"/>
              </w:rPr>
            </w:pPr>
            <w:r w:rsidRPr="00CD7D70">
              <w:rPr>
                <w:lang w:eastAsia="ja-JP"/>
              </w:rPr>
              <w:t>If UE requested additional assistance data in step 15, SS provides the requested data in one or more MEASUREMENT CONTROL messages as specified in subclause 4.4.5.</w:t>
            </w:r>
          </w:p>
        </w:tc>
      </w:tr>
      <w:tr w:rsidR="007A1DA9" w:rsidRPr="00CD7D70" w14:paraId="744AB00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7652763" w14:textId="77777777" w:rsidR="007A1DA9" w:rsidRPr="00CD7D70" w:rsidRDefault="007A1DA9" w:rsidP="00CD22AB">
            <w:pPr>
              <w:pStyle w:val="TAC"/>
              <w:rPr>
                <w:rFonts w:eastAsia="?? ??"/>
                <w:lang w:eastAsia="ja-JP"/>
              </w:rPr>
            </w:pPr>
            <w:r w:rsidRPr="00CD7D70">
              <w:rPr>
                <w:rFonts w:eastAsia="?? ??"/>
                <w:lang w:eastAsia="ja-JP"/>
              </w:rPr>
              <w:t>15b</w:t>
            </w:r>
          </w:p>
        </w:tc>
        <w:tc>
          <w:tcPr>
            <w:tcW w:w="1074" w:type="dxa"/>
            <w:gridSpan w:val="2"/>
            <w:tcBorders>
              <w:top w:val="single" w:sz="6" w:space="0" w:color="auto"/>
              <w:left w:val="single" w:sz="6" w:space="0" w:color="auto"/>
              <w:bottom w:val="single" w:sz="6" w:space="0" w:color="auto"/>
              <w:right w:val="single" w:sz="6" w:space="0" w:color="auto"/>
            </w:tcBorders>
          </w:tcPr>
          <w:p w14:paraId="2EA4E020" w14:textId="77777777" w:rsidR="007A1DA9" w:rsidRPr="00CD7D70" w:rsidRDefault="007A1DA9" w:rsidP="00CD22AB">
            <w:pPr>
              <w:pStyle w:val="TAC"/>
              <w:rPr>
                <w:rFonts w:eastAsia="?? ??"/>
                <w:lang w:eastAsia="ja-JP"/>
              </w:rPr>
            </w:pPr>
            <w:r w:rsidRPr="00CD7D70">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636F954" w14:textId="77777777" w:rsidR="007A1DA9" w:rsidRPr="00CD7D70" w:rsidRDefault="007A1DA9" w:rsidP="00CD22AB">
            <w:pPr>
              <w:pStyle w:val="TAL"/>
              <w:rPr>
                <w:lang w:eastAsia="ja-JP"/>
              </w:rPr>
            </w:pPr>
            <w:r w:rsidRPr="00CD7D70">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607CCDB" w14:textId="77777777" w:rsidR="007A1DA9" w:rsidRPr="00CD7D70" w:rsidRDefault="007A1DA9" w:rsidP="00CD22AB">
            <w:pPr>
              <w:pStyle w:val="TAL"/>
              <w:rPr>
                <w:lang w:eastAsia="ja-JP"/>
              </w:rPr>
            </w:pPr>
            <w:r w:rsidRPr="00CD7D70">
              <w:rPr>
                <w:lang w:eastAsia="ja-JP"/>
              </w:rPr>
              <w:t>If UE requested additional assistance data in step 15, this message contains the IE "UE positioning GANSS measured results" and "UE positioning GPS measured result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tc>
      </w:tr>
      <w:tr w:rsidR="007A1DA9" w:rsidRPr="00CD7D70" w14:paraId="1696F5ED"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704F8E13" w14:textId="77777777" w:rsidR="007A1DA9" w:rsidRPr="00CD7D70" w:rsidRDefault="007A1DA9" w:rsidP="00CD22AB">
            <w:pPr>
              <w:pStyle w:val="TAC"/>
              <w:rPr>
                <w:rFonts w:eastAsia="?? ??"/>
                <w:lang w:eastAsia="ja-JP"/>
              </w:rPr>
            </w:pPr>
            <w:r w:rsidRPr="00CD7D70">
              <w:rPr>
                <w:rFonts w:eastAsia="?? ??"/>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370A5C39" w14:textId="77777777" w:rsidR="007A1DA9" w:rsidRPr="00CD7D70" w:rsidRDefault="007A1DA9" w:rsidP="00CD22AB">
            <w:pPr>
              <w:pStyle w:val="TAC"/>
              <w:rPr>
                <w:rFonts w:eastAsia="?? ??"/>
                <w:lang w:eastAsia="ja-JP"/>
              </w:rPr>
            </w:pPr>
            <w:r w:rsidRPr="00CD7D70">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380D126" w14:textId="77777777" w:rsidR="007A1DA9" w:rsidRPr="00CD7D70" w:rsidRDefault="007A1DA9" w:rsidP="00CD22AB">
            <w:pPr>
              <w:pStyle w:val="TAL"/>
              <w:rPr>
                <w:rFonts w:eastAsia="?? ??"/>
                <w:lang w:eastAsia="ja-JP"/>
              </w:rPr>
            </w:pPr>
            <w:r w:rsidRPr="00CD7D70">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FE45B80" w14:textId="77777777" w:rsidR="007A1DA9" w:rsidRPr="00CD7D70" w:rsidRDefault="007A1DA9" w:rsidP="00CD22AB">
            <w:pPr>
              <w:pStyle w:val="TAL"/>
              <w:rPr>
                <w:lang w:eastAsia="ja-JP"/>
              </w:rPr>
            </w:pPr>
            <w:r w:rsidRPr="00CD7D70">
              <w:rPr>
                <w:lang w:eastAsia="ja-JP"/>
              </w:rPr>
              <w:t>SS disconnects the call and associated radio bearer.</w:t>
            </w:r>
          </w:p>
        </w:tc>
      </w:tr>
    </w:tbl>
    <w:p w14:paraId="38652FF5" w14:textId="77777777" w:rsidR="007A1DA9" w:rsidRPr="00CD7D70" w:rsidRDefault="007A1DA9" w:rsidP="007A1DA9">
      <w:pPr>
        <w:rPr>
          <w:lang w:eastAsia="ja-JP"/>
        </w:rPr>
      </w:pPr>
    </w:p>
    <w:p w14:paraId="1CED9FF3" w14:textId="77777777" w:rsidR="007A1DA9" w:rsidRPr="00CD7D70" w:rsidRDefault="007A1DA9" w:rsidP="007A1DA9">
      <w:pPr>
        <w:pStyle w:val="H6"/>
        <w:rPr>
          <w:lang w:eastAsia="ja-JP"/>
        </w:rPr>
      </w:pPr>
      <w:r w:rsidRPr="00CD7D70">
        <w:rPr>
          <w:lang w:eastAsia="ja-JP"/>
        </w:rPr>
        <w:lastRenderedPageBreak/>
        <w:t>Specific Message Contents</w:t>
      </w:r>
    </w:p>
    <w:p w14:paraId="631DEDD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14):</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29973ADB" w14:textId="77777777" w:rsidTr="00CB0052">
        <w:trPr>
          <w:jc w:val="center"/>
        </w:trPr>
        <w:tc>
          <w:tcPr>
            <w:tcW w:w="5387" w:type="dxa"/>
            <w:tcBorders>
              <w:top w:val="single" w:sz="4" w:space="0" w:color="auto"/>
              <w:left w:val="single" w:sz="4" w:space="0" w:color="auto"/>
              <w:bottom w:val="single" w:sz="4" w:space="0" w:color="auto"/>
            </w:tcBorders>
          </w:tcPr>
          <w:p w14:paraId="0E3B272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E59E4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3CF261F" w14:textId="77777777" w:rsidTr="00CB0052">
        <w:trPr>
          <w:jc w:val="center"/>
        </w:trPr>
        <w:tc>
          <w:tcPr>
            <w:tcW w:w="5387" w:type="dxa"/>
            <w:tcBorders>
              <w:top w:val="nil"/>
            </w:tcBorders>
          </w:tcPr>
          <w:p w14:paraId="29B9ACD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5328804F" w14:textId="77777777" w:rsidR="007A1DA9" w:rsidRPr="00CD7D70" w:rsidRDefault="007A1DA9" w:rsidP="00CB0052">
            <w:pPr>
              <w:keepNext/>
              <w:keepLines/>
              <w:spacing w:after="0"/>
              <w:rPr>
                <w:rFonts w:ascii="Arial" w:hAnsi="Arial"/>
                <w:sz w:val="18"/>
                <w:lang w:eastAsia="ja-JP"/>
              </w:rPr>
            </w:pPr>
          </w:p>
        </w:tc>
      </w:tr>
      <w:tr w:rsidR="007A1DA9" w:rsidRPr="00CD7D70" w14:paraId="0673721D" w14:textId="77777777" w:rsidTr="00CB0052">
        <w:trPr>
          <w:jc w:val="center"/>
        </w:trPr>
        <w:tc>
          <w:tcPr>
            <w:tcW w:w="5387" w:type="dxa"/>
            <w:tcBorders>
              <w:top w:val="nil"/>
            </w:tcBorders>
          </w:tcPr>
          <w:p w14:paraId="4CF661C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23120C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DEC9042" w14:textId="77777777" w:rsidTr="00CB0052">
        <w:trPr>
          <w:jc w:val="center"/>
        </w:trPr>
        <w:tc>
          <w:tcPr>
            <w:tcW w:w="5387" w:type="dxa"/>
            <w:tcBorders>
              <w:top w:val="nil"/>
            </w:tcBorders>
          </w:tcPr>
          <w:p w14:paraId="15ED85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5416E8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5E30F1FA" w14:textId="77777777" w:rsidTr="00CB0052">
        <w:trPr>
          <w:jc w:val="center"/>
        </w:trPr>
        <w:tc>
          <w:tcPr>
            <w:tcW w:w="5387" w:type="dxa"/>
            <w:tcBorders>
              <w:top w:val="nil"/>
            </w:tcBorders>
          </w:tcPr>
          <w:p w14:paraId="4766DA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4FD5F551" w14:textId="77777777" w:rsidR="007A1DA9" w:rsidRPr="00CD7D70" w:rsidRDefault="007A1DA9" w:rsidP="00CB0052">
            <w:pPr>
              <w:keepNext/>
              <w:keepLines/>
              <w:spacing w:after="0"/>
              <w:rPr>
                <w:rFonts w:ascii="Arial" w:hAnsi="Arial"/>
                <w:sz w:val="18"/>
                <w:lang w:eastAsia="ja-JP"/>
              </w:rPr>
            </w:pPr>
          </w:p>
        </w:tc>
      </w:tr>
      <w:tr w:rsidR="007A1DA9" w:rsidRPr="00CD7D70" w14:paraId="18EFF1AD" w14:textId="77777777" w:rsidTr="00CB0052">
        <w:trPr>
          <w:jc w:val="center"/>
        </w:trPr>
        <w:tc>
          <w:tcPr>
            <w:tcW w:w="5387" w:type="dxa"/>
            <w:tcBorders>
              <w:top w:val="nil"/>
            </w:tcBorders>
          </w:tcPr>
          <w:p w14:paraId="16BFDD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59A48E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1D3C038F" w14:textId="77777777" w:rsidTr="00CB0052">
        <w:trPr>
          <w:jc w:val="center"/>
        </w:trPr>
        <w:tc>
          <w:tcPr>
            <w:tcW w:w="5387" w:type="dxa"/>
            <w:tcBorders>
              <w:top w:val="nil"/>
            </w:tcBorders>
          </w:tcPr>
          <w:p w14:paraId="481747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40266D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E1FDDEA" w14:textId="77777777" w:rsidTr="00CB0052">
        <w:trPr>
          <w:jc w:val="center"/>
        </w:trPr>
        <w:tc>
          <w:tcPr>
            <w:tcW w:w="5387" w:type="dxa"/>
            <w:tcBorders>
              <w:top w:val="nil"/>
            </w:tcBorders>
          </w:tcPr>
          <w:p w14:paraId="22613D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0784D6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734676" w14:textId="77777777" w:rsidTr="00CB0052">
        <w:trPr>
          <w:jc w:val="center"/>
        </w:trPr>
        <w:tc>
          <w:tcPr>
            <w:tcW w:w="5387" w:type="dxa"/>
            <w:tcBorders>
              <w:top w:val="nil"/>
            </w:tcBorders>
          </w:tcPr>
          <w:p w14:paraId="77911B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14E147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6BA2906" w14:textId="77777777" w:rsidTr="00CB0052">
        <w:trPr>
          <w:jc w:val="center"/>
        </w:trPr>
        <w:tc>
          <w:tcPr>
            <w:tcW w:w="5387" w:type="dxa"/>
            <w:tcBorders>
              <w:top w:val="nil"/>
            </w:tcBorders>
          </w:tcPr>
          <w:p w14:paraId="5E62E5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130D0D0B" w14:textId="77777777" w:rsidR="007A1DA9" w:rsidRPr="00CD7D70" w:rsidRDefault="007A1DA9" w:rsidP="00CB0052">
            <w:pPr>
              <w:keepNext/>
              <w:keepLines/>
              <w:spacing w:after="0"/>
              <w:rPr>
                <w:rFonts w:ascii="Arial" w:hAnsi="Arial"/>
                <w:sz w:val="18"/>
                <w:lang w:eastAsia="ja-JP"/>
              </w:rPr>
            </w:pPr>
          </w:p>
        </w:tc>
      </w:tr>
      <w:tr w:rsidR="007A1DA9" w:rsidRPr="00CD7D70" w14:paraId="4CB64CDE" w14:textId="77777777" w:rsidTr="00CB0052">
        <w:trPr>
          <w:jc w:val="center"/>
        </w:trPr>
        <w:tc>
          <w:tcPr>
            <w:tcW w:w="5387" w:type="dxa"/>
            <w:tcBorders>
              <w:top w:val="nil"/>
            </w:tcBorders>
          </w:tcPr>
          <w:p w14:paraId="5EC4B6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3BA1E40B" w14:textId="77777777" w:rsidR="007A1DA9" w:rsidRPr="00CD7D70" w:rsidRDefault="007A1DA9" w:rsidP="00CB0052">
            <w:pPr>
              <w:keepNext/>
              <w:keepLines/>
              <w:spacing w:after="0"/>
              <w:rPr>
                <w:rFonts w:ascii="Arial" w:hAnsi="Arial"/>
                <w:sz w:val="18"/>
                <w:lang w:eastAsia="ja-JP"/>
              </w:rPr>
            </w:pPr>
          </w:p>
        </w:tc>
      </w:tr>
      <w:tr w:rsidR="007A1DA9" w:rsidRPr="00CD7D70" w14:paraId="35E4EBEC" w14:textId="77777777" w:rsidTr="00CB0052">
        <w:trPr>
          <w:jc w:val="center"/>
        </w:trPr>
        <w:tc>
          <w:tcPr>
            <w:tcW w:w="5387" w:type="dxa"/>
            <w:tcBorders>
              <w:top w:val="nil"/>
            </w:tcBorders>
          </w:tcPr>
          <w:p w14:paraId="08AFB6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57F6E6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2D6349C8" w14:textId="77777777" w:rsidTr="00CB0052">
        <w:trPr>
          <w:jc w:val="center"/>
        </w:trPr>
        <w:tc>
          <w:tcPr>
            <w:tcW w:w="5387" w:type="dxa"/>
            <w:tcBorders>
              <w:top w:val="nil"/>
            </w:tcBorders>
          </w:tcPr>
          <w:p w14:paraId="2A3B9D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4C066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7EC50BF4" w14:textId="77777777" w:rsidTr="00CB0052">
        <w:trPr>
          <w:jc w:val="center"/>
        </w:trPr>
        <w:tc>
          <w:tcPr>
            <w:tcW w:w="5387" w:type="dxa"/>
            <w:tcBorders>
              <w:top w:val="nil"/>
            </w:tcBorders>
          </w:tcPr>
          <w:p w14:paraId="551246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391892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23D9749" w14:textId="77777777" w:rsidTr="00CB0052">
        <w:trPr>
          <w:jc w:val="center"/>
        </w:trPr>
        <w:tc>
          <w:tcPr>
            <w:tcW w:w="5387" w:type="dxa"/>
            <w:tcBorders>
              <w:top w:val="nil"/>
            </w:tcBorders>
          </w:tcPr>
          <w:p w14:paraId="68687A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0B1EA8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05DB234" w14:textId="77777777" w:rsidTr="00CB0052">
        <w:trPr>
          <w:jc w:val="center"/>
        </w:trPr>
        <w:tc>
          <w:tcPr>
            <w:tcW w:w="5387" w:type="dxa"/>
            <w:tcBorders>
              <w:top w:val="nil"/>
            </w:tcBorders>
          </w:tcPr>
          <w:p w14:paraId="7FE19F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0DBCD5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9AA441A" w14:textId="77777777" w:rsidTr="00CB0052">
        <w:trPr>
          <w:jc w:val="center"/>
        </w:trPr>
        <w:tc>
          <w:tcPr>
            <w:tcW w:w="5387" w:type="dxa"/>
            <w:tcBorders>
              <w:top w:val="nil"/>
            </w:tcBorders>
          </w:tcPr>
          <w:p w14:paraId="458A27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601611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49AF63E" w14:textId="77777777" w:rsidTr="00CB0052">
        <w:trPr>
          <w:jc w:val="center"/>
        </w:trPr>
        <w:tc>
          <w:tcPr>
            <w:tcW w:w="5387" w:type="dxa"/>
            <w:tcBorders>
              <w:top w:val="nil"/>
            </w:tcBorders>
          </w:tcPr>
          <w:p w14:paraId="240362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30F225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9F3CC2B" w14:textId="77777777" w:rsidTr="00CB0052">
        <w:trPr>
          <w:jc w:val="center"/>
        </w:trPr>
        <w:tc>
          <w:tcPr>
            <w:tcW w:w="5387" w:type="dxa"/>
            <w:tcBorders>
              <w:top w:val="nil"/>
            </w:tcBorders>
          </w:tcPr>
          <w:p w14:paraId="57E597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1DEEB7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r>
      <w:tr w:rsidR="007A1DA9" w:rsidRPr="00CD7D70" w14:paraId="790761CF" w14:textId="77777777" w:rsidTr="00CB0052">
        <w:trPr>
          <w:jc w:val="center"/>
        </w:trPr>
        <w:tc>
          <w:tcPr>
            <w:tcW w:w="5387" w:type="dxa"/>
            <w:tcBorders>
              <w:top w:val="nil"/>
            </w:tcBorders>
          </w:tcPr>
          <w:p w14:paraId="48EC78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32D38E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EB335D8" w14:textId="77777777" w:rsidTr="00CB0052">
        <w:trPr>
          <w:jc w:val="center"/>
        </w:trPr>
        <w:tc>
          <w:tcPr>
            <w:tcW w:w="5387" w:type="dxa"/>
            <w:tcBorders>
              <w:top w:val="nil"/>
            </w:tcBorders>
          </w:tcPr>
          <w:p w14:paraId="2B403E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5AB361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34DF2B0" w14:textId="77777777" w:rsidTr="00CB0052">
        <w:trPr>
          <w:jc w:val="center"/>
        </w:trPr>
        <w:tc>
          <w:tcPr>
            <w:tcW w:w="5387" w:type="dxa"/>
            <w:tcBorders>
              <w:top w:val="nil"/>
            </w:tcBorders>
          </w:tcPr>
          <w:p w14:paraId="2C2579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34B15D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54A1CCF4" w14:textId="77777777" w:rsidTr="00CB0052">
        <w:trPr>
          <w:jc w:val="center"/>
        </w:trPr>
        <w:tc>
          <w:tcPr>
            <w:tcW w:w="5387" w:type="dxa"/>
            <w:tcBorders>
              <w:top w:val="nil"/>
            </w:tcBorders>
          </w:tcPr>
          <w:p w14:paraId="3063F28D"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055CCF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3E2782B4" w14:textId="77777777" w:rsidTr="00CB0052">
        <w:trPr>
          <w:jc w:val="center"/>
        </w:trPr>
        <w:tc>
          <w:tcPr>
            <w:tcW w:w="5387" w:type="dxa"/>
            <w:tcBorders>
              <w:top w:val="nil"/>
            </w:tcBorders>
          </w:tcPr>
          <w:p w14:paraId="5E409145"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6E11DB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4881A5A6" w14:textId="77777777" w:rsidTr="00CB0052">
        <w:trPr>
          <w:jc w:val="center"/>
        </w:trPr>
        <w:tc>
          <w:tcPr>
            <w:tcW w:w="5387" w:type="dxa"/>
            <w:tcBorders>
              <w:top w:val="nil"/>
            </w:tcBorders>
          </w:tcPr>
          <w:p w14:paraId="0CCE1147"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58799B1F"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4C40D54B"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6E4380B3"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2EAD46CB"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3C32A7D1" w14:textId="77777777" w:rsidTr="00CB0052">
        <w:trPr>
          <w:jc w:val="center"/>
        </w:trPr>
        <w:tc>
          <w:tcPr>
            <w:tcW w:w="5387" w:type="dxa"/>
            <w:tcBorders>
              <w:top w:val="nil"/>
            </w:tcBorders>
          </w:tcPr>
          <w:p w14:paraId="30BCAB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51015B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41D52B" w14:textId="77777777" w:rsidTr="00CB0052">
        <w:trPr>
          <w:jc w:val="center"/>
        </w:trPr>
        <w:tc>
          <w:tcPr>
            <w:tcW w:w="5387" w:type="dxa"/>
            <w:tcBorders>
              <w:top w:val="nil"/>
            </w:tcBorders>
          </w:tcPr>
          <w:p w14:paraId="7E5CCB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48F8C2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853847E" w14:textId="77777777" w:rsidTr="00CB0052">
        <w:trPr>
          <w:jc w:val="center"/>
        </w:trPr>
        <w:tc>
          <w:tcPr>
            <w:tcW w:w="5387" w:type="dxa"/>
            <w:tcBorders>
              <w:top w:val="nil"/>
            </w:tcBorders>
          </w:tcPr>
          <w:p w14:paraId="1A9B8F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5CCA4F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UE capabilities</w:t>
            </w:r>
          </w:p>
        </w:tc>
      </w:tr>
      <w:tr w:rsidR="007A1DA9" w:rsidRPr="00CD7D70" w14:paraId="5B589004" w14:textId="77777777" w:rsidTr="00CB0052">
        <w:trPr>
          <w:jc w:val="center"/>
        </w:trPr>
        <w:tc>
          <w:tcPr>
            <w:tcW w:w="5387" w:type="dxa"/>
            <w:tcBorders>
              <w:top w:val="nil"/>
            </w:tcBorders>
          </w:tcPr>
          <w:p w14:paraId="170EAA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28A4F505" w14:textId="77777777" w:rsidR="007A1DA9" w:rsidRPr="00CD7D70" w:rsidRDefault="007A1DA9" w:rsidP="00CB0052">
            <w:pPr>
              <w:keepNext/>
              <w:keepLines/>
              <w:spacing w:after="0"/>
              <w:rPr>
                <w:rFonts w:ascii="Arial" w:hAnsi="Arial"/>
                <w:sz w:val="18"/>
                <w:lang w:eastAsia="ja-JP"/>
              </w:rPr>
            </w:pPr>
          </w:p>
        </w:tc>
      </w:tr>
      <w:tr w:rsidR="007A1DA9" w:rsidRPr="00CD7D70" w14:paraId="5BDF042A" w14:textId="77777777" w:rsidTr="00CB0052">
        <w:trPr>
          <w:jc w:val="center"/>
        </w:trPr>
        <w:tc>
          <w:tcPr>
            <w:tcW w:w="5387" w:type="dxa"/>
            <w:tcBorders>
              <w:top w:val="nil"/>
            </w:tcBorders>
          </w:tcPr>
          <w:p w14:paraId="6F99C3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78DD46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A7AC6CF" w14:textId="77777777" w:rsidTr="00CB0052">
        <w:trPr>
          <w:jc w:val="center"/>
        </w:trPr>
        <w:tc>
          <w:tcPr>
            <w:tcW w:w="5387" w:type="dxa"/>
            <w:tcBorders>
              <w:top w:val="nil"/>
            </w:tcBorders>
          </w:tcPr>
          <w:p w14:paraId="15AF93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0BB6AF96" w14:textId="77777777" w:rsidR="007A1DA9" w:rsidRPr="00CD7D70" w:rsidRDefault="007A1DA9" w:rsidP="00CB0052">
            <w:pPr>
              <w:keepNext/>
              <w:keepLines/>
              <w:spacing w:after="0"/>
              <w:rPr>
                <w:rFonts w:ascii="Arial" w:hAnsi="Arial"/>
                <w:sz w:val="18"/>
                <w:lang w:eastAsia="ja-JP"/>
              </w:rPr>
            </w:pPr>
          </w:p>
        </w:tc>
      </w:tr>
      <w:tr w:rsidR="007A1DA9" w:rsidRPr="00CD7D70" w14:paraId="4EFD3042" w14:textId="77777777" w:rsidTr="00CB0052">
        <w:trPr>
          <w:jc w:val="center"/>
        </w:trPr>
        <w:tc>
          <w:tcPr>
            <w:tcW w:w="5387" w:type="dxa"/>
            <w:tcBorders>
              <w:top w:val="nil"/>
            </w:tcBorders>
          </w:tcPr>
          <w:p w14:paraId="5329F1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0B296B11" w14:textId="77777777" w:rsidR="007A1DA9" w:rsidRPr="00CD7D70" w:rsidRDefault="007A1DA9" w:rsidP="00CB0052">
            <w:pPr>
              <w:keepNext/>
              <w:keepLines/>
              <w:spacing w:after="0"/>
              <w:rPr>
                <w:rFonts w:ascii="Arial" w:hAnsi="Arial"/>
                <w:sz w:val="18"/>
                <w:lang w:eastAsia="ja-JP"/>
              </w:rPr>
            </w:pPr>
          </w:p>
        </w:tc>
      </w:tr>
      <w:tr w:rsidR="007A1DA9" w:rsidRPr="00CD7D70" w14:paraId="3FC3EC83" w14:textId="77777777" w:rsidTr="00CB0052">
        <w:trPr>
          <w:jc w:val="center"/>
        </w:trPr>
        <w:tc>
          <w:tcPr>
            <w:tcW w:w="5387" w:type="dxa"/>
            <w:tcBorders>
              <w:top w:val="nil"/>
            </w:tcBorders>
          </w:tcPr>
          <w:p w14:paraId="62313F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166F1D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08421ADB" w14:textId="77777777" w:rsidTr="00CB0052">
        <w:trPr>
          <w:jc w:val="center"/>
        </w:trPr>
        <w:tc>
          <w:tcPr>
            <w:tcW w:w="5387" w:type="dxa"/>
            <w:tcBorders>
              <w:top w:val="nil"/>
            </w:tcBorders>
          </w:tcPr>
          <w:p w14:paraId="5A5539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129564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21B2816" w14:textId="77777777" w:rsidTr="00CB0052">
        <w:trPr>
          <w:jc w:val="center"/>
        </w:trPr>
        <w:tc>
          <w:tcPr>
            <w:tcW w:w="5387" w:type="dxa"/>
            <w:tcBorders>
              <w:top w:val="nil"/>
            </w:tcBorders>
          </w:tcPr>
          <w:p w14:paraId="6B0CF7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6B6DE5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3C72E81" w14:textId="77777777" w:rsidTr="00CB0052">
        <w:trPr>
          <w:jc w:val="center"/>
        </w:trPr>
        <w:tc>
          <w:tcPr>
            <w:tcW w:w="5387" w:type="dxa"/>
            <w:tcBorders>
              <w:top w:val="nil"/>
            </w:tcBorders>
          </w:tcPr>
          <w:p w14:paraId="16DDD6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577E4F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F353AB" w14:textId="77777777" w:rsidTr="00CB0052">
        <w:trPr>
          <w:jc w:val="center"/>
        </w:trPr>
        <w:tc>
          <w:tcPr>
            <w:tcW w:w="5387" w:type="dxa"/>
            <w:tcBorders>
              <w:top w:val="nil"/>
            </w:tcBorders>
          </w:tcPr>
          <w:p w14:paraId="2B4FE0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3275E5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NSS" in 4.4.3</w:t>
            </w:r>
          </w:p>
        </w:tc>
      </w:tr>
      <w:tr w:rsidR="007A1DA9" w:rsidRPr="00CD7D70" w14:paraId="24AB8E11" w14:textId="77777777" w:rsidTr="00CB0052">
        <w:trPr>
          <w:jc w:val="center"/>
        </w:trPr>
        <w:tc>
          <w:tcPr>
            <w:tcW w:w="5387" w:type="dxa"/>
            <w:tcBorders>
              <w:top w:val="nil"/>
            </w:tcBorders>
          </w:tcPr>
          <w:p w14:paraId="64DDA8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26A861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NSS" in 4.4.3</w:t>
            </w:r>
          </w:p>
        </w:tc>
      </w:tr>
      <w:tr w:rsidR="007A1DA9" w:rsidRPr="00CD7D70" w14:paraId="2DF2467A" w14:textId="77777777" w:rsidTr="00CB0052">
        <w:trPr>
          <w:jc w:val="center"/>
        </w:trPr>
        <w:tc>
          <w:tcPr>
            <w:tcW w:w="5387" w:type="dxa"/>
            <w:tcBorders>
              <w:top w:val="nil"/>
            </w:tcBorders>
          </w:tcPr>
          <w:p w14:paraId="6475E9E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1A9A566D" w14:textId="77777777" w:rsidR="007A1DA9" w:rsidRPr="00CD7D70" w:rsidRDefault="007A1DA9" w:rsidP="00CB0052">
            <w:pPr>
              <w:keepNext/>
              <w:keepLines/>
              <w:spacing w:after="0"/>
              <w:rPr>
                <w:rFonts w:ascii="Arial" w:hAnsi="Arial"/>
                <w:sz w:val="18"/>
                <w:lang w:eastAsia="ja-JP"/>
              </w:rPr>
            </w:pPr>
          </w:p>
        </w:tc>
      </w:tr>
      <w:tr w:rsidR="007A1DA9" w:rsidRPr="00CD7D70" w14:paraId="61B5F559" w14:textId="77777777" w:rsidTr="00CB0052">
        <w:trPr>
          <w:jc w:val="center"/>
        </w:trPr>
        <w:tc>
          <w:tcPr>
            <w:tcW w:w="5387" w:type="dxa"/>
            <w:tcBorders>
              <w:top w:val="nil"/>
            </w:tcBorders>
          </w:tcPr>
          <w:p w14:paraId="4286769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3B8112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1C923F43" w14:textId="77777777" w:rsidR="007A1DA9" w:rsidRPr="00CD7D70" w:rsidRDefault="007A1DA9" w:rsidP="007A1DA9">
      <w:pPr>
        <w:rPr>
          <w:lang w:eastAsia="ja-JP"/>
        </w:rPr>
      </w:pPr>
    </w:p>
    <w:p w14:paraId="31919E5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15 (Option 1) or 15b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7F1550FD" w14:textId="77777777" w:rsidTr="00CB0052">
        <w:trPr>
          <w:jc w:val="center"/>
        </w:trPr>
        <w:tc>
          <w:tcPr>
            <w:tcW w:w="5387" w:type="dxa"/>
            <w:tcBorders>
              <w:top w:val="single" w:sz="4" w:space="0" w:color="auto"/>
              <w:left w:val="single" w:sz="4" w:space="0" w:color="auto"/>
              <w:bottom w:val="single" w:sz="4" w:space="0" w:color="auto"/>
            </w:tcBorders>
          </w:tcPr>
          <w:p w14:paraId="3A7467D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EC1779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0A38761" w14:textId="77777777" w:rsidTr="00CB0052">
        <w:trPr>
          <w:jc w:val="center"/>
        </w:trPr>
        <w:tc>
          <w:tcPr>
            <w:tcW w:w="5387" w:type="dxa"/>
            <w:tcBorders>
              <w:top w:val="nil"/>
            </w:tcBorders>
          </w:tcPr>
          <w:p w14:paraId="6FD0ED26" w14:textId="77777777" w:rsidR="007A1DA9" w:rsidRPr="00CD7D70" w:rsidRDefault="007A1DA9" w:rsidP="00CD22AB">
            <w:pPr>
              <w:pStyle w:val="TAL"/>
              <w:rPr>
                <w:b/>
                <w:lang w:eastAsia="ja-JP"/>
              </w:rPr>
            </w:pPr>
            <w:r w:rsidRPr="00CD7D70">
              <w:rPr>
                <w:b/>
                <w:lang w:eastAsia="ja-JP"/>
              </w:rPr>
              <w:t>Measurement Information Elements</w:t>
            </w:r>
          </w:p>
        </w:tc>
        <w:tc>
          <w:tcPr>
            <w:tcW w:w="4252" w:type="dxa"/>
            <w:tcBorders>
              <w:top w:val="nil"/>
            </w:tcBorders>
          </w:tcPr>
          <w:p w14:paraId="3D26B2BB" w14:textId="77777777" w:rsidR="007A1DA9" w:rsidRPr="00CD7D70" w:rsidRDefault="007A1DA9" w:rsidP="00CD22AB">
            <w:pPr>
              <w:pStyle w:val="TAL"/>
              <w:rPr>
                <w:lang w:eastAsia="ja-JP"/>
              </w:rPr>
            </w:pPr>
          </w:p>
        </w:tc>
      </w:tr>
      <w:tr w:rsidR="007A1DA9" w:rsidRPr="00CD7D70" w14:paraId="59A9960D" w14:textId="77777777" w:rsidTr="00CB0052">
        <w:trPr>
          <w:jc w:val="center"/>
        </w:trPr>
        <w:tc>
          <w:tcPr>
            <w:tcW w:w="5387" w:type="dxa"/>
            <w:tcBorders>
              <w:top w:val="nil"/>
            </w:tcBorders>
          </w:tcPr>
          <w:p w14:paraId="6C8D46BD" w14:textId="77777777" w:rsidR="007A1DA9" w:rsidRPr="00CD7D70" w:rsidRDefault="007A1DA9" w:rsidP="00CD22AB">
            <w:pPr>
              <w:pStyle w:val="TAL"/>
              <w:rPr>
                <w:lang w:eastAsia="ja-JP"/>
              </w:rPr>
            </w:pPr>
            <w:r w:rsidRPr="00CD7D70">
              <w:rPr>
                <w:lang w:eastAsia="ja-JP"/>
              </w:rPr>
              <w:t>Measurement Identity</w:t>
            </w:r>
          </w:p>
        </w:tc>
        <w:tc>
          <w:tcPr>
            <w:tcW w:w="4252" w:type="dxa"/>
            <w:tcBorders>
              <w:top w:val="nil"/>
            </w:tcBorders>
          </w:tcPr>
          <w:p w14:paraId="02DFAAD6" w14:textId="77777777" w:rsidR="007A1DA9" w:rsidRPr="00CD7D70" w:rsidRDefault="007A1DA9" w:rsidP="00CD22AB">
            <w:pPr>
              <w:pStyle w:val="TAL"/>
              <w:rPr>
                <w:lang w:eastAsia="ja-JP"/>
              </w:rPr>
            </w:pPr>
            <w:r w:rsidRPr="00CD7D70">
              <w:rPr>
                <w:lang w:eastAsia="ja-JP"/>
              </w:rPr>
              <w:t>10</w:t>
            </w:r>
          </w:p>
        </w:tc>
      </w:tr>
      <w:tr w:rsidR="007A1DA9" w:rsidRPr="00CD7D70" w14:paraId="2BC12024" w14:textId="77777777" w:rsidTr="00CB0052">
        <w:trPr>
          <w:jc w:val="center"/>
        </w:trPr>
        <w:tc>
          <w:tcPr>
            <w:tcW w:w="5387" w:type="dxa"/>
            <w:tcBorders>
              <w:top w:val="nil"/>
            </w:tcBorders>
          </w:tcPr>
          <w:p w14:paraId="59EE6769" w14:textId="77777777" w:rsidR="007A1DA9" w:rsidRPr="00CD7D70" w:rsidRDefault="007A1DA9" w:rsidP="00CD22AB">
            <w:pPr>
              <w:pStyle w:val="TAL"/>
              <w:rPr>
                <w:lang w:eastAsia="ja-JP"/>
              </w:rPr>
            </w:pPr>
            <w:r w:rsidRPr="00CD7D70">
              <w:rPr>
                <w:lang w:eastAsia="ja-JP"/>
              </w:rPr>
              <w:t>Measured Results</w:t>
            </w:r>
          </w:p>
        </w:tc>
        <w:tc>
          <w:tcPr>
            <w:tcW w:w="4252" w:type="dxa"/>
            <w:tcBorders>
              <w:top w:val="nil"/>
            </w:tcBorders>
          </w:tcPr>
          <w:p w14:paraId="2A020D33" w14:textId="77777777" w:rsidR="007A1DA9" w:rsidRPr="00CD7D70" w:rsidRDefault="007A1DA9" w:rsidP="00CD22AB">
            <w:pPr>
              <w:pStyle w:val="TAL"/>
              <w:rPr>
                <w:lang w:eastAsia="ja-JP"/>
              </w:rPr>
            </w:pPr>
          </w:p>
        </w:tc>
      </w:tr>
      <w:tr w:rsidR="007A1DA9" w:rsidRPr="00CD7D70" w14:paraId="3045A194" w14:textId="77777777" w:rsidTr="00CB0052">
        <w:trPr>
          <w:jc w:val="center"/>
        </w:trPr>
        <w:tc>
          <w:tcPr>
            <w:tcW w:w="5387" w:type="dxa"/>
            <w:tcBorders>
              <w:top w:val="nil"/>
            </w:tcBorders>
          </w:tcPr>
          <w:p w14:paraId="2AFACAEA" w14:textId="77777777" w:rsidR="007A1DA9" w:rsidRPr="00CD7D70" w:rsidRDefault="007A1DA9" w:rsidP="00CD22AB">
            <w:pPr>
              <w:pStyle w:val="TAL"/>
              <w:rPr>
                <w:lang w:eastAsia="ja-JP"/>
              </w:rPr>
            </w:pPr>
            <w:r w:rsidRPr="00CD7D70">
              <w:rPr>
                <w:lang w:eastAsia="ja-JP"/>
              </w:rPr>
              <w:t xml:space="preserve">     - CHOICE </w:t>
            </w:r>
            <w:r w:rsidRPr="00CD7D70">
              <w:rPr>
                <w:i/>
                <w:lang w:eastAsia="ja-JP"/>
              </w:rPr>
              <w:t>Measurement</w:t>
            </w:r>
          </w:p>
        </w:tc>
        <w:tc>
          <w:tcPr>
            <w:tcW w:w="4252" w:type="dxa"/>
            <w:tcBorders>
              <w:top w:val="nil"/>
            </w:tcBorders>
          </w:tcPr>
          <w:p w14:paraId="72473192" w14:textId="77777777" w:rsidR="007A1DA9" w:rsidRPr="00CD7D70" w:rsidRDefault="007A1DA9" w:rsidP="00CD22AB">
            <w:pPr>
              <w:pStyle w:val="TAL"/>
              <w:rPr>
                <w:lang w:eastAsia="ja-JP"/>
              </w:rPr>
            </w:pPr>
            <w:r w:rsidRPr="00CD7D70">
              <w:rPr>
                <w:lang w:eastAsia="ja-JP"/>
              </w:rPr>
              <w:t>UE positioning measured results</w:t>
            </w:r>
          </w:p>
        </w:tc>
      </w:tr>
      <w:tr w:rsidR="007A1DA9" w:rsidRPr="00CD7D70" w14:paraId="6BEFF479" w14:textId="77777777" w:rsidTr="00CB0052">
        <w:trPr>
          <w:jc w:val="center"/>
        </w:trPr>
        <w:tc>
          <w:tcPr>
            <w:tcW w:w="5387" w:type="dxa"/>
            <w:tcBorders>
              <w:top w:val="nil"/>
            </w:tcBorders>
          </w:tcPr>
          <w:p w14:paraId="7A548833" w14:textId="77777777" w:rsidR="007A1DA9" w:rsidRPr="00CD7D70" w:rsidRDefault="007A1DA9" w:rsidP="00CD22AB">
            <w:pPr>
              <w:pStyle w:val="TAL"/>
              <w:rPr>
                <w:lang w:eastAsia="ja-JP"/>
              </w:rPr>
            </w:pPr>
            <w:r w:rsidRPr="00CD7D70">
              <w:rPr>
                <w:lang w:eastAsia="ja-JP"/>
              </w:rPr>
              <w:t xml:space="preserve">          - UE positioning measured results</w:t>
            </w:r>
          </w:p>
        </w:tc>
        <w:tc>
          <w:tcPr>
            <w:tcW w:w="4252" w:type="dxa"/>
            <w:tcBorders>
              <w:top w:val="nil"/>
            </w:tcBorders>
          </w:tcPr>
          <w:p w14:paraId="17F9F9C7" w14:textId="77777777" w:rsidR="007A1DA9" w:rsidRPr="00CD7D70" w:rsidRDefault="007A1DA9" w:rsidP="00CD22AB">
            <w:pPr>
              <w:pStyle w:val="TAL"/>
              <w:rPr>
                <w:lang w:eastAsia="ja-JP"/>
              </w:rPr>
            </w:pPr>
          </w:p>
        </w:tc>
      </w:tr>
      <w:tr w:rsidR="007A1DA9" w:rsidRPr="00CD7D70" w14:paraId="4521783B" w14:textId="77777777" w:rsidTr="00CB0052">
        <w:trPr>
          <w:jc w:val="center"/>
        </w:trPr>
        <w:tc>
          <w:tcPr>
            <w:tcW w:w="5387" w:type="dxa"/>
            <w:tcBorders>
              <w:top w:val="nil"/>
            </w:tcBorders>
          </w:tcPr>
          <w:p w14:paraId="6F82B419" w14:textId="77777777" w:rsidR="007A1DA9" w:rsidRPr="00CD7D70" w:rsidRDefault="007A1DA9" w:rsidP="00CD22AB">
            <w:pPr>
              <w:pStyle w:val="TAL"/>
              <w:rPr>
                <w:lang w:eastAsia="ja-JP"/>
              </w:rPr>
            </w:pPr>
            <w:r w:rsidRPr="00CD7D70">
              <w:rPr>
                <w:lang w:eastAsia="ja-JP"/>
              </w:rPr>
              <w:t xml:space="preserve">               - UE positioning OTDOA measured results</w:t>
            </w:r>
          </w:p>
        </w:tc>
        <w:tc>
          <w:tcPr>
            <w:tcW w:w="4252" w:type="dxa"/>
            <w:tcBorders>
              <w:top w:val="nil"/>
            </w:tcBorders>
          </w:tcPr>
          <w:p w14:paraId="044423E3" w14:textId="77777777" w:rsidR="007A1DA9" w:rsidRPr="00CD7D70" w:rsidRDefault="007A1DA9" w:rsidP="00CD22AB">
            <w:pPr>
              <w:pStyle w:val="TAL"/>
              <w:rPr>
                <w:lang w:eastAsia="ja-JP"/>
              </w:rPr>
            </w:pPr>
            <w:r w:rsidRPr="00CD7D70">
              <w:rPr>
                <w:lang w:eastAsia="ja-JP"/>
              </w:rPr>
              <w:t>Not present</w:t>
            </w:r>
          </w:p>
        </w:tc>
      </w:tr>
      <w:tr w:rsidR="007A1DA9" w:rsidRPr="00CD7D70" w14:paraId="241A8774" w14:textId="77777777" w:rsidTr="00CB0052">
        <w:trPr>
          <w:jc w:val="center"/>
        </w:trPr>
        <w:tc>
          <w:tcPr>
            <w:tcW w:w="5387" w:type="dxa"/>
            <w:tcBorders>
              <w:top w:val="nil"/>
            </w:tcBorders>
          </w:tcPr>
          <w:p w14:paraId="300E5530" w14:textId="77777777" w:rsidR="007A1DA9" w:rsidRPr="00CD7D70" w:rsidRDefault="007A1DA9" w:rsidP="00CD22AB">
            <w:pPr>
              <w:pStyle w:val="TAL"/>
              <w:rPr>
                <w:lang w:eastAsia="ja-JP"/>
              </w:rPr>
            </w:pPr>
            <w:r w:rsidRPr="00CD7D70">
              <w:rPr>
                <w:lang w:eastAsia="ja-JP"/>
              </w:rPr>
              <w:t xml:space="preserve">               - UE positioning position estimate info</w:t>
            </w:r>
          </w:p>
        </w:tc>
        <w:tc>
          <w:tcPr>
            <w:tcW w:w="4252" w:type="dxa"/>
            <w:tcBorders>
              <w:top w:val="nil"/>
            </w:tcBorders>
          </w:tcPr>
          <w:p w14:paraId="30E6DF8A" w14:textId="77777777" w:rsidR="007A1DA9" w:rsidRPr="00CD7D70" w:rsidRDefault="007A1DA9" w:rsidP="00CD22AB">
            <w:pPr>
              <w:pStyle w:val="TAL"/>
              <w:rPr>
                <w:lang w:eastAsia="ja-JP"/>
              </w:rPr>
            </w:pPr>
            <w:r w:rsidRPr="00CD7D70">
              <w:rPr>
                <w:lang w:eastAsia="ja-JP"/>
              </w:rPr>
              <w:t>Not present</w:t>
            </w:r>
          </w:p>
        </w:tc>
      </w:tr>
      <w:tr w:rsidR="007A1DA9" w:rsidRPr="00CD7D70" w14:paraId="637CC0EE" w14:textId="77777777" w:rsidTr="00CB0052">
        <w:trPr>
          <w:jc w:val="center"/>
        </w:trPr>
        <w:tc>
          <w:tcPr>
            <w:tcW w:w="5387" w:type="dxa"/>
            <w:tcBorders>
              <w:top w:val="nil"/>
            </w:tcBorders>
          </w:tcPr>
          <w:p w14:paraId="28CB2A35" w14:textId="77777777" w:rsidR="007A1DA9" w:rsidRPr="00CD7D70" w:rsidRDefault="007A1DA9" w:rsidP="00CD22AB">
            <w:pPr>
              <w:pStyle w:val="TAL"/>
              <w:rPr>
                <w:lang w:eastAsia="ja-JP"/>
              </w:rPr>
            </w:pPr>
            <w:r w:rsidRPr="00CD7D70">
              <w:rPr>
                <w:lang w:eastAsia="ja-JP"/>
              </w:rPr>
              <w:t xml:space="preserve">               - UE positioning GPS measured results</w:t>
            </w:r>
          </w:p>
        </w:tc>
        <w:tc>
          <w:tcPr>
            <w:tcW w:w="4252" w:type="dxa"/>
            <w:tcBorders>
              <w:top w:val="nil"/>
            </w:tcBorders>
          </w:tcPr>
          <w:p w14:paraId="151F0E85" w14:textId="77777777" w:rsidR="007A1DA9" w:rsidRPr="00CD7D70" w:rsidRDefault="007A1DA9" w:rsidP="00CD22AB">
            <w:pPr>
              <w:pStyle w:val="TAL"/>
              <w:rPr>
                <w:lang w:eastAsia="ja-JP"/>
              </w:rPr>
            </w:pPr>
            <w:r w:rsidRPr="00CD7D70">
              <w:rPr>
                <w:lang w:eastAsia="ja-JP"/>
              </w:rPr>
              <w:t>Present for Sub-Test</w:t>
            </w:r>
            <w:r w:rsidR="00B243DA" w:rsidRPr="00CD7D70">
              <w:rPr>
                <w:lang w:eastAsia="ja-JP"/>
              </w:rPr>
              <w:t>s</w:t>
            </w:r>
            <w:r w:rsidRPr="00CD7D70">
              <w:rPr>
                <w:lang w:eastAsia="ja-JP"/>
              </w:rPr>
              <w:t xml:space="preserve">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p>
        </w:tc>
      </w:tr>
      <w:tr w:rsidR="007A1DA9" w:rsidRPr="00CD7D70" w14:paraId="49E2A34D" w14:textId="77777777" w:rsidTr="00CB0052">
        <w:trPr>
          <w:jc w:val="center"/>
        </w:trPr>
        <w:tc>
          <w:tcPr>
            <w:tcW w:w="5387" w:type="dxa"/>
            <w:tcBorders>
              <w:top w:val="nil"/>
            </w:tcBorders>
          </w:tcPr>
          <w:p w14:paraId="440268A4" w14:textId="77777777" w:rsidR="007A1DA9" w:rsidRPr="00CD7D70" w:rsidRDefault="007A1DA9" w:rsidP="00CD22AB">
            <w:pPr>
              <w:pStyle w:val="TAL"/>
              <w:rPr>
                <w:lang w:eastAsia="ja-JP"/>
              </w:rPr>
            </w:pPr>
            <w:r w:rsidRPr="00CD7D70">
              <w:rPr>
                <w:lang w:eastAsia="ja-JP"/>
              </w:rPr>
              <w:t xml:space="preserve">               - UE positioning error</w:t>
            </w:r>
          </w:p>
        </w:tc>
        <w:tc>
          <w:tcPr>
            <w:tcW w:w="4252" w:type="dxa"/>
            <w:tcBorders>
              <w:top w:val="nil"/>
            </w:tcBorders>
          </w:tcPr>
          <w:p w14:paraId="2B7530EC" w14:textId="77777777" w:rsidR="007A1DA9" w:rsidRPr="00CD7D70" w:rsidRDefault="007A1DA9" w:rsidP="00CD22AB">
            <w:pPr>
              <w:pStyle w:val="TAL"/>
              <w:rPr>
                <w:lang w:eastAsia="ja-JP"/>
              </w:rPr>
            </w:pPr>
            <w:r w:rsidRPr="00CD7D70">
              <w:rPr>
                <w:lang w:eastAsia="ja-JP"/>
              </w:rPr>
              <w:t>Not present</w:t>
            </w:r>
          </w:p>
        </w:tc>
      </w:tr>
      <w:tr w:rsidR="007A1DA9" w:rsidRPr="00CD7D70" w14:paraId="20B07DEA" w14:textId="77777777" w:rsidTr="00CB0052">
        <w:trPr>
          <w:jc w:val="center"/>
        </w:trPr>
        <w:tc>
          <w:tcPr>
            <w:tcW w:w="5387" w:type="dxa"/>
            <w:tcBorders>
              <w:top w:val="nil"/>
            </w:tcBorders>
          </w:tcPr>
          <w:p w14:paraId="169FAB73" w14:textId="77777777" w:rsidR="007A1DA9" w:rsidRPr="00CD7D70" w:rsidRDefault="007A1DA9" w:rsidP="00CD22AB">
            <w:pPr>
              <w:pStyle w:val="TAL"/>
              <w:rPr>
                <w:lang w:eastAsia="ja-JP"/>
              </w:rPr>
            </w:pPr>
            <w:r w:rsidRPr="00CD7D70">
              <w:rPr>
                <w:lang w:eastAsia="ja-JP"/>
              </w:rPr>
              <w:t xml:space="preserve">               - UE positioning GANSS measured results</w:t>
            </w:r>
          </w:p>
        </w:tc>
        <w:tc>
          <w:tcPr>
            <w:tcW w:w="4252" w:type="dxa"/>
            <w:tcBorders>
              <w:top w:val="nil"/>
            </w:tcBorders>
          </w:tcPr>
          <w:p w14:paraId="06811287" w14:textId="77777777" w:rsidR="007A1DA9" w:rsidRPr="00CD7D70" w:rsidRDefault="007A1DA9" w:rsidP="00CD22AB">
            <w:pPr>
              <w:pStyle w:val="TAL"/>
              <w:rPr>
                <w:lang w:eastAsia="ja-JP"/>
              </w:rPr>
            </w:pPr>
            <w:r w:rsidRPr="00CD7D70">
              <w:rPr>
                <w:lang w:eastAsia="ja-JP"/>
              </w:rPr>
              <w:t>Present</w:t>
            </w:r>
          </w:p>
        </w:tc>
      </w:tr>
      <w:tr w:rsidR="007A1DA9" w:rsidRPr="00CD7D70" w14:paraId="56DD0CCC" w14:textId="77777777" w:rsidTr="00CB0052">
        <w:trPr>
          <w:jc w:val="center"/>
        </w:trPr>
        <w:tc>
          <w:tcPr>
            <w:tcW w:w="5387" w:type="dxa"/>
            <w:tcBorders>
              <w:top w:val="nil"/>
            </w:tcBorders>
          </w:tcPr>
          <w:p w14:paraId="2DDB4EAE" w14:textId="77777777" w:rsidR="007A1DA9" w:rsidRPr="00CD7D70" w:rsidRDefault="007A1DA9" w:rsidP="00CD22AB">
            <w:pPr>
              <w:pStyle w:val="TAL"/>
              <w:rPr>
                <w:lang w:eastAsia="ja-JP"/>
              </w:rPr>
            </w:pPr>
            <w:r w:rsidRPr="00CD7D70">
              <w:rPr>
                <w:color w:val="000000"/>
                <w:lang w:eastAsia="ja-JP"/>
              </w:rPr>
              <w:t>Measured Results on secondary UL frequency</w:t>
            </w:r>
          </w:p>
        </w:tc>
        <w:tc>
          <w:tcPr>
            <w:tcW w:w="4252" w:type="dxa"/>
            <w:tcBorders>
              <w:top w:val="nil"/>
            </w:tcBorders>
          </w:tcPr>
          <w:p w14:paraId="5166266D" w14:textId="77777777" w:rsidR="007A1DA9" w:rsidRPr="00CD7D70" w:rsidRDefault="007A1DA9" w:rsidP="00CD22AB">
            <w:pPr>
              <w:pStyle w:val="TAL"/>
              <w:rPr>
                <w:lang w:eastAsia="ja-JP"/>
              </w:rPr>
            </w:pPr>
            <w:r w:rsidRPr="00CD7D70">
              <w:rPr>
                <w:lang w:eastAsia="ja-JP"/>
              </w:rPr>
              <w:t>Not present</w:t>
            </w:r>
          </w:p>
        </w:tc>
      </w:tr>
      <w:tr w:rsidR="007A1DA9" w:rsidRPr="00CD7D70" w14:paraId="75E9E880" w14:textId="77777777" w:rsidTr="00CB0052">
        <w:trPr>
          <w:jc w:val="center"/>
        </w:trPr>
        <w:tc>
          <w:tcPr>
            <w:tcW w:w="5387" w:type="dxa"/>
            <w:tcBorders>
              <w:top w:val="nil"/>
            </w:tcBorders>
          </w:tcPr>
          <w:p w14:paraId="7940C8D8" w14:textId="77777777" w:rsidR="007A1DA9" w:rsidRPr="00CD7D70" w:rsidRDefault="007A1DA9" w:rsidP="00CD22AB">
            <w:pPr>
              <w:pStyle w:val="TAL"/>
              <w:rPr>
                <w:lang w:eastAsia="ja-JP"/>
              </w:rPr>
            </w:pPr>
            <w:r w:rsidRPr="00CD7D70">
              <w:rPr>
                <w:lang w:eastAsia="ja-JP"/>
              </w:rPr>
              <w:t>Measured Results on RACH</w:t>
            </w:r>
          </w:p>
        </w:tc>
        <w:tc>
          <w:tcPr>
            <w:tcW w:w="4252" w:type="dxa"/>
            <w:tcBorders>
              <w:top w:val="nil"/>
            </w:tcBorders>
          </w:tcPr>
          <w:p w14:paraId="45660566" w14:textId="77777777" w:rsidR="007A1DA9" w:rsidRPr="00CD7D70" w:rsidRDefault="007A1DA9" w:rsidP="00CD22AB">
            <w:pPr>
              <w:pStyle w:val="TAL"/>
              <w:rPr>
                <w:lang w:eastAsia="ja-JP"/>
              </w:rPr>
            </w:pPr>
            <w:r w:rsidRPr="00CD7D70">
              <w:rPr>
                <w:lang w:eastAsia="ja-JP"/>
              </w:rPr>
              <w:t>Not present</w:t>
            </w:r>
          </w:p>
        </w:tc>
      </w:tr>
      <w:tr w:rsidR="007A1DA9" w:rsidRPr="00CD7D70" w14:paraId="36BF07FF" w14:textId="77777777" w:rsidTr="00CB0052">
        <w:trPr>
          <w:jc w:val="center"/>
        </w:trPr>
        <w:tc>
          <w:tcPr>
            <w:tcW w:w="5387" w:type="dxa"/>
            <w:tcBorders>
              <w:top w:val="nil"/>
            </w:tcBorders>
          </w:tcPr>
          <w:p w14:paraId="29897D86" w14:textId="77777777" w:rsidR="007A1DA9" w:rsidRPr="00CD7D70" w:rsidRDefault="007A1DA9" w:rsidP="00CD22AB">
            <w:pPr>
              <w:pStyle w:val="TAL"/>
              <w:rPr>
                <w:lang w:eastAsia="ja-JP"/>
              </w:rPr>
            </w:pPr>
            <w:r w:rsidRPr="00CD7D70">
              <w:rPr>
                <w:lang w:eastAsia="ja-JP"/>
              </w:rPr>
              <w:t>Additional Measured Results</w:t>
            </w:r>
          </w:p>
        </w:tc>
        <w:tc>
          <w:tcPr>
            <w:tcW w:w="4252" w:type="dxa"/>
            <w:tcBorders>
              <w:top w:val="nil"/>
            </w:tcBorders>
          </w:tcPr>
          <w:p w14:paraId="1AA13D72" w14:textId="77777777" w:rsidR="007A1DA9" w:rsidRPr="00CD7D70" w:rsidRDefault="007A1DA9" w:rsidP="00CD22AB">
            <w:pPr>
              <w:pStyle w:val="TAL"/>
              <w:rPr>
                <w:lang w:eastAsia="ja-JP"/>
              </w:rPr>
            </w:pPr>
            <w:r w:rsidRPr="00CD7D70">
              <w:rPr>
                <w:lang w:eastAsia="ja-JP"/>
              </w:rPr>
              <w:t>Not present</w:t>
            </w:r>
          </w:p>
        </w:tc>
      </w:tr>
      <w:tr w:rsidR="007A1DA9" w:rsidRPr="00CD7D70" w14:paraId="70BE80DE" w14:textId="77777777" w:rsidTr="00CB0052">
        <w:trPr>
          <w:jc w:val="center"/>
        </w:trPr>
        <w:tc>
          <w:tcPr>
            <w:tcW w:w="5387" w:type="dxa"/>
            <w:tcBorders>
              <w:top w:val="nil"/>
            </w:tcBorders>
          </w:tcPr>
          <w:p w14:paraId="59A28359" w14:textId="77777777" w:rsidR="007A1DA9" w:rsidRPr="00CD7D70" w:rsidRDefault="007A1DA9" w:rsidP="00CD22AB">
            <w:pPr>
              <w:pStyle w:val="TAL"/>
              <w:rPr>
                <w:lang w:eastAsia="ja-JP"/>
              </w:rPr>
            </w:pPr>
            <w:r w:rsidRPr="00CD7D70">
              <w:rPr>
                <w:color w:val="000000"/>
                <w:lang w:eastAsia="ja-JP"/>
              </w:rPr>
              <w:t>Additional Measured results on secondary UL frequency</w:t>
            </w:r>
          </w:p>
        </w:tc>
        <w:tc>
          <w:tcPr>
            <w:tcW w:w="4252" w:type="dxa"/>
            <w:tcBorders>
              <w:top w:val="nil"/>
            </w:tcBorders>
          </w:tcPr>
          <w:p w14:paraId="4A95D2A2" w14:textId="77777777" w:rsidR="007A1DA9" w:rsidRPr="00CD7D70" w:rsidRDefault="007A1DA9" w:rsidP="00CD22AB">
            <w:pPr>
              <w:pStyle w:val="TAL"/>
              <w:rPr>
                <w:lang w:eastAsia="ja-JP"/>
              </w:rPr>
            </w:pPr>
            <w:r w:rsidRPr="00CD7D70">
              <w:rPr>
                <w:lang w:eastAsia="ja-JP"/>
              </w:rPr>
              <w:t>Not present</w:t>
            </w:r>
          </w:p>
        </w:tc>
      </w:tr>
      <w:tr w:rsidR="007A1DA9" w:rsidRPr="00CD7D70" w14:paraId="596514D1" w14:textId="77777777" w:rsidTr="00CB0052">
        <w:trPr>
          <w:jc w:val="center"/>
        </w:trPr>
        <w:tc>
          <w:tcPr>
            <w:tcW w:w="5387" w:type="dxa"/>
            <w:tcBorders>
              <w:top w:val="nil"/>
              <w:bottom w:val="nil"/>
            </w:tcBorders>
          </w:tcPr>
          <w:p w14:paraId="5762B3B1" w14:textId="77777777" w:rsidR="007A1DA9" w:rsidRPr="00CD7D70" w:rsidRDefault="007A1DA9" w:rsidP="00CD22AB">
            <w:pPr>
              <w:pStyle w:val="TAL"/>
              <w:rPr>
                <w:lang w:eastAsia="ja-JP"/>
              </w:rPr>
            </w:pPr>
            <w:r w:rsidRPr="00CD7D70">
              <w:rPr>
                <w:lang w:eastAsia="ja-JP"/>
              </w:rPr>
              <w:t>Event Results</w:t>
            </w:r>
          </w:p>
        </w:tc>
        <w:tc>
          <w:tcPr>
            <w:tcW w:w="4252" w:type="dxa"/>
            <w:tcBorders>
              <w:top w:val="nil"/>
              <w:bottom w:val="nil"/>
            </w:tcBorders>
          </w:tcPr>
          <w:p w14:paraId="00946EA3" w14:textId="77777777" w:rsidR="007A1DA9" w:rsidRPr="00CD7D70" w:rsidRDefault="007A1DA9" w:rsidP="00CD22AB">
            <w:pPr>
              <w:pStyle w:val="TAL"/>
              <w:rPr>
                <w:lang w:eastAsia="ja-JP"/>
              </w:rPr>
            </w:pPr>
            <w:r w:rsidRPr="00CD7D70">
              <w:rPr>
                <w:lang w:eastAsia="ja-JP"/>
              </w:rPr>
              <w:t>Not present</w:t>
            </w:r>
          </w:p>
        </w:tc>
      </w:tr>
      <w:tr w:rsidR="007A1DA9" w:rsidRPr="00CD7D70" w14:paraId="3E07EC34" w14:textId="77777777" w:rsidTr="00CB0052">
        <w:trPr>
          <w:jc w:val="center"/>
        </w:trPr>
        <w:tc>
          <w:tcPr>
            <w:tcW w:w="5387" w:type="dxa"/>
            <w:tcBorders>
              <w:top w:val="nil"/>
              <w:bottom w:val="nil"/>
            </w:tcBorders>
          </w:tcPr>
          <w:p w14:paraId="15DC7936" w14:textId="77777777" w:rsidR="007A1DA9" w:rsidRPr="00CD7D70" w:rsidRDefault="007A1DA9" w:rsidP="00CD22AB">
            <w:pPr>
              <w:pStyle w:val="TAL"/>
              <w:rPr>
                <w:lang w:eastAsia="ja-JP"/>
              </w:rPr>
            </w:pPr>
            <w:r w:rsidRPr="00CD7D70">
              <w:rPr>
                <w:color w:val="000000"/>
                <w:lang w:eastAsia="ja-JP"/>
              </w:rPr>
              <w:t>Event results on secondary UL frequency</w:t>
            </w:r>
          </w:p>
        </w:tc>
        <w:tc>
          <w:tcPr>
            <w:tcW w:w="4252" w:type="dxa"/>
            <w:tcBorders>
              <w:top w:val="nil"/>
              <w:bottom w:val="nil"/>
            </w:tcBorders>
          </w:tcPr>
          <w:p w14:paraId="4622BF0B" w14:textId="77777777" w:rsidR="007A1DA9" w:rsidRPr="00CD7D70" w:rsidRDefault="007A1DA9" w:rsidP="00CD22AB">
            <w:pPr>
              <w:pStyle w:val="TAL"/>
              <w:rPr>
                <w:lang w:eastAsia="ja-JP"/>
              </w:rPr>
            </w:pPr>
            <w:r w:rsidRPr="00CD7D70">
              <w:rPr>
                <w:lang w:eastAsia="ja-JP"/>
              </w:rPr>
              <w:t>Not present</w:t>
            </w:r>
          </w:p>
        </w:tc>
      </w:tr>
      <w:tr w:rsidR="007A1DA9" w:rsidRPr="00CD7D70" w14:paraId="50310320" w14:textId="77777777" w:rsidTr="00CB0052">
        <w:trPr>
          <w:jc w:val="center"/>
        </w:trPr>
        <w:tc>
          <w:tcPr>
            <w:tcW w:w="5387" w:type="dxa"/>
            <w:tcBorders>
              <w:top w:val="nil"/>
              <w:bottom w:val="nil"/>
            </w:tcBorders>
          </w:tcPr>
          <w:p w14:paraId="50FD4D3F" w14:textId="77777777" w:rsidR="007A1DA9" w:rsidRPr="00CD7D70" w:rsidRDefault="007A1DA9" w:rsidP="00CD22AB">
            <w:pPr>
              <w:pStyle w:val="TAL"/>
              <w:rPr>
                <w:color w:val="000000"/>
                <w:lang w:eastAsia="ja-JP"/>
              </w:rPr>
            </w:pPr>
            <w:r w:rsidRPr="00CD7D70">
              <w:rPr>
                <w:color w:val="000000"/>
                <w:lang w:eastAsia="ja-JP"/>
              </w:rPr>
              <w:t>Inter-RAT cell info indication</w:t>
            </w:r>
          </w:p>
        </w:tc>
        <w:tc>
          <w:tcPr>
            <w:tcW w:w="4252" w:type="dxa"/>
            <w:tcBorders>
              <w:top w:val="nil"/>
              <w:bottom w:val="nil"/>
            </w:tcBorders>
          </w:tcPr>
          <w:p w14:paraId="2089593B" w14:textId="77777777" w:rsidR="007A1DA9" w:rsidRPr="00CD7D70" w:rsidRDefault="007A1DA9" w:rsidP="00CD22AB">
            <w:pPr>
              <w:pStyle w:val="TAL"/>
              <w:rPr>
                <w:lang w:eastAsia="ja-JP"/>
              </w:rPr>
            </w:pPr>
            <w:r w:rsidRPr="00CD7D70">
              <w:rPr>
                <w:lang w:eastAsia="ja-JP"/>
              </w:rPr>
              <w:t>Not present</w:t>
            </w:r>
          </w:p>
        </w:tc>
      </w:tr>
      <w:tr w:rsidR="007A1DA9" w:rsidRPr="00CD7D70" w14:paraId="1D35E275" w14:textId="77777777" w:rsidTr="00CB0052">
        <w:trPr>
          <w:jc w:val="center"/>
        </w:trPr>
        <w:tc>
          <w:tcPr>
            <w:tcW w:w="5387" w:type="dxa"/>
            <w:tcBorders>
              <w:top w:val="nil"/>
              <w:bottom w:val="nil"/>
            </w:tcBorders>
          </w:tcPr>
          <w:p w14:paraId="0351C28A" w14:textId="77777777" w:rsidR="007A1DA9" w:rsidRPr="00CD7D70" w:rsidRDefault="007A1DA9" w:rsidP="00CD22AB">
            <w:pPr>
              <w:pStyle w:val="TAL"/>
              <w:rPr>
                <w:color w:val="000000"/>
                <w:lang w:eastAsia="ja-JP"/>
              </w:rPr>
            </w:pPr>
            <w:r w:rsidRPr="00CD7D70">
              <w:rPr>
                <w:color w:val="000000"/>
                <w:lang w:eastAsia="ja-JP"/>
              </w:rPr>
              <w:t>E-UTRA Measured Results</w:t>
            </w:r>
          </w:p>
        </w:tc>
        <w:tc>
          <w:tcPr>
            <w:tcW w:w="4252" w:type="dxa"/>
            <w:tcBorders>
              <w:top w:val="nil"/>
              <w:bottom w:val="nil"/>
            </w:tcBorders>
          </w:tcPr>
          <w:p w14:paraId="72A0C86D" w14:textId="77777777" w:rsidR="007A1DA9" w:rsidRPr="00CD7D70" w:rsidRDefault="007A1DA9" w:rsidP="00CD22AB">
            <w:pPr>
              <w:pStyle w:val="TAL"/>
              <w:rPr>
                <w:lang w:eastAsia="ja-JP"/>
              </w:rPr>
            </w:pPr>
            <w:r w:rsidRPr="00CD7D70">
              <w:rPr>
                <w:lang w:eastAsia="ja-JP"/>
              </w:rPr>
              <w:t>Not present</w:t>
            </w:r>
          </w:p>
        </w:tc>
      </w:tr>
      <w:tr w:rsidR="007A1DA9" w:rsidRPr="00CD7D70" w14:paraId="5B6364EB" w14:textId="77777777" w:rsidTr="00CB0052">
        <w:trPr>
          <w:jc w:val="center"/>
        </w:trPr>
        <w:tc>
          <w:tcPr>
            <w:tcW w:w="5387" w:type="dxa"/>
            <w:tcBorders>
              <w:top w:val="nil"/>
              <w:bottom w:val="nil"/>
            </w:tcBorders>
          </w:tcPr>
          <w:p w14:paraId="373D596D" w14:textId="77777777" w:rsidR="007A1DA9" w:rsidRPr="00CD7D70" w:rsidRDefault="007A1DA9" w:rsidP="00CD22AB">
            <w:pPr>
              <w:pStyle w:val="TAL"/>
              <w:rPr>
                <w:color w:val="000000"/>
                <w:lang w:eastAsia="ja-JP"/>
              </w:rPr>
            </w:pPr>
            <w:r w:rsidRPr="00CD7D70">
              <w:rPr>
                <w:color w:val="000000"/>
                <w:lang w:eastAsia="ja-JP"/>
              </w:rPr>
              <w:t>E-UTRA Event Results</w:t>
            </w:r>
          </w:p>
        </w:tc>
        <w:tc>
          <w:tcPr>
            <w:tcW w:w="4252" w:type="dxa"/>
            <w:tcBorders>
              <w:top w:val="nil"/>
              <w:bottom w:val="nil"/>
            </w:tcBorders>
          </w:tcPr>
          <w:p w14:paraId="479C89E8" w14:textId="77777777" w:rsidR="007A1DA9" w:rsidRPr="00CD7D70" w:rsidRDefault="007A1DA9" w:rsidP="00CD22AB">
            <w:pPr>
              <w:pStyle w:val="TAL"/>
              <w:rPr>
                <w:lang w:eastAsia="ja-JP"/>
              </w:rPr>
            </w:pPr>
            <w:r w:rsidRPr="00CD7D70">
              <w:rPr>
                <w:lang w:eastAsia="ja-JP"/>
              </w:rPr>
              <w:t>Not present</w:t>
            </w:r>
          </w:p>
        </w:tc>
      </w:tr>
      <w:tr w:rsidR="007A1DA9" w:rsidRPr="00CD7D70" w14:paraId="3A42E813" w14:textId="77777777" w:rsidTr="00CB0052">
        <w:trPr>
          <w:jc w:val="center"/>
        </w:trPr>
        <w:tc>
          <w:tcPr>
            <w:tcW w:w="5387" w:type="dxa"/>
            <w:tcBorders>
              <w:top w:val="nil"/>
            </w:tcBorders>
          </w:tcPr>
          <w:p w14:paraId="0F236AD5" w14:textId="77777777" w:rsidR="007A1DA9" w:rsidRPr="00CD7D70" w:rsidRDefault="007A1DA9" w:rsidP="00CD22AB">
            <w:pPr>
              <w:pStyle w:val="TAL"/>
              <w:rPr>
                <w:color w:val="000000"/>
                <w:lang w:eastAsia="ja-JP"/>
              </w:rPr>
            </w:pPr>
            <w:r w:rsidRPr="00CD7D70">
              <w:rPr>
                <w:color w:val="000000"/>
                <w:lang w:eastAsia="ja-JP"/>
              </w:rPr>
              <w:t>CSG Proximity Indication</w:t>
            </w:r>
          </w:p>
        </w:tc>
        <w:tc>
          <w:tcPr>
            <w:tcW w:w="4252" w:type="dxa"/>
            <w:tcBorders>
              <w:top w:val="nil"/>
            </w:tcBorders>
          </w:tcPr>
          <w:p w14:paraId="5CC63097" w14:textId="77777777" w:rsidR="007A1DA9" w:rsidRPr="00CD7D70" w:rsidRDefault="007A1DA9" w:rsidP="00CD22AB">
            <w:pPr>
              <w:pStyle w:val="TAL"/>
              <w:rPr>
                <w:lang w:eastAsia="ja-JP"/>
              </w:rPr>
            </w:pPr>
            <w:r w:rsidRPr="00CD7D70">
              <w:rPr>
                <w:lang w:eastAsia="ja-JP"/>
              </w:rPr>
              <w:t>Not present</w:t>
            </w:r>
          </w:p>
        </w:tc>
      </w:tr>
    </w:tbl>
    <w:p w14:paraId="33CDE4DD" w14:textId="77777777" w:rsidR="007A1DA9" w:rsidRPr="00CD7D70" w:rsidRDefault="007A1DA9" w:rsidP="007A1DA9">
      <w:pPr>
        <w:rPr>
          <w:lang w:eastAsia="ja-JP"/>
        </w:rPr>
      </w:pPr>
    </w:p>
    <w:p w14:paraId="7CD1C27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REPORT (Step 15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42ADADF0" w14:textId="77777777" w:rsidTr="00CB0052">
        <w:trPr>
          <w:jc w:val="center"/>
        </w:trPr>
        <w:tc>
          <w:tcPr>
            <w:tcW w:w="5387" w:type="dxa"/>
            <w:tcBorders>
              <w:top w:val="single" w:sz="4" w:space="0" w:color="auto"/>
              <w:left w:val="single" w:sz="4" w:space="0" w:color="auto"/>
              <w:bottom w:val="single" w:sz="4" w:space="0" w:color="auto"/>
            </w:tcBorders>
          </w:tcPr>
          <w:p w14:paraId="161DE9F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4A6162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FF5FAD0" w14:textId="77777777" w:rsidTr="00CB0052">
        <w:trPr>
          <w:jc w:val="center"/>
        </w:trPr>
        <w:tc>
          <w:tcPr>
            <w:tcW w:w="5387" w:type="dxa"/>
            <w:tcBorders>
              <w:top w:val="nil"/>
            </w:tcBorders>
          </w:tcPr>
          <w:p w14:paraId="1BF6B81E" w14:textId="77777777" w:rsidR="007A1DA9" w:rsidRPr="00CD7D70" w:rsidRDefault="007A1DA9" w:rsidP="00CD22AB">
            <w:pPr>
              <w:pStyle w:val="TAL"/>
              <w:rPr>
                <w:b/>
                <w:lang w:eastAsia="ja-JP"/>
              </w:rPr>
            </w:pPr>
            <w:r w:rsidRPr="00CD7D70">
              <w:rPr>
                <w:b/>
                <w:lang w:eastAsia="ja-JP"/>
              </w:rPr>
              <w:t>Measurement Information Elements</w:t>
            </w:r>
          </w:p>
        </w:tc>
        <w:tc>
          <w:tcPr>
            <w:tcW w:w="4252" w:type="dxa"/>
            <w:tcBorders>
              <w:top w:val="nil"/>
            </w:tcBorders>
          </w:tcPr>
          <w:p w14:paraId="630207E6" w14:textId="77777777" w:rsidR="007A1DA9" w:rsidRPr="00CD7D70" w:rsidRDefault="007A1DA9" w:rsidP="00CD22AB">
            <w:pPr>
              <w:pStyle w:val="TAL"/>
              <w:rPr>
                <w:lang w:eastAsia="ja-JP"/>
              </w:rPr>
            </w:pPr>
          </w:p>
        </w:tc>
      </w:tr>
      <w:tr w:rsidR="007A1DA9" w:rsidRPr="00CD7D70" w14:paraId="686FA3F8" w14:textId="77777777" w:rsidTr="00CB0052">
        <w:trPr>
          <w:jc w:val="center"/>
        </w:trPr>
        <w:tc>
          <w:tcPr>
            <w:tcW w:w="5387" w:type="dxa"/>
            <w:tcBorders>
              <w:top w:val="nil"/>
            </w:tcBorders>
          </w:tcPr>
          <w:p w14:paraId="7AA3EBDB" w14:textId="77777777" w:rsidR="007A1DA9" w:rsidRPr="00CD7D70" w:rsidRDefault="007A1DA9" w:rsidP="00CD22AB">
            <w:pPr>
              <w:pStyle w:val="TAL"/>
              <w:rPr>
                <w:lang w:eastAsia="ja-JP"/>
              </w:rPr>
            </w:pPr>
            <w:r w:rsidRPr="00CD7D70">
              <w:rPr>
                <w:lang w:eastAsia="ja-JP"/>
              </w:rPr>
              <w:t>Measurement Identity</w:t>
            </w:r>
          </w:p>
        </w:tc>
        <w:tc>
          <w:tcPr>
            <w:tcW w:w="4252" w:type="dxa"/>
            <w:tcBorders>
              <w:top w:val="nil"/>
            </w:tcBorders>
          </w:tcPr>
          <w:p w14:paraId="7D9C18C8" w14:textId="77777777" w:rsidR="007A1DA9" w:rsidRPr="00CD7D70" w:rsidRDefault="007A1DA9" w:rsidP="00CD22AB">
            <w:pPr>
              <w:pStyle w:val="TAL"/>
              <w:rPr>
                <w:lang w:eastAsia="ja-JP"/>
              </w:rPr>
            </w:pPr>
            <w:r w:rsidRPr="00CD7D70">
              <w:rPr>
                <w:lang w:eastAsia="ja-JP"/>
              </w:rPr>
              <w:t>10</w:t>
            </w:r>
          </w:p>
        </w:tc>
      </w:tr>
      <w:tr w:rsidR="007A1DA9" w:rsidRPr="00CD7D70" w14:paraId="6EDC16E9" w14:textId="77777777" w:rsidTr="00CB0052">
        <w:trPr>
          <w:jc w:val="center"/>
        </w:trPr>
        <w:tc>
          <w:tcPr>
            <w:tcW w:w="5387" w:type="dxa"/>
            <w:tcBorders>
              <w:top w:val="nil"/>
            </w:tcBorders>
          </w:tcPr>
          <w:p w14:paraId="1DF24FEA" w14:textId="77777777" w:rsidR="007A1DA9" w:rsidRPr="00CD7D70" w:rsidRDefault="007A1DA9" w:rsidP="00CD22AB">
            <w:pPr>
              <w:pStyle w:val="TAL"/>
              <w:rPr>
                <w:lang w:eastAsia="ja-JP"/>
              </w:rPr>
            </w:pPr>
            <w:r w:rsidRPr="00CD7D70">
              <w:rPr>
                <w:lang w:eastAsia="ja-JP"/>
              </w:rPr>
              <w:t>Measured Results</w:t>
            </w:r>
          </w:p>
        </w:tc>
        <w:tc>
          <w:tcPr>
            <w:tcW w:w="4252" w:type="dxa"/>
            <w:tcBorders>
              <w:top w:val="nil"/>
            </w:tcBorders>
          </w:tcPr>
          <w:p w14:paraId="73F09048" w14:textId="77777777" w:rsidR="007A1DA9" w:rsidRPr="00CD7D70" w:rsidRDefault="007A1DA9" w:rsidP="00CD22AB">
            <w:pPr>
              <w:pStyle w:val="TAL"/>
              <w:rPr>
                <w:lang w:eastAsia="ja-JP"/>
              </w:rPr>
            </w:pPr>
          </w:p>
        </w:tc>
      </w:tr>
      <w:tr w:rsidR="007A1DA9" w:rsidRPr="00CD7D70" w14:paraId="55787FD5" w14:textId="77777777" w:rsidTr="00CB0052">
        <w:trPr>
          <w:jc w:val="center"/>
        </w:trPr>
        <w:tc>
          <w:tcPr>
            <w:tcW w:w="5387" w:type="dxa"/>
            <w:tcBorders>
              <w:top w:val="nil"/>
            </w:tcBorders>
          </w:tcPr>
          <w:p w14:paraId="0C67D31F" w14:textId="77777777" w:rsidR="007A1DA9" w:rsidRPr="00CD7D70" w:rsidRDefault="007A1DA9" w:rsidP="00CD22AB">
            <w:pPr>
              <w:pStyle w:val="TAL"/>
              <w:rPr>
                <w:lang w:eastAsia="ja-JP"/>
              </w:rPr>
            </w:pPr>
            <w:r w:rsidRPr="00CD7D70">
              <w:rPr>
                <w:lang w:eastAsia="ja-JP"/>
              </w:rPr>
              <w:t xml:space="preserve">     - CHOICE </w:t>
            </w:r>
            <w:r w:rsidRPr="00CD7D70">
              <w:rPr>
                <w:i/>
                <w:lang w:eastAsia="ja-JP"/>
              </w:rPr>
              <w:t>Measurement</w:t>
            </w:r>
          </w:p>
        </w:tc>
        <w:tc>
          <w:tcPr>
            <w:tcW w:w="4252" w:type="dxa"/>
            <w:tcBorders>
              <w:top w:val="nil"/>
            </w:tcBorders>
          </w:tcPr>
          <w:p w14:paraId="061B0416" w14:textId="77777777" w:rsidR="007A1DA9" w:rsidRPr="00CD7D70" w:rsidRDefault="007A1DA9" w:rsidP="00CD22AB">
            <w:pPr>
              <w:pStyle w:val="TAL"/>
              <w:rPr>
                <w:lang w:eastAsia="ja-JP"/>
              </w:rPr>
            </w:pPr>
            <w:r w:rsidRPr="00CD7D70">
              <w:rPr>
                <w:lang w:eastAsia="ja-JP"/>
              </w:rPr>
              <w:t>UE positioning measured results</w:t>
            </w:r>
          </w:p>
        </w:tc>
      </w:tr>
      <w:tr w:rsidR="007A1DA9" w:rsidRPr="00CD7D70" w14:paraId="07D4EE67" w14:textId="77777777" w:rsidTr="00CB0052">
        <w:trPr>
          <w:jc w:val="center"/>
        </w:trPr>
        <w:tc>
          <w:tcPr>
            <w:tcW w:w="5387" w:type="dxa"/>
            <w:tcBorders>
              <w:top w:val="nil"/>
            </w:tcBorders>
          </w:tcPr>
          <w:p w14:paraId="0ACCDEEE" w14:textId="77777777" w:rsidR="007A1DA9" w:rsidRPr="00CD7D70" w:rsidRDefault="007A1DA9" w:rsidP="00CD22AB">
            <w:pPr>
              <w:pStyle w:val="TAL"/>
              <w:rPr>
                <w:lang w:eastAsia="ja-JP"/>
              </w:rPr>
            </w:pPr>
            <w:r w:rsidRPr="00CD7D70">
              <w:rPr>
                <w:lang w:eastAsia="ja-JP"/>
              </w:rPr>
              <w:t xml:space="preserve">          - UE positioning measured results</w:t>
            </w:r>
          </w:p>
        </w:tc>
        <w:tc>
          <w:tcPr>
            <w:tcW w:w="4252" w:type="dxa"/>
            <w:tcBorders>
              <w:top w:val="nil"/>
            </w:tcBorders>
          </w:tcPr>
          <w:p w14:paraId="70910E0D" w14:textId="77777777" w:rsidR="007A1DA9" w:rsidRPr="00CD7D70" w:rsidRDefault="007A1DA9" w:rsidP="00CD22AB">
            <w:pPr>
              <w:pStyle w:val="TAL"/>
              <w:rPr>
                <w:lang w:eastAsia="ja-JP"/>
              </w:rPr>
            </w:pPr>
          </w:p>
        </w:tc>
      </w:tr>
      <w:tr w:rsidR="007A1DA9" w:rsidRPr="00CD7D70" w14:paraId="42661257" w14:textId="77777777" w:rsidTr="00CB0052">
        <w:trPr>
          <w:jc w:val="center"/>
        </w:trPr>
        <w:tc>
          <w:tcPr>
            <w:tcW w:w="5387" w:type="dxa"/>
            <w:tcBorders>
              <w:top w:val="nil"/>
            </w:tcBorders>
          </w:tcPr>
          <w:p w14:paraId="0ECAABA1" w14:textId="77777777" w:rsidR="007A1DA9" w:rsidRPr="00CD7D70" w:rsidRDefault="007A1DA9" w:rsidP="00CD22AB">
            <w:pPr>
              <w:pStyle w:val="TAL"/>
              <w:rPr>
                <w:lang w:eastAsia="ja-JP"/>
              </w:rPr>
            </w:pPr>
            <w:r w:rsidRPr="00CD7D70">
              <w:rPr>
                <w:lang w:eastAsia="ja-JP"/>
              </w:rPr>
              <w:t xml:space="preserve">               - UE positioning OTDOA measured results</w:t>
            </w:r>
          </w:p>
        </w:tc>
        <w:tc>
          <w:tcPr>
            <w:tcW w:w="4252" w:type="dxa"/>
            <w:tcBorders>
              <w:top w:val="nil"/>
            </w:tcBorders>
          </w:tcPr>
          <w:p w14:paraId="1026FA89" w14:textId="77777777" w:rsidR="007A1DA9" w:rsidRPr="00CD7D70" w:rsidRDefault="007A1DA9" w:rsidP="00CD22AB">
            <w:pPr>
              <w:pStyle w:val="TAL"/>
              <w:rPr>
                <w:lang w:eastAsia="ja-JP"/>
              </w:rPr>
            </w:pPr>
            <w:r w:rsidRPr="00CD7D70">
              <w:rPr>
                <w:lang w:eastAsia="ja-JP"/>
              </w:rPr>
              <w:t>Not present</w:t>
            </w:r>
          </w:p>
        </w:tc>
      </w:tr>
      <w:tr w:rsidR="007A1DA9" w:rsidRPr="00CD7D70" w14:paraId="1BB7039F" w14:textId="77777777" w:rsidTr="00CB0052">
        <w:trPr>
          <w:jc w:val="center"/>
        </w:trPr>
        <w:tc>
          <w:tcPr>
            <w:tcW w:w="5387" w:type="dxa"/>
            <w:tcBorders>
              <w:top w:val="nil"/>
            </w:tcBorders>
          </w:tcPr>
          <w:p w14:paraId="60DA72C3" w14:textId="77777777" w:rsidR="007A1DA9" w:rsidRPr="00CD7D70" w:rsidRDefault="007A1DA9" w:rsidP="00CD22AB">
            <w:pPr>
              <w:pStyle w:val="TAL"/>
              <w:rPr>
                <w:lang w:eastAsia="ja-JP"/>
              </w:rPr>
            </w:pPr>
            <w:r w:rsidRPr="00CD7D70">
              <w:rPr>
                <w:lang w:eastAsia="ja-JP"/>
              </w:rPr>
              <w:t xml:space="preserve">               - UE positioning position estimate info</w:t>
            </w:r>
          </w:p>
        </w:tc>
        <w:tc>
          <w:tcPr>
            <w:tcW w:w="4252" w:type="dxa"/>
            <w:tcBorders>
              <w:top w:val="nil"/>
            </w:tcBorders>
          </w:tcPr>
          <w:p w14:paraId="377196E8" w14:textId="77777777" w:rsidR="007A1DA9" w:rsidRPr="00CD7D70" w:rsidRDefault="007A1DA9" w:rsidP="00CD22AB">
            <w:pPr>
              <w:pStyle w:val="TAL"/>
              <w:rPr>
                <w:lang w:eastAsia="ja-JP"/>
              </w:rPr>
            </w:pPr>
            <w:r w:rsidRPr="00CD7D70">
              <w:rPr>
                <w:lang w:eastAsia="ja-JP"/>
              </w:rPr>
              <w:t>Not present</w:t>
            </w:r>
          </w:p>
        </w:tc>
      </w:tr>
      <w:tr w:rsidR="007A1DA9" w:rsidRPr="00CD7D70" w14:paraId="59CB8DE6" w14:textId="77777777" w:rsidTr="00CB0052">
        <w:trPr>
          <w:jc w:val="center"/>
        </w:trPr>
        <w:tc>
          <w:tcPr>
            <w:tcW w:w="5387" w:type="dxa"/>
            <w:tcBorders>
              <w:top w:val="nil"/>
            </w:tcBorders>
          </w:tcPr>
          <w:p w14:paraId="5712AD39" w14:textId="77777777" w:rsidR="007A1DA9" w:rsidRPr="00CD7D70" w:rsidRDefault="007A1DA9" w:rsidP="00CD22AB">
            <w:pPr>
              <w:pStyle w:val="TAL"/>
              <w:rPr>
                <w:lang w:eastAsia="ja-JP"/>
              </w:rPr>
            </w:pPr>
            <w:r w:rsidRPr="00CD7D70">
              <w:rPr>
                <w:lang w:eastAsia="ja-JP"/>
              </w:rPr>
              <w:t xml:space="preserve">               - UE positioning GPS measured results</w:t>
            </w:r>
          </w:p>
        </w:tc>
        <w:tc>
          <w:tcPr>
            <w:tcW w:w="4252" w:type="dxa"/>
            <w:tcBorders>
              <w:top w:val="nil"/>
            </w:tcBorders>
          </w:tcPr>
          <w:p w14:paraId="028C41F9" w14:textId="77777777" w:rsidR="007A1DA9" w:rsidRPr="00CD7D70" w:rsidRDefault="007A1DA9" w:rsidP="00CD22AB">
            <w:pPr>
              <w:pStyle w:val="TAL"/>
              <w:rPr>
                <w:lang w:eastAsia="ja-JP"/>
              </w:rPr>
            </w:pPr>
            <w:r w:rsidRPr="00CD7D70">
              <w:rPr>
                <w:lang w:eastAsia="ja-JP"/>
              </w:rPr>
              <w:t>Not present</w:t>
            </w:r>
          </w:p>
        </w:tc>
      </w:tr>
      <w:tr w:rsidR="007A1DA9" w:rsidRPr="00CD7D70" w14:paraId="4399FD36" w14:textId="77777777" w:rsidTr="00CB0052">
        <w:trPr>
          <w:jc w:val="center"/>
        </w:trPr>
        <w:tc>
          <w:tcPr>
            <w:tcW w:w="5387" w:type="dxa"/>
            <w:tcBorders>
              <w:top w:val="nil"/>
            </w:tcBorders>
          </w:tcPr>
          <w:p w14:paraId="710FA358" w14:textId="77777777" w:rsidR="007A1DA9" w:rsidRPr="00CD7D70" w:rsidRDefault="007A1DA9" w:rsidP="00CD22AB">
            <w:pPr>
              <w:pStyle w:val="TAL"/>
              <w:rPr>
                <w:lang w:eastAsia="ja-JP"/>
              </w:rPr>
            </w:pPr>
            <w:r w:rsidRPr="00CD7D70">
              <w:rPr>
                <w:lang w:eastAsia="ja-JP"/>
              </w:rPr>
              <w:t xml:space="preserve">               - UE positioning error</w:t>
            </w:r>
          </w:p>
        </w:tc>
        <w:tc>
          <w:tcPr>
            <w:tcW w:w="4252" w:type="dxa"/>
            <w:tcBorders>
              <w:top w:val="nil"/>
            </w:tcBorders>
          </w:tcPr>
          <w:p w14:paraId="7FFA624C" w14:textId="77777777" w:rsidR="007A1DA9" w:rsidRPr="00CD7D70" w:rsidRDefault="007A1DA9" w:rsidP="00CD22AB">
            <w:pPr>
              <w:pStyle w:val="TAL"/>
              <w:rPr>
                <w:lang w:eastAsia="ja-JP"/>
              </w:rPr>
            </w:pPr>
            <w:r w:rsidRPr="00CD7D70">
              <w:rPr>
                <w:lang w:eastAsia="ja-JP"/>
              </w:rPr>
              <w:t>Not present</w:t>
            </w:r>
          </w:p>
        </w:tc>
      </w:tr>
      <w:tr w:rsidR="007A1DA9" w:rsidRPr="00CD7D70" w14:paraId="3CCD98EF" w14:textId="77777777" w:rsidTr="00CB0052">
        <w:trPr>
          <w:jc w:val="center"/>
        </w:trPr>
        <w:tc>
          <w:tcPr>
            <w:tcW w:w="5387" w:type="dxa"/>
            <w:tcBorders>
              <w:top w:val="nil"/>
            </w:tcBorders>
          </w:tcPr>
          <w:p w14:paraId="0593E759" w14:textId="77777777" w:rsidR="007A1DA9" w:rsidRPr="00CD7D70" w:rsidRDefault="007A1DA9" w:rsidP="00CD22AB">
            <w:pPr>
              <w:pStyle w:val="TAL"/>
              <w:rPr>
                <w:lang w:eastAsia="ja-JP"/>
              </w:rPr>
            </w:pPr>
            <w:r w:rsidRPr="00CD7D70">
              <w:rPr>
                <w:lang w:eastAsia="ja-JP"/>
              </w:rPr>
              <w:t xml:space="preserve">                    - Error reason</w:t>
            </w:r>
          </w:p>
        </w:tc>
        <w:tc>
          <w:tcPr>
            <w:tcW w:w="4252" w:type="dxa"/>
            <w:tcBorders>
              <w:top w:val="nil"/>
            </w:tcBorders>
          </w:tcPr>
          <w:p w14:paraId="161EF5EF" w14:textId="77777777" w:rsidR="007A1DA9" w:rsidRPr="00CD7D70" w:rsidRDefault="007A1DA9" w:rsidP="00CD22AB">
            <w:pPr>
              <w:pStyle w:val="TAL"/>
              <w:rPr>
                <w:lang w:eastAsia="ja-JP"/>
              </w:rPr>
            </w:pPr>
            <w:r w:rsidRPr="00CD7D70">
              <w:rPr>
                <w:lang w:eastAsia="ja-JP"/>
              </w:rPr>
              <w:t>Assistance Data Missing</w:t>
            </w:r>
          </w:p>
        </w:tc>
      </w:tr>
      <w:tr w:rsidR="007A1DA9" w:rsidRPr="00CD7D70" w14:paraId="70E6133A" w14:textId="77777777" w:rsidTr="00CB0052">
        <w:trPr>
          <w:jc w:val="center"/>
        </w:trPr>
        <w:tc>
          <w:tcPr>
            <w:tcW w:w="5387" w:type="dxa"/>
            <w:tcBorders>
              <w:top w:val="nil"/>
            </w:tcBorders>
          </w:tcPr>
          <w:p w14:paraId="3670CAC3" w14:textId="77777777" w:rsidR="007A1DA9" w:rsidRPr="00CD7D70" w:rsidRDefault="007A1DA9" w:rsidP="00CD22AB">
            <w:pPr>
              <w:pStyle w:val="TAL"/>
              <w:rPr>
                <w:lang w:eastAsia="ja-JP"/>
              </w:rPr>
            </w:pPr>
            <w:r w:rsidRPr="00CD7D70">
              <w:rPr>
                <w:lang w:eastAsia="ja-JP"/>
              </w:rPr>
              <w:t xml:space="preserve">                    - GPS Additional Assistance Data Request</w:t>
            </w:r>
          </w:p>
        </w:tc>
        <w:tc>
          <w:tcPr>
            <w:tcW w:w="4252" w:type="dxa"/>
            <w:tcBorders>
              <w:top w:val="nil"/>
            </w:tcBorders>
          </w:tcPr>
          <w:p w14:paraId="201F6EB0" w14:textId="77777777" w:rsidR="007A1DA9" w:rsidRPr="00CD7D70" w:rsidRDefault="007A1DA9" w:rsidP="00CD22AB">
            <w:pPr>
              <w:pStyle w:val="TAL"/>
              <w:rPr>
                <w:lang w:eastAsia="ja-JP"/>
              </w:rPr>
            </w:pPr>
            <w:r w:rsidRPr="00CD7D70">
              <w:rPr>
                <w:lang w:eastAsia="ja-JP"/>
              </w:rPr>
              <w:t>Not checked</w:t>
            </w:r>
          </w:p>
        </w:tc>
      </w:tr>
      <w:tr w:rsidR="007A1DA9" w:rsidRPr="00CD7D70" w14:paraId="2C74251B" w14:textId="77777777" w:rsidTr="00CB0052">
        <w:trPr>
          <w:jc w:val="center"/>
        </w:trPr>
        <w:tc>
          <w:tcPr>
            <w:tcW w:w="5387" w:type="dxa"/>
            <w:tcBorders>
              <w:top w:val="nil"/>
            </w:tcBorders>
          </w:tcPr>
          <w:p w14:paraId="457C883D" w14:textId="77777777" w:rsidR="007A1DA9" w:rsidRPr="00CD7D70" w:rsidRDefault="007A1DA9" w:rsidP="00CD22AB">
            <w:pPr>
              <w:pStyle w:val="TAL"/>
              <w:rPr>
                <w:lang w:eastAsia="ja-JP"/>
              </w:rPr>
            </w:pPr>
            <w:r w:rsidRPr="00CD7D70">
              <w:rPr>
                <w:lang w:eastAsia="ja-JP"/>
              </w:rPr>
              <w:t xml:space="preserve">                    - GANSS Additional Assistance Data Request</w:t>
            </w:r>
          </w:p>
        </w:tc>
        <w:tc>
          <w:tcPr>
            <w:tcW w:w="4252" w:type="dxa"/>
            <w:tcBorders>
              <w:top w:val="nil"/>
            </w:tcBorders>
          </w:tcPr>
          <w:p w14:paraId="558362DA" w14:textId="77777777" w:rsidR="007A1DA9" w:rsidRPr="00CD7D70" w:rsidRDefault="007A1DA9" w:rsidP="00CD22AB">
            <w:pPr>
              <w:pStyle w:val="TAL"/>
              <w:rPr>
                <w:lang w:eastAsia="ja-JP"/>
              </w:rPr>
            </w:pPr>
            <w:r w:rsidRPr="00CD7D70">
              <w:rPr>
                <w:lang w:eastAsia="ja-JP"/>
              </w:rPr>
              <w:t>Not checked</w:t>
            </w:r>
          </w:p>
        </w:tc>
      </w:tr>
      <w:tr w:rsidR="007A1DA9" w:rsidRPr="00CD7D70" w14:paraId="78413F59" w14:textId="77777777" w:rsidTr="00CB0052">
        <w:trPr>
          <w:jc w:val="center"/>
        </w:trPr>
        <w:tc>
          <w:tcPr>
            <w:tcW w:w="5387" w:type="dxa"/>
            <w:tcBorders>
              <w:top w:val="nil"/>
            </w:tcBorders>
          </w:tcPr>
          <w:p w14:paraId="7EC04376" w14:textId="77777777" w:rsidR="007A1DA9" w:rsidRPr="00CD7D70" w:rsidRDefault="007A1DA9" w:rsidP="00CD22AB">
            <w:pPr>
              <w:pStyle w:val="TAL"/>
              <w:rPr>
                <w:lang w:eastAsia="ja-JP"/>
              </w:rPr>
            </w:pPr>
            <w:r w:rsidRPr="00CD7D70">
              <w:rPr>
                <w:lang w:eastAsia="ja-JP"/>
              </w:rPr>
              <w:t xml:space="preserve">               - UE positioning GANSS measured results</w:t>
            </w:r>
          </w:p>
        </w:tc>
        <w:tc>
          <w:tcPr>
            <w:tcW w:w="4252" w:type="dxa"/>
            <w:tcBorders>
              <w:top w:val="nil"/>
            </w:tcBorders>
          </w:tcPr>
          <w:p w14:paraId="30E91116" w14:textId="77777777" w:rsidR="007A1DA9" w:rsidRPr="00CD7D70" w:rsidRDefault="007A1DA9" w:rsidP="00CD22AB">
            <w:pPr>
              <w:pStyle w:val="TAL"/>
              <w:rPr>
                <w:lang w:eastAsia="ja-JP"/>
              </w:rPr>
            </w:pPr>
            <w:r w:rsidRPr="00CD7D70">
              <w:rPr>
                <w:lang w:eastAsia="ja-JP"/>
              </w:rPr>
              <w:t>Not present</w:t>
            </w:r>
          </w:p>
        </w:tc>
      </w:tr>
      <w:tr w:rsidR="007A1DA9" w:rsidRPr="00CD7D70" w14:paraId="203D8CDC" w14:textId="77777777" w:rsidTr="00CB0052">
        <w:trPr>
          <w:jc w:val="center"/>
        </w:trPr>
        <w:tc>
          <w:tcPr>
            <w:tcW w:w="5387" w:type="dxa"/>
            <w:tcBorders>
              <w:top w:val="nil"/>
            </w:tcBorders>
          </w:tcPr>
          <w:p w14:paraId="7A2828AC" w14:textId="77777777" w:rsidR="007A1DA9" w:rsidRPr="00CD7D70" w:rsidRDefault="007A1DA9" w:rsidP="00CD22AB">
            <w:pPr>
              <w:pStyle w:val="TAL"/>
              <w:rPr>
                <w:lang w:eastAsia="ja-JP"/>
              </w:rPr>
            </w:pPr>
            <w:r w:rsidRPr="00CD7D70">
              <w:rPr>
                <w:color w:val="000000"/>
                <w:lang w:eastAsia="ja-JP"/>
              </w:rPr>
              <w:t>Measured Results on secondary UL frequency</w:t>
            </w:r>
          </w:p>
        </w:tc>
        <w:tc>
          <w:tcPr>
            <w:tcW w:w="4252" w:type="dxa"/>
            <w:tcBorders>
              <w:top w:val="nil"/>
            </w:tcBorders>
          </w:tcPr>
          <w:p w14:paraId="71AD4BB0" w14:textId="77777777" w:rsidR="007A1DA9" w:rsidRPr="00CD7D70" w:rsidRDefault="007A1DA9" w:rsidP="00CD22AB">
            <w:pPr>
              <w:pStyle w:val="TAL"/>
              <w:rPr>
                <w:lang w:eastAsia="ja-JP"/>
              </w:rPr>
            </w:pPr>
            <w:r w:rsidRPr="00CD7D70">
              <w:rPr>
                <w:lang w:eastAsia="ja-JP"/>
              </w:rPr>
              <w:t>Not present</w:t>
            </w:r>
          </w:p>
        </w:tc>
      </w:tr>
      <w:tr w:rsidR="007A1DA9" w:rsidRPr="00CD7D70" w14:paraId="3FEB6FDE" w14:textId="77777777" w:rsidTr="00CB0052">
        <w:trPr>
          <w:jc w:val="center"/>
        </w:trPr>
        <w:tc>
          <w:tcPr>
            <w:tcW w:w="5387" w:type="dxa"/>
            <w:tcBorders>
              <w:top w:val="nil"/>
            </w:tcBorders>
          </w:tcPr>
          <w:p w14:paraId="74519961" w14:textId="77777777" w:rsidR="007A1DA9" w:rsidRPr="00CD7D70" w:rsidRDefault="007A1DA9" w:rsidP="00CD22AB">
            <w:pPr>
              <w:pStyle w:val="TAL"/>
              <w:rPr>
                <w:lang w:eastAsia="ja-JP"/>
              </w:rPr>
            </w:pPr>
            <w:r w:rsidRPr="00CD7D70">
              <w:rPr>
                <w:lang w:eastAsia="ja-JP"/>
              </w:rPr>
              <w:t>Measured Results on RACH</w:t>
            </w:r>
          </w:p>
        </w:tc>
        <w:tc>
          <w:tcPr>
            <w:tcW w:w="4252" w:type="dxa"/>
            <w:tcBorders>
              <w:top w:val="nil"/>
            </w:tcBorders>
          </w:tcPr>
          <w:p w14:paraId="797606AF" w14:textId="77777777" w:rsidR="007A1DA9" w:rsidRPr="00CD7D70" w:rsidRDefault="007A1DA9" w:rsidP="00CD22AB">
            <w:pPr>
              <w:pStyle w:val="TAL"/>
              <w:rPr>
                <w:lang w:eastAsia="ja-JP"/>
              </w:rPr>
            </w:pPr>
            <w:r w:rsidRPr="00CD7D70">
              <w:rPr>
                <w:lang w:eastAsia="ja-JP"/>
              </w:rPr>
              <w:t>Not present</w:t>
            </w:r>
          </w:p>
        </w:tc>
      </w:tr>
      <w:tr w:rsidR="007A1DA9" w:rsidRPr="00CD7D70" w14:paraId="2E56FA47" w14:textId="77777777" w:rsidTr="00CB0052">
        <w:trPr>
          <w:jc w:val="center"/>
        </w:trPr>
        <w:tc>
          <w:tcPr>
            <w:tcW w:w="5387" w:type="dxa"/>
            <w:tcBorders>
              <w:top w:val="nil"/>
            </w:tcBorders>
          </w:tcPr>
          <w:p w14:paraId="462F8113" w14:textId="77777777" w:rsidR="007A1DA9" w:rsidRPr="00CD7D70" w:rsidRDefault="007A1DA9" w:rsidP="00CD22AB">
            <w:pPr>
              <w:pStyle w:val="TAL"/>
              <w:rPr>
                <w:lang w:eastAsia="ja-JP"/>
              </w:rPr>
            </w:pPr>
            <w:r w:rsidRPr="00CD7D70">
              <w:rPr>
                <w:lang w:eastAsia="ja-JP"/>
              </w:rPr>
              <w:t>Additional Measured Results</w:t>
            </w:r>
          </w:p>
        </w:tc>
        <w:tc>
          <w:tcPr>
            <w:tcW w:w="4252" w:type="dxa"/>
            <w:tcBorders>
              <w:top w:val="nil"/>
            </w:tcBorders>
          </w:tcPr>
          <w:p w14:paraId="27777F2F" w14:textId="77777777" w:rsidR="007A1DA9" w:rsidRPr="00CD7D70" w:rsidRDefault="007A1DA9" w:rsidP="00CD22AB">
            <w:pPr>
              <w:pStyle w:val="TAL"/>
              <w:rPr>
                <w:lang w:eastAsia="ja-JP"/>
              </w:rPr>
            </w:pPr>
            <w:r w:rsidRPr="00CD7D70">
              <w:rPr>
                <w:lang w:eastAsia="ja-JP"/>
              </w:rPr>
              <w:t>Not present</w:t>
            </w:r>
          </w:p>
        </w:tc>
      </w:tr>
      <w:tr w:rsidR="007A1DA9" w:rsidRPr="00CD7D70" w14:paraId="61AC2E44" w14:textId="77777777" w:rsidTr="00CB0052">
        <w:trPr>
          <w:jc w:val="center"/>
        </w:trPr>
        <w:tc>
          <w:tcPr>
            <w:tcW w:w="5387" w:type="dxa"/>
            <w:tcBorders>
              <w:top w:val="nil"/>
            </w:tcBorders>
          </w:tcPr>
          <w:p w14:paraId="59CC4537" w14:textId="77777777" w:rsidR="007A1DA9" w:rsidRPr="00CD7D70" w:rsidRDefault="007A1DA9" w:rsidP="00CD22AB">
            <w:pPr>
              <w:pStyle w:val="TAL"/>
              <w:rPr>
                <w:lang w:eastAsia="ja-JP"/>
              </w:rPr>
            </w:pPr>
            <w:r w:rsidRPr="00CD7D70">
              <w:rPr>
                <w:color w:val="000000"/>
                <w:lang w:eastAsia="ja-JP"/>
              </w:rPr>
              <w:t>Additional Measured results on secondary UL frequency</w:t>
            </w:r>
          </w:p>
        </w:tc>
        <w:tc>
          <w:tcPr>
            <w:tcW w:w="4252" w:type="dxa"/>
            <w:tcBorders>
              <w:top w:val="nil"/>
            </w:tcBorders>
          </w:tcPr>
          <w:p w14:paraId="0C883D81" w14:textId="77777777" w:rsidR="007A1DA9" w:rsidRPr="00CD7D70" w:rsidRDefault="007A1DA9" w:rsidP="00CD22AB">
            <w:pPr>
              <w:pStyle w:val="TAL"/>
              <w:rPr>
                <w:lang w:eastAsia="ja-JP"/>
              </w:rPr>
            </w:pPr>
            <w:r w:rsidRPr="00CD7D70">
              <w:rPr>
                <w:lang w:eastAsia="ja-JP"/>
              </w:rPr>
              <w:t>Not present</w:t>
            </w:r>
          </w:p>
        </w:tc>
      </w:tr>
      <w:tr w:rsidR="007A1DA9" w:rsidRPr="00CD7D70" w14:paraId="7C9251FC" w14:textId="77777777" w:rsidTr="00CB0052">
        <w:trPr>
          <w:jc w:val="center"/>
        </w:trPr>
        <w:tc>
          <w:tcPr>
            <w:tcW w:w="5387" w:type="dxa"/>
            <w:tcBorders>
              <w:top w:val="nil"/>
              <w:bottom w:val="nil"/>
            </w:tcBorders>
          </w:tcPr>
          <w:p w14:paraId="2577CD95" w14:textId="77777777" w:rsidR="007A1DA9" w:rsidRPr="00CD7D70" w:rsidRDefault="007A1DA9" w:rsidP="00CD22AB">
            <w:pPr>
              <w:pStyle w:val="TAL"/>
              <w:rPr>
                <w:lang w:eastAsia="ja-JP"/>
              </w:rPr>
            </w:pPr>
            <w:r w:rsidRPr="00CD7D70">
              <w:rPr>
                <w:lang w:eastAsia="ja-JP"/>
              </w:rPr>
              <w:t>Event Results</w:t>
            </w:r>
          </w:p>
        </w:tc>
        <w:tc>
          <w:tcPr>
            <w:tcW w:w="4252" w:type="dxa"/>
            <w:tcBorders>
              <w:top w:val="nil"/>
              <w:bottom w:val="nil"/>
            </w:tcBorders>
          </w:tcPr>
          <w:p w14:paraId="00168FAB" w14:textId="77777777" w:rsidR="007A1DA9" w:rsidRPr="00CD7D70" w:rsidRDefault="007A1DA9" w:rsidP="00CD22AB">
            <w:pPr>
              <w:pStyle w:val="TAL"/>
              <w:rPr>
                <w:lang w:eastAsia="ja-JP"/>
              </w:rPr>
            </w:pPr>
            <w:r w:rsidRPr="00CD7D70">
              <w:rPr>
                <w:lang w:eastAsia="ja-JP"/>
              </w:rPr>
              <w:t>Not present</w:t>
            </w:r>
          </w:p>
        </w:tc>
      </w:tr>
      <w:tr w:rsidR="007A1DA9" w:rsidRPr="00CD7D70" w14:paraId="5FABAB9D" w14:textId="77777777" w:rsidTr="00CB0052">
        <w:trPr>
          <w:jc w:val="center"/>
        </w:trPr>
        <w:tc>
          <w:tcPr>
            <w:tcW w:w="5387" w:type="dxa"/>
            <w:tcBorders>
              <w:top w:val="nil"/>
              <w:bottom w:val="nil"/>
            </w:tcBorders>
          </w:tcPr>
          <w:p w14:paraId="1460199A" w14:textId="77777777" w:rsidR="007A1DA9" w:rsidRPr="00CD7D70" w:rsidRDefault="007A1DA9" w:rsidP="00CD22AB">
            <w:pPr>
              <w:pStyle w:val="TAL"/>
              <w:rPr>
                <w:lang w:eastAsia="ja-JP"/>
              </w:rPr>
            </w:pPr>
            <w:r w:rsidRPr="00CD7D70">
              <w:rPr>
                <w:color w:val="000000"/>
                <w:lang w:eastAsia="ja-JP"/>
              </w:rPr>
              <w:t>Event results on secondary UL frequency</w:t>
            </w:r>
          </w:p>
        </w:tc>
        <w:tc>
          <w:tcPr>
            <w:tcW w:w="4252" w:type="dxa"/>
            <w:tcBorders>
              <w:top w:val="nil"/>
              <w:bottom w:val="nil"/>
            </w:tcBorders>
          </w:tcPr>
          <w:p w14:paraId="45C2DD2C" w14:textId="77777777" w:rsidR="007A1DA9" w:rsidRPr="00CD7D70" w:rsidRDefault="007A1DA9" w:rsidP="00CD22AB">
            <w:pPr>
              <w:pStyle w:val="TAL"/>
              <w:rPr>
                <w:lang w:eastAsia="ja-JP"/>
              </w:rPr>
            </w:pPr>
            <w:r w:rsidRPr="00CD7D70">
              <w:rPr>
                <w:lang w:eastAsia="ja-JP"/>
              </w:rPr>
              <w:t>Not present</w:t>
            </w:r>
          </w:p>
        </w:tc>
      </w:tr>
      <w:tr w:rsidR="007A1DA9" w:rsidRPr="00CD7D70" w14:paraId="20E22090" w14:textId="77777777" w:rsidTr="00CB0052">
        <w:trPr>
          <w:jc w:val="center"/>
        </w:trPr>
        <w:tc>
          <w:tcPr>
            <w:tcW w:w="5387" w:type="dxa"/>
            <w:tcBorders>
              <w:top w:val="nil"/>
              <w:bottom w:val="nil"/>
            </w:tcBorders>
          </w:tcPr>
          <w:p w14:paraId="57E37C94" w14:textId="77777777" w:rsidR="007A1DA9" w:rsidRPr="00CD7D70" w:rsidRDefault="007A1DA9" w:rsidP="00CD22AB">
            <w:pPr>
              <w:pStyle w:val="TAL"/>
              <w:rPr>
                <w:color w:val="000000"/>
                <w:lang w:eastAsia="ja-JP"/>
              </w:rPr>
            </w:pPr>
            <w:r w:rsidRPr="00CD7D70">
              <w:rPr>
                <w:color w:val="000000"/>
                <w:lang w:eastAsia="ja-JP"/>
              </w:rPr>
              <w:t>Inter-RAT cell info indication</w:t>
            </w:r>
          </w:p>
        </w:tc>
        <w:tc>
          <w:tcPr>
            <w:tcW w:w="4252" w:type="dxa"/>
            <w:tcBorders>
              <w:top w:val="nil"/>
              <w:bottom w:val="nil"/>
            </w:tcBorders>
          </w:tcPr>
          <w:p w14:paraId="4D2F0BBD" w14:textId="77777777" w:rsidR="007A1DA9" w:rsidRPr="00CD7D70" w:rsidRDefault="007A1DA9" w:rsidP="00CD22AB">
            <w:pPr>
              <w:pStyle w:val="TAL"/>
              <w:rPr>
                <w:lang w:eastAsia="ja-JP"/>
              </w:rPr>
            </w:pPr>
            <w:r w:rsidRPr="00CD7D70">
              <w:rPr>
                <w:lang w:eastAsia="ja-JP"/>
              </w:rPr>
              <w:t>Not present</w:t>
            </w:r>
          </w:p>
        </w:tc>
      </w:tr>
      <w:tr w:rsidR="007A1DA9" w:rsidRPr="00CD7D70" w14:paraId="258E5780" w14:textId="77777777" w:rsidTr="00CB0052">
        <w:trPr>
          <w:jc w:val="center"/>
        </w:trPr>
        <w:tc>
          <w:tcPr>
            <w:tcW w:w="5387" w:type="dxa"/>
            <w:tcBorders>
              <w:top w:val="nil"/>
              <w:bottom w:val="nil"/>
            </w:tcBorders>
          </w:tcPr>
          <w:p w14:paraId="1E07F20E" w14:textId="77777777" w:rsidR="007A1DA9" w:rsidRPr="00CD7D70" w:rsidRDefault="007A1DA9" w:rsidP="00CD22AB">
            <w:pPr>
              <w:pStyle w:val="TAL"/>
              <w:rPr>
                <w:color w:val="000000"/>
                <w:lang w:eastAsia="ja-JP"/>
              </w:rPr>
            </w:pPr>
            <w:r w:rsidRPr="00CD7D70">
              <w:rPr>
                <w:color w:val="000000"/>
                <w:lang w:eastAsia="ja-JP"/>
              </w:rPr>
              <w:t>E-UTRA Measured Results</w:t>
            </w:r>
          </w:p>
        </w:tc>
        <w:tc>
          <w:tcPr>
            <w:tcW w:w="4252" w:type="dxa"/>
            <w:tcBorders>
              <w:top w:val="nil"/>
              <w:bottom w:val="nil"/>
            </w:tcBorders>
          </w:tcPr>
          <w:p w14:paraId="31DDD057" w14:textId="77777777" w:rsidR="007A1DA9" w:rsidRPr="00CD7D70" w:rsidRDefault="007A1DA9" w:rsidP="00CD22AB">
            <w:pPr>
              <w:pStyle w:val="TAL"/>
              <w:rPr>
                <w:lang w:eastAsia="ja-JP"/>
              </w:rPr>
            </w:pPr>
            <w:r w:rsidRPr="00CD7D70">
              <w:rPr>
                <w:lang w:eastAsia="ja-JP"/>
              </w:rPr>
              <w:t>Not present</w:t>
            </w:r>
          </w:p>
        </w:tc>
      </w:tr>
      <w:tr w:rsidR="007A1DA9" w:rsidRPr="00CD7D70" w14:paraId="0CEBB133" w14:textId="77777777" w:rsidTr="00CB0052">
        <w:trPr>
          <w:jc w:val="center"/>
        </w:trPr>
        <w:tc>
          <w:tcPr>
            <w:tcW w:w="5387" w:type="dxa"/>
            <w:tcBorders>
              <w:top w:val="nil"/>
              <w:bottom w:val="nil"/>
            </w:tcBorders>
          </w:tcPr>
          <w:p w14:paraId="60BF7E53" w14:textId="77777777" w:rsidR="007A1DA9" w:rsidRPr="00CD7D70" w:rsidRDefault="007A1DA9" w:rsidP="00CD22AB">
            <w:pPr>
              <w:pStyle w:val="TAL"/>
              <w:rPr>
                <w:color w:val="000000"/>
                <w:lang w:eastAsia="ja-JP"/>
              </w:rPr>
            </w:pPr>
            <w:r w:rsidRPr="00CD7D70">
              <w:rPr>
                <w:color w:val="000000"/>
                <w:lang w:eastAsia="ja-JP"/>
              </w:rPr>
              <w:t>E-UTRA Event Results</w:t>
            </w:r>
          </w:p>
        </w:tc>
        <w:tc>
          <w:tcPr>
            <w:tcW w:w="4252" w:type="dxa"/>
            <w:tcBorders>
              <w:top w:val="nil"/>
              <w:bottom w:val="nil"/>
            </w:tcBorders>
          </w:tcPr>
          <w:p w14:paraId="2D5E122A" w14:textId="77777777" w:rsidR="007A1DA9" w:rsidRPr="00CD7D70" w:rsidRDefault="007A1DA9" w:rsidP="00CD22AB">
            <w:pPr>
              <w:pStyle w:val="TAL"/>
              <w:rPr>
                <w:lang w:eastAsia="ja-JP"/>
              </w:rPr>
            </w:pPr>
            <w:r w:rsidRPr="00CD7D70">
              <w:rPr>
                <w:lang w:eastAsia="ja-JP"/>
              </w:rPr>
              <w:t>Not present</w:t>
            </w:r>
          </w:p>
        </w:tc>
      </w:tr>
      <w:tr w:rsidR="007A1DA9" w:rsidRPr="00CD7D70" w14:paraId="1186F4C5" w14:textId="77777777" w:rsidTr="00CB0052">
        <w:trPr>
          <w:jc w:val="center"/>
        </w:trPr>
        <w:tc>
          <w:tcPr>
            <w:tcW w:w="5387" w:type="dxa"/>
            <w:tcBorders>
              <w:top w:val="nil"/>
            </w:tcBorders>
          </w:tcPr>
          <w:p w14:paraId="48F9A022" w14:textId="77777777" w:rsidR="007A1DA9" w:rsidRPr="00CD7D70" w:rsidRDefault="007A1DA9" w:rsidP="00CD22AB">
            <w:pPr>
              <w:pStyle w:val="TAL"/>
              <w:rPr>
                <w:color w:val="000000"/>
                <w:lang w:eastAsia="ja-JP"/>
              </w:rPr>
            </w:pPr>
            <w:r w:rsidRPr="00CD7D70">
              <w:rPr>
                <w:color w:val="000000"/>
                <w:lang w:eastAsia="ja-JP"/>
              </w:rPr>
              <w:t>CSG Proximity Indication</w:t>
            </w:r>
          </w:p>
        </w:tc>
        <w:tc>
          <w:tcPr>
            <w:tcW w:w="4252" w:type="dxa"/>
            <w:tcBorders>
              <w:top w:val="nil"/>
            </w:tcBorders>
          </w:tcPr>
          <w:p w14:paraId="2B811171" w14:textId="77777777" w:rsidR="007A1DA9" w:rsidRPr="00CD7D70" w:rsidRDefault="007A1DA9" w:rsidP="00CD22AB">
            <w:pPr>
              <w:pStyle w:val="TAL"/>
              <w:rPr>
                <w:lang w:eastAsia="ja-JP"/>
              </w:rPr>
            </w:pPr>
            <w:r w:rsidRPr="00CD7D70">
              <w:rPr>
                <w:lang w:eastAsia="ja-JP"/>
              </w:rPr>
              <w:t>Not present</w:t>
            </w:r>
          </w:p>
        </w:tc>
      </w:tr>
    </w:tbl>
    <w:p w14:paraId="0168DF72" w14:textId="77777777" w:rsidR="007A1DA9" w:rsidRPr="00CD7D70" w:rsidRDefault="007A1DA9" w:rsidP="007A1DA9">
      <w:pPr>
        <w:rPr>
          <w:lang w:eastAsia="ja-JP"/>
        </w:rPr>
      </w:pPr>
    </w:p>
    <w:p w14:paraId="2F50BC8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15a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7C945998" w14:textId="77777777" w:rsidTr="00CB0052">
        <w:trPr>
          <w:jc w:val="center"/>
        </w:trPr>
        <w:tc>
          <w:tcPr>
            <w:tcW w:w="5387" w:type="dxa"/>
            <w:tcBorders>
              <w:top w:val="single" w:sz="4" w:space="0" w:color="auto"/>
              <w:left w:val="single" w:sz="4" w:space="0" w:color="auto"/>
              <w:bottom w:val="single" w:sz="4" w:space="0" w:color="auto"/>
            </w:tcBorders>
          </w:tcPr>
          <w:p w14:paraId="475D760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78536C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36042CC2" w14:textId="77777777" w:rsidTr="00CB0052">
        <w:trPr>
          <w:jc w:val="center"/>
        </w:trPr>
        <w:tc>
          <w:tcPr>
            <w:tcW w:w="5387" w:type="dxa"/>
            <w:tcBorders>
              <w:top w:val="nil"/>
            </w:tcBorders>
          </w:tcPr>
          <w:p w14:paraId="623E177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03177585" w14:textId="77777777" w:rsidR="007A1DA9" w:rsidRPr="00CD7D70" w:rsidRDefault="007A1DA9" w:rsidP="00CB0052">
            <w:pPr>
              <w:keepNext/>
              <w:keepLines/>
              <w:spacing w:after="0"/>
              <w:rPr>
                <w:rFonts w:ascii="Arial" w:hAnsi="Arial"/>
                <w:sz w:val="18"/>
                <w:lang w:eastAsia="ja-JP"/>
              </w:rPr>
            </w:pPr>
          </w:p>
        </w:tc>
      </w:tr>
      <w:tr w:rsidR="007A1DA9" w:rsidRPr="00CD7D70" w14:paraId="0AD9A4D5" w14:textId="77777777" w:rsidTr="00CB0052">
        <w:trPr>
          <w:jc w:val="center"/>
        </w:trPr>
        <w:tc>
          <w:tcPr>
            <w:tcW w:w="5387" w:type="dxa"/>
            <w:tcBorders>
              <w:top w:val="nil"/>
            </w:tcBorders>
          </w:tcPr>
          <w:p w14:paraId="5935E63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03CDD7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AA078E6" w14:textId="77777777" w:rsidTr="00CB0052">
        <w:trPr>
          <w:jc w:val="center"/>
        </w:trPr>
        <w:tc>
          <w:tcPr>
            <w:tcW w:w="5387" w:type="dxa"/>
            <w:tcBorders>
              <w:top w:val="nil"/>
            </w:tcBorders>
          </w:tcPr>
          <w:p w14:paraId="5A9543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2B5C2F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71C2746B" w14:textId="77777777" w:rsidTr="00CB0052">
        <w:trPr>
          <w:jc w:val="center"/>
        </w:trPr>
        <w:tc>
          <w:tcPr>
            <w:tcW w:w="5387" w:type="dxa"/>
            <w:tcBorders>
              <w:top w:val="nil"/>
            </w:tcBorders>
          </w:tcPr>
          <w:p w14:paraId="494AC0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53B8C09F" w14:textId="77777777" w:rsidR="007A1DA9" w:rsidRPr="00CD7D70" w:rsidRDefault="007A1DA9" w:rsidP="00CB0052">
            <w:pPr>
              <w:keepNext/>
              <w:keepLines/>
              <w:spacing w:after="0"/>
              <w:rPr>
                <w:rFonts w:ascii="Arial" w:hAnsi="Arial"/>
                <w:sz w:val="18"/>
                <w:lang w:eastAsia="ja-JP"/>
              </w:rPr>
            </w:pPr>
          </w:p>
        </w:tc>
      </w:tr>
      <w:tr w:rsidR="007A1DA9" w:rsidRPr="00CD7D70" w14:paraId="2EAB11EF" w14:textId="77777777" w:rsidTr="00CB0052">
        <w:trPr>
          <w:jc w:val="center"/>
        </w:trPr>
        <w:tc>
          <w:tcPr>
            <w:tcW w:w="5387" w:type="dxa"/>
            <w:tcBorders>
              <w:top w:val="nil"/>
            </w:tcBorders>
          </w:tcPr>
          <w:p w14:paraId="4BF912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2D54F0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30E001DC" w14:textId="77777777" w:rsidTr="00CB0052">
        <w:trPr>
          <w:jc w:val="center"/>
        </w:trPr>
        <w:tc>
          <w:tcPr>
            <w:tcW w:w="5387" w:type="dxa"/>
            <w:tcBorders>
              <w:top w:val="nil"/>
            </w:tcBorders>
          </w:tcPr>
          <w:p w14:paraId="73DBB7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4F2A9D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F094576" w14:textId="77777777" w:rsidTr="00CB0052">
        <w:trPr>
          <w:jc w:val="center"/>
        </w:trPr>
        <w:tc>
          <w:tcPr>
            <w:tcW w:w="5387" w:type="dxa"/>
            <w:tcBorders>
              <w:top w:val="nil"/>
            </w:tcBorders>
          </w:tcPr>
          <w:p w14:paraId="1CB42B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46FCE5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5AE9C3C" w14:textId="77777777" w:rsidTr="00CB0052">
        <w:trPr>
          <w:jc w:val="center"/>
        </w:trPr>
        <w:tc>
          <w:tcPr>
            <w:tcW w:w="5387" w:type="dxa"/>
            <w:tcBorders>
              <w:top w:val="nil"/>
            </w:tcBorders>
          </w:tcPr>
          <w:p w14:paraId="51BAA5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005C72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038685C3" w14:textId="77777777" w:rsidTr="00CB0052">
        <w:trPr>
          <w:jc w:val="center"/>
        </w:trPr>
        <w:tc>
          <w:tcPr>
            <w:tcW w:w="5387" w:type="dxa"/>
            <w:tcBorders>
              <w:top w:val="nil"/>
            </w:tcBorders>
          </w:tcPr>
          <w:p w14:paraId="46ACAC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696FDD37" w14:textId="77777777" w:rsidR="007A1DA9" w:rsidRPr="00CD7D70" w:rsidRDefault="007A1DA9" w:rsidP="00CB0052">
            <w:pPr>
              <w:keepNext/>
              <w:keepLines/>
              <w:spacing w:after="0"/>
              <w:rPr>
                <w:rFonts w:ascii="Arial" w:hAnsi="Arial"/>
                <w:sz w:val="18"/>
                <w:lang w:eastAsia="ja-JP"/>
              </w:rPr>
            </w:pPr>
          </w:p>
        </w:tc>
      </w:tr>
      <w:tr w:rsidR="007A1DA9" w:rsidRPr="00CD7D70" w14:paraId="627DA3AA" w14:textId="77777777" w:rsidTr="00CB0052">
        <w:trPr>
          <w:jc w:val="center"/>
        </w:trPr>
        <w:tc>
          <w:tcPr>
            <w:tcW w:w="5387" w:type="dxa"/>
            <w:tcBorders>
              <w:top w:val="nil"/>
            </w:tcBorders>
          </w:tcPr>
          <w:p w14:paraId="5AC64A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041987DC" w14:textId="77777777" w:rsidR="007A1DA9" w:rsidRPr="00CD7D70" w:rsidRDefault="007A1DA9" w:rsidP="00CB0052">
            <w:pPr>
              <w:keepNext/>
              <w:keepLines/>
              <w:spacing w:after="0"/>
              <w:rPr>
                <w:rFonts w:ascii="Arial" w:hAnsi="Arial"/>
                <w:sz w:val="18"/>
                <w:lang w:eastAsia="ja-JP"/>
              </w:rPr>
            </w:pPr>
          </w:p>
        </w:tc>
      </w:tr>
      <w:tr w:rsidR="007A1DA9" w:rsidRPr="00CD7D70" w14:paraId="5EAD28E6" w14:textId="77777777" w:rsidTr="00CB0052">
        <w:trPr>
          <w:jc w:val="center"/>
        </w:trPr>
        <w:tc>
          <w:tcPr>
            <w:tcW w:w="5387" w:type="dxa"/>
            <w:tcBorders>
              <w:top w:val="nil"/>
            </w:tcBorders>
          </w:tcPr>
          <w:p w14:paraId="08FC99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5D88A8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47071198" w14:textId="77777777" w:rsidTr="00CB0052">
        <w:trPr>
          <w:jc w:val="center"/>
        </w:trPr>
        <w:tc>
          <w:tcPr>
            <w:tcW w:w="5387" w:type="dxa"/>
            <w:tcBorders>
              <w:top w:val="nil"/>
            </w:tcBorders>
          </w:tcPr>
          <w:p w14:paraId="3406EF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092762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E0945B4" w14:textId="77777777" w:rsidTr="00CB0052">
        <w:trPr>
          <w:jc w:val="center"/>
        </w:trPr>
        <w:tc>
          <w:tcPr>
            <w:tcW w:w="5387" w:type="dxa"/>
            <w:tcBorders>
              <w:top w:val="nil"/>
            </w:tcBorders>
          </w:tcPr>
          <w:p w14:paraId="753ABE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69BE21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C5384E7" w14:textId="77777777" w:rsidTr="00CB0052">
        <w:trPr>
          <w:jc w:val="center"/>
        </w:trPr>
        <w:tc>
          <w:tcPr>
            <w:tcW w:w="5387" w:type="dxa"/>
            <w:tcBorders>
              <w:top w:val="nil"/>
            </w:tcBorders>
          </w:tcPr>
          <w:p w14:paraId="04C3E1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699BE2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43E56A7" w14:textId="77777777" w:rsidTr="00CB0052">
        <w:trPr>
          <w:jc w:val="center"/>
        </w:trPr>
        <w:tc>
          <w:tcPr>
            <w:tcW w:w="5387" w:type="dxa"/>
            <w:tcBorders>
              <w:top w:val="nil"/>
            </w:tcBorders>
          </w:tcPr>
          <w:p w14:paraId="4B1E50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64F132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BB77C3A" w14:textId="77777777" w:rsidTr="00CB0052">
        <w:trPr>
          <w:jc w:val="center"/>
        </w:trPr>
        <w:tc>
          <w:tcPr>
            <w:tcW w:w="5387" w:type="dxa"/>
            <w:tcBorders>
              <w:top w:val="nil"/>
            </w:tcBorders>
          </w:tcPr>
          <w:p w14:paraId="368EFB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264E0F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546183D" w14:textId="77777777" w:rsidTr="00CB0052">
        <w:trPr>
          <w:jc w:val="center"/>
        </w:trPr>
        <w:tc>
          <w:tcPr>
            <w:tcW w:w="5387" w:type="dxa"/>
            <w:tcBorders>
              <w:top w:val="nil"/>
            </w:tcBorders>
          </w:tcPr>
          <w:p w14:paraId="692575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5D07F4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6CBA500" w14:textId="77777777" w:rsidTr="00CB0052">
        <w:trPr>
          <w:jc w:val="center"/>
        </w:trPr>
        <w:tc>
          <w:tcPr>
            <w:tcW w:w="5387" w:type="dxa"/>
            <w:tcBorders>
              <w:top w:val="nil"/>
            </w:tcBorders>
          </w:tcPr>
          <w:p w14:paraId="3D1C9A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0D5FFF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FFE8857" w14:textId="77777777" w:rsidTr="00CB0052">
        <w:trPr>
          <w:jc w:val="center"/>
        </w:trPr>
        <w:tc>
          <w:tcPr>
            <w:tcW w:w="5387" w:type="dxa"/>
            <w:tcBorders>
              <w:top w:val="nil"/>
            </w:tcBorders>
          </w:tcPr>
          <w:p w14:paraId="3D85CF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516A24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818A5C" w14:textId="77777777" w:rsidTr="00CB0052">
        <w:trPr>
          <w:jc w:val="center"/>
        </w:trPr>
        <w:tc>
          <w:tcPr>
            <w:tcW w:w="5387" w:type="dxa"/>
            <w:tcBorders>
              <w:top w:val="nil"/>
            </w:tcBorders>
          </w:tcPr>
          <w:p w14:paraId="12C155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1DFC34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2645C86" w14:textId="77777777" w:rsidTr="00CB0052">
        <w:trPr>
          <w:jc w:val="center"/>
        </w:trPr>
        <w:tc>
          <w:tcPr>
            <w:tcW w:w="5387" w:type="dxa"/>
            <w:tcBorders>
              <w:top w:val="nil"/>
            </w:tcBorders>
          </w:tcPr>
          <w:p w14:paraId="57A5E3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1227F8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4FA2C731" w14:textId="77777777" w:rsidTr="00CB0052">
        <w:trPr>
          <w:jc w:val="center"/>
        </w:trPr>
        <w:tc>
          <w:tcPr>
            <w:tcW w:w="5387" w:type="dxa"/>
            <w:tcBorders>
              <w:top w:val="nil"/>
            </w:tcBorders>
          </w:tcPr>
          <w:p w14:paraId="7F3E4AEE"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13CD8C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7377B1FF" w14:textId="77777777" w:rsidTr="00CB0052">
        <w:trPr>
          <w:jc w:val="center"/>
        </w:trPr>
        <w:tc>
          <w:tcPr>
            <w:tcW w:w="5387" w:type="dxa"/>
            <w:tcBorders>
              <w:top w:val="nil"/>
            </w:tcBorders>
          </w:tcPr>
          <w:p w14:paraId="32C07DC4"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1DA58F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6759D5E6" w14:textId="77777777" w:rsidTr="00CB0052">
        <w:trPr>
          <w:jc w:val="center"/>
        </w:trPr>
        <w:tc>
          <w:tcPr>
            <w:tcW w:w="5387" w:type="dxa"/>
            <w:tcBorders>
              <w:top w:val="nil"/>
            </w:tcBorders>
          </w:tcPr>
          <w:p w14:paraId="51F47DD8"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2B8CAB33"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4E90944D"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1B962079"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696874E8"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54D5F3CF" w14:textId="77777777" w:rsidTr="00CB0052">
        <w:trPr>
          <w:jc w:val="center"/>
        </w:trPr>
        <w:tc>
          <w:tcPr>
            <w:tcW w:w="5387" w:type="dxa"/>
            <w:tcBorders>
              <w:top w:val="nil"/>
            </w:tcBorders>
          </w:tcPr>
          <w:p w14:paraId="7C6FCE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685D0D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01DA641" w14:textId="77777777" w:rsidTr="00CB0052">
        <w:trPr>
          <w:jc w:val="center"/>
        </w:trPr>
        <w:tc>
          <w:tcPr>
            <w:tcW w:w="5387" w:type="dxa"/>
            <w:tcBorders>
              <w:top w:val="nil"/>
            </w:tcBorders>
          </w:tcPr>
          <w:p w14:paraId="2EF73C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5DD0D8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B89237A" w14:textId="77777777" w:rsidTr="00CB0052">
        <w:trPr>
          <w:jc w:val="center"/>
        </w:trPr>
        <w:tc>
          <w:tcPr>
            <w:tcW w:w="5387" w:type="dxa"/>
            <w:tcBorders>
              <w:top w:val="nil"/>
            </w:tcBorders>
          </w:tcPr>
          <w:p w14:paraId="7C7FD6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4F423F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UE capabilities</w:t>
            </w:r>
          </w:p>
        </w:tc>
      </w:tr>
      <w:tr w:rsidR="007A1DA9" w:rsidRPr="00CD7D70" w14:paraId="32D2BAAB" w14:textId="77777777" w:rsidTr="00CB0052">
        <w:trPr>
          <w:jc w:val="center"/>
        </w:trPr>
        <w:tc>
          <w:tcPr>
            <w:tcW w:w="5387" w:type="dxa"/>
            <w:tcBorders>
              <w:top w:val="nil"/>
            </w:tcBorders>
          </w:tcPr>
          <w:p w14:paraId="1722CD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2D230064" w14:textId="77777777" w:rsidR="007A1DA9" w:rsidRPr="00CD7D70" w:rsidRDefault="007A1DA9" w:rsidP="00CB0052">
            <w:pPr>
              <w:keepNext/>
              <w:keepLines/>
              <w:spacing w:after="0"/>
              <w:rPr>
                <w:rFonts w:ascii="Arial" w:hAnsi="Arial"/>
                <w:sz w:val="18"/>
                <w:lang w:eastAsia="ja-JP"/>
              </w:rPr>
            </w:pPr>
          </w:p>
        </w:tc>
      </w:tr>
      <w:tr w:rsidR="007A1DA9" w:rsidRPr="00CD7D70" w14:paraId="5AA70806" w14:textId="77777777" w:rsidTr="00CB0052">
        <w:trPr>
          <w:jc w:val="center"/>
        </w:trPr>
        <w:tc>
          <w:tcPr>
            <w:tcW w:w="5387" w:type="dxa"/>
            <w:tcBorders>
              <w:top w:val="nil"/>
            </w:tcBorders>
          </w:tcPr>
          <w:p w14:paraId="595010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6F9FA5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44AD3A6" w14:textId="77777777" w:rsidTr="00CB0052">
        <w:trPr>
          <w:jc w:val="center"/>
        </w:trPr>
        <w:tc>
          <w:tcPr>
            <w:tcW w:w="5387" w:type="dxa"/>
            <w:tcBorders>
              <w:top w:val="nil"/>
            </w:tcBorders>
          </w:tcPr>
          <w:p w14:paraId="54EBB4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7176C404" w14:textId="77777777" w:rsidR="007A1DA9" w:rsidRPr="00CD7D70" w:rsidRDefault="007A1DA9" w:rsidP="00CB0052">
            <w:pPr>
              <w:keepNext/>
              <w:keepLines/>
              <w:spacing w:after="0"/>
              <w:rPr>
                <w:rFonts w:ascii="Arial" w:hAnsi="Arial"/>
                <w:sz w:val="18"/>
                <w:lang w:eastAsia="ja-JP"/>
              </w:rPr>
            </w:pPr>
          </w:p>
        </w:tc>
      </w:tr>
      <w:tr w:rsidR="007A1DA9" w:rsidRPr="00CD7D70" w14:paraId="63E8D9F0" w14:textId="77777777" w:rsidTr="00CB0052">
        <w:trPr>
          <w:jc w:val="center"/>
        </w:trPr>
        <w:tc>
          <w:tcPr>
            <w:tcW w:w="5387" w:type="dxa"/>
            <w:tcBorders>
              <w:top w:val="nil"/>
            </w:tcBorders>
          </w:tcPr>
          <w:p w14:paraId="75A66D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0CC104FB" w14:textId="77777777" w:rsidR="007A1DA9" w:rsidRPr="00CD7D70" w:rsidRDefault="007A1DA9" w:rsidP="00CB0052">
            <w:pPr>
              <w:keepNext/>
              <w:keepLines/>
              <w:spacing w:after="0"/>
              <w:rPr>
                <w:rFonts w:ascii="Arial" w:hAnsi="Arial"/>
                <w:sz w:val="18"/>
                <w:lang w:eastAsia="ja-JP"/>
              </w:rPr>
            </w:pPr>
          </w:p>
        </w:tc>
      </w:tr>
      <w:tr w:rsidR="007A1DA9" w:rsidRPr="00CD7D70" w14:paraId="4F511490" w14:textId="77777777" w:rsidTr="00CB0052">
        <w:trPr>
          <w:jc w:val="center"/>
        </w:trPr>
        <w:tc>
          <w:tcPr>
            <w:tcW w:w="5387" w:type="dxa"/>
            <w:tcBorders>
              <w:top w:val="nil"/>
            </w:tcBorders>
          </w:tcPr>
          <w:p w14:paraId="76FDB4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7DFC33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61BC72B5" w14:textId="77777777" w:rsidTr="00CB0052">
        <w:trPr>
          <w:jc w:val="center"/>
        </w:trPr>
        <w:tc>
          <w:tcPr>
            <w:tcW w:w="5387" w:type="dxa"/>
            <w:tcBorders>
              <w:top w:val="nil"/>
            </w:tcBorders>
          </w:tcPr>
          <w:p w14:paraId="748EA8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1FDFA4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49DF8D46" w14:textId="77777777" w:rsidTr="00CB0052">
        <w:trPr>
          <w:jc w:val="center"/>
        </w:trPr>
        <w:tc>
          <w:tcPr>
            <w:tcW w:w="5387" w:type="dxa"/>
            <w:tcBorders>
              <w:top w:val="nil"/>
            </w:tcBorders>
          </w:tcPr>
          <w:p w14:paraId="158974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553413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B7C053B" w14:textId="77777777" w:rsidTr="00CB0052">
        <w:trPr>
          <w:jc w:val="center"/>
        </w:trPr>
        <w:tc>
          <w:tcPr>
            <w:tcW w:w="5387" w:type="dxa"/>
            <w:tcBorders>
              <w:top w:val="nil"/>
            </w:tcBorders>
          </w:tcPr>
          <w:p w14:paraId="203B89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272903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CB3CBE" w14:textId="77777777" w:rsidTr="00CB0052">
        <w:trPr>
          <w:jc w:val="center"/>
        </w:trPr>
        <w:tc>
          <w:tcPr>
            <w:tcW w:w="5387" w:type="dxa"/>
            <w:tcBorders>
              <w:top w:val="nil"/>
            </w:tcBorders>
          </w:tcPr>
          <w:p w14:paraId="0FE1A3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5E5A2F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79BC50CC" w14:textId="77777777" w:rsidTr="00CB0052">
        <w:trPr>
          <w:jc w:val="center"/>
        </w:trPr>
        <w:tc>
          <w:tcPr>
            <w:tcW w:w="5387" w:type="dxa"/>
            <w:tcBorders>
              <w:top w:val="nil"/>
            </w:tcBorders>
          </w:tcPr>
          <w:p w14:paraId="43E622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6EB390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1E571770" w14:textId="77777777" w:rsidTr="00CB0052">
        <w:trPr>
          <w:jc w:val="center"/>
        </w:trPr>
        <w:tc>
          <w:tcPr>
            <w:tcW w:w="5387" w:type="dxa"/>
            <w:tcBorders>
              <w:top w:val="nil"/>
            </w:tcBorders>
          </w:tcPr>
          <w:p w14:paraId="4874A682"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3E24A191" w14:textId="77777777" w:rsidR="007A1DA9" w:rsidRPr="00CD7D70" w:rsidRDefault="007A1DA9" w:rsidP="00CB0052">
            <w:pPr>
              <w:keepNext/>
              <w:keepLines/>
              <w:spacing w:after="0"/>
              <w:rPr>
                <w:rFonts w:ascii="Arial" w:hAnsi="Arial"/>
                <w:sz w:val="18"/>
                <w:lang w:eastAsia="ja-JP"/>
              </w:rPr>
            </w:pPr>
          </w:p>
        </w:tc>
      </w:tr>
      <w:tr w:rsidR="007A1DA9" w:rsidRPr="00CD7D70" w14:paraId="17E87333" w14:textId="77777777" w:rsidTr="00CB0052">
        <w:trPr>
          <w:jc w:val="center"/>
        </w:trPr>
        <w:tc>
          <w:tcPr>
            <w:tcW w:w="5387" w:type="dxa"/>
            <w:tcBorders>
              <w:top w:val="nil"/>
            </w:tcBorders>
          </w:tcPr>
          <w:p w14:paraId="0E2ADC6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1D566E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B982D9D" w14:textId="77777777" w:rsidR="007A1DA9" w:rsidRPr="00CD7D70" w:rsidRDefault="007A1DA9" w:rsidP="007A1DA9">
      <w:pPr>
        <w:rPr>
          <w:lang w:eastAsia="ja-JP"/>
        </w:rPr>
      </w:pPr>
    </w:p>
    <w:p w14:paraId="281AC1D2"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1.2.5</w:t>
      </w:r>
      <w:r w:rsidRPr="00CD7D70">
        <w:rPr>
          <w:rFonts w:ascii="Arial" w:hAnsi="Arial"/>
          <w:lang w:eastAsia="ja-JP"/>
        </w:rPr>
        <w:tab/>
        <w:t>Test requirements</w:t>
      </w:r>
    </w:p>
    <w:p w14:paraId="258A4A57" w14:textId="77777777" w:rsidR="007A1DA9" w:rsidRPr="00CD7D70" w:rsidRDefault="007A1DA9" w:rsidP="007A1DA9">
      <w:pPr>
        <w:rPr>
          <w:lang w:eastAsia="ja-JP"/>
        </w:rPr>
      </w:pPr>
      <w:r w:rsidRPr="00CD7D70">
        <w:rPr>
          <w:lang w:eastAsia="ja-JP"/>
        </w:rPr>
        <w:t>After step 12 the UE shall have through connected the DTCH in both directions.</w:t>
      </w:r>
    </w:p>
    <w:p w14:paraId="4552B629" w14:textId="77777777" w:rsidR="007A1DA9" w:rsidRPr="00CD7D70" w:rsidRDefault="007A1DA9" w:rsidP="007A1DA9">
      <w:pPr>
        <w:rPr>
          <w:lang w:eastAsia="ja-JP"/>
        </w:rPr>
      </w:pPr>
      <w:r w:rsidRPr="00CD7D70">
        <w:rPr>
          <w:lang w:eastAsia="ja-JP"/>
        </w:rPr>
        <w:t>After step 14 the UE shall send a MEASUREMENT REPORT message containing the IE "UE positioning GPS measured results" and/or "UE positioning GANSS measured results".</w:t>
      </w:r>
    </w:p>
    <w:p w14:paraId="11231279" w14:textId="77777777" w:rsidR="007A1DA9" w:rsidRPr="00CD7D70" w:rsidRDefault="007A1DA9" w:rsidP="007A1DA9">
      <w:pPr>
        <w:pStyle w:val="Heading3"/>
        <w:rPr>
          <w:lang w:eastAsia="ja-JP"/>
        </w:rPr>
      </w:pPr>
      <w:bookmarkStart w:id="806" w:name="_Toc27408752"/>
      <w:bookmarkStart w:id="807" w:name="_Toc51833113"/>
      <w:bookmarkStart w:id="808" w:name="_Toc59046349"/>
      <w:bookmarkStart w:id="809" w:name="_Toc68183095"/>
      <w:bookmarkStart w:id="810" w:name="_Toc75462013"/>
      <w:bookmarkStart w:id="811" w:name="_Toc83678860"/>
      <w:bookmarkStart w:id="812" w:name="_Toc106630135"/>
      <w:bookmarkStart w:id="813" w:name="_Toc114859379"/>
      <w:r w:rsidRPr="00CD7D70">
        <w:rPr>
          <w:lang w:eastAsia="ja-JP"/>
        </w:rPr>
        <w:t>6.2.2</w:t>
      </w:r>
      <w:r w:rsidRPr="00CD7D70">
        <w:rPr>
          <w:lang w:eastAsia="ja-JP"/>
        </w:rPr>
        <w:tab/>
        <w:t>Assisted GNSS Mobile Originated Tests</w:t>
      </w:r>
      <w:bookmarkEnd w:id="806"/>
      <w:bookmarkEnd w:id="807"/>
      <w:bookmarkEnd w:id="808"/>
      <w:bookmarkEnd w:id="809"/>
      <w:bookmarkEnd w:id="810"/>
      <w:bookmarkEnd w:id="811"/>
      <w:bookmarkEnd w:id="812"/>
      <w:bookmarkEnd w:id="813"/>
    </w:p>
    <w:p w14:paraId="09885BB1" w14:textId="77777777" w:rsidR="007A1DA9" w:rsidRPr="00CD7D70" w:rsidRDefault="007A1DA9" w:rsidP="007A1DA9">
      <w:pPr>
        <w:pStyle w:val="Heading4"/>
        <w:rPr>
          <w:lang w:eastAsia="ja-JP"/>
        </w:rPr>
      </w:pPr>
      <w:bookmarkStart w:id="814" w:name="_Toc27408753"/>
      <w:bookmarkStart w:id="815" w:name="_Toc51833114"/>
      <w:bookmarkStart w:id="816" w:name="_Toc59046350"/>
      <w:bookmarkStart w:id="817" w:name="_Toc68183096"/>
      <w:bookmarkStart w:id="818" w:name="_Toc75462014"/>
      <w:bookmarkStart w:id="819" w:name="_Toc83678861"/>
      <w:bookmarkStart w:id="820" w:name="_Toc106630136"/>
      <w:bookmarkStart w:id="821" w:name="_Toc114859380"/>
      <w:r w:rsidRPr="00CD7D70">
        <w:rPr>
          <w:lang w:eastAsia="ja-JP"/>
        </w:rPr>
        <w:t>6.2.2.1</w:t>
      </w:r>
      <w:r w:rsidRPr="00CD7D70">
        <w:rPr>
          <w:lang w:eastAsia="ja-JP"/>
        </w:rPr>
        <w:tab/>
        <w:t>MO-LR Position Estimate: UE-Based A-GNSS</w:t>
      </w:r>
      <w:bookmarkEnd w:id="814"/>
      <w:bookmarkEnd w:id="815"/>
      <w:bookmarkEnd w:id="816"/>
      <w:bookmarkEnd w:id="817"/>
      <w:bookmarkEnd w:id="818"/>
      <w:bookmarkEnd w:id="819"/>
      <w:bookmarkEnd w:id="820"/>
      <w:bookmarkEnd w:id="821"/>
    </w:p>
    <w:p w14:paraId="4F323D76"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2.1.1</w:t>
      </w:r>
      <w:r w:rsidRPr="00CD7D70">
        <w:rPr>
          <w:rFonts w:ascii="Arial" w:hAnsi="Arial"/>
          <w:lang w:eastAsia="ja-JP"/>
        </w:rPr>
        <w:tab/>
        <w:t xml:space="preserve">Definition </w:t>
      </w:r>
    </w:p>
    <w:p w14:paraId="556CBF7E" w14:textId="77777777" w:rsidR="007A1DA9" w:rsidRPr="00CD7D70" w:rsidRDefault="007A1DA9" w:rsidP="007A1DA9">
      <w:pPr>
        <w:rPr>
          <w:lang w:eastAsia="ja-JP"/>
        </w:rPr>
      </w:pPr>
      <w:r w:rsidRPr="00CD7D70">
        <w:rPr>
          <w:lang w:eastAsia="ja-JP"/>
        </w:rPr>
        <w:t>This test case applies to all UEs supporting UE-Based GANSS or GNSS Location Service capabilities and providing a method to trigger an MO-LR request for a position estimate.</w:t>
      </w:r>
    </w:p>
    <w:p w14:paraId="47FB26A1"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lastRenderedPageBreak/>
        <w:t>6.2.2.1.2</w:t>
      </w:r>
      <w:r w:rsidRPr="00CD7D70">
        <w:rPr>
          <w:rFonts w:ascii="Arial" w:hAnsi="Arial"/>
          <w:lang w:eastAsia="ja-JP"/>
        </w:rPr>
        <w:tab/>
        <w:t>Conformance requirements</w:t>
      </w:r>
    </w:p>
    <w:p w14:paraId="0905D0DF" w14:textId="77777777" w:rsidR="007A1DA9" w:rsidRPr="00CD7D70" w:rsidRDefault="007A1DA9" w:rsidP="007A1DA9">
      <w:pPr>
        <w:ind w:left="568" w:hanging="284"/>
        <w:rPr>
          <w:lang w:eastAsia="ja-JP"/>
        </w:rPr>
      </w:pPr>
      <w:r w:rsidRPr="00CD7D70">
        <w:rPr>
          <w:lang w:eastAsia="ja-JP"/>
        </w:rPr>
        <w:t>1)</w:t>
      </w:r>
      <w:r w:rsidRPr="00CD7D70">
        <w:rPr>
          <w:lang w:eastAsia="ja-JP"/>
        </w:rPr>
        <w:tab/>
        <w:t>The MS invokes a MO-LR by sending a REGISTER message to the network containing a LCS-MOLR invoke component. SS Version Indicator value 1 or above shall be used.</w:t>
      </w:r>
    </w:p>
    <w:p w14:paraId="3F2AC172" w14:textId="77777777" w:rsidR="007A1DA9" w:rsidRPr="00CD7D70" w:rsidRDefault="007A1DA9" w:rsidP="007A1DA9">
      <w:pPr>
        <w:ind w:left="568" w:hanging="284"/>
        <w:rPr>
          <w:lang w:eastAsia="ja-JP"/>
        </w:rPr>
      </w:pPr>
      <w:r w:rsidRPr="00CD7D70">
        <w:rPr>
          <w:lang w:eastAsia="ja-JP"/>
        </w:rPr>
        <w:t>2)</w:t>
      </w:r>
      <w:r w:rsidRPr="00CD7D70">
        <w:rPr>
          <w:lang w:eastAsia="ja-JP"/>
        </w:rPr>
        <w:tab/>
        <w:t>The network shall pass the result of the location procedure to the MS by sending a FACILITY message to the MS containing a LCS-MOLR return result component.</w:t>
      </w:r>
    </w:p>
    <w:p w14:paraId="664C025C" w14:textId="77777777" w:rsidR="007A1DA9" w:rsidRPr="00CD7D70" w:rsidRDefault="007A1DA9" w:rsidP="007A1DA9">
      <w:pPr>
        <w:ind w:left="568" w:hanging="284"/>
        <w:rPr>
          <w:lang w:eastAsia="ja-JP"/>
        </w:rPr>
      </w:pPr>
      <w:r w:rsidRPr="00CD7D70">
        <w:rPr>
          <w:lang w:eastAsia="ja-JP"/>
        </w:rPr>
        <w:t>3)</w:t>
      </w:r>
      <w:r w:rsidRPr="00CD7D70">
        <w:rPr>
          <w:lang w:eastAsia="ja-JP"/>
        </w:rPr>
        <w:tab/>
        <w:t>After the last location request operation the MS shall terminate the dialogue by sending a RELEASE COMPLETE message.</w:t>
      </w:r>
    </w:p>
    <w:p w14:paraId="0D037C5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59C68F5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2 and 3: TS 24.030, subclause 5.1.1</w:t>
      </w:r>
    </w:p>
    <w:p w14:paraId="3175E61B"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2.1.3</w:t>
      </w:r>
      <w:r w:rsidRPr="00CD7D70">
        <w:rPr>
          <w:rFonts w:ascii="Arial" w:hAnsi="Arial"/>
          <w:lang w:eastAsia="ja-JP"/>
        </w:rPr>
        <w:tab/>
        <w:t>Test Purpose</w:t>
      </w:r>
    </w:p>
    <w:p w14:paraId="13096A0F" w14:textId="77777777" w:rsidR="007A1DA9" w:rsidRPr="00CD7D70" w:rsidRDefault="007A1DA9" w:rsidP="007A1DA9">
      <w:pPr>
        <w:rPr>
          <w:lang w:eastAsia="ja-JP"/>
        </w:rPr>
      </w:pPr>
      <w:r w:rsidRPr="00CD7D70">
        <w:rPr>
          <w:lang w:eastAsia="ja-JP"/>
        </w:rPr>
        <w:t>To verify the UE behaviour at a mobile originated location request procedure using network-assisted UE-based GNSS.</w:t>
      </w:r>
    </w:p>
    <w:p w14:paraId="6B368987"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2.1.4</w:t>
      </w:r>
      <w:r w:rsidRPr="00CD7D70">
        <w:rPr>
          <w:rFonts w:ascii="Arial" w:hAnsi="Arial"/>
          <w:lang w:eastAsia="ja-JP"/>
        </w:rPr>
        <w:tab/>
        <w:t>Method of Test</w:t>
      </w:r>
    </w:p>
    <w:p w14:paraId="2646F63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0B6013F7"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7FEAB3DB"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6A02E38C"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FB0F8E" w:rsidRPr="00CD7D70">
        <w:rPr>
          <w:lang w:eastAsia="ja-JP"/>
        </w:rPr>
        <w:t xml:space="preserve"> signal</w:t>
      </w:r>
      <w:r w:rsidRPr="00CD7D70">
        <w:rPr>
          <w:lang w:eastAsia="ja-JP"/>
        </w:rPr>
        <w:t>s: As specified in 4.2</w:t>
      </w:r>
    </w:p>
    <w:p w14:paraId="0BE06FF8"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 (UE):</w:t>
      </w:r>
    </w:p>
    <w:p w14:paraId="3C34251B"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is in state </w:t>
      </w:r>
      <w:r w:rsidR="00CD22AB" w:rsidRPr="00CD7D70">
        <w:rPr>
          <w:lang w:eastAsia="ja-JP"/>
        </w:rPr>
        <w:t>“</w:t>
      </w:r>
      <w:r w:rsidRPr="00CD7D70">
        <w:rPr>
          <w:lang w:eastAsia="ja-JP"/>
        </w:rPr>
        <w:t>MM idle</w:t>
      </w:r>
      <w:r w:rsidR="00CD22AB" w:rsidRPr="00CD7D70">
        <w:rPr>
          <w:lang w:eastAsia="ja-JP"/>
        </w:rPr>
        <w:t>”</w:t>
      </w:r>
      <w:r w:rsidRPr="00CD7D70">
        <w:rPr>
          <w:lang w:eastAsia="ja-JP"/>
        </w:rPr>
        <w:t xml:space="preserve"> with valid TMSI and CKSN.</w:t>
      </w:r>
    </w:p>
    <w:p w14:paraId="37805680"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is in state </w:t>
      </w:r>
      <w:r w:rsidR="00CD22AB" w:rsidRPr="00CD7D70">
        <w:rPr>
          <w:lang w:eastAsia="ja-JP"/>
        </w:rPr>
        <w:t>“</w:t>
      </w:r>
      <w:r w:rsidRPr="00CD7D70">
        <w:rPr>
          <w:lang w:eastAsia="ja-JP"/>
        </w:rPr>
        <w:t>PMM idle</w:t>
      </w:r>
      <w:r w:rsidR="00CD22AB" w:rsidRPr="00CD7D70">
        <w:rPr>
          <w:lang w:eastAsia="ja-JP"/>
        </w:rPr>
        <w:t>”</w:t>
      </w:r>
      <w:r w:rsidRPr="00CD7D70">
        <w:rPr>
          <w:lang w:eastAsia="ja-JP"/>
        </w:rPr>
        <w:t xml:space="preserve"> with valid P-TMSI.</w:t>
      </w:r>
    </w:p>
    <w:p w14:paraId="5183303C" w14:textId="77777777" w:rsidR="007A1DA9" w:rsidRPr="00CD7D70" w:rsidRDefault="007A1DA9" w:rsidP="007A1DA9">
      <w:pPr>
        <w:pStyle w:val="H6"/>
        <w:rPr>
          <w:lang w:eastAsia="ja-JP"/>
        </w:rPr>
      </w:pPr>
      <w:r w:rsidRPr="00CD7D70">
        <w:rPr>
          <w:lang w:eastAsia="ja-JP"/>
        </w:rPr>
        <w:t>Related PICS/PIXIT Statements</w:t>
      </w:r>
    </w:p>
    <w:p w14:paraId="30DE4F6E"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5B99FC6F"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p w14:paraId="3D76277C" w14:textId="77777777" w:rsidR="007A1DA9" w:rsidRPr="00CD7D70" w:rsidRDefault="007A1DA9" w:rsidP="007A1DA9">
      <w:pPr>
        <w:ind w:left="568" w:hanging="284"/>
        <w:rPr>
          <w:lang w:eastAsia="ja-JP"/>
        </w:rPr>
      </w:pPr>
      <w:r w:rsidRPr="00CD7D70">
        <w:rPr>
          <w:lang w:eastAsia="ja-JP"/>
        </w:rPr>
        <w:t>-</w:t>
      </w:r>
      <w:r w:rsidRPr="00CD7D70">
        <w:rPr>
          <w:lang w:eastAsia="ja-JP"/>
        </w:rPr>
        <w:tab/>
        <w:t>Method of triggering an MO-LR request for a position estimate.</w:t>
      </w:r>
    </w:p>
    <w:p w14:paraId="78D58EDE" w14:textId="77777777" w:rsidR="007A1DA9" w:rsidRPr="00CD7D70" w:rsidRDefault="007A1DA9" w:rsidP="007A1DA9">
      <w:pPr>
        <w:pStyle w:val="H6"/>
        <w:rPr>
          <w:lang w:eastAsia="ja-JP"/>
        </w:rPr>
      </w:pPr>
      <w:r w:rsidRPr="00CD7D70">
        <w:rPr>
          <w:lang w:eastAsia="ja-JP"/>
        </w:rPr>
        <w:t>Test Procedure</w:t>
      </w:r>
    </w:p>
    <w:p w14:paraId="33D6DE26"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4D6C04AB" w14:textId="77777777" w:rsidTr="00CB0052">
        <w:trPr>
          <w:jc w:val="center"/>
        </w:trPr>
        <w:tc>
          <w:tcPr>
            <w:tcW w:w="2573" w:type="dxa"/>
          </w:tcPr>
          <w:p w14:paraId="5515294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Pr>
          <w:p w14:paraId="27DC671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28D8D13D" w14:textId="77777777" w:rsidTr="00CB0052">
        <w:trPr>
          <w:jc w:val="center"/>
        </w:trPr>
        <w:tc>
          <w:tcPr>
            <w:tcW w:w="2573" w:type="dxa"/>
          </w:tcPr>
          <w:p w14:paraId="43FC051D"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Pr>
          <w:p w14:paraId="365D00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66FAABD6" w14:textId="77777777" w:rsidTr="00CB0052">
        <w:trPr>
          <w:jc w:val="center"/>
        </w:trPr>
        <w:tc>
          <w:tcPr>
            <w:tcW w:w="2573" w:type="dxa"/>
          </w:tcPr>
          <w:p w14:paraId="20DFE010"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Pr>
          <w:p w14:paraId="47A383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2CEA5BAA" w14:textId="77777777" w:rsidTr="00CB0052">
        <w:trPr>
          <w:jc w:val="center"/>
        </w:trPr>
        <w:tc>
          <w:tcPr>
            <w:tcW w:w="2573" w:type="dxa"/>
          </w:tcPr>
          <w:p w14:paraId="399F14F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Pr>
          <w:p w14:paraId="26F555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572A80F1" w14:textId="77777777" w:rsidTr="00CB0052">
        <w:trPr>
          <w:jc w:val="center"/>
        </w:trPr>
        <w:tc>
          <w:tcPr>
            <w:tcW w:w="2573" w:type="dxa"/>
          </w:tcPr>
          <w:p w14:paraId="35CB64B2"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Pr>
          <w:p w14:paraId="56E2D5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CD22AB" w:rsidRPr="00CD7D70" w14:paraId="4F3BEA07" w14:textId="77777777" w:rsidTr="005742D3">
        <w:trPr>
          <w:jc w:val="center"/>
        </w:trPr>
        <w:tc>
          <w:tcPr>
            <w:tcW w:w="2573" w:type="dxa"/>
          </w:tcPr>
          <w:p w14:paraId="14A17645" w14:textId="77777777" w:rsidR="00CD22AB" w:rsidRPr="00CD7D70" w:rsidRDefault="00CD22AB"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Pr>
          <w:p w14:paraId="1142EAF1" w14:textId="77777777" w:rsidR="00CD22AB" w:rsidRPr="00CD7D70" w:rsidRDefault="00CD22AB"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B243DA" w:rsidRPr="00CD7D70" w14:paraId="567F00FC" w14:textId="77777777" w:rsidTr="0051488F">
        <w:trPr>
          <w:jc w:val="center"/>
        </w:trPr>
        <w:tc>
          <w:tcPr>
            <w:tcW w:w="2573" w:type="dxa"/>
          </w:tcPr>
          <w:p w14:paraId="488DFD83"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Pr>
          <w:p w14:paraId="0A4364CF"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w:t>
            </w:r>
            <w:r w:rsidR="001C49CD" w:rsidRPr="00CD7D70">
              <w:rPr>
                <w:rFonts w:ascii="Arial" w:hAnsi="Arial"/>
                <w:sz w:val="18"/>
                <w:lang w:eastAsia="ja-JP"/>
              </w:rPr>
              <w:t>BDS</w:t>
            </w:r>
            <w:r w:rsidRPr="00CD7D70">
              <w:rPr>
                <w:rFonts w:ascii="Arial" w:hAnsi="Arial"/>
                <w:sz w:val="18"/>
                <w:lang w:eastAsia="ja-JP"/>
              </w:rPr>
              <w:t xml:space="preserve"> only</w:t>
            </w:r>
          </w:p>
        </w:tc>
      </w:tr>
      <w:tr w:rsidR="00B243DA" w:rsidRPr="00CD7D70" w14:paraId="54A5C359" w14:textId="77777777" w:rsidTr="0051488F">
        <w:trPr>
          <w:jc w:val="center"/>
        </w:trPr>
        <w:tc>
          <w:tcPr>
            <w:tcW w:w="2573" w:type="dxa"/>
          </w:tcPr>
          <w:p w14:paraId="6155AEB1"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Pr>
          <w:p w14:paraId="2F1BB2C4"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GPS</w:t>
            </w:r>
            <w:r w:rsidR="00D05B90" w:rsidRPr="00CD7D70">
              <w:rPr>
                <w:rFonts w:ascii="Arial" w:hAnsi="Arial"/>
                <w:sz w:val="18"/>
                <w:vertAlign w:val="superscript"/>
                <w:lang w:eastAsia="ja-JP"/>
              </w:rPr>
              <w:t>(1)</w:t>
            </w:r>
            <w:r w:rsidRPr="00CD7D70">
              <w:rPr>
                <w:rFonts w:ascii="Arial" w:hAnsi="Arial"/>
                <w:sz w:val="18"/>
                <w:lang w:eastAsia="ja-JP"/>
              </w:rPr>
              <w:t xml:space="preserve"> and A-</w:t>
            </w:r>
            <w:r w:rsidR="001C49CD"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2A8EF7C3" w14:textId="77777777" w:rsidTr="00CB0052">
        <w:trPr>
          <w:jc w:val="center"/>
        </w:trPr>
        <w:tc>
          <w:tcPr>
            <w:tcW w:w="8546" w:type="dxa"/>
            <w:gridSpan w:val="2"/>
          </w:tcPr>
          <w:p w14:paraId="764405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E 1: </w:t>
            </w:r>
            <w:r w:rsidR="00CD22AB" w:rsidRPr="00CD7D70">
              <w:rPr>
                <w:rFonts w:ascii="Arial" w:hAnsi="Arial"/>
                <w:sz w:val="18"/>
                <w:lang w:eastAsia="ja-JP"/>
              </w:rPr>
              <w:t>“</w:t>
            </w:r>
            <w:r w:rsidRPr="00CD7D70">
              <w:rPr>
                <w:rFonts w:ascii="Arial" w:hAnsi="Arial"/>
                <w:sz w:val="18"/>
                <w:lang w:eastAsia="ja-JP"/>
              </w:rPr>
              <w:t>A-GPS</w:t>
            </w:r>
            <w:r w:rsidR="00CD22AB" w:rsidRPr="00CD7D70">
              <w:rPr>
                <w:rFonts w:ascii="Arial" w:hAnsi="Arial"/>
                <w:sz w:val="18"/>
                <w:lang w:eastAsia="ja-JP"/>
              </w:rPr>
              <w:t>”</w:t>
            </w:r>
            <w:r w:rsidRPr="00CD7D70">
              <w:rPr>
                <w:rFonts w:ascii="Arial" w:hAnsi="Arial"/>
                <w:sz w:val="18"/>
                <w:lang w:eastAsia="ja-JP"/>
              </w:rPr>
              <w:t xml:space="preserve"> includes Modernized GPS if supported by the UE.</w:t>
            </w:r>
          </w:p>
        </w:tc>
      </w:tr>
    </w:tbl>
    <w:p w14:paraId="49C3BD32" w14:textId="77777777" w:rsidR="007A1DA9" w:rsidRPr="00CD7D70" w:rsidRDefault="007A1DA9" w:rsidP="007A1DA9">
      <w:pPr>
        <w:rPr>
          <w:lang w:eastAsia="ja-JP"/>
        </w:rPr>
      </w:pPr>
    </w:p>
    <w:p w14:paraId="753DFA55" w14:textId="77777777" w:rsidR="007A1DA9" w:rsidRPr="00CD7D70" w:rsidRDefault="007A1DA9" w:rsidP="007A1DA9">
      <w:pPr>
        <w:rPr>
          <w:lang w:eastAsia="ja-JP"/>
        </w:rPr>
      </w:pPr>
      <w:r w:rsidRPr="00CD7D70">
        <w:rPr>
          <w:lang w:eastAsia="ja-JP"/>
        </w:rPr>
        <w:t>The UE invokes call independent supplementary service through a CM SERVICE REQUEST. The SS initiates authentication and ciphering.</w:t>
      </w:r>
    </w:p>
    <w:p w14:paraId="65B9808B" w14:textId="77777777" w:rsidR="007A1DA9" w:rsidRPr="00CD7D70" w:rsidRDefault="007A1DA9" w:rsidP="007A1DA9">
      <w:pPr>
        <w:rPr>
          <w:lang w:eastAsia="ja-JP"/>
        </w:rPr>
      </w:pPr>
      <w:r w:rsidRPr="00CD7D70">
        <w:rPr>
          <w:lang w:eastAsia="ja-JP"/>
        </w:rPr>
        <w:t>The UE invokes an MO-LR request of type "locationEstimate".</w:t>
      </w:r>
    </w:p>
    <w:p w14:paraId="18854378" w14:textId="77777777" w:rsidR="007A1DA9" w:rsidRPr="00CD7D70" w:rsidRDefault="007A1DA9" w:rsidP="007A1DA9">
      <w:pPr>
        <w:rPr>
          <w:lang w:eastAsia="ja-JP"/>
        </w:rPr>
      </w:pPr>
      <w:r w:rsidRPr="00CD7D70">
        <w:rPr>
          <w:lang w:eastAsia="ja-JP"/>
        </w:rPr>
        <w:lastRenderedPageBreak/>
        <w:t xml:space="preserve">The SS orders an A-GNSS positioning measurement using one or more (dependent on the Sub-Test) MEASUREMENT CONTROL messages. </w:t>
      </w:r>
    </w:p>
    <w:p w14:paraId="4B7A0672" w14:textId="77777777" w:rsidR="007A1DA9" w:rsidRPr="00CD7D70" w:rsidRDefault="007A1DA9" w:rsidP="007A1DA9">
      <w:pPr>
        <w:rPr>
          <w:lang w:eastAsia="ja-JP"/>
        </w:rPr>
      </w:pPr>
      <w:r w:rsidRPr="00CD7D70">
        <w:rPr>
          <w:lang w:eastAsia="ja-JP"/>
        </w:rPr>
        <w:t xml:space="preserve">The SS responds with a FACILITY message containing an MO-LR result. </w:t>
      </w:r>
    </w:p>
    <w:p w14:paraId="23561191" w14:textId="77777777" w:rsidR="007A1DA9" w:rsidRPr="00CD7D70" w:rsidRDefault="007A1DA9" w:rsidP="007A1DA9">
      <w:pPr>
        <w:rPr>
          <w:lang w:eastAsia="ja-JP"/>
        </w:rPr>
      </w:pPr>
      <w:r w:rsidRPr="00CD7D70">
        <w:rPr>
          <w:lang w:eastAsia="ja-JP"/>
        </w:rPr>
        <w:t>When UE receives the FACILITY message, it clears the transaction by sending a RELEASE COMPLETE message.</w:t>
      </w:r>
    </w:p>
    <w:p w14:paraId="37ECAC76"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15237B72"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0DA0FAF8"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73C8B63C"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6041A3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66E00DA"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57B22239" w14:textId="77777777" w:rsidTr="00CB0052">
        <w:trPr>
          <w:cantSplit/>
          <w:jc w:val="center"/>
        </w:trPr>
        <w:tc>
          <w:tcPr>
            <w:tcW w:w="679" w:type="dxa"/>
            <w:vMerge/>
            <w:tcBorders>
              <w:left w:val="single" w:sz="6" w:space="0" w:color="auto"/>
              <w:bottom w:val="single" w:sz="4" w:space="0" w:color="auto"/>
              <w:right w:val="single" w:sz="6" w:space="0" w:color="auto"/>
            </w:tcBorders>
          </w:tcPr>
          <w:p w14:paraId="0D438C80"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7371B3E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6C10C2D2"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5A0EDAD0"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06ED4664"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1ABA40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7D7D1E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5D9B712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513C97"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A8E28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UE establishes an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for location service. The SS verifies that the IE "Establishment cause" in the received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REQUEST message is set to "Originated High Priority Signalling".</w:t>
            </w:r>
          </w:p>
        </w:tc>
      </w:tr>
      <w:tr w:rsidR="007A1DA9" w:rsidRPr="00CD7D70" w14:paraId="5267FB9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3D9A7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345C0BC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A3C49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05CE32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16EB778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A2B5A0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6C2A4CC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DD181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5972747B" w14:textId="77777777" w:rsidR="007A1DA9" w:rsidRPr="00CD7D70" w:rsidRDefault="007A1DA9" w:rsidP="00CB0052">
            <w:pPr>
              <w:keepNext/>
              <w:keepLines/>
              <w:spacing w:after="0"/>
              <w:rPr>
                <w:rFonts w:ascii="Arial" w:hAnsi="Arial"/>
                <w:sz w:val="18"/>
                <w:lang w:eastAsia="ja-JP"/>
              </w:rPr>
            </w:pPr>
          </w:p>
        </w:tc>
      </w:tr>
      <w:tr w:rsidR="007A1DA9" w:rsidRPr="00CD7D70" w14:paraId="54CE404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255AF5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C347E0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4D318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414D7D57" w14:textId="77777777" w:rsidR="007A1DA9" w:rsidRPr="00CD7D70" w:rsidRDefault="007A1DA9" w:rsidP="00CB0052">
            <w:pPr>
              <w:keepNext/>
              <w:keepLines/>
              <w:spacing w:after="0"/>
              <w:rPr>
                <w:rFonts w:ascii="Arial" w:hAnsi="Arial"/>
                <w:sz w:val="18"/>
                <w:lang w:eastAsia="ja-JP"/>
              </w:rPr>
            </w:pPr>
          </w:p>
        </w:tc>
      </w:tr>
      <w:tr w:rsidR="007A1DA9" w:rsidRPr="00CD7D70" w14:paraId="77421BC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785D80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34BDBA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D9908FA"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2FA4B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5368CB8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E30663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61CE9D1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E6DED1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A2CCAB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of type "locationEstimate".</w:t>
            </w:r>
          </w:p>
        </w:tc>
      </w:tr>
      <w:tr w:rsidR="007A1DA9" w:rsidRPr="00CD7D70" w14:paraId="52DD9F6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54009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0FA7437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ED44F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520632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ub-Tests</w:t>
            </w:r>
          </w:p>
        </w:tc>
      </w:tr>
      <w:tr w:rsidR="007A1DA9" w:rsidRPr="00CD7D70" w14:paraId="3E74E73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B39B17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0F5A547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767F7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0A92D7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s 2</w:t>
            </w:r>
            <w:r w:rsidR="00B414E0" w:rsidRPr="00CD7D70">
              <w:rPr>
                <w:rFonts w:ascii="Arial" w:hAnsi="Arial"/>
                <w:sz w:val="18"/>
                <w:lang w:eastAsia="ja-JP"/>
              </w:rPr>
              <w:t xml:space="preserve">, 3, </w:t>
            </w:r>
            <w:r w:rsidRPr="00CD7D70">
              <w:rPr>
                <w:rFonts w:ascii="Arial" w:hAnsi="Arial"/>
                <w:sz w:val="18"/>
                <w:lang w:eastAsia="ja-JP"/>
              </w:rPr>
              <w:t>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1EC6B52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D70EC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465FEF4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96AFC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85C7A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w:t>
            </w:r>
            <w:r w:rsidR="00B243DA" w:rsidRPr="00CD7D70">
              <w:rPr>
                <w:rFonts w:ascii="Arial" w:hAnsi="Arial"/>
                <w:sz w:val="18"/>
                <w:lang w:eastAsia="ja-JP"/>
              </w:rPr>
              <w:t>s</w:t>
            </w:r>
            <w:r w:rsidRPr="00CD7D70">
              <w:rPr>
                <w:rFonts w:ascii="Arial" w:hAnsi="Arial"/>
                <w:sz w:val="18"/>
                <w:lang w:eastAsia="ja-JP"/>
              </w:rPr>
              <w:t xml:space="preserve"> 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39AD314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8219A7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4C2F077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33E4A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47B65A26" w14:textId="77777777" w:rsidR="007A1DA9" w:rsidRPr="00CD7D70" w:rsidRDefault="007A1DA9" w:rsidP="00CB0052">
            <w:pPr>
              <w:keepNext/>
              <w:keepLines/>
              <w:spacing w:after="0"/>
              <w:rPr>
                <w:rFonts w:ascii="Arial" w:hAnsi="Arial"/>
                <w:sz w:val="18"/>
                <w:lang w:eastAsia="ja-JP"/>
              </w:rPr>
            </w:pPr>
          </w:p>
        </w:tc>
      </w:tr>
      <w:tr w:rsidR="007A1DA9" w:rsidRPr="00CD7D70" w14:paraId="1D4013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4869F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915847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987A65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2406358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CS MO-LR result message containing a location estimate</w:t>
            </w:r>
          </w:p>
        </w:tc>
      </w:tr>
      <w:tr w:rsidR="007A1DA9" w:rsidRPr="00CD7D70" w14:paraId="3F14D48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E2D43E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6991B2A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57EA4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367B9BC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terminates the dialogue</w:t>
            </w:r>
          </w:p>
        </w:tc>
      </w:tr>
      <w:tr w:rsidR="007A1DA9" w:rsidRPr="00CD7D70" w14:paraId="31389B1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2901D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4938C96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2928F7E"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6B9794E9" w14:textId="77777777" w:rsidR="007A1DA9" w:rsidRPr="00CD7D70" w:rsidRDefault="007A1DA9" w:rsidP="00CB0052">
            <w:pPr>
              <w:keepNext/>
              <w:keepLines/>
              <w:spacing w:after="0"/>
              <w:rPr>
                <w:rFonts w:ascii="Arial" w:hAnsi="Arial" w:cs="Arial"/>
                <w:sz w:val="18"/>
                <w:lang w:eastAsia="ja-JP"/>
              </w:rPr>
            </w:pPr>
            <w:r w:rsidRPr="00CD7D70">
              <w:rPr>
                <w:rFonts w:ascii="Arial" w:hAnsi="Arial"/>
                <w:sz w:val="18"/>
                <w:lang w:eastAsia="ja-JP"/>
              </w:rPr>
              <w:t>The SS releases the RRC connection and the test case ends.</w:t>
            </w:r>
          </w:p>
        </w:tc>
      </w:tr>
    </w:tbl>
    <w:p w14:paraId="63A1AEB8" w14:textId="77777777" w:rsidR="007A1DA9" w:rsidRPr="00CD7D70" w:rsidRDefault="007A1DA9" w:rsidP="007A1DA9">
      <w:pPr>
        <w:rPr>
          <w:lang w:eastAsia="ja-JP"/>
        </w:rPr>
      </w:pPr>
    </w:p>
    <w:p w14:paraId="4CB8B6FD" w14:textId="77777777" w:rsidR="007A1DA9" w:rsidRPr="00CD7D70" w:rsidRDefault="007A1DA9" w:rsidP="007A1DA9">
      <w:pPr>
        <w:pStyle w:val="H6"/>
        <w:rPr>
          <w:lang w:eastAsia="ja-JP"/>
        </w:rPr>
      </w:pPr>
      <w:r w:rsidRPr="00CD7D70">
        <w:rPr>
          <w:lang w:eastAsia="ja-JP"/>
        </w:rPr>
        <w:t>Specific Message Contents</w:t>
      </w:r>
    </w:p>
    <w:p w14:paraId="6550E23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262985A5" w14:textId="77777777" w:rsidTr="00CB0052">
        <w:trPr>
          <w:jc w:val="center"/>
        </w:trPr>
        <w:tc>
          <w:tcPr>
            <w:tcW w:w="5387" w:type="dxa"/>
            <w:tcBorders>
              <w:bottom w:val="single" w:sz="4" w:space="0" w:color="auto"/>
            </w:tcBorders>
          </w:tcPr>
          <w:p w14:paraId="6B0293A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bottom w:val="single" w:sz="4" w:space="0" w:color="auto"/>
            </w:tcBorders>
          </w:tcPr>
          <w:p w14:paraId="5CE707F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6ADE51F" w14:textId="77777777" w:rsidTr="00CB0052">
        <w:trPr>
          <w:jc w:val="center"/>
        </w:trPr>
        <w:tc>
          <w:tcPr>
            <w:tcW w:w="5387" w:type="dxa"/>
            <w:tcBorders>
              <w:top w:val="single" w:sz="4" w:space="0" w:color="auto"/>
              <w:left w:val="single" w:sz="4" w:space="0" w:color="auto"/>
              <w:bottom w:val="nil"/>
              <w:right w:val="single" w:sz="4" w:space="0" w:color="auto"/>
            </w:tcBorders>
          </w:tcPr>
          <w:p w14:paraId="21F8C8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6031EF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4224FA4E" w14:textId="77777777" w:rsidTr="00CB0052">
        <w:trPr>
          <w:jc w:val="center"/>
        </w:trPr>
        <w:tc>
          <w:tcPr>
            <w:tcW w:w="5387" w:type="dxa"/>
            <w:tcBorders>
              <w:top w:val="nil"/>
              <w:left w:val="single" w:sz="4" w:space="0" w:color="auto"/>
              <w:bottom w:val="nil"/>
              <w:right w:val="single" w:sz="4" w:space="0" w:color="auto"/>
            </w:tcBorders>
          </w:tcPr>
          <w:p w14:paraId="083BD7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7AB663F0" w14:textId="77777777" w:rsidR="007A1DA9" w:rsidRPr="00CD7D70" w:rsidRDefault="007A1DA9" w:rsidP="00CB0052">
            <w:pPr>
              <w:keepNext/>
              <w:keepLines/>
              <w:spacing w:after="0"/>
              <w:rPr>
                <w:rFonts w:ascii="Arial" w:hAnsi="Arial"/>
                <w:sz w:val="18"/>
                <w:lang w:eastAsia="ja-JP"/>
              </w:rPr>
            </w:pPr>
          </w:p>
        </w:tc>
      </w:tr>
      <w:tr w:rsidR="007A1DA9" w:rsidRPr="00CD7D70" w14:paraId="1082A794" w14:textId="77777777" w:rsidTr="00CB0052">
        <w:trPr>
          <w:jc w:val="center"/>
        </w:trPr>
        <w:tc>
          <w:tcPr>
            <w:tcW w:w="5387" w:type="dxa"/>
            <w:tcBorders>
              <w:top w:val="nil"/>
              <w:left w:val="single" w:sz="4" w:space="0" w:color="auto"/>
              <w:bottom w:val="nil"/>
              <w:right w:val="single" w:sz="4" w:space="0" w:color="auto"/>
            </w:tcBorders>
          </w:tcPr>
          <w:p w14:paraId="1FA34F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573111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1 (REGISTER)</w:t>
            </w:r>
          </w:p>
        </w:tc>
      </w:tr>
      <w:tr w:rsidR="007A1DA9" w:rsidRPr="00CD7D70" w14:paraId="77715E8F" w14:textId="77777777" w:rsidTr="00CB0052">
        <w:trPr>
          <w:jc w:val="center"/>
        </w:trPr>
        <w:tc>
          <w:tcPr>
            <w:tcW w:w="5387" w:type="dxa"/>
            <w:tcBorders>
              <w:top w:val="nil"/>
              <w:left w:val="single" w:sz="4" w:space="0" w:color="auto"/>
              <w:bottom w:val="nil"/>
              <w:right w:val="single" w:sz="4" w:space="0" w:color="auto"/>
            </w:tcBorders>
          </w:tcPr>
          <w:p w14:paraId="7F638E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295B54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LCS-MOLR</w:t>
            </w:r>
          </w:p>
          <w:p w14:paraId="2FC36E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locationEstimate</w:t>
            </w:r>
          </w:p>
        </w:tc>
      </w:tr>
      <w:tr w:rsidR="007A1DA9" w:rsidRPr="00CD7D70" w14:paraId="3AB19605" w14:textId="77777777" w:rsidTr="00CB0052">
        <w:trPr>
          <w:jc w:val="center"/>
        </w:trPr>
        <w:tc>
          <w:tcPr>
            <w:tcW w:w="5387" w:type="dxa"/>
            <w:tcBorders>
              <w:top w:val="nil"/>
              <w:left w:val="single" w:sz="4" w:space="0" w:color="auto"/>
              <w:bottom w:val="single" w:sz="4" w:space="0" w:color="auto"/>
              <w:right w:val="single" w:sz="4" w:space="0" w:color="auto"/>
            </w:tcBorders>
          </w:tcPr>
          <w:p w14:paraId="53458E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2E8836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ersion 1 or above</w:t>
            </w:r>
          </w:p>
        </w:tc>
      </w:tr>
    </w:tbl>
    <w:p w14:paraId="49D5140F" w14:textId="77777777" w:rsidR="007A1DA9" w:rsidRPr="00CD7D70" w:rsidRDefault="007A1DA9" w:rsidP="007A1DA9">
      <w:pPr>
        <w:rPr>
          <w:lang w:eastAsia="ja-JP"/>
        </w:rPr>
      </w:pPr>
    </w:p>
    <w:p w14:paraId="0E6F5FE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6EA8D524" w14:textId="77777777" w:rsidTr="00CB0052">
        <w:trPr>
          <w:jc w:val="center"/>
        </w:trPr>
        <w:tc>
          <w:tcPr>
            <w:tcW w:w="5387" w:type="dxa"/>
            <w:tcBorders>
              <w:top w:val="single" w:sz="4" w:space="0" w:color="auto"/>
              <w:left w:val="single" w:sz="4" w:space="0" w:color="auto"/>
              <w:bottom w:val="single" w:sz="4" w:space="0" w:color="auto"/>
            </w:tcBorders>
          </w:tcPr>
          <w:p w14:paraId="61BF4D0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2FAE82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573CE20B" w14:textId="77777777" w:rsidTr="00CB0052">
        <w:trPr>
          <w:jc w:val="center"/>
        </w:trPr>
        <w:tc>
          <w:tcPr>
            <w:tcW w:w="5387" w:type="dxa"/>
            <w:tcBorders>
              <w:top w:val="nil"/>
            </w:tcBorders>
          </w:tcPr>
          <w:p w14:paraId="5E05B00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1B3EE751" w14:textId="77777777" w:rsidR="007A1DA9" w:rsidRPr="00CD7D70" w:rsidRDefault="007A1DA9" w:rsidP="00CB0052">
            <w:pPr>
              <w:keepNext/>
              <w:keepLines/>
              <w:spacing w:after="0"/>
              <w:rPr>
                <w:rFonts w:ascii="Arial" w:hAnsi="Arial"/>
                <w:sz w:val="18"/>
                <w:lang w:eastAsia="ja-JP"/>
              </w:rPr>
            </w:pPr>
          </w:p>
        </w:tc>
      </w:tr>
      <w:tr w:rsidR="007A1DA9" w:rsidRPr="00CD7D70" w14:paraId="2E20E41A" w14:textId="77777777" w:rsidTr="00CB0052">
        <w:trPr>
          <w:jc w:val="center"/>
        </w:trPr>
        <w:tc>
          <w:tcPr>
            <w:tcW w:w="5387" w:type="dxa"/>
            <w:tcBorders>
              <w:top w:val="nil"/>
            </w:tcBorders>
          </w:tcPr>
          <w:p w14:paraId="55B8B51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2A08C9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116AA12" w14:textId="77777777" w:rsidTr="00CB0052">
        <w:trPr>
          <w:jc w:val="center"/>
        </w:trPr>
        <w:tc>
          <w:tcPr>
            <w:tcW w:w="5387" w:type="dxa"/>
            <w:tcBorders>
              <w:top w:val="nil"/>
            </w:tcBorders>
          </w:tcPr>
          <w:p w14:paraId="3EDB76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04613A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226CD26C" w14:textId="77777777" w:rsidTr="00CB0052">
        <w:trPr>
          <w:jc w:val="center"/>
        </w:trPr>
        <w:tc>
          <w:tcPr>
            <w:tcW w:w="5387" w:type="dxa"/>
            <w:tcBorders>
              <w:top w:val="nil"/>
            </w:tcBorders>
          </w:tcPr>
          <w:p w14:paraId="7D8726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44D7B5F8" w14:textId="77777777" w:rsidR="007A1DA9" w:rsidRPr="00CD7D70" w:rsidRDefault="007A1DA9" w:rsidP="00CB0052">
            <w:pPr>
              <w:keepNext/>
              <w:keepLines/>
              <w:spacing w:after="0"/>
              <w:rPr>
                <w:rFonts w:ascii="Arial" w:hAnsi="Arial"/>
                <w:sz w:val="18"/>
                <w:lang w:eastAsia="ja-JP"/>
              </w:rPr>
            </w:pPr>
          </w:p>
        </w:tc>
      </w:tr>
      <w:tr w:rsidR="007A1DA9" w:rsidRPr="00CD7D70" w14:paraId="52CD30C4" w14:textId="77777777" w:rsidTr="00CB0052">
        <w:trPr>
          <w:jc w:val="center"/>
        </w:trPr>
        <w:tc>
          <w:tcPr>
            <w:tcW w:w="5387" w:type="dxa"/>
            <w:tcBorders>
              <w:top w:val="nil"/>
            </w:tcBorders>
          </w:tcPr>
          <w:p w14:paraId="43D13F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4D7313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37368F63" w14:textId="77777777" w:rsidTr="00CB0052">
        <w:trPr>
          <w:jc w:val="center"/>
        </w:trPr>
        <w:tc>
          <w:tcPr>
            <w:tcW w:w="5387" w:type="dxa"/>
            <w:tcBorders>
              <w:top w:val="nil"/>
            </w:tcBorders>
          </w:tcPr>
          <w:p w14:paraId="24D4AD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0E06D5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9392AF3" w14:textId="77777777" w:rsidTr="00CB0052">
        <w:trPr>
          <w:jc w:val="center"/>
        </w:trPr>
        <w:tc>
          <w:tcPr>
            <w:tcW w:w="5387" w:type="dxa"/>
            <w:tcBorders>
              <w:top w:val="nil"/>
            </w:tcBorders>
          </w:tcPr>
          <w:p w14:paraId="4327AC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6404DA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48FA105" w14:textId="77777777" w:rsidTr="00CB0052">
        <w:trPr>
          <w:jc w:val="center"/>
        </w:trPr>
        <w:tc>
          <w:tcPr>
            <w:tcW w:w="5387" w:type="dxa"/>
            <w:tcBorders>
              <w:top w:val="nil"/>
            </w:tcBorders>
          </w:tcPr>
          <w:p w14:paraId="113182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337A440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0C55EC74" w14:textId="77777777" w:rsidTr="00CB0052">
        <w:trPr>
          <w:jc w:val="center"/>
        </w:trPr>
        <w:tc>
          <w:tcPr>
            <w:tcW w:w="5387" w:type="dxa"/>
            <w:tcBorders>
              <w:top w:val="nil"/>
            </w:tcBorders>
          </w:tcPr>
          <w:p w14:paraId="452121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231589D8" w14:textId="77777777" w:rsidR="007A1DA9" w:rsidRPr="00CD7D70" w:rsidRDefault="007A1DA9" w:rsidP="00CB0052">
            <w:pPr>
              <w:keepNext/>
              <w:keepLines/>
              <w:spacing w:after="0"/>
              <w:rPr>
                <w:rFonts w:ascii="Arial" w:hAnsi="Arial"/>
                <w:sz w:val="18"/>
                <w:lang w:eastAsia="ja-JP"/>
              </w:rPr>
            </w:pPr>
          </w:p>
        </w:tc>
      </w:tr>
      <w:tr w:rsidR="007A1DA9" w:rsidRPr="00CD7D70" w14:paraId="57CB6885" w14:textId="77777777" w:rsidTr="00CB0052">
        <w:trPr>
          <w:jc w:val="center"/>
        </w:trPr>
        <w:tc>
          <w:tcPr>
            <w:tcW w:w="5387" w:type="dxa"/>
            <w:tcBorders>
              <w:top w:val="nil"/>
            </w:tcBorders>
          </w:tcPr>
          <w:p w14:paraId="575CCE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1E69B181" w14:textId="77777777" w:rsidR="007A1DA9" w:rsidRPr="00CD7D70" w:rsidRDefault="007A1DA9" w:rsidP="00CB0052">
            <w:pPr>
              <w:keepNext/>
              <w:keepLines/>
              <w:spacing w:after="0"/>
              <w:rPr>
                <w:rFonts w:ascii="Arial" w:hAnsi="Arial"/>
                <w:sz w:val="18"/>
                <w:lang w:eastAsia="ja-JP"/>
              </w:rPr>
            </w:pPr>
          </w:p>
        </w:tc>
      </w:tr>
      <w:tr w:rsidR="007A1DA9" w:rsidRPr="00CD7D70" w14:paraId="1ED71236" w14:textId="77777777" w:rsidTr="00CB0052">
        <w:trPr>
          <w:jc w:val="center"/>
        </w:trPr>
        <w:tc>
          <w:tcPr>
            <w:tcW w:w="5387" w:type="dxa"/>
            <w:tcBorders>
              <w:top w:val="nil"/>
            </w:tcBorders>
          </w:tcPr>
          <w:p w14:paraId="31759B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07CEAD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2F83549" w14:textId="77777777" w:rsidTr="00CB0052">
        <w:trPr>
          <w:jc w:val="center"/>
        </w:trPr>
        <w:tc>
          <w:tcPr>
            <w:tcW w:w="5387" w:type="dxa"/>
            <w:tcBorders>
              <w:top w:val="nil"/>
            </w:tcBorders>
          </w:tcPr>
          <w:p w14:paraId="3BE25A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75AAC2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1C228BC1" w14:textId="77777777" w:rsidTr="00CB0052">
        <w:trPr>
          <w:jc w:val="center"/>
        </w:trPr>
        <w:tc>
          <w:tcPr>
            <w:tcW w:w="5387" w:type="dxa"/>
            <w:tcBorders>
              <w:top w:val="nil"/>
            </w:tcBorders>
          </w:tcPr>
          <w:p w14:paraId="7720F2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461484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D99D5C0" w14:textId="77777777" w:rsidTr="00CB0052">
        <w:trPr>
          <w:jc w:val="center"/>
        </w:trPr>
        <w:tc>
          <w:tcPr>
            <w:tcW w:w="5387" w:type="dxa"/>
            <w:tcBorders>
              <w:top w:val="nil"/>
            </w:tcBorders>
          </w:tcPr>
          <w:p w14:paraId="745832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768E56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DAAA149" w14:textId="77777777" w:rsidTr="00CB0052">
        <w:trPr>
          <w:jc w:val="center"/>
        </w:trPr>
        <w:tc>
          <w:tcPr>
            <w:tcW w:w="5387" w:type="dxa"/>
            <w:tcBorders>
              <w:top w:val="nil"/>
            </w:tcBorders>
          </w:tcPr>
          <w:p w14:paraId="21AA11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147A94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9AF8148" w14:textId="77777777" w:rsidTr="00CB0052">
        <w:trPr>
          <w:jc w:val="center"/>
        </w:trPr>
        <w:tc>
          <w:tcPr>
            <w:tcW w:w="5387" w:type="dxa"/>
            <w:tcBorders>
              <w:top w:val="nil"/>
            </w:tcBorders>
          </w:tcPr>
          <w:p w14:paraId="55FA45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7D3D09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B6A00E3" w14:textId="77777777" w:rsidTr="00CB0052">
        <w:trPr>
          <w:jc w:val="center"/>
        </w:trPr>
        <w:tc>
          <w:tcPr>
            <w:tcW w:w="5387" w:type="dxa"/>
            <w:tcBorders>
              <w:top w:val="nil"/>
            </w:tcBorders>
          </w:tcPr>
          <w:p w14:paraId="4CFF6A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7DA62F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B6686E8" w14:textId="77777777" w:rsidTr="00CB0052">
        <w:trPr>
          <w:jc w:val="center"/>
        </w:trPr>
        <w:tc>
          <w:tcPr>
            <w:tcW w:w="5387" w:type="dxa"/>
            <w:tcBorders>
              <w:top w:val="nil"/>
            </w:tcBorders>
          </w:tcPr>
          <w:p w14:paraId="5CB0F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0CB9B5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B62DBB8" w14:textId="77777777" w:rsidTr="00CB0052">
        <w:trPr>
          <w:jc w:val="center"/>
        </w:trPr>
        <w:tc>
          <w:tcPr>
            <w:tcW w:w="5387" w:type="dxa"/>
            <w:tcBorders>
              <w:top w:val="nil"/>
            </w:tcBorders>
          </w:tcPr>
          <w:p w14:paraId="37525C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6DC2F5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8490681" w14:textId="77777777" w:rsidTr="00CB0052">
        <w:trPr>
          <w:jc w:val="center"/>
        </w:trPr>
        <w:tc>
          <w:tcPr>
            <w:tcW w:w="5387" w:type="dxa"/>
            <w:tcBorders>
              <w:top w:val="nil"/>
            </w:tcBorders>
          </w:tcPr>
          <w:p w14:paraId="4A941D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2F443F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11DF8EA" w14:textId="77777777" w:rsidTr="00CB0052">
        <w:trPr>
          <w:jc w:val="center"/>
        </w:trPr>
        <w:tc>
          <w:tcPr>
            <w:tcW w:w="5387" w:type="dxa"/>
            <w:tcBorders>
              <w:top w:val="nil"/>
            </w:tcBorders>
          </w:tcPr>
          <w:p w14:paraId="548B83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075273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621DF63B" w14:textId="77777777" w:rsidTr="00CB0052">
        <w:trPr>
          <w:jc w:val="center"/>
        </w:trPr>
        <w:tc>
          <w:tcPr>
            <w:tcW w:w="5387" w:type="dxa"/>
            <w:tcBorders>
              <w:top w:val="nil"/>
            </w:tcBorders>
          </w:tcPr>
          <w:p w14:paraId="75E2D55D"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1A203F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13D6DF1F" w14:textId="77777777" w:rsidTr="00CB0052">
        <w:trPr>
          <w:jc w:val="center"/>
        </w:trPr>
        <w:tc>
          <w:tcPr>
            <w:tcW w:w="5387" w:type="dxa"/>
            <w:tcBorders>
              <w:top w:val="nil"/>
            </w:tcBorders>
          </w:tcPr>
          <w:p w14:paraId="327C32B7"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61B264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27EE05D3" w14:textId="77777777" w:rsidTr="00CB0052">
        <w:trPr>
          <w:jc w:val="center"/>
        </w:trPr>
        <w:tc>
          <w:tcPr>
            <w:tcW w:w="5387" w:type="dxa"/>
            <w:tcBorders>
              <w:top w:val="nil"/>
            </w:tcBorders>
          </w:tcPr>
          <w:p w14:paraId="353A67E0"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1CAFDE62"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21F31F8F"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070E6F25"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4FCA88C6"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57A459AF" w14:textId="77777777" w:rsidTr="00CB0052">
        <w:trPr>
          <w:jc w:val="center"/>
        </w:trPr>
        <w:tc>
          <w:tcPr>
            <w:tcW w:w="5387" w:type="dxa"/>
            <w:tcBorders>
              <w:top w:val="nil"/>
            </w:tcBorders>
          </w:tcPr>
          <w:p w14:paraId="716226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5D7474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235E278" w14:textId="77777777" w:rsidTr="00CB0052">
        <w:trPr>
          <w:jc w:val="center"/>
        </w:trPr>
        <w:tc>
          <w:tcPr>
            <w:tcW w:w="5387" w:type="dxa"/>
            <w:tcBorders>
              <w:top w:val="nil"/>
            </w:tcBorders>
          </w:tcPr>
          <w:p w14:paraId="57117C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54EA79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7744AC8" w14:textId="77777777" w:rsidTr="00CB0052">
        <w:trPr>
          <w:jc w:val="center"/>
        </w:trPr>
        <w:tc>
          <w:tcPr>
            <w:tcW w:w="5387" w:type="dxa"/>
            <w:tcBorders>
              <w:top w:val="nil"/>
            </w:tcBorders>
          </w:tcPr>
          <w:p w14:paraId="283DFC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6D11303B"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B8E8C31" w14:textId="77777777" w:rsidTr="00CB0052">
        <w:trPr>
          <w:jc w:val="center"/>
        </w:trPr>
        <w:tc>
          <w:tcPr>
            <w:tcW w:w="5387" w:type="dxa"/>
            <w:tcBorders>
              <w:top w:val="nil"/>
            </w:tcBorders>
          </w:tcPr>
          <w:p w14:paraId="5365C4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02316223" w14:textId="77777777" w:rsidR="007A1DA9" w:rsidRPr="00CD7D70" w:rsidRDefault="007A1DA9" w:rsidP="00CB0052">
            <w:pPr>
              <w:keepNext/>
              <w:keepLines/>
              <w:spacing w:after="0"/>
              <w:rPr>
                <w:rFonts w:ascii="Arial" w:hAnsi="Arial"/>
                <w:sz w:val="18"/>
                <w:lang w:eastAsia="ja-JP"/>
              </w:rPr>
            </w:pPr>
          </w:p>
        </w:tc>
      </w:tr>
      <w:tr w:rsidR="007A1DA9" w:rsidRPr="00CD7D70" w14:paraId="3951B8DB" w14:textId="77777777" w:rsidTr="00CB0052">
        <w:trPr>
          <w:jc w:val="center"/>
        </w:trPr>
        <w:tc>
          <w:tcPr>
            <w:tcW w:w="5387" w:type="dxa"/>
            <w:tcBorders>
              <w:top w:val="nil"/>
            </w:tcBorders>
          </w:tcPr>
          <w:p w14:paraId="66A505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63CFE3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22FDCF51" w14:textId="77777777" w:rsidTr="00CB0052">
        <w:trPr>
          <w:jc w:val="center"/>
        </w:trPr>
        <w:tc>
          <w:tcPr>
            <w:tcW w:w="5387" w:type="dxa"/>
            <w:tcBorders>
              <w:top w:val="nil"/>
            </w:tcBorders>
          </w:tcPr>
          <w:p w14:paraId="0F2D76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5E19E89E" w14:textId="77777777" w:rsidR="007A1DA9" w:rsidRPr="00CD7D70" w:rsidRDefault="007A1DA9" w:rsidP="00CB0052">
            <w:pPr>
              <w:keepNext/>
              <w:keepLines/>
              <w:spacing w:after="0"/>
              <w:rPr>
                <w:rFonts w:ascii="Arial" w:hAnsi="Arial"/>
                <w:sz w:val="18"/>
                <w:lang w:eastAsia="ja-JP"/>
              </w:rPr>
            </w:pPr>
          </w:p>
        </w:tc>
      </w:tr>
      <w:tr w:rsidR="007A1DA9" w:rsidRPr="00CD7D70" w14:paraId="7D9D4024" w14:textId="77777777" w:rsidTr="00CB0052">
        <w:trPr>
          <w:jc w:val="center"/>
        </w:trPr>
        <w:tc>
          <w:tcPr>
            <w:tcW w:w="5387" w:type="dxa"/>
            <w:tcBorders>
              <w:top w:val="nil"/>
            </w:tcBorders>
          </w:tcPr>
          <w:p w14:paraId="7E0708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6EE5B6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414E0" w:rsidRPr="00CD7D70">
              <w:rPr>
                <w:rFonts w:ascii="Arial" w:hAnsi="Arial"/>
                <w:sz w:val="18"/>
                <w:lang w:eastAsia="ja-JP"/>
              </w:rPr>
              <w:t>s</w:t>
            </w:r>
            <w:r w:rsidRPr="00CD7D70">
              <w:rPr>
                <w:rFonts w:ascii="Arial" w:hAnsi="Arial"/>
                <w:sz w:val="18"/>
                <w:lang w:eastAsia="ja-JP"/>
              </w:rPr>
              <w:t xml:space="preserve"> 1</w:t>
            </w:r>
            <w:r w:rsidR="00B414E0" w:rsidRPr="00CD7D70">
              <w:rPr>
                <w:rFonts w:ascii="Arial" w:hAnsi="Arial"/>
                <w:sz w:val="18"/>
                <w:lang w:eastAsia="ja-JP"/>
              </w:rPr>
              <w:t>, 9</w:t>
            </w:r>
            <w:r w:rsidRPr="00CD7D70">
              <w:rPr>
                <w:rFonts w:ascii="Arial" w:hAnsi="Arial"/>
                <w:sz w:val="18"/>
                <w:lang w:eastAsia="ja-JP"/>
              </w:rPr>
              <w:t xml:space="preserve"> only</w:t>
            </w:r>
          </w:p>
        </w:tc>
      </w:tr>
      <w:tr w:rsidR="007A1DA9" w:rsidRPr="00CD7D70" w14:paraId="05A57F87" w14:textId="77777777" w:rsidTr="00CB0052">
        <w:trPr>
          <w:jc w:val="center"/>
        </w:trPr>
        <w:tc>
          <w:tcPr>
            <w:tcW w:w="5387" w:type="dxa"/>
            <w:tcBorders>
              <w:top w:val="nil"/>
            </w:tcBorders>
          </w:tcPr>
          <w:p w14:paraId="14B2A1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23F193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4A842485" w14:textId="77777777" w:rsidTr="00CB0052">
        <w:trPr>
          <w:jc w:val="center"/>
        </w:trPr>
        <w:tc>
          <w:tcPr>
            <w:tcW w:w="5387" w:type="dxa"/>
            <w:tcBorders>
              <w:top w:val="nil"/>
            </w:tcBorders>
          </w:tcPr>
          <w:p w14:paraId="391A16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38D124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5860D56" w14:textId="77777777" w:rsidTr="00CB0052">
        <w:trPr>
          <w:jc w:val="center"/>
        </w:trPr>
        <w:tc>
          <w:tcPr>
            <w:tcW w:w="5387" w:type="dxa"/>
            <w:tcBorders>
              <w:top w:val="nil"/>
            </w:tcBorders>
          </w:tcPr>
          <w:p w14:paraId="4A79E7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tcBorders>
          </w:tcPr>
          <w:p w14:paraId="41BD48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w:t>
            </w:r>
            <w:r w:rsidR="00B243DA" w:rsidRPr="00CD7D70">
              <w:rPr>
                <w:rFonts w:ascii="Arial" w:hAnsi="Arial"/>
                <w:sz w:val="18"/>
                <w:lang w:eastAsia="ja-JP"/>
              </w:rPr>
              <w:t xml:space="preserve"> </w:t>
            </w:r>
            <w:r w:rsidRPr="00CD7D70">
              <w:rPr>
                <w:rFonts w:ascii="Arial" w:hAnsi="Arial"/>
                <w:sz w:val="18"/>
                <w:lang w:eastAsia="ja-JP"/>
              </w:rPr>
              <w:t>3,</w:t>
            </w:r>
            <w:r w:rsidR="00B243DA" w:rsidRPr="00CD7D70">
              <w:rPr>
                <w:rFonts w:ascii="Arial" w:hAnsi="Arial"/>
                <w:sz w:val="18"/>
                <w:lang w:eastAsia="ja-JP"/>
              </w:rPr>
              <w:t xml:space="preserve"> </w:t>
            </w:r>
            <w:r w:rsidRPr="00CD7D70">
              <w:rPr>
                <w:rFonts w:ascii="Arial" w:hAnsi="Arial"/>
                <w:sz w:val="18"/>
                <w:lang w:eastAsia="ja-JP"/>
              </w:rPr>
              <w:t>4</w:t>
            </w:r>
            <w:r w:rsidR="00B243DA" w:rsidRPr="00CD7D70">
              <w:rPr>
                <w:rFonts w:ascii="Arial" w:hAnsi="Arial"/>
                <w:sz w:val="18"/>
                <w:lang w:eastAsia="ja-JP"/>
              </w:rPr>
              <w:t>,</w:t>
            </w:r>
            <w:r w:rsidR="00CD22AB" w:rsidRPr="00CD7D70">
              <w:rPr>
                <w:rFonts w:ascii="Arial" w:hAnsi="Arial"/>
                <w:sz w:val="18"/>
                <w:lang w:eastAsia="ja-JP"/>
              </w:rPr>
              <w:t xml:space="preserve"> 8,</w:t>
            </w:r>
            <w:r w:rsidR="00B243DA" w:rsidRPr="00CD7D70">
              <w:rPr>
                <w:rFonts w:ascii="Arial" w:hAnsi="Arial"/>
                <w:sz w:val="18"/>
                <w:lang w:eastAsia="ja-JP"/>
              </w:rPr>
              <w:t xml:space="preserve"> 10 </w:t>
            </w:r>
            <w:r w:rsidRPr="00CD7D70">
              <w:rPr>
                <w:rFonts w:ascii="Arial" w:hAnsi="Arial"/>
                <w:sz w:val="18"/>
                <w:lang w:eastAsia="ja-JP"/>
              </w:rPr>
              <w:t>only</w:t>
            </w:r>
          </w:p>
        </w:tc>
      </w:tr>
      <w:tr w:rsidR="007A1DA9" w:rsidRPr="00CD7D70" w14:paraId="6EF4A888" w14:textId="77777777" w:rsidTr="00CB0052">
        <w:trPr>
          <w:jc w:val="center"/>
        </w:trPr>
        <w:tc>
          <w:tcPr>
            <w:tcW w:w="5387" w:type="dxa"/>
            <w:tcBorders>
              <w:top w:val="nil"/>
            </w:tcBorders>
          </w:tcPr>
          <w:p w14:paraId="52BA57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51C789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8971C3F" w14:textId="77777777" w:rsidTr="00CB0052">
        <w:trPr>
          <w:jc w:val="center"/>
        </w:trPr>
        <w:tc>
          <w:tcPr>
            <w:tcW w:w="5387" w:type="dxa"/>
            <w:tcBorders>
              <w:top w:val="nil"/>
            </w:tcBorders>
          </w:tcPr>
          <w:p w14:paraId="3AF260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7F5D47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2FED17" w14:textId="77777777" w:rsidTr="00CB0052">
        <w:trPr>
          <w:jc w:val="center"/>
        </w:trPr>
        <w:tc>
          <w:tcPr>
            <w:tcW w:w="5387" w:type="dxa"/>
            <w:tcBorders>
              <w:top w:val="nil"/>
            </w:tcBorders>
          </w:tcPr>
          <w:p w14:paraId="182362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207532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1F8D5506" w14:textId="77777777" w:rsidTr="00CB0052">
        <w:trPr>
          <w:jc w:val="center"/>
        </w:trPr>
        <w:tc>
          <w:tcPr>
            <w:tcW w:w="5387" w:type="dxa"/>
            <w:tcBorders>
              <w:top w:val="nil"/>
            </w:tcBorders>
          </w:tcPr>
          <w:p w14:paraId="08A765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18E4E0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11079F34" w14:textId="77777777" w:rsidTr="00CB0052">
        <w:trPr>
          <w:jc w:val="center"/>
        </w:trPr>
        <w:tc>
          <w:tcPr>
            <w:tcW w:w="5387" w:type="dxa"/>
            <w:tcBorders>
              <w:top w:val="nil"/>
            </w:tcBorders>
          </w:tcPr>
          <w:p w14:paraId="0C0395C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0095E1E4" w14:textId="77777777" w:rsidR="007A1DA9" w:rsidRPr="00CD7D70" w:rsidRDefault="007A1DA9" w:rsidP="00CB0052">
            <w:pPr>
              <w:keepNext/>
              <w:keepLines/>
              <w:spacing w:after="0"/>
              <w:rPr>
                <w:rFonts w:ascii="Arial" w:hAnsi="Arial"/>
                <w:sz w:val="18"/>
                <w:lang w:eastAsia="ja-JP"/>
              </w:rPr>
            </w:pPr>
          </w:p>
        </w:tc>
      </w:tr>
      <w:tr w:rsidR="007A1DA9" w:rsidRPr="00CD7D70" w14:paraId="732BBAED" w14:textId="77777777" w:rsidTr="00CB0052">
        <w:trPr>
          <w:jc w:val="center"/>
        </w:trPr>
        <w:tc>
          <w:tcPr>
            <w:tcW w:w="5387" w:type="dxa"/>
            <w:tcBorders>
              <w:top w:val="nil"/>
            </w:tcBorders>
          </w:tcPr>
          <w:p w14:paraId="6C734A4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1DF5A0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FAF0896" w14:textId="77777777" w:rsidR="007A1DA9" w:rsidRPr="00CD7D70" w:rsidRDefault="007A1DA9" w:rsidP="007A1DA9">
      <w:pPr>
        <w:rPr>
          <w:lang w:eastAsia="ja-JP"/>
        </w:rPr>
      </w:pPr>
    </w:p>
    <w:p w14:paraId="28E9515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19AAF3EE" w14:textId="77777777" w:rsidTr="00CB0052">
        <w:trPr>
          <w:jc w:val="center"/>
        </w:trPr>
        <w:tc>
          <w:tcPr>
            <w:tcW w:w="5387" w:type="dxa"/>
            <w:tcBorders>
              <w:top w:val="single" w:sz="4" w:space="0" w:color="auto"/>
              <w:left w:val="single" w:sz="4" w:space="0" w:color="auto"/>
              <w:bottom w:val="single" w:sz="4" w:space="0" w:color="auto"/>
            </w:tcBorders>
          </w:tcPr>
          <w:p w14:paraId="19E1366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FF15DD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526D498" w14:textId="77777777" w:rsidTr="00CB0052">
        <w:trPr>
          <w:jc w:val="center"/>
        </w:trPr>
        <w:tc>
          <w:tcPr>
            <w:tcW w:w="5387" w:type="dxa"/>
            <w:tcBorders>
              <w:top w:val="nil"/>
            </w:tcBorders>
          </w:tcPr>
          <w:p w14:paraId="4E5CA2B0"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52DA20BD" w14:textId="77777777" w:rsidR="007A1DA9" w:rsidRPr="00CD7D70" w:rsidRDefault="007A1DA9" w:rsidP="00CB0052">
            <w:pPr>
              <w:keepNext/>
              <w:keepLines/>
              <w:spacing w:after="0"/>
              <w:rPr>
                <w:rFonts w:ascii="Arial" w:hAnsi="Arial"/>
                <w:sz w:val="18"/>
                <w:lang w:eastAsia="ja-JP"/>
              </w:rPr>
            </w:pPr>
          </w:p>
        </w:tc>
      </w:tr>
      <w:tr w:rsidR="007A1DA9" w:rsidRPr="00CD7D70" w14:paraId="01651001" w14:textId="77777777" w:rsidTr="00CB0052">
        <w:trPr>
          <w:jc w:val="center"/>
        </w:trPr>
        <w:tc>
          <w:tcPr>
            <w:tcW w:w="5387" w:type="dxa"/>
            <w:tcBorders>
              <w:top w:val="nil"/>
            </w:tcBorders>
          </w:tcPr>
          <w:p w14:paraId="0DB68E35"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2F7A49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E061CED" w14:textId="77777777" w:rsidTr="00CB0052">
        <w:trPr>
          <w:jc w:val="center"/>
        </w:trPr>
        <w:tc>
          <w:tcPr>
            <w:tcW w:w="5387" w:type="dxa"/>
            <w:tcBorders>
              <w:top w:val="nil"/>
            </w:tcBorders>
          </w:tcPr>
          <w:p w14:paraId="1D239F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7A9981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3565086D" w14:textId="77777777" w:rsidTr="00CB0052">
        <w:trPr>
          <w:jc w:val="center"/>
        </w:trPr>
        <w:tc>
          <w:tcPr>
            <w:tcW w:w="5387" w:type="dxa"/>
            <w:tcBorders>
              <w:top w:val="nil"/>
            </w:tcBorders>
          </w:tcPr>
          <w:p w14:paraId="7B90A3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76EB212F" w14:textId="77777777" w:rsidR="007A1DA9" w:rsidRPr="00CD7D70" w:rsidRDefault="007A1DA9" w:rsidP="00CB0052">
            <w:pPr>
              <w:keepNext/>
              <w:keepLines/>
              <w:spacing w:after="0"/>
              <w:rPr>
                <w:rFonts w:ascii="Arial" w:hAnsi="Arial"/>
                <w:sz w:val="18"/>
                <w:lang w:eastAsia="ja-JP"/>
              </w:rPr>
            </w:pPr>
          </w:p>
        </w:tc>
      </w:tr>
      <w:tr w:rsidR="007A1DA9" w:rsidRPr="00CD7D70" w14:paraId="6B01E748" w14:textId="77777777" w:rsidTr="00CB0052">
        <w:trPr>
          <w:jc w:val="center"/>
        </w:trPr>
        <w:tc>
          <w:tcPr>
            <w:tcW w:w="5387" w:type="dxa"/>
            <w:tcBorders>
              <w:top w:val="nil"/>
            </w:tcBorders>
          </w:tcPr>
          <w:p w14:paraId="00011D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45CD2B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49C2B00A" w14:textId="77777777" w:rsidTr="00CB0052">
        <w:trPr>
          <w:jc w:val="center"/>
        </w:trPr>
        <w:tc>
          <w:tcPr>
            <w:tcW w:w="5387" w:type="dxa"/>
            <w:tcBorders>
              <w:top w:val="nil"/>
            </w:tcBorders>
          </w:tcPr>
          <w:p w14:paraId="4312AE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3EBBE8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55463727" w14:textId="77777777" w:rsidTr="00CB0052">
        <w:trPr>
          <w:jc w:val="center"/>
        </w:trPr>
        <w:tc>
          <w:tcPr>
            <w:tcW w:w="5387" w:type="dxa"/>
            <w:tcBorders>
              <w:top w:val="nil"/>
            </w:tcBorders>
          </w:tcPr>
          <w:p w14:paraId="4CE83D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04914D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07D8AD0" w14:textId="77777777" w:rsidTr="00CB0052">
        <w:trPr>
          <w:jc w:val="center"/>
        </w:trPr>
        <w:tc>
          <w:tcPr>
            <w:tcW w:w="5387" w:type="dxa"/>
            <w:tcBorders>
              <w:top w:val="nil"/>
            </w:tcBorders>
          </w:tcPr>
          <w:p w14:paraId="01BEB2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0BE30D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382C8A6" w14:textId="77777777" w:rsidTr="00CB0052">
        <w:trPr>
          <w:jc w:val="center"/>
        </w:trPr>
        <w:tc>
          <w:tcPr>
            <w:tcW w:w="5387" w:type="dxa"/>
            <w:tcBorders>
              <w:top w:val="nil"/>
            </w:tcBorders>
          </w:tcPr>
          <w:p w14:paraId="0B4303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24EFEDCE" w14:textId="77777777" w:rsidR="007A1DA9" w:rsidRPr="00CD7D70" w:rsidRDefault="007A1DA9" w:rsidP="00CB0052">
            <w:pPr>
              <w:keepNext/>
              <w:keepLines/>
              <w:spacing w:after="0"/>
              <w:rPr>
                <w:rFonts w:ascii="Arial" w:hAnsi="Arial"/>
                <w:sz w:val="18"/>
                <w:lang w:eastAsia="ja-JP"/>
              </w:rPr>
            </w:pPr>
          </w:p>
        </w:tc>
      </w:tr>
      <w:tr w:rsidR="007A1DA9" w:rsidRPr="00CD7D70" w14:paraId="5BB5BBA8" w14:textId="77777777" w:rsidTr="00CB0052">
        <w:trPr>
          <w:jc w:val="center"/>
        </w:trPr>
        <w:tc>
          <w:tcPr>
            <w:tcW w:w="5387" w:type="dxa"/>
            <w:tcBorders>
              <w:top w:val="nil"/>
            </w:tcBorders>
          </w:tcPr>
          <w:p w14:paraId="6B584B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35460EE2" w14:textId="77777777" w:rsidR="007A1DA9" w:rsidRPr="00CD7D70" w:rsidRDefault="007A1DA9" w:rsidP="00CB0052">
            <w:pPr>
              <w:keepNext/>
              <w:keepLines/>
              <w:spacing w:after="0"/>
              <w:rPr>
                <w:rFonts w:ascii="Arial" w:hAnsi="Arial"/>
                <w:sz w:val="18"/>
                <w:lang w:eastAsia="ja-JP"/>
              </w:rPr>
            </w:pPr>
          </w:p>
        </w:tc>
      </w:tr>
      <w:tr w:rsidR="007A1DA9" w:rsidRPr="00CD7D70" w14:paraId="0E8517D6" w14:textId="77777777" w:rsidTr="00CB0052">
        <w:trPr>
          <w:jc w:val="center"/>
        </w:trPr>
        <w:tc>
          <w:tcPr>
            <w:tcW w:w="5387" w:type="dxa"/>
            <w:tcBorders>
              <w:top w:val="nil"/>
            </w:tcBorders>
          </w:tcPr>
          <w:p w14:paraId="65ED07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51503E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1255CF19" w14:textId="77777777" w:rsidTr="00CB0052">
        <w:trPr>
          <w:jc w:val="center"/>
        </w:trPr>
        <w:tc>
          <w:tcPr>
            <w:tcW w:w="5387" w:type="dxa"/>
            <w:tcBorders>
              <w:top w:val="nil"/>
            </w:tcBorders>
          </w:tcPr>
          <w:p w14:paraId="22F021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713ED3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200D813F" w14:textId="77777777" w:rsidTr="00CB0052">
        <w:trPr>
          <w:jc w:val="center"/>
        </w:trPr>
        <w:tc>
          <w:tcPr>
            <w:tcW w:w="5387" w:type="dxa"/>
            <w:tcBorders>
              <w:top w:val="nil"/>
            </w:tcBorders>
          </w:tcPr>
          <w:p w14:paraId="00F6A0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10657A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6B236591" w14:textId="77777777" w:rsidTr="00CB0052">
        <w:trPr>
          <w:jc w:val="center"/>
        </w:trPr>
        <w:tc>
          <w:tcPr>
            <w:tcW w:w="5387" w:type="dxa"/>
            <w:tcBorders>
              <w:top w:val="nil"/>
            </w:tcBorders>
          </w:tcPr>
          <w:p w14:paraId="41240B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1EE8FC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4B0446E" w14:textId="77777777" w:rsidTr="00CB0052">
        <w:trPr>
          <w:jc w:val="center"/>
        </w:trPr>
        <w:tc>
          <w:tcPr>
            <w:tcW w:w="5387" w:type="dxa"/>
            <w:tcBorders>
              <w:top w:val="nil"/>
            </w:tcBorders>
          </w:tcPr>
          <w:p w14:paraId="47FC5E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37CF3E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6526DF5" w14:textId="77777777" w:rsidTr="00CB0052">
        <w:trPr>
          <w:jc w:val="center"/>
        </w:trPr>
        <w:tc>
          <w:tcPr>
            <w:tcW w:w="5387" w:type="dxa"/>
            <w:tcBorders>
              <w:top w:val="nil"/>
            </w:tcBorders>
          </w:tcPr>
          <w:p w14:paraId="193E05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7B69D6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93B5AEC" w14:textId="77777777" w:rsidTr="00CB0052">
        <w:trPr>
          <w:jc w:val="center"/>
        </w:trPr>
        <w:tc>
          <w:tcPr>
            <w:tcW w:w="5387" w:type="dxa"/>
            <w:tcBorders>
              <w:top w:val="nil"/>
            </w:tcBorders>
          </w:tcPr>
          <w:p w14:paraId="435109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16DF8D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5ACE494" w14:textId="77777777" w:rsidTr="00CB0052">
        <w:trPr>
          <w:jc w:val="center"/>
        </w:trPr>
        <w:tc>
          <w:tcPr>
            <w:tcW w:w="5387" w:type="dxa"/>
            <w:tcBorders>
              <w:top w:val="nil"/>
            </w:tcBorders>
          </w:tcPr>
          <w:p w14:paraId="151BD4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67C041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5FEC103" w14:textId="77777777" w:rsidTr="00CB0052">
        <w:trPr>
          <w:jc w:val="center"/>
        </w:trPr>
        <w:tc>
          <w:tcPr>
            <w:tcW w:w="5387" w:type="dxa"/>
            <w:tcBorders>
              <w:top w:val="nil"/>
            </w:tcBorders>
          </w:tcPr>
          <w:p w14:paraId="64C9DB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2EEF1B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6430BDF" w14:textId="77777777" w:rsidTr="00CB0052">
        <w:trPr>
          <w:jc w:val="center"/>
        </w:trPr>
        <w:tc>
          <w:tcPr>
            <w:tcW w:w="5387" w:type="dxa"/>
            <w:tcBorders>
              <w:top w:val="nil"/>
            </w:tcBorders>
          </w:tcPr>
          <w:p w14:paraId="393F5C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4ED897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B811B6" w14:textId="77777777" w:rsidTr="00CB0052">
        <w:trPr>
          <w:jc w:val="center"/>
        </w:trPr>
        <w:tc>
          <w:tcPr>
            <w:tcW w:w="5387" w:type="dxa"/>
            <w:tcBorders>
              <w:top w:val="nil"/>
            </w:tcBorders>
          </w:tcPr>
          <w:p w14:paraId="352B69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5D8552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6E8A1C7B" w14:textId="77777777" w:rsidTr="00CB0052">
        <w:trPr>
          <w:jc w:val="center"/>
        </w:trPr>
        <w:tc>
          <w:tcPr>
            <w:tcW w:w="5387" w:type="dxa"/>
            <w:tcBorders>
              <w:top w:val="nil"/>
            </w:tcBorders>
          </w:tcPr>
          <w:p w14:paraId="568C6575"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631D1A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4EAD41C4" w14:textId="77777777" w:rsidTr="00CB0052">
        <w:trPr>
          <w:jc w:val="center"/>
        </w:trPr>
        <w:tc>
          <w:tcPr>
            <w:tcW w:w="5387" w:type="dxa"/>
            <w:tcBorders>
              <w:top w:val="nil"/>
            </w:tcBorders>
          </w:tcPr>
          <w:p w14:paraId="437396B1"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4468CF74"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03EB761A"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7B1E7891"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5B044A8F"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31171D6F" w14:textId="77777777" w:rsidTr="00CB0052">
        <w:trPr>
          <w:jc w:val="center"/>
        </w:trPr>
        <w:tc>
          <w:tcPr>
            <w:tcW w:w="5387" w:type="dxa"/>
            <w:tcBorders>
              <w:top w:val="nil"/>
            </w:tcBorders>
          </w:tcPr>
          <w:p w14:paraId="67C0D2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6B5EDB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926E67" w14:textId="77777777" w:rsidTr="00CB0052">
        <w:trPr>
          <w:jc w:val="center"/>
        </w:trPr>
        <w:tc>
          <w:tcPr>
            <w:tcW w:w="5387" w:type="dxa"/>
            <w:tcBorders>
              <w:top w:val="nil"/>
            </w:tcBorders>
          </w:tcPr>
          <w:p w14:paraId="5ED0E8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0F7B9F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9694470" w14:textId="77777777" w:rsidTr="00CB0052">
        <w:trPr>
          <w:jc w:val="center"/>
        </w:trPr>
        <w:tc>
          <w:tcPr>
            <w:tcW w:w="5387" w:type="dxa"/>
            <w:tcBorders>
              <w:top w:val="nil"/>
            </w:tcBorders>
          </w:tcPr>
          <w:p w14:paraId="50A218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758DBBC4"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1C2C73" w14:textId="77777777" w:rsidTr="00CB0052">
        <w:trPr>
          <w:jc w:val="center"/>
        </w:trPr>
        <w:tc>
          <w:tcPr>
            <w:tcW w:w="5387" w:type="dxa"/>
            <w:tcBorders>
              <w:top w:val="nil"/>
            </w:tcBorders>
          </w:tcPr>
          <w:p w14:paraId="36736E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056EA0D1" w14:textId="77777777" w:rsidR="007A1DA9" w:rsidRPr="00CD7D70" w:rsidRDefault="007A1DA9" w:rsidP="00CB0052">
            <w:pPr>
              <w:keepNext/>
              <w:keepLines/>
              <w:spacing w:after="0"/>
              <w:rPr>
                <w:rFonts w:ascii="Arial" w:hAnsi="Arial"/>
                <w:sz w:val="18"/>
                <w:lang w:eastAsia="ja-JP"/>
              </w:rPr>
            </w:pPr>
          </w:p>
        </w:tc>
      </w:tr>
      <w:tr w:rsidR="007A1DA9" w:rsidRPr="00CD7D70" w14:paraId="31DCF00F" w14:textId="77777777" w:rsidTr="00CB0052">
        <w:trPr>
          <w:jc w:val="center"/>
        </w:trPr>
        <w:tc>
          <w:tcPr>
            <w:tcW w:w="5387" w:type="dxa"/>
            <w:tcBorders>
              <w:top w:val="nil"/>
            </w:tcBorders>
          </w:tcPr>
          <w:p w14:paraId="53E1E5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1C3ED7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A5414C1" w14:textId="77777777" w:rsidTr="00CB0052">
        <w:trPr>
          <w:jc w:val="center"/>
        </w:trPr>
        <w:tc>
          <w:tcPr>
            <w:tcW w:w="5387" w:type="dxa"/>
            <w:tcBorders>
              <w:top w:val="nil"/>
            </w:tcBorders>
          </w:tcPr>
          <w:p w14:paraId="03F244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00403594" w14:textId="77777777" w:rsidR="007A1DA9" w:rsidRPr="00CD7D70" w:rsidRDefault="007A1DA9" w:rsidP="00CB0052">
            <w:pPr>
              <w:keepNext/>
              <w:keepLines/>
              <w:spacing w:after="0"/>
              <w:rPr>
                <w:rFonts w:ascii="Arial" w:hAnsi="Arial"/>
                <w:sz w:val="18"/>
                <w:lang w:eastAsia="ja-JP"/>
              </w:rPr>
            </w:pPr>
          </w:p>
        </w:tc>
      </w:tr>
      <w:tr w:rsidR="007A1DA9" w:rsidRPr="00CD7D70" w14:paraId="062BD97D" w14:textId="77777777" w:rsidTr="00CB0052">
        <w:trPr>
          <w:jc w:val="center"/>
        </w:trPr>
        <w:tc>
          <w:tcPr>
            <w:tcW w:w="5387" w:type="dxa"/>
            <w:tcBorders>
              <w:top w:val="nil"/>
            </w:tcBorders>
          </w:tcPr>
          <w:p w14:paraId="46AD0D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77EACF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 3 only</w:t>
            </w:r>
          </w:p>
        </w:tc>
      </w:tr>
      <w:tr w:rsidR="007A1DA9" w:rsidRPr="00CD7D70" w14:paraId="5A1D2B58" w14:textId="77777777" w:rsidTr="00CB0052">
        <w:trPr>
          <w:jc w:val="center"/>
        </w:trPr>
        <w:tc>
          <w:tcPr>
            <w:tcW w:w="5387" w:type="dxa"/>
            <w:tcBorders>
              <w:top w:val="nil"/>
            </w:tcBorders>
          </w:tcPr>
          <w:p w14:paraId="5B4331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3BDE4C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27E7C89D" w14:textId="77777777" w:rsidTr="00CB0052">
        <w:trPr>
          <w:jc w:val="center"/>
        </w:trPr>
        <w:tc>
          <w:tcPr>
            <w:tcW w:w="5387" w:type="dxa"/>
            <w:tcBorders>
              <w:top w:val="nil"/>
            </w:tcBorders>
          </w:tcPr>
          <w:p w14:paraId="2C14B6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31A527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54738EB5" w14:textId="77777777" w:rsidTr="00CB0052">
        <w:trPr>
          <w:jc w:val="center"/>
        </w:trPr>
        <w:tc>
          <w:tcPr>
            <w:tcW w:w="5387" w:type="dxa"/>
            <w:tcBorders>
              <w:top w:val="nil"/>
            </w:tcBorders>
          </w:tcPr>
          <w:p w14:paraId="0207F4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tcBorders>
          </w:tcPr>
          <w:p w14:paraId="0635AE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243DA" w:rsidRPr="00CD7D70">
              <w:rPr>
                <w:rFonts w:ascii="Arial" w:hAnsi="Arial"/>
                <w:sz w:val="18"/>
                <w:lang w:eastAsia="ja-JP"/>
              </w:rPr>
              <w:t>s</w:t>
            </w:r>
            <w:r w:rsidRPr="00CD7D70">
              <w:rPr>
                <w:rFonts w:ascii="Arial" w:hAnsi="Arial"/>
                <w:sz w:val="18"/>
                <w:lang w:eastAsia="ja-JP"/>
              </w:rPr>
              <w:t xml:space="preserve"> 4</w:t>
            </w:r>
            <w:r w:rsidR="00B243DA" w:rsidRPr="00CD7D70">
              <w:rPr>
                <w:rFonts w:ascii="Arial" w:hAnsi="Arial"/>
                <w:sz w:val="18"/>
                <w:lang w:eastAsia="ja-JP"/>
              </w:rPr>
              <w:t xml:space="preserve">, </w:t>
            </w:r>
            <w:r w:rsidR="00CD22AB" w:rsidRPr="00CD7D70">
              <w:rPr>
                <w:rFonts w:ascii="Arial" w:hAnsi="Arial"/>
                <w:sz w:val="18"/>
                <w:lang w:eastAsia="ja-JP"/>
              </w:rPr>
              <w:t xml:space="preserve">8, </w:t>
            </w:r>
            <w:r w:rsidR="00B243DA" w:rsidRPr="00CD7D70">
              <w:rPr>
                <w:rFonts w:ascii="Arial" w:hAnsi="Arial"/>
                <w:sz w:val="18"/>
                <w:lang w:eastAsia="ja-JP"/>
              </w:rPr>
              <w:t xml:space="preserve">10 </w:t>
            </w:r>
            <w:r w:rsidRPr="00CD7D70">
              <w:rPr>
                <w:rFonts w:ascii="Arial" w:hAnsi="Arial"/>
                <w:sz w:val="18"/>
                <w:lang w:eastAsia="ja-JP"/>
              </w:rPr>
              <w:t>only</w:t>
            </w:r>
          </w:p>
        </w:tc>
      </w:tr>
      <w:tr w:rsidR="007A1DA9" w:rsidRPr="00CD7D70" w14:paraId="40C42B43" w14:textId="77777777" w:rsidTr="00CB0052">
        <w:trPr>
          <w:jc w:val="center"/>
        </w:trPr>
        <w:tc>
          <w:tcPr>
            <w:tcW w:w="5387" w:type="dxa"/>
            <w:tcBorders>
              <w:top w:val="nil"/>
            </w:tcBorders>
          </w:tcPr>
          <w:p w14:paraId="7036A7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7BC146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66F1BD" w14:textId="77777777" w:rsidTr="00CB0052">
        <w:trPr>
          <w:jc w:val="center"/>
        </w:trPr>
        <w:tc>
          <w:tcPr>
            <w:tcW w:w="5387" w:type="dxa"/>
            <w:tcBorders>
              <w:top w:val="nil"/>
            </w:tcBorders>
          </w:tcPr>
          <w:p w14:paraId="40BC78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196360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9F58C10" w14:textId="77777777" w:rsidTr="00CB0052">
        <w:trPr>
          <w:jc w:val="center"/>
        </w:trPr>
        <w:tc>
          <w:tcPr>
            <w:tcW w:w="5387" w:type="dxa"/>
            <w:tcBorders>
              <w:top w:val="nil"/>
            </w:tcBorders>
          </w:tcPr>
          <w:p w14:paraId="4C549E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6549C4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2C04D178" w14:textId="77777777" w:rsidTr="00CB0052">
        <w:trPr>
          <w:jc w:val="center"/>
        </w:trPr>
        <w:tc>
          <w:tcPr>
            <w:tcW w:w="5387" w:type="dxa"/>
            <w:tcBorders>
              <w:top w:val="nil"/>
            </w:tcBorders>
          </w:tcPr>
          <w:p w14:paraId="3C0B21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1210DD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5D9D9550" w14:textId="77777777" w:rsidTr="00CB0052">
        <w:trPr>
          <w:jc w:val="center"/>
        </w:trPr>
        <w:tc>
          <w:tcPr>
            <w:tcW w:w="5387" w:type="dxa"/>
            <w:tcBorders>
              <w:top w:val="nil"/>
            </w:tcBorders>
          </w:tcPr>
          <w:p w14:paraId="4FE4ADA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12E7B1D3" w14:textId="77777777" w:rsidR="007A1DA9" w:rsidRPr="00CD7D70" w:rsidRDefault="007A1DA9" w:rsidP="00CB0052">
            <w:pPr>
              <w:keepNext/>
              <w:keepLines/>
              <w:spacing w:after="0"/>
              <w:rPr>
                <w:rFonts w:ascii="Arial" w:hAnsi="Arial"/>
                <w:sz w:val="18"/>
                <w:lang w:eastAsia="ja-JP"/>
              </w:rPr>
            </w:pPr>
          </w:p>
        </w:tc>
      </w:tr>
      <w:tr w:rsidR="007A1DA9" w:rsidRPr="00CD7D70" w14:paraId="52B914AF" w14:textId="77777777" w:rsidTr="00CB0052">
        <w:trPr>
          <w:jc w:val="center"/>
        </w:trPr>
        <w:tc>
          <w:tcPr>
            <w:tcW w:w="5387" w:type="dxa"/>
            <w:tcBorders>
              <w:top w:val="nil"/>
            </w:tcBorders>
          </w:tcPr>
          <w:p w14:paraId="0175F79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25A8AB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15B55CE" w14:textId="77777777" w:rsidR="007A1DA9" w:rsidRPr="00CD7D70" w:rsidRDefault="007A1DA9" w:rsidP="007A1DA9">
      <w:pPr>
        <w:rPr>
          <w:lang w:eastAsia="ja-JP"/>
        </w:rPr>
      </w:pPr>
    </w:p>
    <w:p w14:paraId="47F781E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5E2A13B3" w14:textId="77777777" w:rsidTr="00CB0052">
        <w:trPr>
          <w:jc w:val="center"/>
        </w:trPr>
        <w:tc>
          <w:tcPr>
            <w:tcW w:w="5387" w:type="dxa"/>
            <w:tcBorders>
              <w:top w:val="single" w:sz="4" w:space="0" w:color="auto"/>
              <w:left w:val="single" w:sz="4" w:space="0" w:color="auto"/>
              <w:bottom w:val="single" w:sz="4" w:space="0" w:color="auto"/>
            </w:tcBorders>
          </w:tcPr>
          <w:p w14:paraId="7D401C8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F92CF5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A0CA92E" w14:textId="77777777" w:rsidTr="00CB0052">
        <w:trPr>
          <w:jc w:val="center"/>
        </w:trPr>
        <w:tc>
          <w:tcPr>
            <w:tcW w:w="5387" w:type="dxa"/>
            <w:tcBorders>
              <w:top w:val="nil"/>
            </w:tcBorders>
          </w:tcPr>
          <w:p w14:paraId="0F42AFF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0C656CD4" w14:textId="77777777" w:rsidR="007A1DA9" w:rsidRPr="00CD7D70" w:rsidRDefault="007A1DA9" w:rsidP="00CB0052">
            <w:pPr>
              <w:keepNext/>
              <w:keepLines/>
              <w:spacing w:after="0"/>
              <w:rPr>
                <w:rFonts w:ascii="Arial" w:hAnsi="Arial"/>
                <w:sz w:val="18"/>
                <w:lang w:eastAsia="ja-JP"/>
              </w:rPr>
            </w:pPr>
          </w:p>
        </w:tc>
      </w:tr>
      <w:tr w:rsidR="007A1DA9" w:rsidRPr="00CD7D70" w14:paraId="4F45E371" w14:textId="77777777" w:rsidTr="00CB0052">
        <w:trPr>
          <w:jc w:val="center"/>
        </w:trPr>
        <w:tc>
          <w:tcPr>
            <w:tcW w:w="5387" w:type="dxa"/>
            <w:tcBorders>
              <w:top w:val="nil"/>
            </w:tcBorders>
          </w:tcPr>
          <w:p w14:paraId="42C30AF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4F88D4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DEFB13B" w14:textId="77777777" w:rsidTr="00CB0052">
        <w:trPr>
          <w:jc w:val="center"/>
        </w:trPr>
        <w:tc>
          <w:tcPr>
            <w:tcW w:w="5387" w:type="dxa"/>
            <w:tcBorders>
              <w:top w:val="nil"/>
            </w:tcBorders>
          </w:tcPr>
          <w:p w14:paraId="473352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16FE1E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48C1AA69" w14:textId="77777777" w:rsidTr="00CB0052">
        <w:trPr>
          <w:jc w:val="center"/>
        </w:trPr>
        <w:tc>
          <w:tcPr>
            <w:tcW w:w="5387" w:type="dxa"/>
            <w:tcBorders>
              <w:top w:val="nil"/>
            </w:tcBorders>
          </w:tcPr>
          <w:p w14:paraId="5F6EDE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3B550C32" w14:textId="77777777" w:rsidR="007A1DA9" w:rsidRPr="00CD7D70" w:rsidRDefault="007A1DA9" w:rsidP="00CB0052">
            <w:pPr>
              <w:keepNext/>
              <w:keepLines/>
              <w:spacing w:after="0"/>
              <w:rPr>
                <w:rFonts w:ascii="Arial" w:hAnsi="Arial"/>
                <w:sz w:val="18"/>
                <w:lang w:eastAsia="ja-JP"/>
              </w:rPr>
            </w:pPr>
          </w:p>
        </w:tc>
      </w:tr>
      <w:tr w:rsidR="007A1DA9" w:rsidRPr="00CD7D70" w14:paraId="59416DAA" w14:textId="77777777" w:rsidTr="00CB0052">
        <w:trPr>
          <w:jc w:val="center"/>
        </w:trPr>
        <w:tc>
          <w:tcPr>
            <w:tcW w:w="5387" w:type="dxa"/>
            <w:tcBorders>
              <w:top w:val="nil"/>
            </w:tcBorders>
          </w:tcPr>
          <w:p w14:paraId="48B36C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2659AC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6F235892" w14:textId="77777777" w:rsidTr="00CB0052">
        <w:trPr>
          <w:jc w:val="center"/>
        </w:trPr>
        <w:tc>
          <w:tcPr>
            <w:tcW w:w="5387" w:type="dxa"/>
            <w:tcBorders>
              <w:top w:val="nil"/>
            </w:tcBorders>
          </w:tcPr>
          <w:p w14:paraId="3E18FB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5F6CE1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3F789450" w14:textId="77777777" w:rsidTr="00CB0052">
        <w:trPr>
          <w:jc w:val="center"/>
        </w:trPr>
        <w:tc>
          <w:tcPr>
            <w:tcW w:w="5387" w:type="dxa"/>
            <w:tcBorders>
              <w:top w:val="nil"/>
            </w:tcBorders>
          </w:tcPr>
          <w:p w14:paraId="3A09CA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24A3EA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2A99905" w14:textId="77777777" w:rsidTr="00CB0052">
        <w:trPr>
          <w:jc w:val="center"/>
        </w:trPr>
        <w:tc>
          <w:tcPr>
            <w:tcW w:w="5387" w:type="dxa"/>
            <w:tcBorders>
              <w:top w:val="nil"/>
            </w:tcBorders>
          </w:tcPr>
          <w:p w14:paraId="0FDE91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687F31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55E5D277" w14:textId="77777777" w:rsidTr="00CB0052">
        <w:trPr>
          <w:jc w:val="center"/>
        </w:trPr>
        <w:tc>
          <w:tcPr>
            <w:tcW w:w="5387" w:type="dxa"/>
            <w:tcBorders>
              <w:top w:val="nil"/>
            </w:tcBorders>
          </w:tcPr>
          <w:p w14:paraId="6F6040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5A99B5F1" w14:textId="77777777" w:rsidR="007A1DA9" w:rsidRPr="00CD7D70" w:rsidRDefault="007A1DA9" w:rsidP="00CB0052">
            <w:pPr>
              <w:keepNext/>
              <w:keepLines/>
              <w:spacing w:after="0"/>
              <w:rPr>
                <w:rFonts w:ascii="Arial" w:hAnsi="Arial"/>
                <w:sz w:val="18"/>
                <w:lang w:eastAsia="ja-JP"/>
              </w:rPr>
            </w:pPr>
          </w:p>
        </w:tc>
      </w:tr>
      <w:tr w:rsidR="007A1DA9" w:rsidRPr="00CD7D70" w14:paraId="21E0FC31" w14:textId="77777777" w:rsidTr="00CB0052">
        <w:trPr>
          <w:jc w:val="center"/>
        </w:trPr>
        <w:tc>
          <w:tcPr>
            <w:tcW w:w="5387" w:type="dxa"/>
            <w:tcBorders>
              <w:top w:val="nil"/>
            </w:tcBorders>
          </w:tcPr>
          <w:p w14:paraId="6CC7F8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4EA81957" w14:textId="77777777" w:rsidR="007A1DA9" w:rsidRPr="00CD7D70" w:rsidRDefault="007A1DA9" w:rsidP="00CB0052">
            <w:pPr>
              <w:keepNext/>
              <w:keepLines/>
              <w:spacing w:after="0"/>
              <w:rPr>
                <w:rFonts w:ascii="Arial" w:hAnsi="Arial"/>
                <w:sz w:val="18"/>
                <w:lang w:eastAsia="ja-JP"/>
              </w:rPr>
            </w:pPr>
          </w:p>
        </w:tc>
      </w:tr>
      <w:tr w:rsidR="007A1DA9" w:rsidRPr="00CD7D70" w14:paraId="0488CFF8" w14:textId="77777777" w:rsidTr="00CB0052">
        <w:trPr>
          <w:jc w:val="center"/>
        </w:trPr>
        <w:tc>
          <w:tcPr>
            <w:tcW w:w="5387" w:type="dxa"/>
            <w:tcBorders>
              <w:top w:val="nil"/>
            </w:tcBorders>
          </w:tcPr>
          <w:p w14:paraId="4F37B8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27B276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39EF731A" w14:textId="77777777" w:rsidTr="00CB0052">
        <w:trPr>
          <w:jc w:val="center"/>
        </w:trPr>
        <w:tc>
          <w:tcPr>
            <w:tcW w:w="5387" w:type="dxa"/>
            <w:tcBorders>
              <w:top w:val="nil"/>
            </w:tcBorders>
          </w:tcPr>
          <w:p w14:paraId="0F9F12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648ABF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1CF441D" w14:textId="77777777" w:rsidTr="00CB0052">
        <w:trPr>
          <w:jc w:val="center"/>
        </w:trPr>
        <w:tc>
          <w:tcPr>
            <w:tcW w:w="5387" w:type="dxa"/>
            <w:tcBorders>
              <w:top w:val="nil"/>
            </w:tcBorders>
          </w:tcPr>
          <w:p w14:paraId="321F82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7DEE16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FCD1FF1" w14:textId="77777777" w:rsidTr="00CB0052">
        <w:trPr>
          <w:jc w:val="center"/>
        </w:trPr>
        <w:tc>
          <w:tcPr>
            <w:tcW w:w="5387" w:type="dxa"/>
            <w:tcBorders>
              <w:top w:val="nil"/>
            </w:tcBorders>
          </w:tcPr>
          <w:p w14:paraId="7774C9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567273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1D6CBA7" w14:textId="77777777" w:rsidTr="00CB0052">
        <w:trPr>
          <w:jc w:val="center"/>
        </w:trPr>
        <w:tc>
          <w:tcPr>
            <w:tcW w:w="5387" w:type="dxa"/>
            <w:tcBorders>
              <w:top w:val="nil"/>
            </w:tcBorders>
          </w:tcPr>
          <w:p w14:paraId="7B4F6E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314226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5230AE0" w14:textId="77777777" w:rsidTr="00CB0052">
        <w:trPr>
          <w:jc w:val="center"/>
        </w:trPr>
        <w:tc>
          <w:tcPr>
            <w:tcW w:w="5387" w:type="dxa"/>
            <w:tcBorders>
              <w:top w:val="nil"/>
            </w:tcBorders>
          </w:tcPr>
          <w:p w14:paraId="384FAF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640594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0DB3DC5" w14:textId="77777777" w:rsidTr="00CB0052">
        <w:trPr>
          <w:jc w:val="center"/>
        </w:trPr>
        <w:tc>
          <w:tcPr>
            <w:tcW w:w="5387" w:type="dxa"/>
            <w:tcBorders>
              <w:top w:val="nil"/>
            </w:tcBorders>
          </w:tcPr>
          <w:p w14:paraId="6C6503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7A5458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25636D2" w14:textId="77777777" w:rsidTr="00CB0052">
        <w:trPr>
          <w:jc w:val="center"/>
        </w:trPr>
        <w:tc>
          <w:tcPr>
            <w:tcW w:w="5387" w:type="dxa"/>
            <w:tcBorders>
              <w:top w:val="nil"/>
            </w:tcBorders>
          </w:tcPr>
          <w:p w14:paraId="45DD5C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582C9B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F6DF04E" w14:textId="77777777" w:rsidTr="00CB0052">
        <w:trPr>
          <w:jc w:val="center"/>
        </w:trPr>
        <w:tc>
          <w:tcPr>
            <w:tcW w:w="5387" w:type="dxa"/>
            <w:tcBorders>
              <w:top w:val="nil"/>
            </w:tcBorders>
          </w:tcPr>
          <w:p w14:paraId="0081EE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13A3D6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75FAEC" w14:textId="77777777" w:rsidTr="00CB0052">
        <w:trPr>
          <w:jc w:val="center"/>
        </w:trPr>
        <w:tc>
          <w:tcPr>
            <w:tcW w:w="5387" w:type="dxa"/>
            <w:tcBorders>
              <w:top w:val="nil"/>
            </w:tcBorders>
          </w:tcPr>
          <w:p w14:paraId="07A88B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67EC83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9A85804" w14:textId="77777777" w:rsidTr="00CB0052">
        <w:trPr>
          <w:jc w:val="center"/>
        </w:trPr>
        <w:tc>
          <w:tcPr>
            <w:tcW w:w="5387" w:type="dxa"/>
            <w:tcBorders>
              <w:top w:val="nil"/>
            </w:tcBorders>
          </w:tcPr>
          <w:p w14:paraId="04281F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123D191C" w14:textId="77777777" w:rsidR="00B243DA" w:rsidRPr="00CD7D70" w:rsidRDefault="007A1DA9" w:rsidP="00B243DA">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4CF90EA7" w14:textId="77777777" w:rsidR="00CD22AB"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09B40173"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7D69B0B3" w14:textId="77777777" w:rsidTr="00CB0052">
        <w:trPr>
          <w:jc w:val="center"/>
        </w:trPr>
        <w:tc>
          <w:tcPr>
            <w:tcW w:w="5387" w:type="dxa"/>
            <w:tcBorders>
              <w:top w:val="nil"/>
            </w:tcBorders>
          </w:tcPr>
          <w:p w14:paraId="2A4576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45F259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0B622D9" w14:textId="77777777" w:rsidTr="00CB0052">
        <w:trPr>
          <w:jc w:val="center"/>
        </w:trPr>
        <w:tc>
          <w:tcPr>
            <w:tcW w:w="5387" w:type="dxa"/>
            <w:tcBorders>
              <w:top w:val="nil"/>
            </w:tcBorders>
          </w:tcPr>
          <w:p w14:paraId="5AACCB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320F51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E98F0E" w14:textId="77777777" w:rsidTr="00CB0052">
        <w:trPr>
          <w:jc w:val="center"/>
        </w:trPr>
        <w:tc>
          <w:tcPr>
            <w:tcW w:w="5387" w:type="dxa"/>
            <w:tcBorders>
              <w:top w:val="nil"/>
            </w:tcBorders>
          </w:tcPr>
          <w:p w14:paraId="36638A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23CB7F90"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EEFC3AE" w14:textId="77777777" w:rsidTr="00CB0052">
        <w:trPr>
          <w:jc w:val="center"/>
        </w:trPr>
        <w:tc>
          <w:tcPr>
            <w:tcW w:w="5387" w:type="dxa"/>
            <w:tcBorders>
              <w:top w:val="nil"/>
            </w:tcBorders>
          </w:tcPr>
          <w:p w14:paraId="2B21DA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4CC6BA8E" w14:textId="77777777" w:rsidR="007A1DA9" w:rsidRPr="00CD7D70" w:rsidRDefault="007A1DA9" w:rsidP="00CB0052">
            <w:pPr>
              <w:keepNext/>
              <w:keepLines/>
              <w:spacing w:after="0"/>
              <w:rPr>
                <w:rFonts w:ascii="Arial" w:hAnsi="Arial"/>
                <w:sz w:val="18"/>
                <w:lang w:eastAsia="ja-JP"/>
              </w:rPr>
            </w:pPr>
          </w:p>
        </w:tc>
      </w:tr>
      <w:tr w:rsidR="007A1DA9" w:rsidRPr="00CD7D70" w14:paraId="5F92C099" w14:textId="77777777" w:rsidTr="00CB0052">
        <w:trPr>
          <w:jc w:val="center"/>
        </w:trPr>
        <w:tc>
          <w:tcPr>
            <w:tcW w:w="5387" w:type="dxa"/>
            <w:tcBorders>
              <w:top w:val="nil"/>
            </w:tcBorders>
          </w:tcPr>
          <w:p w14:paraId="4F32F2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7082A8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1E69AA8F" w14:textId="77777777" w:rsidTr="00CB0052">
        <w:trPr>
          <w:jc w:val="center"/>
        </w:trPr>
        <w:tc>
          <w:tcPr>
            <w:tcW w:w="5387" w:type="dxa"/>
            <w:tcBorders>
              <w:top w:val="nil"/>
            </w:tcBorders>
          </w:tcPr>
          <w:p w14:paraId="1BF39E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6C1FE38E" w14:textId="77777777" w:rsidR="007A1DA9" w:rsidRPr="00CD7D70" w:rsidRDefault="007A1DA9" w:rsidP="00CB0052">
            <w:pPr>
              <w:keepNext/>
              <w:keepLines/>
              <w:spacing w:after="0"/>
              <w:rPr>
                <w:rFonts w:ascii="Arial" w:hAnsi="Arial"/>
                <w:sz w:val="18"/>
                <w:lang w:eastAsia="ja-JP"/>
              </w:rPr>
            </w:pPr>
          </w:p>
        </w:tc>
      </w:tr>
      <w:tr w:rsidR="007A1DA9" w:rsidRPr="00CD7D70" w14:paraId="379398B1" w14:textId="77777777" w:rsidTr="00CB0052">
        <w:trPr>
          <w:jc w:val="center"/>
        </w:trPr>
        <w:tc>
          <w:tcPr>
            <w:tcW w:w="5387" w:type="dxa"/>
            <w:tcBorders>
              <w:top w:val="nil"/>
            </w:tcBorders>
          </w:tcPr>
          <w:p w14:paraId="56C100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452BACDE" w14:textId="77777777" w:rsidR="007A1DA9" w:rsidRPr="00CD7D70" w:rsidRDefault="007A1DA9" w:rsidP="00CB0052">
            <w:pPr>
              <w:keepNext/>
              <w:keepLines/>
              <w:spacing w:after="0"/>
              <w:rPr>
                <w:rFonts w:ascii="Arial" w:hAnsi="Arial"/>
                <w:sz w:val="18"/>
                <w:lang w:eastAsia="ja-JP"/>
              </w:rPr>
            </w:pPr>
          </w:p>
        </w:tc>
      </w:tr>
      <w:tr w:rsidR="007A1DA9" w:rsidRPr="00CD7D70" w14:paraId="1EA0632D" w14:textId="77777777" w:rsidTr="00CB0052">
        <w:trPr>
          <w:jc w:val="center"/>
        </w:trPr>
        <w:tc>
          <w:tcPr>
            <w:tcW w:w="5387" w:type="dxa"/>
            <w:tcBorders>
              <w:top w:val="nil"/>
            </w:tcBorders>
          </w:tcPr>
          <w:p w14:paraId="345582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4F7034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5BC1AABF" w14:textId="77777777" w:rsidTr="00CB0052">
        <w:trPr>
          <w:jc w:val="center"/>
        </w:trPr>
        <w:tc>
          <w:tcPr>
            <w:tcW w:w="5387" w:type="dxa"/>
            <w:tcBorders>
              <w:top w:val="nil"/>
            </w:tcBorders>
          </w:tcPr>
          <w:p w14:paraId="0A0988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2AD580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6E6ED04C" w14:textId="77777777" w:rsidTr="00CB0052">
        <w:trPr>
          <w:jc w:val="center"/>
        </w:trPr>
        <w:tc>
          <w:tcPr>
            <w:tcW w:w="5387" w:type="dxa"/>
            <w:tcBorders>
              <w:top w:val="nil"/>
            </w:tcBorders>
          </w:tcPr>
          <w:p w14:paraId="2FC036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7BF7D9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A29E3F" w14:textId="77777777" w:rsidTr="00CB0052">
        <w:trPr>
          <w:jc w:val="center"/>
        </w:trPr>
        <w:tc>
          <w:tcPr>
            <w:tcW w:w="5387" w:type="dxa"/>
            <w:tcBorders>
              <w:top w:val="nil"/>
            </w:tcBorders>
          </w:tcPr>
          <w:p w14:paraId="2C39F7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46C9BE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DA3C3D1" w14:textId="77777777" w:rsidTr="00CB0052">
        <w:trPr>
          <w:jc w:val="center"/>
        </w:trPr>
        <w:tc>
          <w:tcPr>
            <w:tcW w:w="5387" w:type="dxa"/>
            <w:tcBorders>
              <w:top w:val="nil"/>
            </w:tcBorders>
          </w:tcPr>
          <w:p w14:paraId="2D9DB1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15AE5F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128BC658" w14:textId="77777777" w:rsidTr="00CB0052">
        <w:trPr>
          <w:jc w:val="center"/>
        </w:trPr>
        <w:tc>
          <w:tcPr>
            <w:tcW w:w="5387" w:type="dxa"/>
            <w:tcBorders>
              <w:top w:val="nil"/>
            </w:tcBorders>
          </w:tcPr>
          <w:p w14:paraId="6E9C21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76B4D6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07318D7A" w14:textId="77777777" w:rsidTr="00CB0052">
        <w:trPr>
          <w:jc w:val="center"/>
        </w:trPr>
        <w:tc>
          <w:tcPr>
            <w:tcW w:w="5387" w:type="dxa"/>
            <w:tcBorders>
              <w:top w:val="nil"/>
            </w:tcBorders>
          </w:tcPr>
          <w:p w14:paraId="1744CBE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454F1DA8" w14:textId="77777777" w:rsidR="007A1DA9" w:rsidRPr="00CD7D70" w:rsidRDefault="007A1DA9" w:rsidP="00CB0052">
            <w:pPr>
              <w:keepNext/>
              <w:keepLines/>
              <w:spacing w:after="0"/>
              <w:rPr>
                <w:rFonts w:ascii="Arial" w:hAnsi="Arial"/>
                <w:sz w:val="18"/>
                <w:lang w:eastAsia="ja-JP"/>
              </w:rPr>
            </w:pPr>
          </w:p>
        </w:tc>
      </w:tr>
      <w:tr w:rsidR="007A1DA9" w:rsidRPr="00CD7D70" w14:paraId="51CE3C77" w14:textId="77777777" w:rsidTr="00CB0052">
        <w:trPr>
          <w:jc w:val="center"/>
        </w:trPr>
        <w:tc>
          <w:tcPr>
            <w:tcW w:w="5387" w:type="dxa"/>
            <w:tcBorders>
              <w:top w:val="nil"/>
            </w:tcBorders>
          </w:tcPr>
          <w:p w14:paraId="130D33D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7C89E9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FF290F2" w14:textId="77777777" w:rsidR="007A1DA9" w:rsidRPr="00CD7D70" w:rsidRDefault="007A1DA9" w:rsidP="007A1DA9">
      <w:pPr>
        <w:rPr>
          <w:lang w:eastAsia="ja-JP"/>
        </w:rPr>
      </w:pPr>
    </w:p>
    <w:p w14:paraId="47AF8D7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1C1181EC" w14:textId="77777777" w:rsidTr="00CB0052">
        <w:trPr>
          <w:jc w:val="center"/>
        </w:trPr>
        <w:tc>
          <w:tcPr>
            <w:tcW w:w="5387" w:type="dxa"/>
            <w:tcBorders>
              <w:top w:val="single" w:sz="4" w:space="0" w:color="auto"/>
              <w:left w:val="single" w:sz="4" w:space="0" w:color="auto"/>
              <w:bottom w:val="single" w:sz="4" w:space="0" w:color="auto"/>
            </w:tcBorders>
          </w:tcPr>
          <w:p w14:paraId="34D2403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0F6EDE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835D36D" w14:textId="77777777" w:rsidTr="00CB0052">
        <w:trPr>
          <w:jc w:val="center"/>
        </w:trPr>
        <w:tc>
          <w:tcPr>
            <w:tcW w:w="5387" w:type="dxa"/>
            <w:tcBorders>
              <w:top w:val="nil"/>
            </w:tcBorders>
          </w:tcPr>
          <w:p w14:paraId="66B20DC1"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57C69458" w14:textId="77777777" w:rsidR="007A1DA9" w:rsidRPr="00CD7D70" w:rsidRDefault="007A1DA9" w:rsidP="00CB0052">
            <w:pPr>
              <w:keepNext/>
              <w:keepLines/>
              <w:spacing w:after="0"/>
              <w:rPr>
                <w:rFonts w:ascii="Arial" w:hAnsi="Arial"/>
                <w:sz w:val="18"/>
                <w:lang w:eastAsia="ja-JP"/>
              </w:rPr>
            </w:pPr>
          </w:p>
        </w:tc>
      </w:tr>
      <w:tr w:rsidR="007A1DA9" w:rsidRPr="00CD7D70" w14:paraId="04FF57BA" w14:textId="77777777" w:rsidTr="00CB0052">
        <w:trPr>
          <w:jc w:val="center"/>
        </w:trPr>
        <w:tc>
          <w:tcPr>
            <w:tcW w:w="5387" w:type="dxa"/>
            <w:tcBorders>
              <w:top w:val="nil"/>
            </w:tcBorders>
          </w:tcPr>
          <w:p w14:paraId="43FCE62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5816FD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68C746B" w14:textId="77777777" w:rsidTr="00CB0052">
        <w:trPr>
          <w:jc w:val="center"/>
        </w:trPr>
        <w:tc>
          <w:tcPr>
            <w:tcW w:w="5387" w:type="dxa"/>
            <w:tcBorders>
              <w:top w:val="nil"/>
            </w:tcBorders>
          </w:tcPr>
          <w:p w14:paraId="52D520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4252" w:type="dxa"/>
            <w:tcBorders>
              <w:top w:val="nil"/>
            </w:tcBorders>
          </w:tcPr>
          <w:p w14:paraId="55436BD4" w14:textId="77777777" w:rsidR="007A1DA9" w:rsidRPr="00CD7D70" w:rsidRDefault="007A1DA9" w:rsidP="00CB0052">
            <w:pPr>
              <w:keepNext/>
              <w:keepLines/>
              <w:spacing w:after="0"/>
              <w:rPr>
                <w:rFonts w:ascii="Arial" w:hAnsi="Arial"/>
                <w:sz w:val="18"/>
                <w:lang w:eastAsia="ja-JP"/>
              </w:rPr>
            </w:pPr>
          </w:p>
        </w:tc>
      </w:tr>
      <w:tr w:rsidR="007A1DA9" w:rsidRPr="00CD7D70" w14:paraId="69304F54" w14:textId="77777777" w:rsidTr="00CB0052">
        <w:trPr>
          <w:jc w:val="center"/>
        </w:trPr>
        <w:tc>
          <w:tcPr>
            <w:tcW w:w="5387" w:type="dxa"/>
            <w:tcBorders>
              <w:top w:val="nil"/>
            </w:tcBorders>
          </w:tcPr>
          <w:p w14:paraId="255ADC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4252" w:type="dxa"/>
            <w:tcBorders>
              <w:top w:val="nil"/>
            </w:tcBorders>
          </w:tcPr>
          <w:p w14:paraId="29CAEE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585DAF2B" w14:textId="77777777" w:rsidTr="00CB0052">
        <w:trPr>
          <w:jc w:val="center"/>
        </w:trPr>
        <w:tc>
          <w:tcPr>
            <w:tcW w:w="5387" w:type="dxa"/>
            <w:tcBorders>
              <w:top w:val="nil"/>
            </w:tcBorders>
          </w:tcPr>
          <w:p w14:paraId="7D602A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4252" w:type="dxa"/>
            <w:tcBorders>
              <w:top w:val="nil"/>
            </w:tcBorders>
          </w:tcPr>
          <w:p w14:paraId="6D5E5E89" w14:textId="77777777" w:rsidR="007A1DA9" w:rsidRPr="00CD7D70" w:rsidRDefault="007A1DA9" w:rsidP="00CB0052">
            <w:pPr>
              <w:keepNext/>
              <w:keepLines/>
              <w:spacing w:after="0"/>
              <w:rPr>
                <w:rFonts w:ascii="Arial" w:hAnsi="Arial"/>
                <w:sz w:val="18"/>
                <w:lang w:eastAsia="ja-JP"/>
              </w:rPr>
            </w:pPr>
          </w:p>
        </w:tc>
      </w:tr>
      <w:tr w:rsidR="007A1DA9" w:rsidRPr="00CD7D70" w14:paraId="73329698" w14:textId="77777777" w:rsidTr="00CB0052">
        <w:trPr>
          <w:jc w:val="center"/>
        </w:trPr>
        <w:tc>
          <w:tcPr>
            <w:tcW w:w="5387" w:type="dxa"/>
            <w:tcBorders>
              <w:top w:val="nil"/>
            </w:tcBorders>
          </w:tcPr>
          <w:p w14:paraId="1D15F9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4252" w:type="dxa"/>
            <w:tcBorders>
              <w:top w:val="nil"/>
            </w:tcBorders>
          </w:tcPr>
          <w:p w14:paraId="6F0378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0ABE4C7" w14:textId="77777777" w:rsidTr="00CB0052">
        <w:trPr>
          <w:jc w:val="center"/>
        </w:trPr>
        <w:tc>
          <w:tcPr>
            <w:tcW w:w="5387" w:type="dxa"/>
            <w:tcBorders>
              <w:top w:val="nil"/>
            </w:tcBorders>
          </w:tcPr>
          <w:p w14:paraId="76C84C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4252" w:type="dxa"/>
            <w:tcBorders>
              <w:top w:val="nil"/>
            </w:tcBorders>
          </w:tcPr>
          <w:p w14:paraId="7D1EC657" w14:textId="77777777" w:rsidR="007A1DA9" w:rsidRPr="00CD7D70" w:rsidRDefault="007A1DA9" w:rsidP="00CB0052">
            <w:pPr>
              <w:keepNext/>
              <w:keepLines/>
              <w:spacing w:after="0"/>
              <w:rPr>
                <w:rFonts w:ascii="Arial" w:hAnsi="Arial"/>
                <w:sz w:val="18"/>
                <w:lang w:eastAsia="ja-JP"/>
              </w:rPr>
            </w:pPr>
          </w:p>
        </w:tc>
      </w:tr>
      <w:tr w:rsidR="007A1DA9" w:rsidRPr="00CD7D70" w14:paraId="6F4EA107" w14:textId="77777777" w:rsidTr="00CB0052">
        <w:trPr>
          <w:jc w:val="center"/>
        </w:trPr>
        <w:tc>
          <w:tcPr>
            <w:tcW w:w="5387" w:type="dxa"/>
            <w:tcBorders>
              <w:top w:val="nil"/>
            </w:tcBorders>
          </w:tcPr>
          <w:p w14:paraId="7D7472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ference time</w:t>
            </w:r>
          </w:p>
        </w:tc>
        <w:tc>
          <w:tcPr>
            <w:tcW w:w="4252" w:type="dxa"/>
            <w:tcBorders>
              <w:top w:val="nil"/>
            </w:tcBorders>
          </w:tcPr>
          <w:p w14:paraId="7764C1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 or GANSS reference time only</w:t>
            </w:r>
          </w:p>
        </w:tc>
      </w:tr>
      <w:tr w:rsidR="007A1DA9" w:rsidRPr="00CD7D70" w14:paraId="609A50E5" w14:textId="77777777" w:rsidTr="00CB0052">
        <w:trPr>
          <w:jc w:val="center"/>
        </w:trPr>
        <w:tc>
          <w:tcPr>
            <w:tcW w:w="5387" w:type="dxa"/>
            <w:tcBorders>
              <w:top w:val="nil"/>
            </w:tcBorders>
          </w:tcPr>
          <w:p w14:paraId="368488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OW msec</w:t>
            </w:r>
          </w:p>
        </w:tc>
        <w:tc>
          <w:tcPr>
            <w:tcW w:w="4252" w:type="dxa"/>
            <w:tcBorders>
              <w:top w:val="nil"/>
            </w:tcBorders>
          </w:tcPr>
          <w:p w14:paraId="156BB8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28AD5C12" w14:textId="77777777" w:rsidTr="00CB0052">
        <w:trPr>
          <w:jc w:val="center"/>
        </w:trPr>
        <w:tc>
          <w:tcPr>
            <w:tcW w:w="5387" w:type="dxa"/>
            <w:tcBorders>
              <w:top w:val="nil"/>
            </w:tcBorders>
          </w:tcPr>
          <w:p w14:paraId="1B1E4A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OD msec</w:t>
            </w:r>
          </w:p>
        </w:tc>
        <w:tc>
          <w:tcPr>
            <w:tcW w:w="4252" w:type="dxa"/>
            <w:tcBorders>
              <w:top w:val="nil"/>
            </w:tcBorders>
          </w:tcPr>
          <w:p w14:paraId="741019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6219B067" w14:textId="77777777" w:rsidTr="00CB0052">
        <w:trPr>
          <w:jc w:val="center"/>
        </w:trPr>
        <w:tc>
          <w:tcPr>
            <w:tcW w:w="5387" w:type="dxa"/>
            <w:tcBorders>
              <w:top w:val="nil"/>
            </w:tcBorders>
          </w:tcPr>
          <w:p w14:paraId="1DB1EB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Position estimate</w:t>
            </w:r>
          </w:p>
        </w:tc>
        <w:tc>
          <w:tcPr>
            <w:tcW w:w="4252" w:type="dxa"/>
            <w:tcBorders>
              <w:top w:val="nil"/>
            </w:tcBorders>
          </w:tcPr>
          <w:p w14:paraId="4DAF88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w:t>
            </w:r>
          </w:p>
        </w:tc>
      </w:tr>
      <w:tr w:rsidR="007A1DA9" w:rsidRPr="00CD7D70" w14:paraId="7D583A85" w14:textId="77777777" w:rsidTr="00CB0052">
        <w:trPr>
          <w:jc w:val="center"/>
        </w:trPr>
        <w:tc>
          <w:tcPr>
            <w:tcW w:w="5387" w:type="dxa"/>
            <w:tcBorders>
              <w:top w:val="nil"/>
            </w:tcBorders>
          </w:tcPr>
          <w:p w14:paraId="0E913B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 Data</w:t>
            </w:r>
          </w:p>
        </w:tc>
        <w:tc>
          <w:tcPr>
            <w:tcW w:w="4252" w:type="dxa"/>
            <w:tcBorders>
              <w:top w:val="nil"/>
            </w:tcBorders>
          </w:tcPr>
          <w:p w14:paraId="74A1C6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3CDBB70C" w14:textId="77777777" w:rsidTr="00CB0052">
        <w:trPr>
          <w:jc w:val="center"/>
        </w:trPr>
        <w:tc>
          <w:tcPr>
            <w:tcW w:w="5387" w:type="dxa"/>
            <w:tcBorders>
              <w:top w:val="nil"/>
            </w:tcBorders>
          </w:tcPr>
          <w:p w14:paraId="3CC9FF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Velocity estimate</w:t>
            </w:r>
          </w:p>
        </w:tc>
        <w:tc>
          <w:tcPr>
            <w:tcW w:w="4252" w:type="dxa"/>
            <w:tcBorders>
              <w:top w:val="nil"/>
            </w:tcBorders>
          </w:tcPr>
          <w:p w14:paraId="2C6BC1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F94DC40" w14:textId="77777777" w:rsidTr="00CB0052">
        <w:trPr>
          <w:jc w:val="center"/>
        </w:trPr>
        <w:tc>
          <w:tcPr>
            <w:tcW w:w="5387" w:type="dxa"/>
            <w:tcBorders>
              <w:top w:val="nil"/>
            </w:tcBorders>
          </w:tcPr>
          <w:p w14:paraId="540A0E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4252" w:type="dxa"/>
            <w:tcBorders>
              <w:top w:val="nil"/>
            </w:tcBorders>
          </w:tcPr>
          <w:p w14:paraId="20D9D3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6AEACEAF" w14:textId="77777777" w:rsidTr="00CB0052">
        <w:trPr>
          <w:jc w:val="center"/>
        </w:trPr>
        <w:tc>
          <w:tcPr>
            <w:tcW w:w="5387" w:type="dxa"/>
            <w:tcBorders>
              <w:top w:val="nil"/>
            </w:tcBorders>
          </w:tcPr>
          <w:p w14:paraId="6CD266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4252" w:type="dxa"/>
            <w:tcBorders>
              <w:top w:val="nil"/>
            </w:tcBorders>
          </w:tcPr>
          <w:p w14:paraId="5EC29C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BB943F" w14:textId="77777777" w:rsidTr="00CB0052">
        <w:trPr>
          <w:jc w:val="center"/>
        </w:trPr>
        <w:tc>
          <w:tcPr>
            <w:tcW w:w="5387" w:type="dxa"/>
            <w:tcBorders>
              <w:top w:val="nil"/>
            </w:tcBorders>
          </w:tcPr>
          <w:p w14:paraId="4D07EF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4252" w:type="dxa"/>
            <w:tcBorders>
              <w:top w:val="nil"/>
            </w:tcBorders>
          </w:tcPr>
          <w:p w14:paraId="447B2E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5800F8E" w14:textId="77777777" w:rsidTr="00CB0052">
        <w:trPr>
          <w:jc w:val="center"/>
        </w:trPr>
        <w:tc>
          <w:tcPr>
            <w:tcW w:w="5387" w:type="dxa"/>
            <w:tcBorders>
              <w:top w:val="nil"/>
            </w:tcBorders>
          </w:tcPr>
          <w:p w14:paraId="6B32FB18"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4252" w:type="dxa"/>
            <w:tcBorders>
              <w:top w:val="nil"/>
            </w:tcBorders>
          </w:tcPr>
          <w:p w14:paraId="1DD7A9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E3A7574" w14:textId="77777777" w:rsidTr="00CB0052">
        <w:trPr>
          <w:jc w:val="center"/>
        </w:trPr>
        <w:tc>
          <w:tcPr>
            <w:tcW w:w="5387" w:type="dxa"/>
            <w:tcBorders>
              <w:top w:val="nil"/>
            </w:tcBorders>
          </w:tcPr>
          <w:p w14:paraId="4CE1C0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4252" w:type="dxa"/>
            <w:tcBorders>
              <w:top w:val="nil"/>
            </w:tcBorders>
          </w:tcPr>
          <w:p w14:paraId="0B93C0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06C771C" w14:textId="77777777" w:rsidTr="00CB0052">
        <w:trPr>
          <w:jc w:val="center"/>
        </w:trPr>
        <w:tc>
          <w:tcPr>
            <w:tcW w:w="5387" w:type="dxa"/>
            <w:tcBorders>
              <w:top w:val="nil"/>
            </w:tcBorders>
          </w:tcPr>
          <w:p w14:paraId="63B8C3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4252" w:type="dxa"/>
            <w:tcBorders>
              <w:top w:val="nil"/>
            </w:tcBorders>
          </w:tcPr>
          <w:p w14:paraId="42396F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BB8C2F4" w14:textId="77777777" w:rsidTr="00CB0052">
        <w:trPr>
          <w:jc w:val="center"/>
        </w:trPr>
        <w:tc>
          <w:tcPr>
            <w:tcW w:w="5387" w:type="dxa"/>
            <w:tcBorders>
              <w:top w:val="nil"/>
            </w:tcBorders>
          </w:tcPr>
          <w:p w14:paraId="4C2236C0"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4252" w:type="dxa"/>
            <w:tcBorders>
              <w:top w:val="nil"/>
            </w:tcBorders>
          </w:tcPr>
          <w:p w14:paraId="579B4B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D9C1008" w14:textId="77777777" w:rsidTr="00CB0052">
        <w:trPr>
          <w:jc w:val="center"/>
        </w:trPr>
        <w:tc>
          <w:tcPr>
            <w:tcW w:w="5387" w:type="dxa"/>
            <w:tcBorders>
              <w:top w:val="nil"/>
              <w:bottom w:val="nil"/>
            </w:tcBorders>
          </w:tcPr>
          <w:p w14:paraId="7A1BFA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4252" w:type="dxa"/>
            <w:tcBorders>
              <w:top w:val="nil"/>
              <w:bottom w:val="nil"/>
            </w:tcBorders>
          </w:tcPr>
          <w:p w14:paraId="1E6BEE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BBD52C1" w14:textId="77777777" w:rsidTr="00CB0052">
        <w:trPr>
          <w:jc w:val="center"/>
        </w:trPr>
        <w:tc>
          <w:tcPr>
            <w:tcW w:w="5387" w:type="dxa"/>
            <w:tcBorders>
              <w:top w:val="nil"/>
              <w:bottom w:val="nil"/>
            </w:tcBorders>
          </w:tcPr>
          <w:p w14:paraId="571FCFC8"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4252" w:type="dxa"/>
            <w:tcBorders>
              <w:top w:val="nil"/>
              <w:bottom w:val="nil"/>
            </w:tcBorders>
          </w:tcPr>
          <w:p w14:paraId="7A7313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7AE5F05" w14:textId="77777777" w:rsidTr="00CB0052">
        <w:trPr>
          <w:jc w:val="center"/>
        </w:trPr>
        <w:tc>
          <w:tcPr>
            <w:tcW w:w="5387" w:type="dxa"/>
            <w:tcBorders>
              <w:top w:val="nil"/>
              <w:bottom w:val="nil"/>
            </w:tcBorders>
          </w:tcPr>
          <w:p w14:paraId="191C9041"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4252" w:type="dxa"/>
            <w:tcBorders>
              <w:top w:val="nil"/>
              <w:bottom w:val="nil"/>
            </w:tcBorders>
          </w:tcPr>
          <w:p w14:paraId="77D6D4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23BDF69" w14:textId="77777777" w:rsidTr="00CB0052">
        <w:trPr>
          <w:jc w:val="center"/>
        </w:trPr>
        <w:tc>
          <w:tcPr>
            <w:tcW w:w="5387" w:type="dxa"/>
            <w:tcBorders>
              <w:top w:val="nil"/>
              <w:bottom w:val="nil"/>
            </w:tcBorders>
          </w:tcPr>
          <w:p w14:paraId="477FEC40"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4252" w:type="dxa"/>
            <w:tcBorders>
              <w:top w:val="nil"/>
              <w:bottom w:val="nil"/>
            </w:tcBorders>
          </w:tcPr>
          <w:p w14:paraId="11973E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2AC6CB" w14:textId="77777777" w:rsidTr="00CB0052">
        <w:trPr>
          <w:jc w:val="center"/>
        </w:trPr>
        <w:tc>
          <w:tcPr>
            <w:tcW w:w="5387" w:type="dxa"/>
            <w:tcBorders>
              <w:top w:val="nil"/>
              <w:bottom w:val="nil"/>
            </w:tcBorders>
          </w:tcPr>
          <w:p w14:paraId="7DF6A7E4"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4252" w:type="dxa"/>
            <w:tcBorders>
              <w:top w:val="nil"/>
              <w:bottom w:val="nil"/>
            </w:tcBorders>
          </w:tcPr>
          <w:p w14:paraId="7A93D3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09B1184" w14:textId="77777777" w:rsidTr="00CB0052">
        <w:trPr>
          <w:jc w:val="center"/>
        </w:trPr>
        <w:tc>
          <w:tcPr>
            <w:tcW w:w="5387" w:type="dxa"/>
            <w:tcBorders>
              <w:top w:val="nil"/>
            </w:tcBorders>
          </w:tcPr>
          <w:p w14:paraId="48192499"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4252" w:type="dxa"/>
            <w:tcBorders>
              <w:top w:val="nil"/>
            </w:tcBorders>
          </w:tcPr>
          <w:p w14:paraId="079DED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7FBC4F9" w14:textId="77777777" w:rsidR="007A1DA9" w:rsidRPr="00CD7D70" w:rsidRDefault="007A1DA9" w:rsidP="007A1DA9">
      <w:pPr>
        <w:rPr>
          <w:lang w:eastAsia="ja-JP"/>
        </w:rPr>
      </w:pPr>
    </w:p>
    <w:p w14:paraId="40C0845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FACILITY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7AD9A17"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34A2999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5CEAD30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5E34C22" w14:textId="77777777" w:rsidTr="00CB0052">
        <w:trPr>
          <w:jc w:val="center"/>
        </w:trPr>
        <w:tc>
          <w:tcPr>
            <w:tcW w:w="5387" w:type="dxa"/>
            <w:tcBorders>
              <w:top w:val="single" w:sz="4" w:space="0" w:color="auto"/>
              <w:left w:val="single" w:sz="4" w:space="0" w:color="auto"/>
              <w:bottom w:val="nil"/>
              <w:right w:val="single" w:sz="4" w:space="0" w:color="auto"/>
            </w:tcBorders>
          </w:tcPr>
          <w:p w14:paraId="19FD3E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2347D5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5E77414B" w14:textId="77777777" w:rsidTr="00CB0052">
        <w:trPr>
          <w:jc w:val="center"/>
        </w:trPr>
        <w:tc>
          <w:tcPr>
            <w:tcW w:w="5387" w:type="dxa"/>
            <w:tcBorders>
              <w:top w:val="nil"/>
              <w:left w:val="single" w:sz="4" w:space="0" w:color="auto"/>
              <w:bottom w:val="nil"/>
              <w:right w:val="single" w:sz="4" w:space="0" w:color="auto"/>
            </w:tcBorders>
          </w:tcPr>
          <w:p w14:paraId="4BEC82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4B5A3385" w14:textId="77777777" w:rsidR="007A1DA9" w:rsidRPr="00CD7D70" w:rsidRDefault="007A1DA9" w:rsidP="00CB0052">
            <w:pPr>
              <w:keepNext/>
              <w:keepLines/>
              <w:spacing w:after="0"/>
              <w:rPr>
                <w:rFonts w:ascii="Arial" w:hAnsi="Arial"/>
                <w:sz w:val="18"/>
                <w:lang w:eastAsia="ja-JP"/>
              </w:rPr>
            </w:pPr>
          </w:p>
        </w:tc>
      </w:tr>
      <w:tr w:rsidR="007A1DA9" w:rsidRPr="00CD7D70" w14:paraId="202B11DF" w14:textId="77777777" w:rsidTr="00CB0052">
        <w:trPr>
          <w:jc w:val="center"/>
        </w:trPr>
        <w:tc>
          <w:tcPr>
            <w:tcW w:w="5387" w:type="dxa"/>
            <w:tcBorders>
              <w:top w:val="nil"/>
              <w:left w:val="single" w:sz="4" w:space="0" w:color="auto"/>
              <w:bottom w:val="nil"/>
              <w:right w:val="single" w:sz="4" w:space="0" w:color="auto"/>
            </w:tcBorders>
          </w:tcPr>
          <w:p w14:paraId="2010BB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3CE7B5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0 (FACILITY)</w:t>
            </w:r>
          </w:p>
        </w:tc>
      </w:tr>
      <w:tr w:rsidR="007A1DA9" w:rsidRPr="00CD7D70" w14:paraId="28D30CEA" w14:textId="77777777" w:rsidTr="00CB0052">
        <w:trPr>
          <w:jc w:val="center"/>
        </w:trPr>
        <w:tc>
          <w:tcPr>
            <w:tcW w:w="5387" w:type="dxa"/>
            <w:tcBorders>
              <w:top w:val="nil"/>
              <w:left w:val="single" w:sz="4" w:space="0" w:color="auto"/>
              <w:bottom w:val="single" w:sz="4" w:space="0" w:color="auto"/>
              <w:right w:val="single" w:sz="4" w:space="0" w:color="auto"/>
            </w:tcBorders>
          </w:tcPr>
          <w:p w14:paraId="2F5963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133B43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LCS</w:t>
            </w:r>
            <w:r w:rsidRPr="00CD7D70">
              <w:rPr>
                <w:rFonts w:ascii="Arial" w:hAnsi="Arial"/>
                <w:sz w:val="18"/>
                <w:lang w:eastAsia="ja-JP"/>
              </w:rPr>
              <w:noBreakHyphen/>
              <w:t>MOLRRes</w:t>
            </w:r>
          </w:p>
          <w:p w14:paraId="639366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w:t>
            </w:r>
            <w:r w:rsidRPr="00CD7D70">
              <w:rPr>
                <w:rFonts w:ascii="Arial" w:hAnsi="Arial"/>
                <w:sz w:val="18"/>
                <w:lang w:eastAsia="ja-JP"/>
              </w:rPr>
              <w:sym w:font="Wingdings" w:char="F0E0"/>
            </w:r>
            <w:r w:rsidRPr="00CD7D70">
              <w:rPr>
                <w:rFonts w:ascii="Arial" w:hAnsi="Arial"/>
                <w:sz w:val="18"/>
                <w:lang w:eastAsia="ja-JP"/>
              </w:rPr>
              <w:t xml:space="preserve"> locationEstimate</w:t>
            </w:r>
          </w:p>
        </w:tc>
      </w:tr>
    </w:tbl>
    <w:p w14:paraId="43A33BFB" w14:textId="77777777" w:rsidR="007A1DA9" w:rsidRPr="00CD7D70" w:rsidRDefault="007A1DA9" w:rsidP="007A1DA9">
      <w:pPr>
        <w:rPr>
          <w:lang w:eastAsia="ja-JP"/>
        </w:rPr>
      </w:pPr>
    </w:p>
    <w:p w14:paraId="6840F74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68A8785A" w14:textId="77777777" w:rsidTr="00CB0052">
        <w:trPr>
          <w:jc w:val="center"/>
        </w:trPr>
        <w:tc>
          <w:tcPr>
            <w:tcW w:w="5387" w:type="dxa"/>
            <w:tcBorders>
              <w:top w:val="single" w:sz="4" w:space="0" w:color="auto"/>
              <w:left w:val="single" w:sz="4" w:space="0" w:color="auto"/>
              <w:bottom w:val="single" w:sz="4" w:space="0" w:color="auto"/>
            </w:tcBorders>
          </w:tcPr>
          <w:p w14:paraId="1F5A681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6A58B86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2D1025B" w14:textId="77777777" w:rsidTr="00CB0052">
        <w:trPr>
          <w:jc w:val="center"/>
        </w:trPr>
        <w:tc>
          <w:tcPr>
            <w:tcW w:w="5387" w:type="dxa"/>
            <w:tcBorders>
              <w:top w:val="single" w:sz="4" w:space="0" w:color="auto"/>
              <w:bottom w:val="nil"/>
            </w:tcBorders>
          </w:tcPr>
          <w:p w14:paraId="221E02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bottom w:val="nil"/>
            </w:tcBorders>
          </w:tcPr>
          <w:p w14:paraId="74516D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00E734B7" w14:textId="77777777" w:rsidTr="00CB0052">
        <w:trPr>
          <w:jc w:val="center"/>
        </w:trPr>
        <w:tc>
          <w:tcPr>
            <w:tcW w:w="5387" w:type="dxa"/>
            <w:tcBorders>
              <w:top w:val="nil"/>
            </w:tcBorders>
          </w:tcPr>
          <w:p w14:paraId="5754424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252" w:type="dxa"/>
            <w:tcBorders>
              <w:top w:val="nil"/>
            </w:tcBorders>
          </w:tcPr>
          <w:p w14:paraId="567FD3A5" w14:textId="77777777" w:rsidR="007A1DA9" w:rsidRPr="00CD7D70" w:rsidRDefault="007A1DA9" w:rsidP="00CB0052">
            <w:pPr>
              <w:keepNext/>
              <w:keepLines/>
              <w:spacing w:after="0"/>
              <w:rPr>
                <w:rFonts w:ascii="Arial" w:hAnsi="Arial"/>
                <w:sz w:val="18"/>
                <w:lang w:eastAsia="ja-JP"/>
              </w:rPr>
            </w:pPr>
          </w:p>
        </w:tc>
      </w:tr>
      <w:tr w:rsidR="007A1DA9" w:rsidRPr="00CD7D70" w14:paraId="48504C8C" w14:textId="77777777" w:rsidTr="00CB0052">
        <w:trPr>
          <w:jc w:val="center"/>
        </w:trPr>
        <w:tc>
          <w:tcPr>
            <w:tcW w:w="5387" w:type="dxa"/>
          </w:tcPr>
          <w:p w14:paraId="40DE06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message type</w:t>
            </w:r>
          </w:p>
        </w:tc>
        <w:tc>
          <w:tcPr>
            <w:tcW w:w="4252" w:type="dxa"/>
          </w:tcPr>
          <w:p w14:paraId="20B7DA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 (RELEASE COMPLETE)</w:t>
            </w:r>
          </w:p>
        </w:tc>
      </w:tr>
    </w:tbl>
    <w:p w14:paraId="4B956B4E" w14:textId="77777777" w:rsidR="007A1DA9" w:rsidRPr="00CD7D70" w:rsidRDefault="007A1DA9" w:rsidP="007A1DA9">
      <w:pPr>
        <w:rPr>
          <w:lang w:eastAsia="ja-JP"/>
        </w:rPr>
      </w:pPr>
    </w:p>
    <w:p w14:paraId="3E425E03" w14:textId="77777777" w:rsidR="007A1DA9" w:rsidRPr="00CD7D70" w:rsidRDefault="007A1DA9" w:rsidP="007A1DA9">
      <w:pPr>
        <w:keepNext/>
        <w:keepLines/>
        <w:spacing w:before="120"/>
        <w:ind w:left="1985" w:hanging="1985"/>
        <w:outlineLvl w:val="0"/>
        <w:rPr>
          <w:rFonts w:ascii="Arial" w:hAnsi="Arial"/>
          <w:lang w:eastAsia="ja-JP"/>
        </w:rPr>
      </w:pPr>
      <w:r w:rsidRPr="00CD7D70">
        <w:rPr>
          <w:rFonts w:ascii="Arial" w:hAnsi="Arial"/>
          <w:lang w:eastAsia="ja-JP"/>
        </w:rPr>
        <w:t>6.2.2.1.5</w:t>
      </w:r>
      <w:r w:rsidRPr="00CD7D70">
        <w:rPr>
          <w:rFonts w:ascii="Arial" w:hAnsi="Arial"/>
          <w:lang w:eastAsia="ja-JP"/>
        </w:rPr>
        <w:tab/>
        <w:t>Test requirements</w:t>
      </w:r>
    </w:p>
    <w:p w14:paraId="131D684B"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w:t>
      </w:r>
    </w:p>
    <w:p w14:paraId="6A36B87F" w14:textId="77777777" w:rsidR="007A1DA9" w:rsidRPr="00CD7D70" w:rsidRDefault="007A1DA9" w:rsidP="007A1DA9">
      <w:pPr>
        <w:rPr>
          <w:lang w:eastAsia="ja-JP"/>
        </w:rPr>
      </w:pPr>
      <w:r w:rsidRPr="00CD7D70">
        <w:rPr>
          <w:lang w:eastAsia="ja-JP"/>
        </w:rPr>
        <w:t>After step 7, the UE shall respond with a MEASUREMENT REPORT message.</w:t>
      </w:r>
    </w:p>
    <w:p w14:paraId="5050C344" w14:textId="77777777" w:rsidR="007A1DA9" w:rsidRPr="00CD7D70" w:rsidRDefault="007A1DA9" w:rsidP="007A1DA9">
      <w:pPr>
        <w:rPr>
          <w:lang w:eastAsia="ja-JP"/>
        </w:rPr>
      </w:pPr>
      <w:r w:rsidRPr="00CD7D70">
        <w:rPr>
          <w:lang w:eastAsia="ja-JP"/>
        </w:rPr>
        <w:t>After step 9, the UE shall send a RELEASE COMPLETE message.</w:t>
      </w:r>
    </w:p>
    <w:p w14:paraId="455FED75" w14:textId="77777777" w:rsidR="007A1DA9" w:rsidRPr="00CD7D70" w:rsidRDefault="007A1DA9" w:rsidP="007A1DA9">
      <w:pPr>
        <w:pStyle w:val="Heading4"/>
        <w:rPr>
          <w:lang w:eastAsia="ja-JP"/>
        </w:rPr>
      </w:pPr>
      <w:bookmarkStart w:id="822" w:name="_Toc27408754"/>
      <w:bookmarkStart w:id="823" w:name="_Toc51833115"/>
      <w:bookmarkStart w:id="824" w:name="_Toc59046351"/>
      <w:bookmarkStart w:id="825" w:name="_Toc68183097"/>
      <w:bookmarkStart w:id="826" w:name="_Toc75462015"/>
      <w:bookmarkStart w:id="827" w:name="_Toc83678862"/>
      <w:bookmarkStart w:id="828" w:name="_Toc106630137"/>
      <w:bookmarkStart w:id="829" w:name="_Toc114859381"/>
      <w:r w:rsidRPr="00CD7D70">
        <w:rPr>
          <w:lang w:eastAsia="ja-JP"/>
        </w:rPr>
        <w:lastRenderedPageBreak/>
        <w:t>6.2.2.2</w:t>
      </w:r>
      <w:r w:rsidRPr="00CD7D70">
        <w:rPr>
          <w:lang w:eastAsia="ja-JP"/>
        </w:rPr>
        <w:tab/>
        <w:t>MO-LR Position Estimate: UE-Assisted A-GNSS</w:t>
      </w:r>
      <w:bookmarkEnd w:id="822"/>
      <w:bookmarkEnd w:id="823"/>
      <w:bookmarkEnd w:id="824"/>
      <w:bookmarkEnd w:id="825"/>
      <w:bookmarkEnd w:id="826"/>
      <w:bookmarkEnd w:id="827"/>
      <w:bookmarkEnd w:id="828"/>
      <w:bookmarkEnd w:id="829"/>
    </w:p>
    <w:p w14:paraId="0C256E9C" w14:textId="77777777" w:rsidR="007A1DA9" w:rsidRPr="00CD7D70" w:rsidRDefault="007A1DA9" w:rsidP="007A1DA9">
      <w:pPr>
        <w:pStyle w:val="H6"/>
        <w:rPr>
          <w:lang w:eastAsia="ja-JP"/>
        </w:rPr>
      </w:pPr>
      <w:r w:rsidRPr="00CD7D70">
        <w:rPr>
          <w:lang w:eastAsia="ja-JP"/>
        </w:rPr>
        <w:t>6.2.2.2.1</w:t>
      </w:r>
      <w:r w:rsidRPr="00CD7D70">
        <w:rPr>
          <w:lang w:eastAsia="ja-JP"/>
        </w:rPr>
        <w:tab/>
        <w:t xml:space="preserve">Definition </w:t>
      </w:r>
    </w:p>
    <w:p w14:paraId="131106A1" w14:textId="77777777" w:rsidR="007A1DA9" w:rsidRPr="00CD7D70" w:rsidRDefault="007A1DA9" w:rsidP="007A1DA9">
      <w:pPr>
        <w:rPr>
          <w:lang w:eastAsia="ja-JP"/>
        </w:rPr>
      </w:pPr>
      <w:r w:rsidRPr="00CD7D70">
        <w:rPr>
          <w:lang w:eastAsia="ja-JP"/>
        </w:rPr>
        <w:t>This test case applies to all UEs supporting UE-Assisted GANSS or GNSS Location Service capabilities and providing a method to trigger an MO-LR request for a position estimate.</w:t>
      </w:r>
    </w:p>
    <w:p w14:paraId="0F380B8F" w14:textId="77777777" w:rsidR="007A1DA9" w:rsidRPr="00CD7D70" w:rsidRDefault="007A1DA9" w:rsidP="007A1DA9">
      <w:pPr>
        <w:pStyle w:val="H6"/>
        <w:rPr>
          <w:lang w:eastAsia="ja-JP"/>
        </w:rPr>
      </w:pPr>
      <w:r w:rsidRPr="00CD7D70">
        <w:rPr>
          <w:lang w:eastAsia="ja-JP"/>
        </w:rPr>
        <w:t>6.2.2.2.2</w:t>
      </w:r>
      <w:r w:rsidRPr="00CD7D70">
        <w:rPr>
          <w:lang w:eastAsia="ja-JP"/>
        </w:rPr>
        <w:tab/>
        <w:t>Conformance requirements</w:t>
      </w:r>
    </w:p>
    <w:p w14:paraId="742021D9" w14:textId="77777777" w:rsidR="007A1DA9" w:rsidRPr="00CD7D70" w:rsidRDefault="007A1DA9" w:rsidP="007A1DA9">
      <w:pPr>
        <w:pStyle w:val="B10"/>
        <w:rPr>
          <w:lang w:eastAsia="ja-JP"/>
        </w:rPr>
      </w:pPr>
      <w:r w:rsidRPr="00CD7D70">
        <w:rPr>
          <w:lang w:eastAsia="ja-JP"/>
        </w:rPr>
        <w:t>1)</w:t>
      </w:r>
      <w:r w:rsidRPr="00CD7D70">
        <w:rPr>
          <w:lang w:eastAsia="ja-JP"/>
        </w:rPr>
        <w:tab/>
        <w:t>The MS invokes a MO-LR by sending a REGISTER message to the network containing a LCS-MOLR invoke component. SS Version Indicator value 1 or above shall be used.</w:t>
      </w:r>
    </w:p>
    <w:p w14:paraId="0FBF64D1" w14:textId="77777777" w:rsidR="007A1DA9" w:rsidRPr="00CD7D70" w:rsidRDefault="007A1DA9" w:rsidP="007A1DA9">
      <w:pPr>
        <w:pStyle w:val="B10"/>
        <w:rPr>
          <w:lang w:eastAsia="ja-JP"/>
        </w:rPr>
      </w:pPr>
      <w:r w:rsidRPr="00CD7D70">
        <w:rPr>
          <w:lang w:eastAsia="ja-JP"/>
        </w:rPr>
        <w:t>2)</w:t>
      </w:r>
      <w:r w:rsidRPr="00CD7D70">
        <w:rPr>
          <w:lang w:eastAsia="ja-JP"/>
        </w:rPr>
        <w:tab/>
        <w:t>The network shall pass the result of the location procedure to the MS by sending a FACILITY message to the MS containing a LCS-MOLR return result component.</w:t>
      </w:r>
    </w:p>
    <w:p w14:paraId="3C8B5774" w14:textId="77777777" w:rsidR="007A1DA9" w:rsidRPr="00CD7D70" w:rsidRDefault="007A1DA9" w:rsidP="007A1DA9">
      <w:pPr>
        <w:pStyle w:val="B10"/>
        <w:rPr>
          <w:lang w:eastAsia="ja-JP"/>
        </w:rPr>
      </w:pPr>
      <w:r w:rsidRPr="00CD7D70">
        <w:rPr>
          <w:lang w:eastAsia="ja-JP"/>
        </w:rPr>
        <w:t>3)</w:t>
      </w:r>
      <w:r w:rsidRPr="00CD7D70">
        <w:rPr>
          <w:lang w:eastAsia="ja-JP"/>
        </w:rPr>
        <w:tab/>
        <w:t>After the last location request operation the MS shall terminate the dialogue by sending a RELEASE COMPLETE message.</w:t>
      </w:r>
    </w:p>
    <w:p w14:paraId="48A6D974" w14:textId="77777777" w:rsidR="007A1DA9" w:rsidRPr="00CD7D70" w:rsidRDefault="007A1DA9" w:rsidP="007A1DA9">
      <w:pPr>
        <w:pStyle w:val="H6"/>
        <w:rPr>
          <w:lang w:eastAsia="ja-JP"/>
        </w:rPr>
      </w:pPr>
      <w:r w:rsidRPr="00CD7D70">
        <w:rPr>
          <w:lang w:eastAsia="ja-JP"/>
        </w:rPr>
        <w:t>Reference(s):</w:t>
      </w:r>
    </w:p>
    <w:p w14:paraId="43F10896"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2 and 3: TS 24.030, subclause 5.1.1</w:t>
      </w:r>
    </w:p>
    <w:p w14:paraId="10E34D58" w14:textId="77777777" w:rsidR="007A1DA9" w:rsidRPr="00CD7D70" w:rsidRDefault="007A1DA9" w:rsidP="007A1DA9">
      <w:pPr>
        <w:pStyle w:val="H6"/>
        <w:rPr>
          <w:lang w:eastAsia="ja-JP"/>
        </w:rPr>
      </w:pPr>
      <w:r w:rsidRPr="00CD7D70">
        <w:rPr>
          <w:lang w:eastAsia="ja-JP"/>
        </w:rPr>
        <w:t>6.2.2.2.3</w:t>
      </w:r>
      <w:r w:rsidRPr="00CD7D70">
        <w:rPr>
          <w:lang w:eastAsia="ja-JP"/>
        </w:rPr>
        <w:tab/>
        <w:t>Test Purpose</w:t>
      </w:r>
    </w:p>
    <w:p w14:paraId="7B1ADD31" w14:textId="77777777" w:rsidR="007A1DA9" w:rsidRPr="00CD7D70" w:rsidRDefault="007A1DA9" w:rsidP="007A1DA9">
      <w:pPr>
        <w:rPr>
          <w:lang w:eastAsia="ja-JP"/>
        </w:rPr>
      </w:pPr>
      <w:r w:rsidRPr="00CD7D70">
        <w:rPr>
          <w:lang w:eastAsia="ja-JP"/>
        </w:rPr>
        <w:t>To verify the UE behaviour at a mobile originated location request procedure using network-assisted UE-assisted GNSS.</w:t>
      </w:r>
    </w:p>
    <w:p w14:paraId="50A491CB" w14:textId="77777777" w:rsidR="007A1DA9" w:rsidRPr="00CD7D70" w:rsidRDefault="007A1DA9" w:rsidP="007A1DA9">
      <w:pPr>
        <w:pStyle w:val="H6"/>
        <w:rPr>
          <w:lang w:eastAsia="ja-JP"/>
        </w:rPr>
      </w:pPr>
      <w:r w:rsidRPr="00CD7D70">
        <w:rPr>
          <w:lang w:eastAsia="ja-JP"/>
        </w:rPr>
        <w:t>6.2.2.2.4</w:t>
      </w:r>
      <w:r w:rsidRPr="00CD7D70">
        <w:rPr>
          <w:lang w:eastAsia="ja-JP"/>
        </w:rPr>
        <w:tab/>
        <w:t>Method of Test</w:t>
      </w:r>
    </w:p>
    <w:p w14:paraId="5479EF4A" w14:textId="77777777" w:rsidR="007A1DA9" w:rsidRPr="00CD7D70" w:rsidRDefault="007A1DA9" w:rsidP="007A1DA9">
      <w:pPr>
        <w:pStyle w:val="H6"/>
        <w:rPr>
          <w:lang w:eastAsia="ja-JP"/>
        </w:rPr>
      </w:pPr>
      <w:r w:rsidRPr="00CD7D70">
        <w:rPr>
          <w:lang w:eastAsia="ja-JP"/>
        </w:rPr>
        <w:t>Initial Conditions</w:t>
      </w:r>
    </w:p>
    <w:p w14:paraId="64DDBBDA"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297C8F76"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2A985F9C"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BD2E8E" w:rsidRPr="00CD7D70">
        <w:rPr>
          <w:lang w:eastAsia="ja-JP"/>
        </w:rPr>
        <w:t xml:space="preserve"> signal</w:t>
      </w:r>
      <w:r w:rsidRPr="00CD7D70">
        <w:rPr>
          <w:lang w:eastAsia="ja-JP"/>
        </w:rPr>
        <w:t>s: As specified in 4.2</w:t>
      </w:r>
    </w:p>
    <w:p w14:paraId="3298B0ED"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 (UE):</w:t>
      </w:r>
    </w:p>
    <w:p w14:paraId="26C831FE"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69329218"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541BA518" w14:textId="77777777" w:rsidR="007A1DA9" w:rsidRPr="00CD7D70" w:rsidRDefault="007A1DA9" w:rsidP="007A1DA9">
      <w:pPr>
        <w:pStyle w:val="H6"/>
        <w:rPr>
          <w:lang w:eastAsia="ja-JP"/>
        </w:rPr>
      </w:pPr>
      <w:r w:rsidRPr="00CD7D70">
        <w:rPr>
          <w:lang w:eastAsia="ja-JP"/>
        </w:rPr>
        <w:t>Related PICS/PIXIT Statements</w:t>
      </w:r>
    </w:p>
    <w:p w14:paraId="439965A8" w14:textId="77777777" w:rsidR="007A1DA9" w:rsidRPr="00CD7D70" w:rsidRDefault="007A1DA9" w:rsidP="007A1DA9">
      <w:pPr>
        <w:pStyle w:val="B10"/>
        <w:rPr>
          <w:lang w:eastAsia="ja-JP"/>
        </w:rPr>
      </w:pPr>
      <w:r w:rsidRPr="00CD7D70">
        <w:rPr>
          <w:lang w:eastAsia="ja-JP"/>
        </w:rPr>
        <w:t>-</w:t>
      </w:r>
      <w:r w:rsidRPr="00CD7D70">
        <w:rPr>
          <w:lang w:eastAsia="ja-JP"/>
        </w:rPr>
        <w:tab/>
        <w:t>UE Assisted Network Assisted GANSS.</w:t>
      </w:r>
    </w:p>
    <w:p w14:paraId="6EDDB2FF" w14:textId="77777777" w:rsidR="007A1DA9" w:rsidRPr="00CD7D70" w:rsidRDefault="007A1DA9" w:rsidP="007A1DA9">
      <w:pPr>
        <w:pStyle w:val="B10"/>
        <w:rPr>
          <w:lang w:eastAsia="ja-JP"/>
        </w:rPr>
      </w:pPr>
      <w:r w:rsidRPr="00CD7D70">
        <w:rPr>
          <w:lang w:eastAsia="ja-JP"/>
        </w:rPr>
        <w:t>-</w:t>
      </w:r>
      <w:r w:rsidRPr="00CD7D70">
        <w:rPr>
          <w:lang w:eastAsia="ja-JP"/>
        </w:rPr>
        <w:tab/>
        <w:t>UE Assisted Network Assisted GPS (Sub-tests 3</w:t>
      </w:r>
      <w:r w:rsidR="00B243DA" w:rsidRPr="00CD7D70">
        <w:rPr>
          <w:lang w:eastAsia="ja-JP"/>
        </w:rPr>
        <w:t>,</w:t>
      </w:r>
      <w:r w:rsidRPr="00CD7D70">
        <w:rPr>
          <w:lang w:eastAsia="ja-JP"/>
        </w:rPr>
        <w:t xml:space="preserve"> 4</w:t>
      </w:r>
      <w:r w:rsidR="00CD22AB" w:rsidRPr="00CD7D70">
        <w:rPr>
          <w:lang w:eastAsia="ja-JP"/>
        </w:rPr>
        <w:t>, 8</w:t>
      </w:r>
      <w:r w:rsidR="00B243DA" w:rsidRPr="00CD7D70">
        <w:rPr>
          <w:lang w:eastAsia="ja-JP"/>
        </w:rPr>
        <w:t xml:space="preserve"> and 10</w:t>
      </w:r>
      <w:r w:rsidRPr="00CD7D70">
        <w:rPr>
          <w:lang w:eastAsia="ja-JP"/>
        </w:rPr>
        <w:t>).</w:t>
      </w:r>
    </w:p>
    <w:p w14:paraId="4A28E017" w14:textId="77777777" w:rsidR="007A1DA9" w:rsidRPr="00CD7D70" w:rsidRDefault="007A1DA9" w:rsidP="007A1DA9">
      <w:pPr>
        <w:pStyle w:val="B10"/>
        <w:rPr>
          <w:lang w:eastAsia="ja-JP"/>
        </w:rPr>
      </w:pPr>
      <w:r w:rsidRPr="00CD7D70">
        <w:rPr>
          <w:lang w:eastAsia="ja-JP"/>
        </w:rPr>
        <w:t>-</w:t>
      </w:r>
      <w:r w:rsidRPr="00CD7D70">
        <w:rPr>
          <w:lang w:eastAsia="ja-JP"/>
        </w:rPr>
        <w:tab/>
        <w:t>Method of triggering an MO-LR request for a position estimate.</w:t>
      </w:r>
    </w:p>
    <w:p w14:paraId="1D29AB26" w14:textId="77777777" w:rsidR="007A1DA9" w:rsidRPr="00CD7D70" w:rsidRDefault="007A1DA9" w:rsidP="007A1DA9">
      <w:pPr>
        <w:pStyle w:val="H6"/>
        <w:rPr>
          <w:lang w:eastAsia="ja-JP"/>
        </w:rPr>
      </w:pPr>
      <w:r w:rsidRPr="00CD7D70">
        <w:rPr>
          <w:lang w:eastAsia="ja-JP"/>
        </w:rPr>
        <w:t>Test Procedure</w:t>
      </w:r>
    </w:p>
    <w:p w14:paraId="62978DA5"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26163A81" w14:textId="77777777" w:rsidTr="00CB0052">
        <w:trPr>
          <w:jc w:val="center"/>
        </w:trPr>
        <w:tc>
          <w:tcPr>
            <w:tcW w:w="2573" w:type="dxa"/>
          </w:tcPr>
          <w:p w14:paraId="6B21DFA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lastRenderedPageBreak/>
              <w:t>Sub-Test Case Number</w:t>
            </w:r>
          </w:p>
        </w:tc>
        <w:tc>
          <w:tcPr>
            <w:tcW w:w="5973" w:type="dxa"/>
          </w:tcPr>
          <w:p w14:paraId="0D8E45B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213BE6FE" w14:textId="77777777" w:rsidTr="00CB0052">
        <w:trPr>
          <w:jc w:val="center"/>
        </w:trPr>
        <w:tc>
          <w:tcPr>
            <w:tcW w:w="2573" w:type="dxa"/>
          </w:tcPr>
          <w:p w14:paraId="3DCF2E58"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Pr>
          <w:p w14:paraId="5031CA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2E390392" w14:textId="77777777" w:rsidTr="00CB0052">
        <w:trPr>
          <w:jc w:val="center"/>
        </w:trPr>
        <w:tc>
          <w:tcPr>
            <w:tcW w:w="2573" w:type="dxa"/>
          </w:tcPr>
          <w:p w14:paraId="12195D7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Pr>
          <w:p w14:paraId="722270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13ECD30E" w14:textId="77777777" w:rsidTr="00CB0052">
        <w:trPr>
          <w:jc w:val="center"/>
        </w:trPr>
        <w:tc>
          <w:tcPr>
            <w:tcW w:w="2573" w:type="dxa"/>
          </w:tcPr>
          <w:p w14:paraId="5C4AB40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Pr>
          <w:p w14:paraId="38EA69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79B3799D" w14:textId="77777777" w:rsidTr="00CB0052">
        <w:trPr>
          <w:jc w:val="center"/>
        </w:trPr>
        <w:tc>
          <w:tcPr>
            <w:tcW w:w="2573" w:type="dxa"/>
          </w:tcPr>
          <w:p w14:paraId="7F696C4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Pr>
          <w:p w14:paraId="0A6C59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CD22AB" w:rsidRPr="00CD7D70" w14:paraId="7346A7AB" w14:textId="77777777" w:rsidTr="005742D3">
        <w:trPr>
          <w:jc w:val="center"/>
        </w:trPr>
        <w:tc>
          <w:tcPr>
            <w:tcW w:w="2573" w:type="dxa"/>
          </w:tcPr>
          <w:p w14:paraId="754D799D" w14:textId="77777777" w:rsidR="00CD22AB" w:rsidRPr="00CD7D70" w:rsidRDefault="00CD22AB"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Pr>
          <w:p w14:paraId="383F665C" w14:textId="77777777" w:rsidR="00CD22AB" w:rsidRPr="00CD7D70" w:rsidRDefault="00CD22AB"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B243DA" w:rsidRPr="00CD7D70" w14:paraId="6921AFC5" w14:textId="77777777" w:rsidTr="0051488F">
        <w:trPr>
          <w:jc w:val="center"/>
        </w:trPr>
        <w:tc>
          <w:tcPr>
            <w:tcW w:w="2573" w:type="dxa"/>
          </w:tcPr>
          <w:p w14:paraId="789B3990"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Pr>
          <w:p w14:paraId="75FC3F9F"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w:t>
            </w:r>
            <w:r w:rsidR="001C49CD" w:rsidRPr="00CD7D70">
              <w:rPr>
                <w:rFonts w:ascii="Arial" w:hAnsi="Arial"/>
                <w:sz w:val="18"/>
                <w:lang w:eastAsia="ja-JP"/>
              </w:rPr>
              <w:t>BDS</w:t>
            </w:r>
            <w:r w:rsidRPr="00CD7D70">
              <w:rPr>
                <w:rFonts w:ascii="Arial" w:hAnsi="Arial"/>
                <w:sz w:val="18"/>
                <w:lang w:eastAsia="ja-JP"/>
              </w:rPr>
              <w:t xml:space="preserve"> only</w:t>
            </w:r>
          </w:p>
        </w:tc>
      </w:tr>
      <w:tr w:rsidR="00B243DA" w:rsidRPr="00CD7D70" w14:paraId="4E041CD9" w14:textId="77777777" w:rsidTr="0051488F">
        <w:trPr>
          <w:jc w:val="center"/>
        </w:trPr>
        <w:tc>
          <w:tcPr>
            <w:tcW w:w="2573" w:type="dxa"/>
          </w:tcPr>
          <w:p w14:paraId="4C60FFE4" w14:textId="77777777" w:rsidR="00B243DA" w:rsidRPr="00CD7D70" w:rsidRDefault="00B243DA"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Pr>
          <w:p w14:paraId="4045BA2D" w14:textId="77777777" w:rsidR="00B243DA" w:rsidRPr="00CD7D70" w:rsidRDefault="00B243DA" w:rsidP="0051488F">
            <w:pPr>
              <w:keepNext/>
              <w:keepLines/>
              <w:spacing w:after="0"/>
              <w:rPr>
                <w:rFonts w:ascii="Arial" w:hAnsi="Arial"/>
                <w:sz w:val="18"/>
                <w:lang w:eastAsia="ja-JP"/>
              </w:rPr>
            </w:pPr>
            <w:r w:rsidRPr="00CD7D70">
              <w:rPr>
                <w:rFonts w:ascii="Arial" w:hAnsi="Arial"/>
                <w:sz w:val="18"/>
                <w:lang w:eastAsia="ja-JP"/>
              </w:rPr>
              <w:t>UE supporting A-GPS</w:t>
            </w:r>
            <w:r w:rsidR="00D05B90" w:rsidRPr="00CD7D70">
              <w:rPr>
                <w:rFonts w:ascii="Arial" w:hAnsi="Arial"/>
                <w:sz w:val="18"/>
                <w:vertAlign w:val="superscript"/>
                <w:lang w:eastAsia="ja-JP"/>
              </w:rPr>
              <w:t>(1)</w:t>
            </w:r>
            <w:r w:rsidRPr="00CD7D70">
              <w:rPr>
                <w:rFonts w:ascii="Arial" w:hAnsi="Arial"/>
                <w:sz w:val="18"/>
                <w:lang w:eastAsia="ja-JP"/>
              </w:rPr>
              <w:t xml:space="preserve"> and A-</w:t>
            </w:r>
            <w:r w:rsidR="001C49CD"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67197C05" w14:textId="77777777" w:rsidTr="00CB0052">
        <w:trPr>
          <w:jc w:val="center"/>
        </w:trPr>
        <w:tc>
          <w:tcPr>
            <w:tcW w:w="8546" w:type="dxa"/>
            <w:gridSpan w:val="2"/>
          </w:tcPr>
          <w:p w14:paraId="0ED39C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E 1: "A-GPS" includes Modernized GPS if supported by the UE.</w:t>
            </w:r>
          </w:p>
        </w:tc>
      </w:tr>
    </w:tbl>
    <w:p w14:paraId="57B7CA72" w14:textId="77777777" w:rsidR="007A1DA9" w:rsidRPr="00CD7D70" w:rsidRDefault="007A1DA9" w:rsidP="007A1DA9">
      <w:pPr>
        <w:rPr>
          <w:lang w:eastAsia="ja-JP"/>
        </w:rPr>
      </w:pPr>
    </w:p>
    <w:p w14:paraId="40DE5034"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2BB7BE19" w14:textId="77777777" w:rsidR="007A1DA9" w:rsidRPr="00CD7D70" w:rsidRDefault="007A1DA9" w:rsidP="007A1DA9">
      <w:pPr>
        <w:rPr>
          <w:lang w:eastAsia="ja-JP"/>
        </w:rPr>
      </w:pPr>
      <w:r w:rsidRPr="00CD7D70">
        <w:rPr>
          <w:lang w:eastAsia="ja-JP"/>
        </w:rPr>
        <w:t xml:space="preserve">The UE invokes an MO-LR request of type "locationEstimate". </w:t>
      </w:r>
    </w:p>
    <w:p w14:paraId="43048B71" w14:textId="77777777" w:rsidR="007A1DA9" w:rsidRPr="00CD7D70" w:rsidRDefault="007A1DA9" w:rsidP="007A1DA9">
      <w:pPr>
        <w:rPr>
          <w:lang w:eastAsia="ja-JP"/>
        </w:rPr>
      </w:pPr>
      <w:r w:rsidRPr="00CD7D70">
        <w:rPr>
          <w:lang w:eastAsia="ja-JP"/>
        </w:rPr>
        <w:t>The SS orders an A-GNSS positioning measurement using a MEASUREMENT CONTROL message, including assistance data as specified in subclause 4.4.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20663708" w14:textId="77777777" w:rsidR="007A1DA9" w:rsidRPr="00CD7D70" w:rsidRDefault="007A1DA9" w:rsidP="007A1DA9">
      <w:pPr>
        <w:rPr>
          <w:lang w:eastAsia="ja-JP"/>
        </w:rPr>
      </w:pPr>
      <w:r w:rsidRPr="00CD7D70">
        <w:rPr>
          <w:lang w:eastAsia="ja-JP"/>
        </w:rPr>
        <w:t xml:space="preserve">The SS responds with a FACILITY message containing an MO-LR result. </w:t>
      </w:r>
    </w:p>
    <w:p w14:paraId="0C5A049A" w14:textId="77777777" w:rsidR="007A1DA9" w:rsidRPr="00CD7D70" w:rsidRDefault="007A1DA9" w:rsidP="007A1DA9">
      <w:pPr>
        <w:rPr>
          <w:lang w:eastAsia="ja-JP"/>
        </w:rPr>
      </w:pPr>
      <w:r w:rsidRPr="00CD7D70">
        <w:rPr>
          <w:lang w:eastAsia="ja-JP"/>
        </w:rPr>
        <w:t>When UE receives the FACILITY message, it clears the transaction by sending a RELEASE COMPLETE message.</w:t>
      </w:r>
    </w:p>
    <w:p w14:paraId="746F417D"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014F2D82"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B30456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35E471E4"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7F2051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3AB9B48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14849F5" w14:textId="77777777" w:rsidTr="00CB0052">
        <w:trPr>
          <w:cantSplit/>
          <w:jc w:val="center"/>
        </w:trPr>
        <w:tc>
          <w:tcPr>
            <w:tcW w:w="679" w:type="dxa"/>
            <w:vMerge/>
            <w:tcBorders>
              <w:left w:val="single" w:sz="6" w:space="0" w:color="auto"/>
              <w:bottom w:val="single" w:sz="4" w:space="0" w:color="auto"/>
              <w:right w:val="single" w:sz="6" w:space="0" w:color="auto"/>
            </w:tcBorders>
          </w:tcPr>
          <w:p w14:paraId="559189E0"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4B63325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78E077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5EC26435"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628B339F"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585A3BE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4A04C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3BA56EA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491DC65"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AC0FA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UE establishes an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for location service. The SS verifies that the IE "Establishment cause" in the received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REQUEST message is set to "Originated High Priority Signalling".</w:t>
            </w:r>
          </w:p>
        </w:tc>
      </w:tr>
      <w:tr w:rsidR="007A1DA9" w:rsidRPr="00CD7D70" w14:paraId="7969FA1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8B9376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148E66F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61207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6CB867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674B326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1AD460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1F63B75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4F7D14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0C850CDD" w14:textId="77777777" w:rsidR="007A1DA9" w:rsidRPr="00CD7D70" w:rsidRDefault="007A1DA9" w:rsidP="00CB0052">
            <w:pPr>
              <w:keepNext/>
              <w:keepLines/>
              <w:spacing w:after="0"/>
              <w:rPr>
                <w:rFonts w:ascii="Arial" w:hAnsi="Arial"/>
                <w:sz w:val="18"/>
                <w:lang w:eastAsia="ja-JP"/>
              </w:rPr>
            </w:pPr>
          </w:p>
        </w:tc>
      </w:tr>
      <w:tr w:rsidR="007A1DA9" w:rsidRPr="00CD7D70" w14:paraId="59DEBAB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AD99B7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192F173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E99E4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30F248C7" w14:textId="77777777" w:rsidR="007A1DA9" w:rsidRPr="00CD7D70" w:rsidRDefault="007A1DA9" w:rsidP="00CB0052">
            <w:pPr>
              <w:keepNext/>
              <w:keepLines/>
              <w:spacing w:after="0"/>
              <w:rPr>
                <w:rFonts w:ascii="Arial" w:hAnsi="Arial"/>
                <w:sz w:val="18"/>
                <w:lang w:eastAsia="ja-JP"/>
              </w:rPr>
            </w:pPr>
          </w:p>
        </w:tc>
      </w:tr>
      <w:tr w:rsidR="007A1DA9" w:rsidRPr="00CD7D70" w14:paraId="2620B7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AE79D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5085FCA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3F39BB87"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4DBFA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1595B5B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20EB3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19EC154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0F8905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2AC6541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of type "locationEstimate".</w:t>
            </w:r>
          </w:p>
        </w:tc>
      </w:tr>
      <w:tr w:rsidR="007A1DA9" w:rsidRPr="00CD7D70" w14:paraId="148BF1E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B6873B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612BE53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C05F9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3C4740C1" w14:textId="77777777" w:rsidR="007A1DA9" w:rsidRPr="00CD7D70" w:rsidRDefault="007A1DA9" w:rsidP="00CB0052">
            <w:pPr>
              <w:keepNext/>
              <w:keepLines/>
              <w:spacing w:after="0"/>
              <w:rPr>
                <w:rFonts w:ascii="Arial" w:hAnsi="Arial"/>
                <w:sz w:val="18"/>
                <w:lang w:eastAsia="ja-JP"/>
              </w:rPr>
            </w:pPr>
          </w:p>
        </w:tc>
      </w:tr>
      <w:tr w:rsidR="007A1DA9" w:rsidRPr="00CD7D70" w14:paraId="6C269CF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CAD5F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1B7F82C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5C803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6528E0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reports positioning measurement results (Option 1) or requests additional assistance data (Option 2).</w:t>
            </w:r>
          </w:p>
        </w:tc>
      </w:tr>
      <w:tr w:rsidR="007A1DA9" w:rsidRPr="00CD7D70" w14:paraId="22237A7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60B3A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a</w:t>
            </w:r>
          </w:p>
        </w:tc>
        <w:tc>
          <w:tcPr>
            <w:tcW w:w="1073" w:type="dxa"/>
            <w:gridSpan w:val="2"/>
            <w:tcBorders>
              <w:top w:val="single" w:sz="4" w:space="0" w:color="auto"/>
              <w:left w:val="single" w:sz="4" w:space="0" w:color="auto"/>
              <w:bottom w:val="single" w:sz="4" w:space="0" w:color="auto"/>
              <w:right w:val="single" w:sz="4" w:space="0" w:color="auto"/>
            </w:tcBorders>
          </w:tcPr>
          <w:p w14:paraId="38D9EF1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BB6B0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AAE77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8, SS provides the requested data in one or more MEASUREMENT CONTROL messages as specified in subclause 4.4.5.</w:t>
            </w:r>
          </w:p>
        </w:tc>
      </w:tr>
      <w:tr w:rsidR="007A1DA9" w:rsidRPr="00CD7D70" w14:paraId="3899F9F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61E41F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b</w:t>
            </w:r>
          </w:p>
        </w:tc>
        <w:tc>
          <w:tcPr>
            <w:tcW w:w="1073" w:type="dxa"/>
            <w:gridSpan w:val="2"/>
            <w:tcBorders>
              <w:top w:val="single" w:sz="4" w:space="0" w:color="auto"/>
              <w:left w:val="single" w:sz="4" w:space="0" w:color="auto"/>
              <w:bottom w:val="single" w:sz="4" w:space="0" w:color="auto"/>
              <w:right w:val="single" w:sz="4" w:space="0" w:color="auto"/>
            </w:tcBorders>
          </w:tcPr>
          <w:p w14:paraId="11D531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CDE3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0796A0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f UE requested additional assistance data in step 8, this message contains the IE "UE positioning GANSS measured results" and "UE positioning GPS measured results" (Sub-tests 3</w:t>
            </w:r>
            <w:r w:rsidR="00B243DA" w:rsidRPr="00CD7D70">
              <w:rPr>
                <w:rFonts w:ascii="Arial" w:hAnsi="Arial"/>
                <w:sz w:val="18"/>
                <w:lang w:eastAsia="ja-JP"/>
              </w:rPr>
              <w:t>,</w:t>
            </w:r>
            <w:r w:rsidRPr="00CD7D70">
              <w:rPr>
                <w:rFonts w:ascii="Arial" w:hAnsi="Arial"/>
                <w:sz w:val="18"/>
                <w:lang w:eastAsia="ja-JP"/>
              </w:rPr>
              <w:t xml:space="preserve"> 4</w:t>
            </w:r>
            <w:r w:rsidR="00CD22AB" w:rsidRPr="00CD7D70">
              <w:rPr>
                <w:rFonts w:ascii="Arial" w:hAnsi="Arial"/>
                <w:sz w:val="18"/>
                <w:lang w:eastAsia="ja-JP"/>
              </w:rPr>
              <w:t>, 8</w:t>
            </w:r>
            <w:r w:rsidR="00B243DA" w:rsidRPr="00CD7D70">
              <w:rPr>
                <w:rFonts w:ascii="Arial" w:hAnsi="Arial"/>
                <w:sz w:val="18"/>
                <w:lang w:eastAsia="ja-JP"/>
              </w:rPr>
              <w:t xml:space="preserve"> and 10</w:t>
            </w:r>
            <w:r w:rsidRPr="00CD7D70">
              <w:rPr>
                <w:rFonts w:ascii="Arial" w:hAnsi="Arial"/>
                <w:sz w:val="18"/>
                <w:lang w:eastAsia="ja-JP"/>
              </w:rPr>
              <w:t>).</w:t>
            </w:r>
          </w:p>
        </w:tc>
      </w:tr>
      <w:tr w:rsidR="007A1DA9" w:rsidRPr="00CD7D70" w14:paraId="64373E2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167FA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82BC8C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2C1C94A"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4F53FDAA"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CS MO-LR result message containing a location estimate</w:t>
            </w:r>
          </w:p>
        </w:tc>
      </w:tr>
      <w:tr w:rsidR="007A1DA9" w:rsidRPr="00CD7D70" w14:paraId="2E60E7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58E88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0BDDC5B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5F686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6DA0015B"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terminates the dialogue</w:t>
            </w:r>
          </w:p>
        </w:tc>
      </w:tr>
      <w:tr w:rsidR="007A1DA9" w:rsidRPr="00CD7D70" w14:paraId="7D7F851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6A5068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13F76C37"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5FF3C4B"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BB8D9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SS releases the </w:t>
            </w:r>
            <w:smartTag w:uri="urn:schemas-microsoft-com:office:smarttags" w:element="stockticker">
              <w:r w:rsidRPr="00CD7D70">
                <w:rPr>
                  <w:rFonts w:ascii="Arial" w:hAnsi="Arial"/>
                  <w:sz w:val="18"/>
                  <w:lang w:eastAsia="ja-JP"/>
                </w:rPr>
                <w:t>RRC</w:t>
              </w:r>
            </w:smartTag>
            <w:r w:rsidRPr="00CD7D70">
              <w:rPr>
                <w:rFonts w:ascii="Arial" w:hAnsi="Arial"/>
                <w:sz w:val="18"/>
                <w:lang w:eastAsia="ja-JP"/>
              </w:rPr>
              <w:t xml:space="preserve"> connection and the test case ends</w:t>
            </w:r>
          </w:p>
        </w:tc>
      </w:tr>
    </w:tbl>
    <w:p w14:paraId="20218F1C" w14:textId="77777777" w:rsidR="007A1DA9" w:rsidRPr="00CD7D70" w:rsidRDefault="007A1DA9" w:rsidP="007A1DA9">
      <w:pPr>
        <w:rPr>
          <w:lang w:eastAsia="ja-JP"/>
        </w:rPr>
      </w:pPr>
    </w:p>
    <w:p w14:paraId="427BF139" w14:textId="77777777" w:rsidR="007A1DA9" w:rsidRPr="00CD7D70" w:rsidRDefault="007A1DA9" w:rsidP="007A1DA9">
      <w:pPr>
        <w:pStyle w:val="H6"/>
        <w:rPr>
          <w:lang w:eastAsia="ja-JP"/>
        </w:rPr>
      </w:pPr>
      <w:r w:rsidRPr="00CD7D70">
        <w:rPr>
          <w:lang w:eastAsia="ja-JP"/>
        </w:rPr>
        <w:lastRenderedPageBreak/>
        <w:t>Specific Message Contents</w:t>
      </w:r>
    </w:p>
    <w:p w14:paraId="27E1FF8F" w14:textId="77777777" w:rsidR="007A1DA9" w:rsidRPr="00CD7D70" w:rsidRDefault="007A1DA9" w:rsidP="007A1DA9">
      <w:pPr>
        <w:pStyle w:val="H6"/>
        <w:rPr>
          <w:lang w:eastAsia="ja-JP"/>
        </w:rPr>
      </w:pPr>
      <w:r w:rsidRPr="00CD7D70">
        <w:rPr>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16EE941" w14:textId="77777777" w:rsidTr="00CB0052">
        <w:trPr>
          <w:jc w:val="center"/>
        </w:trPr>
        <w:tc>
          <w:tcPr>
            <w:tcW w:w="5387" w:type="dxa"/>
            <w:tcBorders>
              <w:bottom w:val="single" w:sz="4" w:space="0" w:color="auto"/>
            </w:tcBorders>
          </w:tcPr>
          <w:p w14:paraId="2415E15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bottom w:val="single" w:sz="4" w:space="0" w:color="auto"/>
            </w:tcBorders>
          </w:tcPr>
          <w:p w14:paraId="7672E95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95025B2" w14:textId="77777777" w:rsidTr="00CB0052">
        <w:trPr>
          <w:jc w:val="center"/>
        </w:trPr>
        <w:tc>
          <w:tcPr>
            <w:tcW w:w="5387" w:type="dxa"/>
            <w:tcBorders>
              <w:top w:val="single" w:sz="4" w:space="0" w:color="auto"/>
              <w:left w:val="single" w:sz="4" w:space="0" w:color="auto"/>
              <w:bottom w:val="nil"/>
              <w:right w:val="single" w:sz="4" w:space="0" w:color="auto"/>
            </w:tcBorders>
          </w:tcPr>
          <w:p w14:paraId="06F728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52C922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7ED505D7" w14:textId="77777777" w:rsidTr="00CB0052">
        <w:trPr>
          <w:jc w:val="center"/>
        </w:trPr>
        <w:tc>
          <w:tcPr>
            <w:tcW w:w="5387" w:type="dxa"/>
            <w:tcBorders>
              <w:top w:val="nil"/>
              <w:left w:val="single" w:sz="4" w:space="0" w:color="auto"/>
              <w:bottom w:val="nil"/>
              <w:right w:val="single" w:sz="4" w:space="0" w:color="auto"/>
            </w:tcBorders>
          </w:tcPr>
          <w:p w14:paraId="62C2D2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671A8108" w14:textId="77777777" w:rsidR="007A1DA9" w:rsidRPr="00CD7D70" w:rsidRDefault="007A1DA9" w:rsidP="00CB0052">
            <w:pPr>
              <w:keepNext/>
              <w:keepLines/>
              <w:spacing w:after="0"/>
              <w:rPr>
                <w:rFonts w:ascii="Arial" w:hAnsi="Arial"/>
                <w:sz w:val="18"/>
                <w:lang w:eastAsia="ja-JP"/>
              </w:rPr>
            </w:pPr>
          </w:p>
        </w:tc>
      </w:tr>
      <w:tr w:rsidR="007A1DA9" w:rsidRPr="00CD7D70" w14:paraId="182C603E" w14:textId="77777777" w:rsidTr="00CB0052">
        <w:trPr>
          <w:jc w:val="center"/>
        </w:trPr>
        <w:tc>
          <w:tcPr>
            <w:tcW w:w="5387" w:type="dxa"/>
            <w:tcBorders>
              <w:top w:val="nil"/>
              <w:left w:val="single" w:sz="4" w:space="0" w:color="auto"/>
              <w:bottom w:val="nil"/>
              <w:right w:val="single" w:sz="4" w:space="0" w:color="auto"/>
            </w:tcBorders>
          </w:tcPr>
          <w:p w14:paraId="4D4E05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453833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1 (REGISTER)</w:t>
            </w:r>
          </w:p>
        </w:tc>
      </w:tr>
      <w:tr w:rsidR="007A1DA9" w:rsidRPr="00CD7D70" w14:paraId="286B9BE3" w14:textId="77777777" w:rsidTr="00CB0052">
        <w:trPr>
          <w:jc w:val="center"/>
        </w:trPr>
        <w:tc>
          <w:tcPr>
            <w:tcW w:w="5387" w:type="dxa"/>
            <w:tcBorders>
              <w:top w:val="nil"/>
              <w:left w:val="single" w:sz="4" w:space="0" w:color="auto"/>
              <w:bottom w:val="nil"/>
              <w:right w:val="single" w:sz="4" w:space="0" w:color="auto"/>
            </w:tcBorders>
          </w:tcPr>
          <w:p w14:paraId="7974E1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140AF0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LCS-MOLR</w:t>
            </w:r>
          </w:p>
          <w:p w14:paraId="02CA5D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locationEstimate</w:t>
            </w:r>
          </w:p>
        </w:tc>
      </w:tr>
      <w:tr w:rsidR="007A1DA9" w:rsidRPr="00CD7D70" w14:paraId="6387E54F" w14:textId="77777777" w:rsidTr="00CB0052">
        <w:trPr>
          <w:jc w:val="center"/>
        </w:trPr>
        <w:tc>
          <w:tcPr>
            <w:tcW w:w="5387" w:type="dxa"/>
            <w:tcBorders>
              <w:top w:val="nil"/>
              <w:left w:val="single" w:sz="4" w:space="0" w:color="auto"/>
              <w:bottom w:val="single" w:sz="4" w:space="0" w:color="auto"/>
              <w:right w:val="single" w:sz="4" w:space="0" w:color="auto"/>
            </w:tcBorders>
          </w:tcPr>
          <w:p w14:paraId="43481F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40F3C9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ersion 1 or above</w:t>
            </w:r>
          </w:p>
        </w:tc>
      </w:tr>
    </w:tbl>
    <w:p w14:paraId="6F7505A7" w14:textId="77777777" w:rsidR="007A1DA9" w:rsidRPr="00CD7D70" w:rsidRDefault="007A1DA9" w:rsidP="007A1DA9">
      <w:pPr>
        <w:rPr>
          <w:lang w:eastAsia="ja-JP"/>
        </w:rPr>
      </w:pPr>
    </w:p>
    <w:p w14:paraId="7766BE77" w14:textId="77777777" w:rsidR="007A1DA9" w:rsidRPr="00CD7D70" w:rsidRDefault="007A1DA9" w:rsidP="007A1DA9">
      <w:pPr>
        <w:pStyle w:val="H6"/>
        <w:rPr>
          <w:lang w:eastAsia="ja-JP"/>
        </w:rPr>
      </w:pPr>
      <w:r w:rsidRPr="00CD7D70">
        <w:rPr>
          <w:lang w:eastAsia="ja-JP"/>
        </w:rPr>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06975618" w14:textId="77777777" w:rsidTr="00CB0052">
        <w:trPr>
          <w:jc w:val="center"/>
        </w:trPr>
        <w:tc>
          <w:tcPr>
            <w:tcW w:w="5387" w:type="dxa"/>
            <w:tcBorders>
              <w:top w:val="single" w:sz="4" w:space="0" w:color="auto"/>
              <w:left w:val="single" w:sz="4" w:space="0" w:color="auto"/>
              <w:bottom w:val="single" w:sz="4" w:space="0" w:color="auto"/>
            </w:tcBorders>
          </w:tcPr>
          <w:p w14:paraId="3BA5E38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616751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4944B008" w14:textId="77777777" w:rsidTr="00CB0052">
        <w:trPr>
          <w:jc w:val="center"/>
        </w:trPr>
        <w:tc>
          <w:tcPr>
            <w:tcW w:w="5387" w:type="dxa"/>
            <w:tcBorders>
              <w:top w:val="nil"/>
            </w:tcBorders>
          </w:tcPr>
          <w:p w14:paraId="76CE7C8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6A8D495F" w14:textId="77777777" w:rsidR="007A1DA9" w:rsidRPr="00CD7D70" w:rsidRDefault="007A1DA9" w:rsidP="00CB0052">
            <w:pPr>
              <w:keepNext/>
              <w:keepLines/>
              <w:spacing w:after="0"/>
              <w:rPr>
                <w:rFonts w:ascii="Arial" w:hAnsi="Arial"/>
                <w:sz w:val="18"/>
                <w:lang w:eastAsia="ja-JP"/>
              </w:rPr>
            </w:pPr>
          </w:p>
        </w:tc>
      </w:tr>
      <w:tr w:rsidR="007A1DA9" w:rsidRPr="00CD7D70" w14:paraId="2F570C66" w14:textId="77777777" w:rsidTr="00CB0052">
        <w:trPr>
          <w:jc w:val="center"/>
        </w:trPr>
        <w:tc>
          <w:tcPr>
            <w:tcW w:w="5387" w:type="dxa"/>
            <w:tcBorders>
              <w:top w:val="nil"/>
            </w:tcBorders>
          </w:tcPr>
          <w:p w14:paraId="6B21F9A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117422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52CCEDE" w14:textId="77777777" w:rsidTr="00CB0052">
        <w:trPr>
          <w:jc w:val="center"/>
        </w:trPr>
        <w:tc>
          <w:tcPr>
            <w:tcW w:w="5387" w:type="dxa"/>
            <w:tcBorders>
              <w:top w:val="nil"/>
            </w:tcBorders>
          </w:tcPr>
          <w:p w14:paraId="39836A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01A86B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11000F24" w14:textId="77777777" w:rsidTr="00CB0052">
        <w:trPr>
          <w:jc w:val="center"/>
        </w:trPr>
        <w:tc>
          <w:tcPr>
            <w:tcW w:w="5387" w:type="dxa"/>
            <w:tcBorders>
              <w:top w:val="nil"/>
            </w:tcBorders>
          </w:tcPr>
          <w:p w14:paraId="1308F7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5A1C76A2" w14:textId="77777777" w:rsidR="007A1DA9" w:rsidRPr="00CD7D70" w:rsidRDefault="007A1DA9" w:rsidP="00CB0052">
            <w:pPr>
              <w:keepNext/>
              <w:keepLines/>
              <w:spacing w:after="0"/>
              <w:rPr>
                <w:rFonts w:ascii="Arial" w:hAnsi="Arial"/>
                <w:sz w:val="18"/>
                <w:lang w:eastAsia="ja-JP"/>
              </w:rPr>
            </w:pPr>
          </w:p>
        </w:tc>
      </w:tr>
      <w:tr w:rsidR="007A1DA9" w:rsidRPr="00CD7D70" w14:paraId="2D1C7683" w14:textId="77777777" w:rsidTr="00CB0052">
        <w:trPr>
          <w:jc w:val="center"/>
        </w:trPr>
        <w:tc>
          <w:tcPr>
            <w:tcW w:w="5387" w:type="dxa"/>
            <w:tcBorders>
              <w:top w:val="nil"/>
            </w:tcBorders>
          </w:tcPr>
          <w:p w14:paraId="4A5191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364C6D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5E359AE3" w14:textId="77777777" w:rsidTr="00CB0052">
        <w:trPr>
          <w:jc w:val="center"/>
        </w:trPr>
        <w:tc>
          <w:tcPr>
            <w:tcW w:w="5387" w:type="dxa"/>
            <w:tcBorders>
              <w:top w:val="nil"/>
            </w:tcBorders>
          </w:tcPr>
          <w:p w14:paraId="37FB45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3DB184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64D60E5A" w14:textId="77777777" w:rsidTr="00CB0052">
        <w:trPr>
          <w:jc w:val="center"/>
        </w:trPr>
        <w:tc>
          <w:tcPr>
            <w:tcW w:w="5387" w:type="dxa"/>
            <w:tcBorders>
              <w:top w:val="nil"/>
            </w:tcBorders>
          </w:tcPr>
          <w:p w14:paraId="4983D5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61A728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0BDA394" w14:textId="77777777" w:rsidTr="00CB0052">
        <w:trPr>
          <w:jc w:val="center"/>
        </w:trPr>
        <w:tc>
          <w:tcPr>
            <w:tcW w:w="5387" w:type="dxa"/>
            <w:tcBorders>
              <w:top w:val="nil"/>
            </w:tcBorders>
          </w:tcPr>
          <w:p w14:paraId="02F17B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051C7B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313CDC6B" w14:textId="77777777" w:rsidTr="00CB0052">
        <w:trPr>
          <w:jc w:val="center"/>
        </w:trPr>
        <w:tc>
          <w:tcPr>
            <w:tcW w:w="5387" w:type="dxa"/>
            <w:tcBorders>
              <w:top w:val="nil"/>
            </w:tcBorders>
          </w:tcPr>
          <w:p w14:paraId="763921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08D367AC" w14:textId="77777777" w:rsidR="007A1DA9" w:rsidRPr="00CD7D70" w:rsidRDefault="007A1DA9" w:rsidP="00CB0052">
            <w:pPr>
              <w:keepNext/>
              <w:keepLines/>
              <w:spacing w:after="0"/>
              <w:rPr>
                <w:rFonts w:ascii="Arial" w:hAnsi="Arial"/>
                <w:sz w:val="18"/>
                <w:lang w:eastAsia="ja-JP"/>
              </w:rPr>
            </w:pPr>
          </w:p>
        </w:tc>
      </w:tr>
      <w:tr w:rsidR="007A1DA9" w:rsidRPr="00CD7D70" w14:paraId="26042D4B" w14:textId="77777777" w:rsidTr="00CB0052">
        <w:trPr>
          <w:jc w:val="center"/>
        </w:trPr>
        <w:tc>
          <w:tcPr>
            <w:tcW w:w="5387" w:type="dxa"/>
            <w:tcBorders>
              <w:top w:val="nil"/>
            </w:tcBorders>
          </w:tcPr>
          <w:p w14:paraId="06E0D1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79DCC87C" w14:textId="77777777" w:rsidR="007A1DA9" w:rsidRPr="00CD7D70" w:rsidRDefault="007A1DA9" w:rsidP="00CB0052">
            <w:pPr>
              <w:keepNext/>
              <w:keepLines/>
              <w:spacing w:after="0"/>
              <w:rPr>
                <w:rFonts w:ascii="Arial" w:hAnsi="Arial"/>
                <w:sz w:val="18"/>
                <w:lang w:eastAsia="ja-JP"/>
              </w:rPr>
            </w:pPr>
          </w:p>
        </w:tc>
      </w:tr>
      <w:tr w:rsidR="007A1DA9" w:rsidRPr="00CD7D70" w14:paraId="7DEA8670" w14:textId="77777777" w:rsidTr="00CB0052">
        <w:trPr>
          <w:jc w:val="center"/>
        </w:trPr>
        <w:tc>
          <w:tcPr>
            <w:tcW w:w="5387" w:type="dxa"/>
            <w:tcBorders>
              <w:top w:val="nil"/>
            </w:tcBorders>
          </w:tcPr>
          <w:p w14:paraId="094A4D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029089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523F0093" w14:textId="77777777" w:rsidTr="00CB0052">
        <w:trPr>
          <w:jc w:val="center"/>
        </w:trPr>
        <w:tc>
          <w:tcPr>
            <w:tcW w:w="5387" w:type="dxa"/>
            <w:tcBorders>
              <w:top w:val="nil"/>
            </w:tcBorders>
          </w:tcPr>
          <w:p w14:paraId="29347E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5DEFC3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68AA04E8" w14:textId="77777777" w:rsidTr="00CB0052">
        <w:trPr>
          <w:jc w:val="center"/>
        </w:trPr>
        <w:tc>
          <w:tcPr>
            <w:tcW w:w="5387" w:type="dxa"/>
            <w:tcBorders>
              <w:top w:val="nil"/>
            </w:tcBorders>
          </w:tcPr>
          <w:p w14:paraId="5605F9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3E47EF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A9436E7" w14:textId="77777777" w:rsidTr="00CB0052">
        <w:trPr>
          <w:jc w:val="center"/>
        </w:trPr>
        <w:tc>
          <w:tcPr>
            <w:tcW w:w="5387" w:type="dxa"/>
            <w:tcBorders>
              <w:top w:val="nil"/>
            </w:tcBorders>
          </w:tcPr>
          <w:p w14:paraId="5D8B33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405366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4A45E83" w14:textId="77777777" w:rsidTr="00CB0052">
        <w:trPr>
          <w:jc w:val="center"/>
        </w:trPr>
        <w:tc>
          <w:tcPr>
            <w:tcW w:w="5387" w:type="dxa"/>
            <w:tcBorders>
              <w:top w:val="nil"/>
            </w:tcBorders>
          </w:tcPr>
          <w:p w14:paraId="030B19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5BE3FE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1AC252D" w14:textId="77777777" w:rsidTr="00CB0052">
        <w:trPr>
          <w:jc w:val="center"/>
        </w:trPr>
        <w:tc>
          <w:tcPr>
            <w:tcW w:w="5387" w:type="dxa"/>
            <w:tcBorders>
              <w:top w:val="nil"/>
            </w:tcBorders>
          </w:tcPr>
          <w:p w14:paraId="40CA99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378057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6520D33" w14:textId="77777777" w:rsidTr="00CB0052">
        <w:trPr>
          <w:jc w:val="center"/>
        </w:trPr>
        <w:tc>
          <w:tcPr>
            <w:tcW w:w="5387" w:type="dxa"/>
            <w:tcBorders>
              <w:top w:val="nil"/>
            </w:tcBorders>
          </w:tcPr>
          <w:p w14:paraId="541AFE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2AA13A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2A356D3" w14:textId="77777777" w:rsidTr="00CB0052">
        <w:trPr>
          <w:jc w:val="center"/>
        </w:trPr>
        <w:tc>
          <w:tcPr>
            <w:tcW w:w="5387" w:type="dxa"/>
            <w:tcBorders>
              <w:top w:val="nil"/>
            </w:tcBorders>
          </w:tcPr>
          <w:p w14:paraId="14D11C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3540D1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r>
      <w:tr w:rsidR="007A1DA9" w:rsidRPr="00CD7D70" w14:paraId="0897AE87" w14:textId="77777777" w:rsidTr="00CB0052">
        <w:trPr>
          <w:jc w:val="center"/>
        </w:trPr>
        <w:tc>
          <w:tcPr>
            <w:tcW w:w="5387" w:type="dxa"/>
            <w:tcBorders>
              <w:top w:val="nil"/>
            </w:tcBorders>
          </w:tcPr>
          <w:p w14:paraId="1F4697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723C26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1A8AEC" w14:textId="77777777" w:rsidTr="00CB0052">
        <w:trPr>
          <w:jc w:val="center"/>
        </w:trPr>
        <w:tc>
          <w:tcPr>
            <w:tcW w:w="5387" w:type="dxa"/>
            <w:tcBorders>
              <w:top w:val="nil"/>
            </w:tcBorders>
          </w:tcPr>
          <w:p w14:paraId="3E0F19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6443E7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E0B65C" w14:textId="77777777" w:rsidTr="00CB0052">
        <w:trPr>
          <w:jc w:val="center"/>
        </w:trPr>
        <w:tc>
          <w:tcPr>
            <w:tcW w:w="5387" w:type="dxa"/>
            <w:tcBorders>
              <w:top w:val="nil"/>
            </w:tcBorders>
          </w:tcPr>
          <w:p w14:paraId="41503B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3E02C2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127582CD" w14:textId="77777777" w:rsidTr="00CB0052">
        <w:trPr>
          <w:jc w:val="center"/>
        </w:trPr>
        <w:tc>
          <w:tcPr>
            <w:tcW w:w="5387" w:type="dxa"/>
            <w:tcBorders>
              <w:top w:val="nil"/>
            </w:tcBorders>
          </w:tcPr>
          <w:p w14:paraId="69C091C1"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1BA48B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64046159" w14:textId="77777777" w:rsidTr="00CB0052">
        <w:trPr>
          <w:jc w:val="center"/>
        </w:trPr>
        <w:tc>
          <w:tcPr>
            <w:tcW w:w="5387" w:type="dxa"/>
            <w:tcBorders>
              <w:top w:val="nil"/>
            </w:tcBorders>
          </w:tcPr>
          <w:p w14:paraId="4127B95B"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2BFEAB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0EBD11C8" w14:textId="77777777" w:rsidTr="00CB0052">
        <w:trPr>
          <w:jc w:val="center"/>
        </w:trPr>
        <w:tc>
          <w:tcPr>
            <w:tcW w:w="5387" w:type="dxa"/>
            <w:tcBorders>
              <w:top w:val="nil"/>
            </w:tcBorders>
          </w:tcPr>
          <w:p w14:paraId="171775DE" w14:textId="77777777" w:rsidR="007A1DA9" w:rsidRPr="00CD7D70" w:rsidRDefault="007A1DA9" w:rsidP="00CB0052">
            <w:pPr>
              <w:keepNext/>
              <w:keepLines/>
              <w:spacing w:after="0"/>
              <w:rPr>
                <w:rFonts w:ascii="Arial" w:hAnsi="Arial"/>
                <w:sz w:val="18"/>
                <w:lang w:eastAsia="ja-JP"/>
              </w:rPr>
            </w:pPr>
          </w:p>
        </w:tc>
        <w:tc>
          <w:tcPr>
            <w:tcW w:w="4252" w:type="dxa"/>
            <w:tcBorders>
              <w:top w:val="nil"/>
            </w:tcBorders>
          </w:tcPr>
          <w:p w14:paraId="7A1173A7"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0A8EBBBE"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20C5150F"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43C59A4B"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52ADF08D" w14:textId="77777777" w:rsidTr="00CB0052">
        <w:trPr>
          <w:jc w:val="center"/>
        </w:trPr>
        <w:tc>
          <w:tcPr>
            <w:tcW w:w="5387" w:type="dxa"/>
            <w:tcBorders>
              <w:top w:val="nil"/>
            </w:tcBorders>
          </w:tcPr>
          <w:p w14:paraId="065FD3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2547E8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97FDD76" w14:textId="77777777" w:rsidTr="00CB0052">
        <w:trPr>
          <w:jc w:val="center"/>
        </w:trPr>
        <w:tc>
          <w:tcPr>
            <w:tcW w:w="5387" w:type="dxa"/>
            <w:tcBorders>
              <w:top w:val="nil"/>
            </w:tcBorders>
          </w:tcPr>
          <w:p w14:paraId="75F22A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6653D7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E741C0B" w14:textId="77777777" w:rsidTr="00CB0052">
        <w:trPr>
          <w:jc w:val="center"/>
        </w:trPr>
        <w:tc>
          <w:tcPr>
            <w:tcW w:w="5387" w:type="dxa"/>
            <w:tcBorders>
              <w:top w:val="nil"/>
            </w:tcBorders>
          </w:tcPr>
          <w:p w14:paraId="795FD1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6BE2FF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UE capabilities</w:t>
            </w:r>
          </w:p>
        </w:tc>
      </w:tr>
      <w:tr w:rsidR="007A1DA9" w:rsidRPr="00CD7D70" w14:paraId="7D154560" w14:textId="77777777" w:rsidTr="00CB0052">
        <w:trPr>
          <w:jc w:val="center"/>
        </w:trPr>
        <w:tc>
          <w:tcPr>
            <w:tcW w:w="5387" w:type="dxa"/>
            <w:tcBorders>
              <w:top w:val="nil"/>
            </w:tcBorders>
          </w:tcPr>
          <w:p w14:paraId="4764CA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00B00DFD" w14:textId="77777777" w:rsidR="007A1DA9" w:rsidRPr="00CD7D70" w:rsidRDefault="007A1DA9" w:rsidP="00CB0052">
            <w:pPr>
              <w:keepNext/>
              <w:keepLines/>
              <w:spacing w:after="0"/>
              <w:rPr>
                <w:rFonts w:ascii="Arial" w:hAnsi="Arial"/>
                <w:sz w:val="18"/>
                <w:lang w:eastAsia="ja-JP"/>
              </w:rPr>
            </w:pPr>
          </w:p>
        </w:tc>
      </w:tr>
      <w:tr w:rsidR="007A1DA9" w:rsidRPr="00CD7D70" w14:paraId="5FC0B175" w14:textId="77777777" w:rsidTr="00CB0052">
        <w:trPr>
          <w:jc w:val="center"/>
        </w:trPr>
        <w:tc>
          <w:tcPr>
            <w:tcW w:w="5387" w:type="dxa"/>
            <w:tcBorders>
              <w:top w:val="nil"/>
            </w:tcBorders>
          </w:tcPr>
          <w:p w14:paraId="341362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66C99E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E83EB32" w14:textId="77777777" w:rsidTr="00CB0052">
        <w:trPr>
          <w:jc w:val="center"/>
        </w:trPr>
        <w:tc>
          <w:tcPr>
            <w:tcW w:w="5387" w:type="dxa"/>
            <w:tcBorders>
              <w:top w:val="nil"/>
            </w:tcBorders>
          </w:tcPr>
          <w:p w14:paraId="7E64CE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7C5EDE52" w14:textId="77777777" w:rsidR="007A1DA9" w:rsidRPr="00CD7D70" w:rsidRDefault="007A1DA9" w:rsidP="00CB0052">
            <w:pPr>
              <w:keepNext/>
              <w:keepLines/>
              <w:spacing w:after="0"/>
              <w:rPr>
                <w:rFonts w:ascii="Arial" w:hAnsi="Arial"/>
                <w:sz w:val="18"/>
                <w:lang w:eastAsia="ja-JP"/>
              </w:rPr>
            </w:pPr>
          </w:p>
        </w:tc>
      </w:tr>
      <w:tr w:rsidR="007A1DA9" w:rsidRPr="00CD7D70" w14:paraId="13CBB87A" w14:textId="77777777" w:rsidTr="00CB0052">
        <w:trPr>
          <w:jc w:val="center"/>
        </w:trPr>
        <w:tc>
          <w:tcPr>
            <w:tcW w:w="5387" w:type="dxa"/>
            <w:tcBorders>
              <w:top w:val="nil"/>
            </w:tcBorders>
          </w:tcPr>
          <w:p w14:paraId="05E2BD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6684E82B" w14:textId="77777777" w:rsidR="007A1DA9" w:rsidRPr="00CD7D70" w:rsidRDefault="007A1DA9" w:rsidP="00CB0052">
            <w:pPr>
              <w:keepNext/>
              <w:keepLines/>
              <w:spacing w:after="0"/>
              <w:rPr>
                <w:rFonts w:ascii="Arial" w:hAnsi="Arial"/>
                <w:sz w:val="18"/>
                <w:lang w:eastAsia="ja-JP"/>
              </w:rPr>
            </w:pPr>
          </w:p>
        </w:tc>
      </w:tr>
      <w:tr w:rsidR="007A1DA9" w:rsidRPr="00CD7D70" w14:paraId="33E01113" w14:textId="77777777" w:rsidTr="00CB0052">
        <w:trPr>
          <w:jc w:val="center"/>
        </w:trPr>
        <w:tc>
          <w:tcPr>
            <w:tcW w:w="5387" w:type="dxa"/>
            <w:tcBorders>
              <w:top w:val="nil"/>
            </w:tcBorders>
          </w:tcPr>
          <w:p w14:paraId="0970E7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4B73C8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28DD1B13" w14:textId="77777777" w:rsidTr="00CB0052">
        <w:trPr>
          <w:jc w:val="center"/>
        </w:trPr>
        <w:tc>
          <w:tcPr>
            <w:tcW w:w="5387" w:type="dxa"/>
            <w:tcBorders>
              <w:top w:val="nil"/>
            </w:tcBorders>
          </w:tcPr>
          <w:p w14:paraId="35FBC4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16A73D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EC9F826" w14:textId="77777777" w:rsidTr="00CB0052">
        <w:trPr>
          <w:jc w:val="center"/>
        </w:trPr>
        <w:tc>
          <w:tcPr>
            <w:tcW w:w="5387" w:type="dxa"/>
            <w:tcBorders>
              <w:top w:val="nil"/>
            </w:tcBorders>
          </w:tcPr>
          <w:p w14:paraId="456460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36C781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C7840E9" w14:textId="77777777" w:rsidTr="00CB0052">
        <w:trPr>
          <w:jc w:val="center"/>
        </w:trPr>
        <w:tc>
          <w:tcPr>
            <w:tcW w:w="5387" w:type="dxa"/>
            <w:tcBorders>
              <w:top w:val="nil"/>
            </w:tcBorders>
          </w:tcPr>
          <w:p w14:paraId="454189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7E3BF0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01E0B95" w14:textId="77777777" w:rsidTr="00CB0052">
        <w:trPr>
          <w:jc w:val="center"/>
        </w:trPr>
        <w:tc>
          <w:tcPr>
            <w:tcW w:w="5387" w:type="dxa"/>
            <w:tcBorders>
              <w:top w:val="nil"/>
            </w:tcBorders>
          </w:tcPr>
          <w:p w14:paraId="0C5F0E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35BD096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NSS" in 4.4.3</w:t>
            </w:r>
          </w:p>
        </w:tc>
      </w:tr>
      <w:tr w:rsidR="007A1DA9" w:rsidRPr="00CD7D70" w14:paraId="066D3145" w14:textId="77777777" w:rsidTr="00CB0052">
        <w:trPr>
          <w:jc w:val="center"/>
        </w:trPr>
        <w:tc>
          <w:tcPr>
            <w:tcW w:w="5387" w:type="dxa"/>
            <w:tcBorders>
              <w:top w:val="nil"/>
            </w:tcBorders>
          </w:tcPr>
          <w:p w14:paraId="0BAF2D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5A6597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Adequate assistance data for UE-assisted A-GNSS" in 4.4.3</w:t>
            </w:r>
          </w:p>
        </w:tc>
      </w:tr>
      <w:tr w:rsidR="007A1DA9" w:rsidRPr="00CD7D70" w14:paraId="35517F52" w14:textId="77777777" w:rsidTr="00CB0052">
        <w:trPr>
          <w:jc w:val="center"/>
        </w:trPr>
        <w:tc>
          <w:tcPr>
            <w:tcW w:w="5387" w:type="dxa"/>
            <w:tcBorders>
              <w:top w:val="nil"/>
            </w:tcBorders>
          </w:tcPr>
          <w:p w14:paraId="2607CD0E"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14525347" w14:textId="77777777" w:rsidR="007A1DA9" w:rsidRPr="00CD7D70" w:rsidRDefault="007A1DA9" w:rsidP="00CB0052">
            <w:pPr>
              <w:keepNext/>
              <w:keepLines/>
              <w:spacing w:after="0"/>
              <w:rPr>
                <w:rFonts w:ascii="Arial" w:hAnsi="Arial"/>
                <w:sz w:val="18"/>
                <w:lang w:eastAsia="ja-JP"/>
              </w:rPr>
            </w:pPr>
          </w:p>
        </w:tc>
      </w:tr>
      <w:tr w:rsidR="007A1DA9" w:rsidRPr="00CD7D70" w14:paraId="0875FDCA" w14:textId="77777777" w:rsidTr="00CB0052">
        <w:trPr>
          <w:jc w:val="center"/>
        </w:trPr>
        <w:tc>
          <w:tcPr>
            <w:tcW w:w="5387" w:type="dxa"/>
            <w:tcBorders>
              <w:top w:val="nil"/>
            </w:tcBorders>
          </w:tcPr>
          <w:p w14:paraId="128E2CEE"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735E6C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195EF59" w14:textId="77777777" w:rsidR="007A1DA9" w:rsidRPr="00CD7D70" w:rsidRDefault="007A1DA9" w:rsidP="007A1DA9">
      <w:pPr>
        <w:rPr>
          <w:lang w:eastAsia="ja-JP"/>
        </w:rPr>
      </w:pPr>
    </w:p>
    <w:p w14:paraId="600BEF50" w14:textId="77777777" w:rsidR="007A1DA9" w:rsidRPr="00CD7D70" w:rsidRDefault="007A1DA9" w:rsidP="007A1DA9">
      <w:pPr>
        <w:pStyle w:val="H6"/>
        <w:rPr>
          <w:lang w:eastAsia="ja-JP"/>
        </w:rPr>
      </w:pPr>
      <w:r w:rsidRPr="00CD7D70">
        <w:rPr>
          <w:lang w:eastAsia="ja-JP"/>
        </w:rPr>
        <w:lastRenderedPageBreak/>
        <w:t>MEASUREMENT REPORT (Step 8 (Option 1) or 8b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5C28A5BA" w14:textId="77777777" w:rsidTr="00CB0052">
        <w:trPr>
          <w:jc w:val="center"/>
        </w:trPr>
        <w:tc>
          <w:tcPr>
            <w:tcW w:w="5387" w:type="dxa"/>
            <w:tcBorders>
              <w:top w:val="single" w:sz="4" w:space="0" w:color="auto"/>
              <w:left w:val="single" w:sz="4" w:space="0" w:color="auto"/>
              <w:bottom w:val="single" w:sz="4" w:space="0" w:color="auto"/>
            </w:tcBorders>
          </w:tcPr>
          <w:p w14:paraId="44E8C2E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308AE96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1CF42E9D" w14:textId="77777777" w:rsidTr="00CB0052">
        <w:trPr>
          <w:jc w:val="center"/>
        </w:trPr>
        <w:tc>
          <w:tcPr>
            <w:tcW w:w="5387" w:type="dxa"/>
            <w:tcBorders>
              <w:top w:val="nil"/>
            </w:tcBorders>
          </w:tcPr>
          <w:p w14:paraId="1E6AA8D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7CDBF287" w14:textId="77777777" w:rsidR="007A1DA9" w:rsidRPr="00CD7D70" w:rsidRDefault="007A1DA9" w:rsidP="00CB0052">
            <w:pPr>
              <w:keepNext/>
              <w:keepLines/>
              <w:spacing w:after="0"/>
              <w:rPr>
                <w:rFonts w:ascii="Arial" w:hAnsi="Arial"/>
                <w:sz w:val="18"/>
                <w:lang w:eastAsia="ja-JP"/>
              </w:rPr>
            </w:pPr>
          </w:p>
        </w:tc>
      </w:tr>
      <w:tr w:rsidR="007A1DA9" w:rsidRPr="00CD7D70" w14:paraId="673B572D" w14:textId="77777777" w:rsidTr="00CB0052">
        <w:trPr>
          <w:jc w:val="center"/>
        </w:trPr>
        <w:tc>
          <w:tcPr>
            <w:tcW w:w="5387" w:type="dxa"/>
            <w:tcBorders>
              <w:top w:val="nil"/>
            </w:tcBorders>
          </w:tcPr>
          <w:p w14:paraId="5EAD0364"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2E6802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04CAAEB5" w14:textId="77777777" w:rsidTr="00CB0052">
        <w:trPr>
          <w:jc w:val="center"/>
        </w:trPr>
        <w:tc>
          <w:tcPr>
            <w:tcW w:w="5387" w:type="dxa"/>
            <w:tcBorders>
              <w:top w:val="nil"/>
            </w:tcBorders>
          </w:tcPr>
          <w:p w14:paraId="6A8C39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4252" w:type="dxa"/>
            <w:tcBorders>
              <w:top w:val="nil"/>
            </w:tcBorders>
          </w:tcPr>
          <w:p w14:paraId="207D5FA3" w14:textId="77777777" w:rsidR="007A1DA9" w:rsidRPr="00CD7D70" w:rsidRDefault="007A1DA9" w:rsidP="00CB0052">
            <w:pPr>
              <w:keepNext/>
              <w:keepLines/>
              <w:spacing w:after="0"/>
              <w:rPr>
                <w:rFonts w:ascii="Arial" w:hAnsi="Arial"/>
                <w:sz w:val="18"/>
                <w:lang w:eastAsia="ja-JP"/>
              </w:rPr>
            </w:pPr>
          </w:p>
        </w:tc>
      </w:tr>
      <w:tr w:rsidR="007A1DA9" w:rsidRPr="00CD7D70" w14:paraId="59B9C3DD" w14:textId="77777777" w:rsidTr="00CB0052">
        <w:trPr>
          <w:jc w:val="center"/>
        </w:trPr>
        <w:tc>
          <w:tcPr>
            <w:tcW w:w="5387" w:type="dxa"/>
            <w:tcBorders>
              <w:top w:val="nil"/>
            </w:tcBorders>
          </w:tcPr>
          <w:p w14:paraId="6E9D1B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4252" w:type="dxa"/>
            <w:tcBorders>
              <w:top w:val="nil"/>
            </w:tcBorders>
          </w:tcPr>
          <w:p w14:paraId="1C468D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0C7C2B3D" w14:textId="77777777" w:rsidTr="00CB0052">
        <w:trPr>
          <w:jc w:val="center"/>
        </w:trPr>
        <w:tc>
          <w:tcPr>
            <w:tcW w:w="5387" w:type="dxa"/>
            <w:tcBorders>
              <w:top w:val="nil"/>
            </w:tcBorders>
          </w:tcPr>
          <w:p w14:paraId="469BD4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4252" w:type="dxa"/>
            <w:tcBorders>
              <w:top w:val="nil"/>
            </w:tcBorders>
          </w:tcPr>
          <w:p w14:paraId="6331E71D" w14:textId="77777777" w:rsidR="007A1DA9" w:rsidRPr="00CD7D70" w:rsidRDefault="007A1DA9" w:rsidP="00CB0052">
            <w:pPr>
              <w:keepNext/>
              <w:keepLines/>
              <w:spacing w:after="0"/>
              <w:rPr>
                <w:rFonts w:ascii="Arial" w:hAnsi="Arial"/>
                <w:sz w:val="18"/>
                <w:lang w:eastAsia="ja-JP"/>
              </w:rPr>
            </w:pPr>
          </w:p>
        </w:tc>
      </w:tr>
      <w:tr w:rsidR="007A1DA9" w:rsidRPr="00CD7D70" w14:paraId="23D2C3FD" w14:textId="77777777" w:rsidTr="00CB0052">
        <w:trPr>
          <w:jc w:val="center"/>
        </w:trPr>
        <w:tc>
          <w:tcPr>
            <w:tcW w:w="5387" w:type="dxa"/>
            <w:tcBorders>
              <w:top w:val="nil"/>
            </w:tcBorders>
          </w:tcPr>
          <w:p w14:paraId="129385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4252" w:type="dxa"/>
            <w:tcBorders>
              <w:top w:val="nil"/>
            </w:tcBorders>
          </w:tcPr>
          <w:p w14:paraId="407A03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0AEC331" w14:textId="77777777" w:rsidTr="00CB0052">
        <w:trPr>
          <w:jc w:val="center"/>
        </w:trPr>
        <w:tc>
          <w:tcPr>
            <w:tcW w:w="5387" w:type="dxa"/>
            <w:tcBorders>
              <w:top w:val="nil"/>
            </w:tcBorders>
          </w:tcPr>
          <w:p w14:paraId="67B58D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4252" w:type="dxa"/>
            <w:tcBorders>
              <w:top w:val="nil"/>
            </w:tcBorders>
          </w:tcPr>
          <w:p w14:paraId="3AFC00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D235073" w14:textId="77777777" w:rsidTr="00CB0052">
        <w:trPr>
          <w:jc w:val="center"/>
        </w:trPr>
        <w:tc>
          <w:tcPr>
            <w:tcW w:w="5387" w:type="dxa"/>
            <w:tcBorders>
              <w:top w:val="nil"/>
            </w:tcBorders>
          </w:tcPr>
          <w:p w14:paraId="7B832D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4252" w:type="dxa"/>
            <w:tcBorders>
              <w:top w:val="nil"/>
            </w:tcBorders>
          </w:tcPr>
          <w:p w14:paraId="72644E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for Sub-Test</w:t>
            </w:r>
            <w:r w:rsidR="00B243DA" w:rsidRPr="00CD7D70">
              <w:rPr>
                <w:rFonts w:ascii="Arial" w:hAnsi="Arial"/>
                <w:sz w:val="18"/>
                <w:lang w:eastAsia="ja-JP"/>
              </w:rPr>
              <w:t>s</w:t>
            </w:r>
            <w:r w:rsidRPr="00CD7D70">
              <w:rPr>
                <w:rFonts w:ascii="Arial" w:hAnsi="Arial"/>
                <w:sz w:val="18"/>
                <w:lang w:eastAsia="ja-JP"/>
              </w:rPr>
              <w:t xml:space="preserve"> 3</w:t>
            </w:r>
            <w:r w:rsidR="00B243DA" w:rsidRPr="00CD7D70">
              <w:rPr>
                <w:rFonts w:ascii="Arial" w:hAnsi="Arial"/>
                <w:sz w:val="18"/>
                <w:lang w:eastAsia="ja-JP"/>
              </w:rPr>
              <w:t>,</w:t>
            </w:r>
            <w:r w:rsidRPr="00CD7D70">
              <w:rPr>
                <w:rFonts w:ascii="Arial" w:hAnsi="Arial"/>
                <w:sz w:val="18"/>
                <w:lang w:eastAsia="ja-JP"/>
              </w:rPr>
              <w:t xml:space="preserve"> 4</w:t>
            </w:r>
            <w:r w:rsidR="00CD22AB" w:rsidRPr="00CD7D70">
              <w:rPr>
                <w:rFonts w:ascii="Arial" w:hAnsi="Arial"/>
                <w:sz w:val="18"/>
                <w:lang w:eastAsia="ja-JP"/>
              </w:rPr>
              <w:t>, 8</w:t>
            </w:r>
            <w:r w:rsidR="00B243DA" w:rsidRPr="00CD7D70">
              <w:rPr>
                <w:rFonts w:ascii="Arial" w:hAnsi="Arial"/>
                <w:sz w:val="18"/>
                <w:lang w:eastAsia="ja-JP"/>
              </w:rPr>
              <w:t xml:space="preserve"> and 10</w:t>
            </w:r>
          </w:p>
        </w:tc>
      </w:tr>
      <w:tr w:rsidR="007A1DA9" w:rsidRPr="00CD7D70" w14:paraId="5DD1FAD3" w14:textId="77777777" w:rsidTr="00CB0052">
        <w:trPr>
          <w:jc w:val="center"/>
        </w:trPr>
        <w:tc>
          <w:tcPr>
            <w:tcW w:w="5387" w:type="dxa"/>
            <w:tcBorders>
              <w:top w:val="nil"/>
            </w:tcBorders>
          </w:tcPr>
          <w:p w14:paraId="1ED213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4252" w:type="dxa"/>
            <w:tcBorders>
              <w:top w:val="nil"/>
            </w:tcBorders>
          </w:tcPr>
          <w:p w14:paraId="7C36CF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EEEF2F" w14:textId="77777777" w:rsidTr="00CB0052">
        <w:trPr>
          <w:jc w:val="center"/>
        </w:trPr>
        <w:tc>
          <w:tcPr>
            <w:tcW w:w="5387" w:type="dxa"/>
            <w:tcBorders>
              <w:top w:val="nil"/>
            </w:tcBorders>
          </w:tcPr>
          <w:p w14:paraId="5B9055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4252" w:type="dxa"/>
            <w:tcBorders>
              <w:top w:val="nil"/>
            </w:tcBorders>
          </w:tcPr>
          <w:p w14:paraId="4B3B81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w:t>
            </w:r>
          </w:p>
        </w:tc>
      </w:tr>
      <w:tr w:rsidR="007A1DA9" w:rsidRPr="00CD7D70" w14:paraId="35012D6F" w14:textId="77777777" w:rsidTr="00CB0052">
        <w:trPr>
          <w:jc w:val="center"/>
        </w:trPr>
        <w:tc>
          <w:tcPr>
            <w:tcW w:w="5387" w:type="dxa"/>
            <w:tcBorders>
              <w:top w:val="nil"/>
            </w:tcBorders>
          </w:tcPr>
          <w:p w14:paraId="1D5ABEE2"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4252" w:type="dxa"/>
            <w:tcBorders>
              <w:top w:val="nil"/>
            </w:tcBorders>
          </w:tcPr>
          <w:p w14:paraId="3D59B1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19A5EEF" w14:textId="77777777" w:rsidTr="00CB0052">
        <w:trPr>
          <w:jc w:val="center"/>
        </w:trPr>
        <w:tc>
          <w:tcPr>
            <w:tcW w:w="5387" w:type="dxa"/>
            <w:tcBorders>
              <w:top w:val="nil"/>
            </w:tcBorders>
          </w:tcPr>
          <w:p w14:paraId="0938C6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4252" w:type="dxa"/>
            <w:tcBorders>
              <w:top w:val="nil"/>
            </w:tcBorders>
          </w:tcPr>
          <w:p w14:paraId="6211D8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F5F59DD" w14:textId="77777777" w:rsidTr="00CB0052">
        <w:trPr>
          <w:jc w:val="center"/>
        </w:trPr>
        <w:tc>
          <w:tcPr>
            <w:tcW w:w="5387" w:type="dxa"/>
            <w:tcBorders>
              <w:top w:val="nil"/>
            </w:tcBorders>
          </w:tcPr>
          <w:p w14:paraId="7A38EC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4252" w:type="dxa"/>
            <w:tcBorders>
              <w:top w:val="nil"/>
            </w:tcBorders>
          </w:tcPr>
          <w:p w14:paraId="74D44B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883AAC6" w14:textId="77777777" w:rsidTr="00CB0052">
        <w:trPr>
          <w:jc w:val="center"/>
        </w:trPr>
        <w:tc>
          <w:tcPr>
            <w:tcW w:w="5387" w:type="dxa"/>
            <w:tcBorders>
              <w:top w:val="nil"/>
            </w:tcBorders>
          </w:tcPr>
          <w:p w14:paraId="58073A17"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4252" w:type="dxa"/>
            <w:tcBorders>
              <w:top w:val="nil"/>
            </w:tcBorders>
          </w:tcPr>
          <w:p w14:paraId="284C77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0B7964" w14:textId="77777777" w:rsidTr="00CB0052">
        <w:trPr>
          <w:jc w:val="center"/>
        </w:trPr>
        <w:tc>
          <w:tcPr>
            <w:tcW w:w="5387" w:type="dxa"/>
            <w:tcBorders>
              <w:top w:val="nil"/>
              <w:bottom w:val="nil"/>
            </w:tcBorders>
          </w:tcPr>
          <w:p w14:paraId="0E3B29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4252" w:type="dxa"/>
            <w:tcBorders>
              <w:top w:val="nil"/>
              <w:bottom w:val="nil"/>
            </w:tcBorders>
          </w:tcPr>
          <w:p w14:paraId="0EBC76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AC24C5" w14:textId="77777777" w:rsidTr="00CB0052">
        <w:trPr>
          <w:jc w:val="center"/>
        </w:trPr>
        <w:tc>
          <w:tcPr>
            <w:tcW w:w="5387" w:type="dxa"/>
            <w:tcBorders>
              <w:top w:val="nil"/>
              <w:bottom w:val="nil"/>
            </w:tcBorders>
          </w:tcPr>
          <w:p w14:paraId="263CE924"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4252" w:type="dxa"/>
            <w:tcBorders>
              <w:top w:val="nil"/>
              <w:bottom w:val="nil"/>
            </w:tcBorders>
          </w:tcPr>
          <w:p w14:paraId="09C8CE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17DE1A2" w14:textId="77777777" w:rsidTr="00CB0052">
        <w:trPr>
          <w:jc w:val="center"/>
        </w:trPr>
        <w:tc>
          <w:tcPr>
            <w:tcW w:w="5387" w:type="dxa"/>
            <w:tcBorders>
              <w:top w:val="nil"/>
              <w:bottom w:val="nil"/>
            </w:tcBorders>
          </w:tcPr>
          <w:p w14:paraId="220B8670"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4252" w:type="dxa"/>
            <w:tcBorders>
              <w:top w:val="nil"/>
              <w:bottom w:val="nil"/>
            </w:tcBorders>
          </w:tcPr>
          <w:p w14:paraId="2F314D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F7D65E3" w14:textId="77777777" w:rsidTr="00CB0052">
        <w:trPr>
          <w:jc w:val="center"/>
        </w:trPr>
        <w:tc>
          <w:tcPr>
            <w:tcW w:w="5387" w:type="dxa"/>
            <w:tcBorders>
              <w:top w:val="nil"/>
              <w:bottom w:val="nil"/>
            </w:tcBorders>
          </w:tcPr>
          <w:p w14:paraId="2545BA07"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4252" w:type="dxa"/>
            <w:tcBorders>
              <w:top w:val="nil"/>
              <w:bottom w:val="nil"/>
            </w:tcBorders>
          </w:tcPr>
          <w:p w14:paraId="7EFE5E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D4B102A" w14:textId="77777777" w:rsidTr="00CB0052">
        <w:trPr>
          <w:jc w:val="center"/>
        </w:trPr>
        <w:tc>
          <w:tcPr>
            <w:tcW w:w="5387" w:type="dxa"/>
            <w:tcBorders>
              <w:top w:val="nil"/>
              <w:bottom w:val="nil"/>
            </w:tcBorders>
          </w:tcPr>
          <w:p w14:paraId="08BAB79E"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4252" w:type="dxa"/>
            <w:tcBorders>
              <w:top w:val="nil"/>
              <w:bottom w:val="nil"/>
            </w:tcBorders>
          </w:tcPr>
          <w:p w14:paraId="7E22EF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5DD5B40" w14:textId="77777777" w:rsidTr="00CB0052">
        <w:trPr>
          <w:jc w:val="center"/>
        </w:trPr>
        <w:tc>
          <w:tcPr>
            <w:tcW w:w="5387" w:type="dxa"/>
            <w:tcBorders>
              <w:top w:val="nil"/>
            </w:tcBorders>
          </w:tcPr>
          <w:p w14:paraId="63B7EF1A"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4252" w:type="dxa"/>
            <w:tcBorders>
              <w:top w:val="nil"/>
            </w:tcBorders>
          </w:tcPr>
          <w:p w14:paraId="225C9C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8027CDE" w14:textId="77777777" w:rsidR="007A1DA9" w:rsidRPr="00CD7D70" w:rsidRDefault="007A1DA9" w:rsidP="007A1DA9">
      <w:pPr>
        <w:rPr>
          <w:lang w:eastAsia="ja-JP"/>
        </w:rPr>
      </w:pPr>
    </w:p>
    <w:p w14:paraId="027D2998" w14:textId="77777777" w:rsidR="007A1DA9" w:rsidRPr="00CD7D70" w:rsidRDefault="007A1DA9" w:rsidP="007A1DA9">
      <w:pPr>
        <w:pStyle w:val="H6"/>
        <w:rPr>
          <w:lang w:eastAsia="ja-JP"/>
        </w:rPr>
      </w:pPr>
      <w:r w:rsidRPr="00CD7D70">
        <w:rPr>
          <w:lang w:eastAsia="ja-JP"/>
        </w:rPr>
        <w:t>MEASUREMENT REPORT (Step 8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65440C9C" w14:textId="77777777" w:rsidTr="00CB0052">
        <w:trPr>
          <w:jc w:val="center"/>
        </w:trPr>
        <w:tc>
          <w:tcPr>
            <w:tcW w:w="5387" w:type="dxa"/>
            <w:tcBorders>
              <w:top w:val="single" w:sz="4" w:space="0" w:color="auto"/>
              <w:left w:val="single" w:sz="4" w:space="0" w:color="auto"/>
              <w:bottom w:val="single" w:sz="4" w:space="0" w:color="auto"/>
            </w:tcBorders>
          </w:tcPr>
          <w:p w14:paraId="16B150A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2B6F3B5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7B0DEAEC" w14:textId="77777777" w:rsidTr="00CB0052">
        <w:trPr>
          <w:jc w:val="center"/>
        </w:trPr>
        <w:tc>
          <w:tcPr>
            <w:tcW w:w="5387" w:type="dxa"/>
            <w:tcBorders>
              <w:top w:val="nil"/>
            </w:tcBorders>
          </w:tcPr>
          <w:p w14:paraId="7EA4A99D"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0E0BF049" w14:textId="77777777" w:rsidR="007A1DA9" w:rsidRPr="00CD7D70" w:rsidRDefault="007A1DA9" w:rsidP="00CB0052">
            <w:pPr>
              <w:keepNext/>
              <w:keepLines/>
              <w:spacing w:after="0"/>
              <w:rPr>
                <w:rFonts w:ascii="Arial" w:hAnsi="Arial"/>
                <w:sz w:val="18"/>
                <w:lang w:eastAsia="ja-JP"/>
              </w:rPr>
            </w:pPr>
          </w:p>
        </w:tc>
      </w:tr>
      <w:tr w:rsidR="007A1DA9" w:rsidRPr="00CD7D70" w14:paraId="2B7675A1" w14:textId="77777777" w:rsidTr="00CB0052">
        <w:trPr>
          <w:jc w:val="center"/>
        </w:trPr>
        <w:tc>
          <w:tcPr>
            <w:tcW w:w="5387" w:type="dxa"/>
            <w:tcBorders>
              <w:top w:val="nil"/>
            </w:tcBorders>
          </w:tcPr>
          <w:p w14:paraId="5FFA47B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1F9ED5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2B49B69" w14:textId="77777777" w:rsidTr="00CB0052">
        <w:trPr>
          <w:jc w:val="center"/>
        </w:trPr>
        <w:tc>
          <w:tcPr>
            <w:tcW w:w="5387" w:type="dxa"/>
            <w:tcBorders>
              <w:top w:val="nil"/>
            </w:tcBorders>
          </w:tcPr>
          <w:p w14:paraId="7A8B69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4252" w:type="dxa"/>
            <w:tcBorders>
              <w:top w:val="nil"/>
            </w:tcBorders>
          </w:tcPr>
          <w:p w14:paraId="51667573" w14:textId="77777777" w:rsidR="007A1DA9" w:rsidRPr="00CD7D70" w:rsidRDefault="007A1DA9" w:rsidP="00CB0052">
            <w:pPr>
              <w:keepNext/>
              <w:keepLines/>
              <w:spacing w:after="0"/>
              <w:rPr>
                <w:rFonts w:ascii="Arial" w:hAnsi="Arial"/>
                <w:sz w:val="18"/>
                <w:lang w:eastAsia="ja-JP"/>
              </w:rPr>
            </w:pPr>
          </w:p>
        </w:tc>
      </w:tr>
      <w:tr w:rsidR="007A1DA9" w:rsidRPr="00CD7D70" w14:paraId="38ADA9AA" w14:textId="77777777" w:rsidTr="00CB0052">
        <w:trPr>
          <w:jc w:val="center"/>
        </w:trPr>
        <w:tc>
          <w:tcPr>
            <w:tcW w:w="5387" w:type="dxa"/>
            <w:tcBorders>
              <w:top w:val="nil"/>
            </w:tcBorders>
          </w:tcPr>
          <w:p w14:paraId="45BAF4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4252" w:type="dxa"/>
            <w:tcBorders>
              <w:top w:val="nil"/>
            </w:tcBorders>
          </w:tcPr>
          <w:p w14:paraId="304DED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771C27B5" w14:textId="77777777" w:rsidTr="00CB0052">
        <w:trPr>
          <w:jc w:val="center"/>
        </w:trPr>
        <w:tc>
          <w:tcPr>
            <w:tcW w:w="5387" w:type="dxa"/>
            <w:tcBorders>
              <w:top w:val="nil"/>
            </w:tcBorders>
          </w:tcPr>
          <w:p w14:paraId="7952AF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4252" w:type="dxa"/>
            <w:tcBorders>
              <w:top w:val="nil"/>
            </w:tcBorders>
          </w:tcPr>
          <w:p w14:paraId="741C274A" w14:textId="77777777" w:rsidR="007A1DA9" w:rsidRPr="00CD7D70" w:rsidRDefault="007A1DA9" w:rsidP="00CB0052">
            <w:pPr>
              <w:keepNext/>
              <w:keepLines/>
              <w:spacing w:after="0"/>
              <w:rPr>
                <w:rFonts w:ascii="Arial" w:hAnsi="Arial"/>
                <w:sz w:val="18"/>
                <w:lang w:eastAsia="ja-JP"/>
              </w:rPr>
            </w:pPr>
          </w:p>
        </w:tc>
      </w:tr>
      <w:tr w:rsidR="007A1DA9" w:rsidRPr="00CD7D70" w14:paraId="22D8B86B" w14:textId="77777777" w:rsidTr="00CB0052">
        <w:trPr>
          <w:jc w:val="center"/>
        </w:trPr>
        <w:tc>
          <w:tcPr>
            <w:tcW w:w="5387" w:type="dxa"/>
            <w:tcBorders>
              <w:top w:val="nil"/>
            </w:tcBorders>
          </w:tcPr>
          <w:p w14:paraId="0E2C45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4252" w:type="dxa"/>
            <w:tcBorders>
              <w:top w:val="nil"/>
            </w:tcBorders>
          </w:tcPr>
          <w:p w14:paraId="5369F4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334404D" w14:textId="77777777" w:rsidTr="00CB0052">
        <w:trPr>
          <w:jc w:val="center"/>
        </w:trPr>
        <w:tc>
          <w:tcPr>
            <w:tcW w:w="5387" w:type="dxa"/>
            <w:tcBorders>
              <w:top w:val="nil"/>
            </w:tcBorders>
          </w:tcPr>
          <w:p w14:paraId="6F27B4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4252" w:type="dxa"/>
            <w:tcBorders>
              <w:top w:val="nil"/>
            </w:tcBorders>
          </w:tcPr>
          <w:p w14:paraId="615273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CD14E0" w14:textId="77777777" w:rsidTr="00CB0052">
        <w:trPr>
          <w:jc w:val="center"/>
        </w:trPr>
        <w:tc>
          <w:tcPr>
            <w:tcW w:w="5387" w:type="dxa"/>
            <w:tcBorders>
              <w:top w:val="nil"/>
            </w:tcBorders>
          </w:tcPr>
          <w:p w14:paraId="7693A1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4252" w:type="dxa"/>
            <w:tcBorders>
              <w:top w:val="nil"/>
            </w:tcBorders>
          </w:tcPr>
          <w:p w14:paraId="18A158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5D51852" w14:textId="77777777" w:rsidTr="00CB0052">
        <w:trPr>
          <w:jc w:val="center"/>
        </w:trPr>
        <w:tc>
          <w:tcPr>
            <w:tcW w:w="5387" w:type="dxa"/>
            <w:tcBorders>
              <w:top w:val="nil"/>
            </w:tcBorders>
          </w:tcPr>
          <w:p w14:paraId="56A677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4252" w:type="dxa"/>
            <w:tcBorders>
              <w:top w:val="nil"/>
            </w:tcBorders>
          </w:tcPr>
          <w:p w14:paraId="4B50623A" w14:textId="77777777" w:rsidR="007A1DA9" w:rsidRPr="00CD7D70" w:rsidRDefault="007A1DA9" w:rsidP="00CB0052">
            <w:pPr>
              <w:keepNext/>
              <w:keepLines/>
              <w:spacing w:after="0"/>
              <w:rPr>
                <w:rFonts w:ascii="Arial" w:hAnsi="Arial"/>
                <w:sz w:val="18"/>
                <w:lang w:eastAsia="ja-JP"/>
              </w:rPr>
            </w:pPr>
          </w:p>
        </w:tc>
      </w:tr>
      <w:tr w:rsidR="007A1DA9" w:rsidRPr="00CD7D70" w14:paraId="06235A17" w14:textId="77777777" w:rsidTr="00CB0052">
        <w:trPr>
          <w:jc w:val="center"/>
        </w:trPr>
        <w:tc>
          <w:tcPr>
            <w:tcW w:w="5387" w:type="dxa"/>
            <w:tcBorders>
              <w:top w:val="nil"/>
            </w:tcBorders>
          </w:tcPr>
          <w:p w14:paraId="3B12E6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4252" w:type="dxa"/>
            <w:tcBorders>
              <w:top w:val="nil"/>
            </w:tcBorders>
          </w:tcPr>
          <w:p w14:paraId="5F100F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ssistance Data Missing</w:t>
            </w:r>
          </w:p>
        </w:tc>
      </w:tr>
      <w:tr w:rsidR="007A1DA9" w:rsidRPr="00CD7D70" w14:paraId="5F0FD90D" w14:textId="77777777" w:rsidTr="00CB0052">
        <w:trPr>
          <w:jc w:val="center"/>
        </w:trPr>
        <w:tc>
          <w:tcPr>
            <w:tcW w:w="5387" w:type="dxa"/>
            <w:tcBorders>
              <w:top w:val="nil"/>
            </w:tcBorders>
          </w:tcPr>
          <w:p w14:paraId="1543D9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Additional Assistance Data Request</w:t>
            </w:r>
          </w:p>
        </w:tc>
        <w:tc>
          <w:tcPr>
            <w:tcW w:w="4252" w:type="dxa"/>
            <w:tcBorders>
              <w:top w:val="nil"/>
            </w:tcBorders>
          </w:tcPr>
          <w:p w14:paraId="670C54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12A082A8" w14:textId="77777777" w:rsidTr="00CB0052">
        <w:trPr>
          <w:jc w:val="center"/>
        </w:trPr>
        <w:tc>
          <w:tcPr>
            <w:tcW w:w="5387" w:type="dxa"/>
            <w:tcBorders>
              <w:top w:val="nil"/>
            </w:tcBorders>
          </w:tcPr>
          <w:p w14:paraId="7E06A0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Additional Assistance Data Request</w:t>
            </w:r>
          </w:p>
        </w:tc>
        <w:tc>
          <w:tcPr>
            <w:tcW w:w="4252" w:type="dxa"/>
            <w:tcBorders>
              <w:top w:val="nil"/>
            </w:tcBorders>
          </w:tcPr>
          <w:p w14:paraId="5F45C4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checked</w:t>
            </w:r>
          </w:p>
        </w:tc>
      </w:tr>
      <w:tr w:rsidR="007A1DA9" w:rsidRPr="00CD7D70" w14:paraId="0D53ABED" w14:textId="77777777" w:rsidTr="00CB0052">
        <w:trPr>
          <w:jc w:val="center"/>
        </w:trPr>
        <w:tc>
          <w:tcPr>
            <w:tcW w:w="5387" w:type="dxa"/>
            <w:tcBorders>
              <w:top w:val="nil"/>
            </w:tcBorders>
          </w:tcPr>
          <w:p w14:paraId="32C110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4252" w:type="dxa"/>
            <w:tcBorders>
              <w:top w:val="nil"/>
            </w:tcBorders>
          </w:tcPr>
          <w:p w14:paraId="3398F0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13B292C" w14:textId="77777777" w:rsidTr="00CB0052">
        <w:trPr>
          <w:jc w:val="center"/>
        </w:trPr>
        <w:tc>
          <w:tcPr>
            <w:tcW w:w="5387" w:type="dxa"/>
            <w:tcBorders>
              <w:top w:val="nil"/>
            </w:tcBorders>
          </w:tcPr>
          <w:p w14:paraId="5DF7645C"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4252" w:type="dxa"/>
            <w:tcBorders>
              <w:top w:val="nil"/>
            </w:tcBorders>
          </w:tcPr>
          <w:p w14:paraId="76D1FF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9E6FA5" w14:textId="77777777" w:rsidTr="00CB0052">
        <w:trPr>
          <w:jc w:val="center"/>
        </w:trPr>
        <w:tc>
          <w:tcPr>
            <w:tcW w:w="5387" w:type="dxa"/>
            <w:tcBorders>
              <w:top w:val="nil"/>
            </w:tcBorders>
          </w:tcPr>
          <w:p w14:paraId="05A769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4252" w:type="dxa"/>
            <w:tcBorders>
              <w:top w:val="nil"/>
            </w:tcBorders>
          </w:tcPr>
          <w:p w14:paraId="0294CD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2FDFC3E" w14:textId="77777777" w:rsidTr="00CB0052">
        <w:trPr>
          <w:jc w:val="center"/>
        </w:trPr>
        <w:tc>
          <w:tcPr>
            <w:tcW w:w="5387" w:type="dxa"/>
            <w:tcBorders>
              <w:top w:val="nil"/>
            </w:tcBorders>
          </w:tcPr>
          <w:p w14:paraId="562DC3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4252" w:type="dxa"/>
            <w:tcBorders>
              <w:top w:val="nil"/>
            </w:tcBorders>
          </w:tcPr>
          <w:p w14:paraId="34A32C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4063AD9" w14:textId="77777777" w:rsidTr="00CB0052">
        <w:trPr>
          <w:jc w:val="center"/>
        </w:trPr>
        <w:tc>
          <w:tcPr>
            <w:tcW w:w="5387" w:type="dxa"/>
            <w:tcBorders>
              <w:top w:val="nil"/>
            </w:tcBorders>
          </w:tcPr>
          <w:p w14:paraId="14C2D96D"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4252" w:type="dxa"/>
            <w:tcBorders>
              <w:top w:val="nil"/>
            </w:tcBorders>
          </w:tcPr>
          <w:p w14:paraId="121BEA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CDB9734" w14:textId="77777777" w:rsidTr="00CB0052">
        <w:trPr>
          <w:jc w:val="center"/>
        </w:trPr>
        <w:tc>
          <w:tcPr>
            <w:tcW w:w="5387" w:type="dxa"/>
            <w:tcBorders>
              <w:top w:val="nil"/>
              <w:bottom w:val="nil"/>
            </w:tcBorders>
          </w:tcPr>
          <w:p w14:paraId="0E0C6E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4252" w:type="dxa"/>
            <w:tcBorders>
              <w:top w:val="nil"/>
              <w:bottom w:val="nil"/>
            </w:tcBorders>
          </w:tcPr>
          <w:p w14:paraId="0DF50C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68ABD0C" w14:textId="77777777" w:rsidTr="00CB0052">
        <w:trPr>
          <w:jc w:val="center"/>
        </w:trPr>
        <w:tc>
          <w:tcPr>
            <w:tcW w:w="5387" w:type="dxa"/>
            <w:tcBorders>
              <w:top w:val="nil"/>
              <w:bottom w:val="nil"/>
            </w:tcBorders>
          </w:tcPr>
          <w:p w14:paraId="5F4468E0"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4252" w:type="dxa"/>
            <w:tcBorders>
              <w:top w:val="nil"/>
              <w:bottom w:val="nil"/>
            </w:tcBorders>
          </w:tcPr>
          <w:p w14:paraId="5E7842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7D7D2A9" w14:textId="77777777" w:rsidTr="00CB0052">
        <w:trPr>
          <w:jc w:val="center"/>
        </w:trPr>
        <w:tc>
          <w:tcPr>
            <w:tcW w:w="5387" w:type="dxa"/>
            <w:tcBorders>
              <w:top w:val="nil"/>
              <w:bottom w:val="nil"/>
            </w:tcBorders>
          </w:tcPr>
          <w:p w14:paraId="53834468"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4252" w:type="dxa"/>
            <w:tcBorders>
              <w:top w:val="nil"/>
              <w:bottom w:val="nil"/>
            </w:tcBorders>
          </w:tcPr>
          <w:p w14:paraId="6DE43B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8808296" w14:textId="77777777" w:rsidTr="00CB0052">
        <w:trPr>
          <w:jc w:val="center"/>
        </w:trPr>
        <w:tc>
          <w:tcPr>
            <w:tcW w:w="5387" w:type="dxa"/>
            <w:tcBorders>
              <w:top w:val="nil"/>
              <w:bottom w:val="nil"/>
            </w:tcBorders>
          </w:tcPr>
          <w:p w14:paraId="5DB98279"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4252" w:type="dxa"/>
            <w:tcBorders>
              <w:top w:val="nil"/>
              <w:bottom w:val="nil"/>
            </w:tcBorders>
          </w:tcPr>
          <w:p w14:paraId="30CF37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529B85" w14:textId="77777777" w:rsidTr="00CB0052">
        <w:trPr>
          <w:jc w:val="center"/>
        </w:trPr>
        <w:tc>
          <w:tcPr>
            <w:tcW w:w="5387" w:type="dxa"/>
            <w:tcBorders>
              <w:top w:val="nil"/>
              <w:bottom w:val="nil"/>
            </w:tcBorders>
          </w:tcPr>
          <w:p w14:paraId="151E6E31"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4252" w:type="dxa"/>
            <w:tcBorders>
              <w:top w:val="nil"/>
              <w:bottom w:val="nil"/>
            </w:tcBorders>
          </w:tcPr>
          <w:p w14:paraId="4B75FC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A9406D5" w14:textId="77777777" w:rsidTr="00CB0052">
        <w:trPr>
          <w:jc w:val="center"/>
        </w:trPr>
        <w:tc>
          <w:tcPr>
            <w:tcW w:w="5387" w:type="dxa"/>
            <w:tcBorders>
              <w:top w:val="nil"/>
            </w:tcBorders>
          </w:tcPr>
          <w:p w14:paraId="64250446"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4252" w:type="dxa"/>
            <w:tcBorders>
              <w:top w:val="nil"/>
            </w:tcBorders>
          </w:tcPr>
          <w:p w14:paraId="7B21CB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BD6FC5B" w14:textId="77777777" w:rsidR="007A1DA9" w:rsidRPr="00CD7D70" w:rsidRDefault="007A1DA9" w:rsidP="007A1DA9">
      <w:pPr>
        <w:rPr>
          <w:lang w:eastAsia="ja-JP"/>
        </w:rPr>
      </w:pPr>
    </w:p>
    <w:p w14:paraId="019C2D3E" w14:textId="77777777" w:rsidR="007A1DA9" w:rsidRPr="00CD7D70" w:rsidRDefault="007A1DA9" w:rsidP="007A1DA9">
      <w:pPr>
        <w:pStyle w:val="H6"/>
        <w:rPr>
          <w:lang w:eastAsia="ja-JP"/>
        </w:rPr>
      </w:pPr>
      <w:r w:rsidRPr="00CD7D70">
        <w:rPr>
          <w:lang w:eastAsia="ja-JP"/>
        </w:rPr>
        <w:lastRenderedPageBreak/>
        <w:t>MEASUREMENT CONTROL (Step 8a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225315E6" w14:textId="77777777" w:rsidTr="00CB0052">
        <w:trPr>
          <w:jc w:val="center"/>
        </w:trPr>
        <w:tc>
          <w:tcPr>
            <w:tcW w:w="5387" w:type="dxa"/>
            <w:tcBorders>
              <w:top w:val="single" w:sz="4" w:space="0" w:color="auto"/>
              <w:left w:val="single" w:sz="4" w:space="0" w:color="auto"/>
              <w:bottom w:val="single" w:sz="4" w:space="0" w:color="auto"/>
            </w:tcBorders>
          </w:tcPr>
          <w:p w14:paraId="5F80528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58E9F46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lang w:eastAsia="ja-JP"/>
              </w:rPr>
              <w:t>Value/remark</w:t>
            </w:r>
          </w:p>
        </w:tc>
      </w:tr>
      <w:tr w:rsidR="007A1DA9" w:rsidRPr="00CD7D70" w14:paraId="29B4C0A5" w14:textId="77777777" w:rsidTr="00CB0052">
        <w:trPr>
          <w:jc w:val="center"/>
        </w:trPr>
        <w:tc>
          <w:tcPr>
            <w:tcW w:w="5387" w:type="dxa"/>
            <w:tcBorders>
              <w:top w:val="nil"/>
            </w:tcBorders>
          </w:tcPr>
          <w:p w14:paraId="687BEEA5"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4252" w:type="dxa"/>
            <w:tcBorders>
              <w:top w:val="nil"/>
            </w:tcBorders>
          </w:tcPr>
          <w:p w14:paraId="757F24D4" w14:textId="77777777" w:rsidR="007A1DA9" w:rsidRPr="00CD7D70" w:rsidRDefault="007A1DA9" w:rsidP="00CB0052">
            <w:pPr>
              <w:keepNext/>
              <w:keepLines/>
              <w:spacing w:after="0"/>
              <w:rPr>
                <w:rFonts w:ascii="Arial" w:hAnsi="Arial"/>
                <w:sz w:val="18"/>
                <w:lang w:eastAsia="ja-JP"/>
              </w:rPr>
            </w:pPr>
          </w:p>
        </w:tc>
      </w:tr>
      <w:tr w:rsidR="007A1DA9" w:rsidRPr="00CD7D70" w14:paraId="4E10E114" w14:textId="77777777" w:rsidTr="00CB0052">
        <w:trPr>
          <w:jc w:val="center"/>
        </w:trPr>
        <w:tc>
          <w:tcPr>
            <w:tcW w:w="5387" w:type="dxa"/>
            <w:tcBorders>
              <w:top w:val="nil"/>
            </w:tcBorders>
          </w:tcPr>
          <w:p w14:paraId="164F3583"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tcBorders>
          </w:tcPr>
          <w:p w14:paraId="77C4A5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2D2838DA" w14:textId="77777777" w:rsidTr="00CB0052">
        <w:trPr>
          <w:jc w:val="center"/>
        </w:trPr>
        <w:tc>
          <w:tcPr>
            <w:tcW w:w="5387" w:type="dxa"/>
            <w:tcBorders>
              <w:top w:val="nil"/>
            </w:tcBorders>
          </w:tcPr>
          <w:p w14:paraId="78978C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tcBorders>
          </w:tcPr>
          <w:p w14:paraId="68FC2B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12F2D1DE" w14:textId="77777777" w:rsidTr="00CB0052">
        <w:trPr>
          <w:jc w:val="center"/>
        </w:trPr>
        <w:tc>
          <w:tcPr>
            <w:tcW w:w="5387" w:type="dxa"/>
            <w:tcBorders>
              <w:top w:val="nil"/>
            </w:tcBorders>
          </w:tcPr>
          <w:p w14:paraId="7B19C8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tcBorders>
          </w:tcPr>
          <w:p w14:paraId="2730B740" w14:textId="77777777" w:rsidR="007A1DA9" w:rsidRPr="00CD7D70" w:rsidRDefault="007A1DA9" w:rsidP="00CB0052">
            <w:pPr>
              <w:keepNext/>
              <w:keepLines/>
              <w:spacing w:after="0"/>
              <w:rPr>
                <w:rFonts w:ascii="Arial" w:hAnsi="Arial"/>
                <w:sz w:val="18"/>
                <w:lang w:eastAsia="ja-JP"/>
              </w:rPr>
            </w:pPr>
          </w:p>
        </w:tc>
      </w:tr>
      <w:tr w:rsidR="007A1DA9" w:rsidRPr="00CD7D70" w14:paraId="25FD2915" w14:textId="77777777" w:rsidTr="00CB0052">
        <w:trPr>
          <w:jc w:val="center"/>
        </w:trPr>
        <w:tc>
          <w:tcPr>
            <w:tcW w:w="5387" w:type="dxa"/>
            <w:tcBorders>
              <w:top w:val="nil"/>
            </w:tcBorders>
          </w:tcPr>
          <w:p w14:paraId="0869ED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tcBorders>
          </w:tcPr>
          <w:p w14:paraId="62C120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1AF3106F" w14:textId="77777777" w:rsidTr="00CB0052">
        <w:trPr>
          <w:jc w:val="center"/>
        </w:trPr>
        <w:tc>
          <w:tcPr>
            <w:tcW w:w="5387" w:type="dxa"/>
            <w:tcBorders>
              <w:top w:val="nil"/>
            </w:tcBorders>
          </w:tcPr>
          <w:p w14:paraId="7C1DDB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tcBorders>
          </w:tcPr>
          <w:p w14:paraId="2073F1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79A4B596" w14:textId="77777777" w:rsidTr="00CB0052">
        <w:trPr>
          <w:jc w:val="center"/>
        </w:trPr>
        <w:tc>
          <w:tcPr>
            <w:tcW w:w="5387" w:type="dxa"/>
            <w:tcBorders>
              <w:top w:val="nil"/>
            </w:tcBorders>
          </w:tcPr>
          <w:p w14:paraId="79CA39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tcBorders>
          </w:tcPr>
          <w:p w14:paraId="5E0179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25B80C4" w14:textId="77777777" w:rsidTr="00CB0052">
        <w:trPr>
          <w:jc w:val="center"/>
        </w:trPr>
        <w:tc>
          <w:tcPr>
            <w:tcW w:w="5387" w:type="dxa"/>
            <w:tcBorders>
              <w:top w:val="nil"/>
            </w:tcBorders>
          </w:tcPr>
          <w:p w14:paraId="3ED724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tcBorders>
          </w:tcPr>
          <w:p w14:paraId="5EB2F4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2E67C025" w14:textId="77777777" w:rsidTr="00CB0052">
        <w:trPr>
          <w:jc w:val="center"/>
        </w:trPr>
        <w:tc>
          <w:tcPr>
            <w:tcW w:w="5387" w:type="dxa"/>
            <w:tcBorders>
              <w:top w:val="nil"/>
            </w:tcBorders>
          </w:tcPr>
          <w:p w14:paraId="5B6788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tcBorders>
          </w:tcPr>
          <w:p w14:paraId="2DF1C037" w14:textId="77777777" w:rsidR="007A1DA9" w:rsidRPr="00CD7D70" w:rsidRDefault="007A1DA9" w:rsidP="00CB0052">
            <w:pPr>
              <w:keepNext/>
              <w:keepLines/>
              <w:spacing w:after="0"/>
              <w:rPr>
                <w:rFonts w:ascii="Arial" w:hAnsi="Arial"/>
                <w:sz w:val="18"/>
                <w:lang w:eastAsia="ja-JP"/>
              </w:rPr>
            </w:pPr>
          </w:p>
        </w:tc>
      </w:tr>
      <w:tr w:rsidR="007A1DA9" w:rsidRPr="00CD7D70" w14:paraId="06B382A2" w14:textId="77777777" w:rsidTr="00CB0052">
        <w:trPr>
          <w:jc w:val="center"/>
        </w:trPr>
        <w:tc>
          <w:tcPr>
            <w:tcW w:w="5387" w:type="dxa"/>
            <w:tcBorders>
              <w:top w:val="nil"/>
            </w:tcBorders>
          </w:tcPr>
          <w:p w14:paraId="5D430D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tcBorders>
          </w:tcPr>
          <w:p w14:paraId="7076554E" w14:textId="77777777" w:rsidR="007A1DA9" w:rsidRPr="00CD7D70" w:rsidRDefault="007A1DA9" w:rsidP="00CB0052">
            <w:pPr>
              <w:keepNext/>
              <w:keepLines/>
              <w:spacing w:after="0"/>
              <w:rPr>
                <w:rFonts w:ascii="Arial" w:hAnsi="Arial"/>
                <w:sz w:val="18"/>
                <w:lang w:eastAsia="ja-JP"/>
              </w:rPr>
            </w:pPr>
          </w:p>
        </w:tc>
      </w:tr>
      <w:tr w:rsidR="007A1DA9" w:rsidRPr="00CD7D70" w14:paraId="1DCE8AF3" w14:textId="77777777" w:rsidTr="00CB0052">
        <w:trPr>
          <w:jc w:val="center"/>
        </w:trPr>
        <w:tc>
          <w:tcPr>
            <w:tcW w:w="5387" w:type="dxa"/>
            <w:tcBorders>
              <w:top w:val="nil"/>
            </w:tcBorders>
          </w:tcPr>
          <w:p w14:paraId="2FA726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tcBorders>
          </w:tcPr>
          <w:p w14:paraId="3A7E63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assisted</w:t>
            </w:r>
          </w:p>
        </w:tc>
      </w:tr>
      <w:tr w:rsidR="007A1DA9" w:rsidRPr="00CD7D70" w14:paraId="212CFFFD" w14:textId="77777777" w:rsidTr="00CB0052">
        <w:trPr>
          <w:jc w:val="center"/>
        </w:trPr>
        <w:tc>
          <w:tcPr>
            <w:tcW w:w="5387" w:type="dxa"/>
            <w:tcBorders>
              <w:top w:val="nil"/>
            </w:tcBorders>
          </w:tcPr>
          <w:p w14:paraId="17B53B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tcBorders>
          </w:tcPr>
          <w:p w14:paraId="1EC907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54C86273" w14:textId="77777777" w:rsidTr="00CB0052">
        <w:trPr>
          <w:jc w:val="center"/>
        </w:trPr>
        <w:tc>
          <w:tcPr>
            <w:tcW w:w="5387" w:type="dxa"/>
            <w:tcBorders>
              <w:top w:val="nil"/>
            </w:tcBorders>
          </w:tcPr>
          <w:p w14:paraId="566548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tcBorders>
          </w:tcPr>
          <w:p w14:paraId="06891A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369ED1C" w14:textId="77777777" w:rsidTr="00CB0052">
        <w:trPr>
          <w:jc w:val="center"/>
        </w:trPr>
        <w:tc>
          <w:tcPr>
            <w:tcW w:w="5387" w:type="dxa"/>
            <w:tcBorders>
              <w:top w:val="nil"/>
            </w:tcBorders>
          </w:tcPr>
          <w:p w14:paraId="2675CA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tcBorders>
          </w:tcPr>
          <w:p w14:paraId="0FDB84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67D39EF" w14:textId="77777777" w:rsidTr="00CB0052">
        <w:trPr>
          <w:jc w:val="center"/>
        </w:trPr>
        <w:tc>
          <w:tcPr>
            <w:tcW w:w="5387" w:type="dxa"/>
            <w:tcBorders>
              <w:top w:val="nil"/>
            </w:tcBorders>
          </w:tcPr>
          <w:p w14:paraId="41BA51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tcBorders>
          </w:tcPr>
          <w:p w14:paraId="23DBE8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99D0863" w14:textId="77777777" w:rsidTr="00CB0052">
        <w:trPr>
          <w:jc w:val="center"/>
        </w:trPr>
        <w:tc>
          <w:tcPr>
            <w:tcW w:w="5387" w:type="dxa"/>
            <w:tcBorders>
              <w:top w:val="nil"/>
            </w:tcBorders>
          </w:tcPr>
          <w:p w14:paraId="4D246F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tcBorders>
          </w:tcPr>
          <w:p w14:paraId="09D273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1B83FBE" w14:textId="77777777" w:rsidTr="00CB0052">
        <w:trPr>
          <w:jc w:val="center"/>
        </w:trPr>
        <w:tc>
          <w:tcPr>
            <w:tcW w:w="5387" w:type="dxa"/>
            <w:tcBorders>
              <w:top w:val="nil"/>
            </w:tcBorders>
          </w:tcPr>
          <w:p w14:paraId="4857B4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tcBorders>
          </w:tcPr>
          <w:p w14:paraId="67B479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6F0DFE1" w14:textId="77777777" w:rsidTr="00CB0052">
        <w:trPr>
          <w:jc w:val="center"/>
        </w:trPr>
        <w:tc>
          <w:tcPr>
            <w:tcW w:w="5387" w:type="dxa"/>
            <w:tcBorders>
              <w:top w:val="nil"/>
            </w:tcBorders>
          </w:tcPr>
          <w:p w14:paraId="647220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tcBorders>
          </w:tcPr>
          <w:p w14:paraId="094D56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0D0D98D" w14:textId="77777777" w:rsidTr="00CB0052">
        <w:trPr>
          <w:jc w:val="center"/>
        </w:trPr>
        <w:tc>
          <w:tcPr>
            <w:tcW w:w="5387" w:type="dxa"/>
            <w:tcBorders>
              <w:top w:val="nil"/>
            </w:tcBorders>
          </w:tcPr>
          <w:p w14:paraId="11C9B6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tcBorders>
          </w:tcPr>
          <w:p w14:paraId="026BE8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F15D578" w14:textId="77777777" w:rsidTr="00CB0052">
        <w:trPr>
          <w:jc w:val="center"/>
        </w:trPr>
        <w:tc>
          <w:tcPr>
            <w:tcW w:w="5387" w:type="dxa"/>
            <w:tcBorders>
              <w:top w:val="nil"/>
            </w:tcBorders>
          </w:tcPr>
          <w:p w14:paraId="6736AE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tcBorders>
          </w:tcPr>
          <w:p w14:paraId="37CB58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442B2AD" w14:textId="77777777" w:rsidTr="00CB0052">
        <w:trPr>
          <w:jc w:val="center"/>
        </w:trPr>
        <w:tc>
          <w:tcPr>
            <w:tcW w:w="5387" w:type="dxa"/>
            <w:tcBorders>
              <w:top w:val="nil"/>
            </w:tcBorders>
          </w:tcPr>
          <w:p w14:paraId="53AB10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tcBorders>
          </w:tcPr>
          <w:p w14:paraId="649CF3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49F8B642" w14:textId="77777777" w:rsidTr="00CB0052">
        <w:trPr>
          <w:jc w:val="center"/>
        </w:trPr>
        <w:tc>
          <w:tcPr>
            <w:tcW w:w="5387" w:type="dxa"/>
            <w:tcBorders>
              <w:top w:val="nil"/>
            </w:tcBorders>
          </w:tcPr>
          <w:p w14:paraId="3DCD8C8F" w14:textId="77777777" w:rsidR="007A1DA9" w:rsidRPr="00CD7D70" w:rsidRDefault="007A1DA9" w:rsidP="00CB0052">
            <w:pPr>
              <w:pStyle w:val="TAL"/>
              <w:rPr>
                <w:lang w:eastAsia="ja-JP"/>
              </w:rPr>
            </w:pPr>
          </w:p>
        </w:tc>
        <w:tc>
          <w:tcPr>
            <w:tcW w:w="4252" w:type="dxa"/>
            <w:tcBorders>
              <w:top w:val="nil"/>
            </w:tcBorders>
          </w:tcPr>
          <w:p w14:paraId="1196319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76289881" w14:textId="77777777" w:rsidTr="00CB0052">
        <w:trPr>
          <w:jc w:val="center"/>
        </w:trPr>
        <w:tc>
          <w:tcPr>
            <w:tcW w:w="5387" w:type="dxa"/>
            <w:tcBorders>
              <w:top w:val="nil"/>
            </w:tcBorders>
          </w:tcPr>
          <w:p w14:paraId="6574E45B" w14:textId="77777777" w:rsidR="007A1DA9" w:rsidRPr="00CD7D70" w:rsidRDefault="007A1DA9" w:rsidP="00CB0052">
            <w:pPr>
              <w:pStyle w:val="TAL"/>
              <w:rPr>
                <w:lang w:eastAsia="ja-JP"/>
              </w:rPr>
            </w:pPr>
          </w:p>
        </w:tc>
        <w:tc>
          <w:tcPr>
            <w:tcW w:w="4252" w:type="dxa"/>
            <w:tcBorders>
              <w:top w:val="nil"/>
            </w:tcBorders>
          </w:tcPr>
          <w:p w14:paraId="506963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774A5E8E" w14:textId="77777777" w:rsidTr="00CB0052">
        <w:trPr>
          <w:jc w:val="center"/>
        </w:trPr>
        <w:tc>
          <w:tcPr>
            <w:tcW w:w="5387" w:type="dxa"/>
            <w:tcBorders>
              <w:top w:val="nil"/>
            </w:tcBorders>
          </w:tcPr>
          <w:p w14:paraId="0E6F85CD" w14:textId="77777777" w:rsidR="007A1DA9" w:rsidRPr="00CD7D70" w:rsidRDefault="007A1DA9" w:rsidP="00CB0052">
            <w:pPr>
              <w:pStyle w:val="TAL"/>
              <w:rPr>
                <w:lang w:eastAsia="ja-JP"/>
              </w:rPr>
            </w:pPr>
          </w:p>
        </w:tc>
        <w:tc>
          <w:tcPr>
            <w:tcW w:w="4252" w:type="dxa"/>
            <w:tcBorders>
              <w:top w:val="nil"/>
            </w:tcBorders>
          </w:tcPr>
          <w:p w14:paraId="676CC38A" w14:textId="77777777" w:rsidR="00CD22AB" w:rsidRPr="00CD7D70" w:rsidRDefault="007A1DA9" w:rsidP="00CD22AB">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52967C91" w14:textId="77777777" w:rsidR="00B243DA" w:rsidRPr="00CD7D70" w:rsidRDefault="00CD22AB" w:rsidP="00CD22AB">
            <w:pPr>
              <w:keepNext/>
              <w:keepLines/>
              <w:spacing w:after="0"/>
              <w:rPr>
                <w:rFonts w:ascii="Arial" w:hAnsi="Arial"/>
                <w:sz w:val="18"/>
                <w:lang w:eastAsia="ja-JP"/>
              </w:rPr>
            </w:pPr>
            <w:r w:rsidRPr="00CD7D70">
              <w:rPr>
                <w:rFonts w:ascii="Arial" w:hAnsi="Arial"/>
                <w:sz w:val="18"/>
                <w:lang w:eastAsia="ja-JP"/>
              </w:rPr>
              <w:t>Sub-Test 8: bit 0 and 1 and 3 = 1</w:t>
            </w:r>
          </w:p>
          <w:p w14:paraId="7235B50B" w14:textId="77777777" w:rsidR="00B243DA" w:rsidRPr="00CD7D70" w:rsidRDefault="00B243DA" w:rsidP="00B243DA">
            <w:pPr>
              <w:keepNext/>
              <w:keepLines/>
              <w:spacing w:after="0"/>
              <w:rPr>
                <w:rFonts w:ascii="Arial" w:hAnsi="Arial"/>
                <w:sz w:val="18"/>
                <w:lang w:eastAsia="ja-JP"/>
              </w:rPr>
            </w:pPr>
            <w:r w:rsidRPr="00CD7D70">
              <w:rPr>
                <w:rFonts w:ascii="Arial" w:hAnsi="Arial"/>
                <w:sz w:val="18"/>
                <w:lang w:eastAsia="ja-JP"/>
              </w:rPr>
              <w:t>Sub-Test 9: bit 6 = 1</w:t>
            </w:r>
          </w:p>
          <w:p w14:paraId="116F5631" w14:textId="77777777" w:rsidR="007A1DA9" w:rsidRPr="00CD7D70" w:rsidRDefault="00B243DA" w:rsidP="00B243D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1613DB64" w14:textId="77777777" w:rsidTr="00CB0052">
        <w:trPr>
          <w:jc w:val="center"/>
        </w:trPr>
        <w:tc>
          <w:tcPr>
            <w:tcW w:w="5387" w:type="dxa"/>
            <w:tcBorders>
              <w:top w:val="nil"/>
            </w:tcBorders>
          </w:tcPr>
          <w:p w14:paraId="7B1A55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tcBorders>
          </w:tcPr>
          <w:p w14:paraId="3C57F9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140AFC" w14:textId="77777777" w:rsidTr="00CB0052">
        <w:trPr>
          <w:jc w:val="center"/>
        </w:trPr>
        <w:tc>
          <w:tcPr>
            <w:tcW w:w="5387" w:type="dxa"/>
            <w:tcBorders>
              <w:top w:val="nil"/>
            </w:tcBorders>
          </w:tcPr>
          <w:p w14:paraId="12D4531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tcBorders>
          </w:tcPr>
          <w:p w14:paraId="768533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C41154E" w14:textId="77777777" w:rsidTr="00CB0052">
        <w:trPr>
          <w:jc w:val="center"/>
        </w:trPr>
        <w:tc>
          <w:tcPr>
            <w:tcW w:w="5387" w:type="dxa"/>
            <w:tcBorders>
              <w:top w:val="nil"/>
            </w:tcBorders>
          </w:tcPr>
          <w:p w14:paraId="6EF64C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tcBorders>
          </w:tcPr>
          <w:p w14:paraId="79E473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UE capabilities</w:t>
            </w:r>
          </w:p>
        </w:tc>
      </w:tr>
      <w:tr w:rsidR="007A1DA9" w:rsidRPr="00CD7D70" w14:paraId="64ACE8CD" w14:textId="77777777" w:rsidTr="00CB0052">
        <w:trPr>
          <w:jc w:val="center"/>
        </w:trPr>
        <w:tc>
          <w:tcPr>
            <w:tcW w:w="5387" w:type="dxa"/>
            <w:tcBorders>
              <w:top w:val="nil"/>
            </w:tcBorders>
          </w:tcPr>
          <w:p w14:paraId="77DB3E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tcBorders>
          </w:tcPr>
          <w:p w14:paraId="30E88E6E" w14:textId="77777777" w:rsidR="007A1DA9" w:rsidRPr="00CD7D70" w:rsidRDefault="007A1DA9" w:rsidP="00CB0052">
            <w:pPr>
              <w:keepNext/>
              <w:keepLines/>
              <w:spacing w:after="0"/>
              <w:rPr>
                <w:rFonts w:ascii="Arial" w:hAnsi="Arial"/>
                <w:sz w:val="18"/>
                <w:lang w:eastAsia="ja-JP"/>
              </w:rPr>
            </w:pPr>
          </w:p>
        </w:tc>
      </w:tr>
      <w:tr w:rsidR="007A1DA9" w:rsidRPr="00CD7D70" w14:paraId="57D0767E" w14:textId="77777777" w:rsidTr="00CB0052">
        <w:trPr>
          <w:jc w:val="center"/>
        </w:trPr>
        <w:tc>
          <w:tcPr>
            <w:tcW w:w="5387" w:type="dxa"/>
            <w:tcBorders>
              <w:top w:val="nil"/>
            </w:tcBorders>
          </w:tcPr>
          <w:p w14:paraId="586BEE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tcBorders>
          </w:tcPr>
          <w:p w14:paraId="3FA27E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228F993D" w14:textId="77777777" w:rsidTr="00CB0052">
        <w:trPr>
          <w:jc w:val="center"/>
        </w:trPr>
        <w:tc>
          <w:tcPr>
            <w:tcW w:w="5387" w:type="dxa"/>
            <w:tcBorders>
              <w:top w:val="nil"/>
            </w:tcBorders>
          </w:tcPr>
          <w:p w14:paraId="735EA5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tcBorders>
          </w:tcPr>
          <w:p w14:paraId="10F85989" w14:textId="77777777" w:rsidR="007A1DA9" w:rsidRPr="00CD7D70" w:rsidRDefault="007A1DA9" w:rsidP="00CB0052">
            <w:pPr>
              <w:keepNext/>
              <w:keepLines/>
              <w:spacing w:after="0"/>
              <w:rPr>
                <w:rFonts w:ascii="Arial" w:hAnsi="Arial"/>
                <w:sz w:val="18"/>
                <w:lang w:eastAsia="ja-JP"/>
              </w:rPr>
            </w:pPr>
          </w:p>
        </w:tc>
      </w:tr>
      <w:tr w:rsidR="007A1DA9" w:rsidRPr="00CD7D70" w14:paraId="0F5EDD3E" w14:textId="77777777" w:rsidTr="00CB0052">
        <w:trPr>
          <w:jc w:val="center"/>
        </w:trPr>
        <w:tc>
          <w:tcPr>
            <w:tcW w:w="5387" w:type="dxa"/>
            <w:tcBorders>
              <w:top w:val="nil"/>
            </w:tcBorders>
          </w:tcPr>
          <w:p w14:paraId="79F683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tcBorders>
          </w:tcPr>
          <w:p w14:paraId="010DF439" w14:textId="77777777" w:rsidR="007A1DA9" w:rsidRPr="00CD7D70" w:rsidRDefault="007A1DA9" w:rsidP="00CB0052">
            <w:pPr>
              <w:keepNext/>
              <w:keepLines/>
              <w:spacing w:after="0"/>
              <w:rPr>
                <w:rFonts w:ascii="Arial" w:hAnsi="Arial"/>
                <w:sz w:val="18"/>
                <w:lang w:eastAsia="ja-JP"/>
              </w:rPr>
            </w:pPr>
          </w:p>
        </w:tc>
      </w:tr>
      <w:tr w:rsidR="007A1DA9" w:rsidRPr="00CD7D70" w14:paraId="0C85ED53" w14:textId="77777777" w:rsidTr="00CB0052">
        <w:trPr>
          <w:jc w:val="center"/>
        </w:trPr>
        <w:tc>
          <w:tcPr>
            <w:tcW w:w="5387" w:type="dxa"/>
            <w:tcBorders>
              <w:top w:val="nil"/>
            </w:tcBorders>
          </w:tcPr>
          <w:p w14:paraId="455A3F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tcBorders>
          </w:tcPr>
          <w:p w14:paraId="323A95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A060FE2" w14:textId="77777777" w:rsidTr="00CB0052">
        <w:trPr>
          <w:jc w:val="center"/>
        </w:trPr>
        <w:tc>
          <w:tcPr>
            <w:tcW w:w="5387" w:type="dxa"/>
            <w:tcBorders>
              <w:top w:val="nil"/>
            </w:tcBorders>
          </w:tcPr>
          <w:p w14:paraId="08EE47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tcBorders>
          </w:tcPr>
          <w:p w14:paraId="3847EA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8C98606" w14:textId="77777777" w:rsidTr="00CB0052">
        <w:trPr>
          <w:jc w:val="center"/>
        </w:trPr>
        <w:tc>
          <w:tcPr>
            <w:tcW w:w="5387" w:type="dxa"/>
            <w:tcBorders>
              <w:top w:val="nil"/>
            </w:tcBorders>
          </w:tcPr>
          <w:p w14:paraId="159C31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tcBorders>
          </w:tcPr>
          <w:p w14:paraId="2416C6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86E635A" w14:textId="77777777" w:rsidTr="00CB0052">
        <w:trPr>
          <w:jc w:val="center"/>
        </w:trPr>
        <w:tc>
          <w:tcPr>
            <w:tcW w:w="5387" w:type="dxa"/>
            <w:tcBorders>
              <w:top w:val="nil"/>
            </w:tcBorders>
          </w:tcPr>
          <w:p w14:paraId="06275B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tcBorders>
          </w:tcPr>
          <w:p w14:paraId="2EE028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C649F49" w14:textId="77777777" w:rsidTr="00CB0052">
        <w:trPr>
          <w:jc w:val="center"/>
        </w:trPr>
        <w:tc>
          <w:tcPr>
            <w:tcW w:w="5387" w:type="dxa"/>
            <w:tcBorders>
              <w:top w:val="nil"/>
            </w:tcBorders>
          </w:tcPr>
          <w:p w14:paraId="6DE656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tcBorders>
          </w:tcPr>
          <w:p w14:paraId="389522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744248B7" w14:textId="77777777" w:rsidTr="00CB0052">
        <w:trPr>
          <w:jc w:val="center"/>
        </w:trPr>
        <w:tc>
          <w:tcPr>
            <w:tcW w:w="5387" w:type="dxa"/>
            <w:tcBorders>
              <w:top w:val="nil"/>
            </w:tcBorders>
          </w:tcPr>
          <w:p w14:paraId="4B3F8F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tcBorders>
          </w:tcPr>
          <w:p w14:paraId="6077F0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67EE5D25" w14:textId="77777777" w:rsidTr="00CB0052">
        <w:trPr>
          <w:jc w:val="center"/>
        </w:trPr>
        <w:tc>
          <w:tcPr>
            <w:tcW w:w="5387" w:type="dxa"/>
            <w:tcBorders>
              <w:top w:val="nil"/>
            </w:tcBorders>
          </w:tcPr>
          <w:p w14:paraId="2DEC94AF"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4252" w:type="dxa"/>
            <w:tcBorders>
              <w:top w:val="nil"/>
            </w:tcBorders>
          </w:tcPr>
          <w:p w14:paraId="6810CF52" w14:textId="77777777" w:rsidR="007A1DA9" w:rsidRPr="00CD7D70" w:rsidRDefault="007A1DA9" w:rsidP="00CB0052">
            <w:pPr>
              <w:keepNext/>
              <w:keepLines/>
              <w:spacing w:after="0"/>
              <w:rPr>
                <w:rFonts w:ascii="Arial" w:hAnsi="Arial"/>
                <w:sz w:val="18"/>
                <w:lang w:eastAsia="ja-JP"/>
              </w:rPr>
            </w:pPr>
          </w:p>
        </w:tc>
      </w:tr>
      <w:tr w:rsidR="007A1DA9" w:rsidRPr="00CD7D70" w14:paraId="2324F663" w14:textId="77777777" w:rsidTr="00CB0052">
        <w:trPr>
          <w:jc w:val="center"/>
        </w:trPr>
        <w:tc>
          <w:tcPr>
            <w:tcW w:w="5387" w:type="dxa"/>
            <w:tcBorders>
              <w:top w:val="nil"/>
            </w:tcBorders>
          </w:tcPr>
          <w:p w14:paraId="3E7844E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tcBorders>
          </w:tcPr>
          <w:p w14:paraId="26F86A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C0D003E" w14:textId="77777777" w:rsidR="007A1DA9" w:rsidRPr="00CD7D70" w:rsidRDefault="007A1DA9" w:rsidP="007A1DA9">
      <w:pPr>
        <w:rPr>
          <w:lang w:eastAsia="ja-JP"/>
        </w:rPr>
      </w:pPr>
    </w:p>
    <w:p w14:paraId="79CF20EA" w14:textId="77777777" w:rsidR="007A1DA9" w:rsidRPr="00CD7D70" w:rsidRDefault="007A1DA9" w:rsidP="007A1DA9">
      <w:pPr>
        <w:pStyle w:val="H6"/>
        <w:rPr>
          <w:lang w:eastAsia="ja-JP"/>
        </w:rPr>
      </w:pPr>
      <w:r w:rsidRPr="00CD7D70">
        <w:rPr>
          <w:lang w:eastAsia="ja-JP"/>
        </w:rPr>
        <w:t>FACILITY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48923017"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1A2E9B6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090CBBE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12F9E39" w14:textId="77777777" w:rsidTr="00CB0052">
        <w:trPr>
          <w:jc w:val="center"/>
        </w:trPr>
        <w:tc>
          <w:tcPr>
            <w:tcW w:w="5387" w:type="dxa"/>
            <w:tcBorders>
              <w:top w:val="single" w:sz="4" w:space="0" w:color="auto"/>
              <w:left w:val="single" w:sz="4" w:space="0" w:color="auto"/>
              <w:bottom w:val="nil"/>
              <w:right w:val="single" w:sz="4" w:space="0" w:color="auto"/>
            </w:tcBorders>
          </w:tcPr>
          <w:p w14:paraId="2B4BB6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12AAE5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3F1A9038" w14:textId="77777777" w:rsidTr="00CB0052">
        <w:trPr>
          <w:jc w:val="center"/>
        </w:trPr>
        <w:tc>
          <w:tcPr>
            <w:tcW w:w="5387" w:type="dxa"/>
            <w:tcBorders>
              <w:top w:val="nil"/>
              <w:left w:val="single" w:sz="4" w:space="0" w:color="auto"/>
              <w:bottom w:val="nil"/>
              <w:right w:val="single" w:sz="4" w:space="0" w:color="auto"/>
            </w:tcBorders>
          </w:tcPr>
          <w:p w14:paraId="5AD5C9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56A2D036" w14:textId="77777777" w:rsidR="007A1DA9" w:rsidRPr="00CD7D70" w:rsidRDefault="007A1DA9" w:rsidP="00CB0052">
            <w:pPr>
              <w:keepNext/>
              <w:keepLines/>
              <w:spacing w:after="0"/>
              <w:rPr>
                <w:rFonts w:ascii="Arial" w:hAnsi="Arial"/>
                <w:sz w:val="18"/>
                <w:lang w:eastAsia="ja-JP"/>
              </w:rPr>
            </w:pPr>
          </w:p>
        </w:tc>
      </w:tr>
      <w:tr w:rsidR="007A1DA9" w:rsidRPr="00CD7D70" w14:paraId="7FFDE2FA" w14:textId="77777777" w:rsidTr="00CB0052">
        <w:trPr>
          <w:jc w:val="center"/>
        </w:trPr>
        <w:tc>
          <w:tcPr>
            <w:tcW w:w="5387" w:type="dxa"/>
            <w:tcBorders>
              <w:top w:val="nil"/>
              <w:left w:val="single" w:sz="4" w:space="0" w:color="auto"/>
              <w:bottom w:val="nil"/>
              <w:right w:val="single" w:sz="4" w:space="0" w:color="auto"/>
            </w:tcBorders>
          </w:tcPr>
          <w:p w14:paraId="791B7D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2EB20F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0 (FACILITY)</w:t>
            </w:r>
          </w:p>
        </w:tc>
      </w:tr>
      <w:tr w:rsidR="007A1DA9" w:rsidRPr="00CD7D70" w14:paraId="7E7FE365" w14:textId="77777777" w:rsidTr="00CB0052">
        <w:trPr>
          <w:jc w:val="center"/>
        </w:trPr>
        <w:tc>
          <w:tcPr>
            <w:tcW w:w="5387" w:type="dxa"/>
            <w:tcBorders>
              <w:top w:val="nil"/>
              <w:left w:val="single" w:sz="4" w:space="0" w:color="auto"/>
              <w:bottom w:val="single" w:sz="4" w:space="0" w:color="auto"/>
              <w:right w:val="single" w:sz="4" w:space="0" w:color="auto"/>
            </w:tcBorders>
          </w:tcPr>
          <w:p w14:paraId="49F98D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05BC0A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LCS</w:t>
            </w:r>
            <w:r w:rsidRPr="00CD7D70">
              <w:rPr>
                <w:rFonts w:ascii="Arial" w:hAnsi="Arial"/>
                <w:sz w:val="18"/>
                <w:lang w:eastAsia="ja-JP"/>
              </w:rPr>
              <w:noBreakHyphen/>
              <w:t>MOLRRes</w:t>
            </w:r>
          </w:p>
          <w:p w14:paraId="19F7FB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w:t>
            </w:r>
            <w:r w:rsidRPr="00CD7D70">
              <w:rPr>
                <w:rFonts w:ascii="Arial" w:hAnsi="Arial"/>
                <w:sz w:val="18"/>
                <w:lang w:eastAsia="ja-JP"/>
              </w:rPr>
              <w:sym w:font="Wingdings" w:char="F0E0"/>
            </w:r>
            <w:r w:rsidRPr="00CD7D70">
              <w:rPr>
                <w:rFonts w:ascii="Arial" w:hAnsi="Arial"/>
                <w:sz w:val="18"/>
                <w:lang w:eastAsia="ja-JP"/>
              </w:rPr>
              <w:t xml:space="preserve"> locationEstimate</w:t>
            </w:r>
          </w:p>
          <w:p w14:paraId="596E7B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ny values may be used. The SS shall not be required to calculate the value from the returned measurements.</w:t>
            </w:r>
          </w:p>
        </w:tc>
      </w:tr>
    </w:tbl>
    <w:p w14:paraId="0B438B83" w14:textId="77777777" w:rsidR="007A1DA9" w:rsidRPr="00CD7D70" w:rsidRDefault="007A1DA9" w:rsidP="007A1DA9">
      <w:pPr>
        <w:rPr>
          <w:lang w:eastAsia="ja-JP"/>
        </w:rPr>
      </w:pPr>
    </w:p>
    <w:p w14:paraId="394BD0C5" w14:textId="77777777" w:rsidR="007A1DA9" w:rsidRPr="00CD7D70" w:rsidRDefault="007A1DA9" w:rsidP="007A1DA9">
      <w:pPr>
        <w:pStyle w:val="H6"/>
        <w:rPr>
          <w:lang w:eastAsia="ja-JP"/>
        </w:rPr>
      </w:pPr>
      <w:r w:rsidRPr="00CD7D70">
        <w:rPr>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73ADF03" w14:textId="77777777" w:rsidTr="00CB0052">
        <w:trPr>
          <w:jc w:val="center"/>
        </w:trPr>
        <w:tc>
          <w:tcPr>
            <w:tcW w:w="5387" w:type="dxa"/>
            <w:tcBorders>
              <w:top w:val="single" w:sz="4" w:space="0" w:color="auto"/>
              <w:left w:val="single" w:sz="4" w:space="0" w:color="auto"/>
              <w:bottom w:val="single" w:sz="4" w:space="0" w:color="auto"/>
            </w:tcBorders>
          </w:tcPr>
          <w:p w14:paraId="2C94E78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6783680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1CC871B" w14:textId="77777777" w:rsidTr="00CB0052">
        <w:trPr>
          <w:jc w:val="center"/>
        </w:trPr>
        <w:tc>
          <w:tcPr>
            <w:tcW w:w="5387" w:type="dxa"/>
            <w:tcBorders>
              <w:top w:val="single" w:sz="4" w:space="0" w:color="auto"/>
              <w:bottom w:val="nil"/>
            </w:tcBorders>
          </w:tcPr>
          <w:p w14:paraId="688A43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bottom w:val="nil"/>
            </w:tcBorders>
          </w:tcPr>
          <w:p w14:paraId="1B4644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76C2D40E" w14:textId="77777777" w:rsidTr="00CB0052">
        <w:trPr>
          <w:jc w:val="center"/>
        </w:trPr>
        <w:tc>
          <w:tcPr>
            <w:tcW w:w="5387" w:type="dxa"/>
            <w:tcBorders>
              <w:top w:val="nil"/>
            </w:tcBorders>
          </w:tcPr>
          <w:p w14:paraId="4E68192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252" w:type="dxa"/>
            <w:tcBorders>
              <w:top w:val="nil"/>
            </w:tcBorders>
          </w:tcPr>
          <w:p w14:paraId="0A9AFC04" w14:textId="77777777" w:rsidR="007A1DA9" w:rsidRPr="00CD7D70" w:rsidRDefault="007A1DA9" w:rsidP="00CB0052">
            <w:pPr>
              <w:keepNext/>
              <w:keepLines/>
              <w:spacing w:after="0"/>
              <w:rPr>
                <w:rFonts w:ascii="Arial" w:hAnsi="Arial"/>
                <w:sz w:val="18"/>
                <w:lang w:eastAsia="ja-JP"/>
              </w:rPr>
            </w:pPr>
          </w:p>
        </w:tc>
      </w:tr>
      <w:tr w:rsidR="007A1DA9" w:rsidRPr="00CD7D70" w14:paraId="7F41EAF0" w14:textId="77777777" w:rsidTr="00CB0052">
        <w:trPr>
          <w:jc w:val="center"/>
        </w:trPr>
        <w:tc>
          <w:tcPr>
            <w:tcW w:w="5387" w:type="dxa"/>
          </w:tcPr>
          <w:p w14:paraId="2B4E1C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message type</w:t>
            </w:r>
          </w:p>
        </w:tc>
        <w:tc>
          <w:tcPr>
            <w:tcW w:w="4252" w:type="dxa"/>
          </w:tcPr>
          <w:p w14:paraId="6EA9B2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 (RELEASE COMPLETE)</w:t>
            </w:r>
          </w:p>
        </w:tc>
      </w:tr>
    </w:tbl>
    <w:p w14:paraId="1EDEE5E9" w14:textId="77777777" w:rsidR="007A1DA9" w:rsidRPr="00CD7D70" w:rsidRDefault="007A1DA9" w:rsidP="007A1DA9">
      <w:pPr>
        <w:rPr>
          <w:lang w:eastAsia="ja-JP"/>
        </w:rPr>
      </w:pPr>
    </w:p>
    <w:p w14:paraId="6826E4B3" w14:textId="77777777" w:rsidR="007A1DA9" w:rsidRPr="00CD7D70" w:rsidRDefault="007A1DA9" w:rsidP="007A1DA9">
      <w:pPr>
        <w:pStyle w:val="H6"/>
        <w:rPr>
          <w:lang w:eastAsia="ja-JP"/>
        </w:rPr>
      </w:pPr>
      <w:r w:rsidRPr="00CD7D70">
        <w:rPr>
          <w:lang w:eastAsia="ja-JP"/>
        </w:rPr>
        <w:lastRenderedPageBreak/>
        <w:t>6.2.2.2.5</w:t>
      </w:r>
      <w:r w:rsidRPr="00CD7D70">
        <w:rPr>
          <w:lang w:eastAsia="ja-JP"/>
        </w:rPr>
        <w:tab/>
        <w:t>Test requirements</w:t>
      </w:r>
    </w:p>
    <w:p w14:paraId="372084B0"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cs="Arial"/>
          <w:lang w:eastAsia="ja-JP"/>
        </w:rPr>
        <w:t>"MOLR-Type" set to "locationEstimate".</w:t>
      </w:r>
    </w:p>
    <w:p w14:paraId="758F2FB9" w14:textId="77777777" w:rsidR="007A1DA9" w:rsidRPr="00CD7D70" w:rsidRDefault="007A1DA9" w:rsidP="007A1DA9">
      <w:pPr>
        <w:rPr>
          <w:lang w:eastAsia="ja-JP"/>
        </w:rPr>
      </w:pPr>
      <w:r w:rsidRPr="00CD7D70">
        <w:rPr>
          <w:lang w:eastAsia="ja-JP"/>
        </w:rPr>
        <w:t>After step 7, the UE shall send a MEASUREMENT REPORT message containing the IE "UE positioning GPS measured results" and/or "UE positioning GANSS measured results".</w:t>
      </w:r>
    </w:p>
    <w:p w14:paraId="1126B99B" w14:textId="77777777" w:rsidR="007A1DA9" w:rsidRPr="00CD7D70" w:rsidRDefault="007A1DA9" w:rsidP="007A1DA9">
      <w:pPr>
        <w:rPr>
          <w:lang w:eastAsia="ja-JP"/>
        </w:rPr>
      </w:pPr>
      <w:r w:rsidRPr="00CD7D70">
        <w:rPr>
          <w:lang w:eastAsia="ja-JP"/>
        </w:rPr>
        <w:t>After step 9, the UE shall send a RELEASE COMPLETE message.</w:t>
      </w:r>
    </w:p>
    <w:p w14:paraId="15AB2A48" w14:textId="77777777" w:rsidR="007A1DA9" w:rsidRPr="00CD7D70" w:rsidRDefault="007A1DA9" w:rsidP="007A1DA9">
      <w:pPr>
        <w:pStyle w:val="Heading4"/>
        <w:rPr>
          <w:lang w:eastAsia="ja-JP"/>
        </w:rPr>
      </w:pPr>
      <w:bookmarkStart w:id="830" w:name="_Toc27408755"/>
      <w:bookmarkStart w:id="831" w:name="_Toc51833116"/>
      <w:bookmarkStart w:id="832" w:name="_Toc59046352"/>
      <w:bookmarkStart w:id="833" w:name="_Toc68183098"/>
      <w:bookmarkStart w:id="834" w:name="_Toc75462016"/>
      <w:bookmarkStart w:id="835" w:name="_Toc83678863"/>
      <w:bookmarkStart w:id="836" w:name="_Toc106630138"/>
      <w:bookmarkStart w:id="837" w:name="_Toc114859382"/>
      <w:r w:rsidRPr="00CD7D70">
        <w:rPr>
          <w:lang w:eastAsia="ja-JP"/>
        </w:rPr>
        <w:t>6.2.2.3</w:t>
      </w:r>
      <w:r w:rsidRPr="00CD7D70">
        <w:rPr>
          <w:lang w:eastAsia="ja-JP"/>
        </w:rPr>
        <w:tab/>
        <w:t>MO-LR Position Estimate: UE-Based A-GNSS – Failure Not Enough Satellites</w:t>
      </w:r>
      <w:bookmarkEnd w:id="830"/>
      <w:bookmarkEnd w:id="831"/>
      <w:bookmarkEnd w:id="832"/>
      <w:bookmarkEnd w:id="833"/>
      <w:bookmarkEnd w:id="834"/>
      <w:bookmarkEnd w:id="835"/>
      <w:bookmarkEnd w:id="836"/>
      <w:bookmarkEnd w:id="837"/>
    </w:p>
    <w:p w14:paraId="6281BDC2" w14:textId="77777777" w:rsidR="007A1DA9" w:rsidRPr="00CD7D70" w:rsidRDefault="007A1DA9" w:rsidP="007A1DA9">
      <w:pPr>
        <w:pStyle w:val="H6"/>
        <w:rPr>
          <w:lang w:eastAsia="ja-JP"/>
        </w:rPr>
      </w:pPr>
      <w:r w:rsidRPr="00CD7D70">
        <w:rPr>
          <w:lang w:eastAsia="ja-JP"/>
        </w:rPr>
        <w:t>6.2.2.3.1</w:t>
      </w:r>
      <w:r w:rsidRPr="00CD7D70">
        <w:rPr>
          <w:lang w:eastAsia="ja-JP"/>
        </w:rPr>
        <w:tab/>
        <w:t xml:space="preserve">Definition </w:t>
      </w:r>
    </w:p>
    <w:p w14:paraId="26599EC2" w14:textId="77777777" w:rsidR="007A1DA9" w:rsidRPr="00CD7D70" w:rsidRDefault="007A1DA9" w:rsidP="007A1DA9">
      <w:pPr>
        <w:rPr>
          <w:lang w:eastAsia="ja-JP"/>
        </w:rPr>
      </w:pPr>
      <w:r w:rsidRPr="00CD7D70">
        <w:rPr>
          <w:lang w:eastAsia="ja-JP"/>
        </w:rPr>
        <w:t>This test case applies to all UEs supporting UE-Based GANSS or GNSS Location Service capabilities and providing a method to trigger an MO-LR request for a position estimate.</w:t>
      </w:r>
    </w:p>
    <w:p w14:paraId="572C45CD" w14:textId="77777777" w:rsidR="007A1DA9" w:rsidRPr="00CD7D70" w:rsidRDefault="007A1DA9" w:rsidP="007A1DA9">
      <w:pPr>
        <w:pStyle w:val="H6"/>
        <w:rPr>
          <w:lang w:eastAsia="ja-JP"/>
        </w:rPr>
      </w:pPr>
      <w:r w:rsidRPr="00CD7D70">
        <w:rPr>
          <w:lang w:eastAsia="ja-JP"/>
        </w:rPr>
        <w:t>6.2.2.3.2</w:t>
      </w:r>
      <w:r w:rsidRPr="00CD7D70">
        <w:rPr>
          <w:lang w:eastAsia="ja-JP"/>
        </w:rPr>
        <w:tab/>
        <w:t>Conformance requirements</w:t>
      </w:r>
    </w:p>
    <w:p w14:paraId="587EB4B2" w14:textId="77777777" w:rsidR="007A1DA9" w:rsidRPr="00CD7D70" w:rsidRDefault="007A1DA9" w:rsidP="007A1DA9">
      <w:pPr>
        <w:ind w:left="568" w:hanging="284"/>
        <w:rPr>
          <w:lang w:eastAsia="ja-JP"/>
        </w:rPr>
      </w:pPr>
      <w:r w:rsidRPr="00CD7D70">
        <w:rPr>
          <w:lang w:eastAsia="ja-JP"/>
        </w:rPr>
        <w:t>1)</w:t>
      </w:r>
      <w:r w:rsidRPr="00CD7D70">
        <w:rPr>
          <w:lang w:eastAsia="ja-JP"/>
        </w:rPr>
        <w:tab/>
        <w:t>The MS invokes a MO-LR by sending a REGISTER message to the network containing a LCS-MOLR invoke component. SS Version Indicator value 1 or above shall be used.</w:t>
      </w:r>
    </w:p>
    <w:p w14:paraId="0FE6E7BC" w14:textId="77777777" w:rsidR="007A1DA9" w:rsidRPr="00CD7D70" w:rsidRDefault="007A1DA9" w:rsidP="007A1DA9">
      <w:pPr>
        <w:ind w:left="851" w:hanging="284"/>
        <w:rPr>
          <w:lang w:eastAsia="ja-JP"/>
        </w:rPr>
      </w:pPr>
      <w:r w:rsidRPr="00CD7D70">
        <w:rPr>
          <w:lang w:eastAsia="ja-JP"/>
        </w:rPr>
        <w:t>2)</w:t>
      </w:r>
      <w:r w:rsidRPr="00CD7D70">
        <w:rPr>
          <w:lang w:eastAsia="ja-JP"/>
        </w:rPr>
        <w:tab/>
        <w:t>if the IE "Measurement command" has the value "modify":</w:t>
      </w:r>
    </w:p>
    <w:p w14:paraId="2854CD52" w14:textId="77777777" w:rsidR="007A1DA9" w:rsidRPr="00CD7D70" w:rsidRDefault="007A1DA9" w:rsidP="007A1DA9">
      <w:pPr>
        <w:ind w:left="851" w:hanging="284"/>
        <w:rPr>
          <w:lang w:eastAsia="ja-JP"/>
        </w:rPr>
      </w:pPr>
      <w:r w:rsidRPr="00CD7D70">
        <w:rPr>
          <w:lang w:eastAsia="ja-JP"/>
        </w:rPr>
        <w:t>2&gt;</w:t>
      </w:r>
      <w:r w:rsidRPr="00CD7D70">
        <w:rPr>
          <w:lang w:eastAsia="ja-JP"/>
        </w:rPr>
        <w:tab/>
        <w:t>for all IEs present in the MEASUREMENT CONTROL message:</w:t>
      </w:r>
    </w:p>
    <w:p w14:paraId="58559B34" w14:textId="77777777" w:rsidR="007A1DA9" w:rsidRPr="00CD7D70" w:rsidRDefault="007A1DA9" w:rsidP="007A1DA9">
      <w:pPr>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6730009E" w14:textId="77777777" w:rsidR="007A1DA9" w:rsidRPr="00CD7D70" w:rsidRDefault="007A1DA9" w:rsidP="007A1DA9">
      <w:pPr>
        <w:ind w:left="1418" w:hanging="284"/>
        <w:rPr>
          <w:lang w:eastAsia="ja-JP"/>
        </w:rPr>
      </w:pPr>
      <w:r w:rsidRPr="00CD7D70">
        <w:rPr>
          <w:lang w:eastAsia="ja-JP"/>
        </w:rPr>
        <w:t>4&gt;</w:t>
      </w:r>
      <w:r w:rsidRPr="00CD7D70">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3794885D" w14:textId="77777777" w:rsidR="007A1DA9" w:rsidRPr="00CD7D70" w:rsidRDefault="007A1DA9" w:rsidP="007A1DA9">
      <w:pPr>
        <w:ind w:left="1418" w:hanging="284"/>
        <w:rPr>
          <w:lang w:eastAsia="ja-JP"/>
        </w:rPr>
      </w:pPr>
      <w:r w:rsidRPr="00CD7D70">
        <w:rPr>
          <w:lang w:eastAsia="ja-JP"/>
        </w:rPr>
        <w:t>4&gt;</w:t>
      </w:r>
      <w:r w:rsidRPr="00CD7D70">
        <w:rPr>
          <w:lang w:eastAsia="ja-JP"/>
        </w:rPr>
        <w:tab/>
        <w:t>if measurement type is set to "UE positioning measurement" and the IE "UE positioning GANSS assistance data" is present, for any of the optional IEs "UE positioning GANSS reference time", "UE positioning GANSS reference UE position", "UE positioning DGANSS corrections", "UE positioning 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58401EE4"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2EEDF921"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7A7B3AD4" w14:textId="77777777" w:rsidR="007A1DA9" w:rsidRPr="00CD7D70" w:rsidRDefault="007A1DA9" w:rsidP="007A1DA9">
      <w:pPr>
        <w:ind w:left="568" w:hanging="284"/>
        <w:rPr>
          <w:lang w:eastAsia="ja-JP"/>
        </w:rPr>
      </w:pPr>
      <w:r w:rsidRPr="00CD7D70">
        <w:rPr>
          <w:lang w:eastAsia="ja-JP"/>
        </w:rPr>
        <w:t>3)</w:t>
      </w:r>
      <w:r w:rsidRPr="00CD7D70">
        <w:rPr>
          <w:lang w:eastAsia="ja-JP"/>
        </w:rPr>
        <w:tab/>
        <w:t>If the IE "UE positioning GPS Navigation Model" is included, for each satellite, the UE shall:</w:t>
      </w:r>
    </w:p>
    <w:p w14:paraId="648CE108" w14:textId="77777777" w:rsidR="007A1DA9" w:rsidRPr="00CD7D70" w:rsidRDefault="007A1DA9" w:rsidP="007A1DA9">
      <w:pPr>
        <w:ind w:left="851" w:hanging="284"/>
        <w:rPr>
          <w:lang w:eastAsia="ja-JP"/>
        </w:rPr>
      </w:pPr>
      <w:r w:rsidRPr="00CD7D70">
        <w:rPr>
          <w:lang w:eastAsia="ja-JP"/>
        </w:rPr>
        <w:t>1&gt;</w:t>
      </w:r>
      <w:r w:rsidRPr="00CD7D70">
        <w:rPr>
          <w:lang w:eastAsia="ja-JP"/>
        </w:rPr>
        <w:tab/>
        <w:t>use IE "Satellite Status" to determine if an update of IE "UE positioning GPS Ephemeris and Clock Correction parameters" has been provided for the satellite indicated by the IE "SatID";</w:t>
      </w:r>
    </w:p>
    <w:p w14:paraId="0BA1E03A"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5C23CF42"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64D30E09" w14:textId="77777777" w:rsidR="007A1DA9" w:rsidRPr="00CD7D70" w:rsidRDefault="007A1DA9" w:rsidP="007A1DA9">
      <w:pPr>
        <w:rPr>
          <w:lang w:eastAsia="ja-JP"/>
        </w:rPr>
      </w:pPr>
      <w:r w:rsidRPr="00CD7D70">
        <w:rPr>
          <w:lang w:eastAsia="ja-JP"/>
        </w:rPr>
        <w:t>If the IE "UE positioning GPS Ephemeris and Clock Correction parameters" is included, for each satellite, the UE shall:</w:t>
      </w:r>
    </w:p>
    <w:p w14:paraId="0FCE612A" w14:textId="77777777" w:rsidR="007A1DA9" w:rsidRPr="00CD7D70" w:rsidRDefault="007A1DA9" w:rsidP="007A1DA9">
      <w:pPr>
        <w:ind w:left="568" w:hanging="284"/>
        <w:rPr>
          <w:lang w:eastAsia="ja-JP"/>
        </w:rPr>
      </w:pPr>
      <w:r w:rsidRPr="00CD7D70">
        <w:rPr>
          <w:lang w:eastAsia="ja-JP"/>
        </w:rPr>
        <w:lastRenderedPageBreak/>
        <w:t>1&gt;</w:t>
      </w:r>
      <w:r w:rsidRPr="00CD7D70">
        <w:rPr>
          <w:lang w:eastAsia="ja-JP"/>
        </w:rPr>
        <w:tab/>
        <w:t>update the variable UE_POSITIONING_GPS_DATA as follows:</w:t>
      </w:r>
    </w:p>
    <w:p w14:paraId="7B723F54" w14:textId="77777777" w:rsidR="007A1DA9" w:rsidRPr="00CD7D70" w:rsidRDefault="007A1DA9" w:rsidP="007A1DA9">
      <w:pPr>
        <w:ind w:left="851" w:hanging="284"/>
        <w:rPr>
          <w:lang w:eastAsia="ja-JP"/>
        </w:rPr>
      </w:pPr>
      <w:r w:rsidRPr="00CD7D70">
        <w:rPr>
          <w:lang w:eastAsia="ja-JP"/>
        </w:rPr>
        <w:t>2&gt;</w:t>
      </w:r>
      <w:r w:rsidRPr="00CD7D70">
        <w:rPr>
          <w:lang w:eastAsia="ja-JP"/>
        </w:rPr>
        <w:tab/>
        <w:t>store this IE at the position indicated by the IE "Sat ID" in the IE "UE positioning GPS Navigation Model" in the variable UE_POSITIONING_GPS_DATA, possibly overwriting any existing information in this position.</w:t>
      </w:r>
    </w:p>
    <w:p w14:paraId="68F466C2" w14:textId="77777777" w:rsidR="007A1DA9" w:rsidRPr="00CD7D70" w:rsidRDefault="007A1DA9" w:rsidP="007A1DA9">
      <w:pPr>
        <w:ind w:left="568" w:hanging="284"/>
        <w:rPr>
          <w:lang w:eastAsia="ja-JP"/>
        </w:rPr>
      </w:pPr>
      <w:r w:rsidRPr="00CD7D70">
        <w:rPr>
          <w:lang w:eastAsia="ja-JP"/>
        </w:rPr>
        <w:t>1&gt;</w:t>
      </w:r>
      <w:r w:rsidRPr="00CD7D70">
        <w:rPr>
          <w:lang w:eastAsia="ja-JP"/>
        </w:rPr>
        <w:tab/>
        <w:t>act on these GPS ephemeris and clock correction parameters in a manner similar to that specified in [12].</w:t>
      </w:r>
    </w:p>
    <w:p w14:paraId="03171A64" w14:textId="77777777" w:rsidR="007A1DA9" w:rsidRPr="00CD7D70" w:rsidRDefault="007A1DA9" w:rsidP="007A1DA9">
      <w:pPr>
        <w:ind w:left="568" w:hanging="284"/>
        <w:rPr>
          <w:lang w:eastAsia="ja-JP"/>
        </w:rPr>
      </w:pPr>
      <w:r w:rsidRPr="00CD7D70">
        <w:rPr>
          <w:lang w:eastAsia="ja-JP"/>
        </w:rPr>
        <w:t>4) If the IE "UE positioning GANSS Navigation Model" is included, the UE shall:</w:t>
      </w:r>
    </w:p>
    <w:p w14:paraId="285C0FBF"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6ED4ECAD" w14:textId="77777777" w:rsidR="007A1DA9" w:rsidRPr="00CD7D70" w:rsidRDefault="007A1DA9" w:rsidP="007A1DA9">
      <w:pPr>
        <w:ind w:left="992" w:hanging="284"/>
        <w:rPr>
          <w:lang w:eastAsia="ja-JP"/>
        </w:rPr>
      </w:pPr>
      <w:r w:rsidRPr="00CD7D70">
        <w:rPr>
          <w:lang w:eastAsia="ja-JP"/>
        </w:rPr>
        <w:t>2&gt;</w:t>
      </w:r>
      <w:r w:rsidRPr="00CD7D70">
        <w:rPr>
          <w:lang w:eastAsia="ja-JP"/>
        </w:rPr>
        <w:tab/>
        <w:t>for each satellite, the UE shall:</w:t>
      </w:r>
    </w:p>
    <w:p w14:paraId="798894F7"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clock model":</w:t>
      </w:r>
    </w:p>
    <w:p w14:paraId="07C7CC22"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a.</w:t>
      </w:r>
    </w:p>
    <w:p w14:paraId="16EEE655"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orbit model":</w:t>
      </w:r>
    </w:p>
    <w:p w14:paraId="66070446"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b.</w:t>
      </w:r>
    </w:p>
    <w:p w14:paraId="363BD084" w14:textId="77777777" w:rsidR="007A1DA9" w:rsidRPr="00CD7D70" w:rsidRDefault="007A1DA9" w:rsidP="007A1DA9">
      <w:pPr>
        <w:ind w:left="568" w:hanging="284"/>
        <w:rPr>
          <w:lang w:eastAsia="ja-JP"/>
        </w:rPr>
      </w:pPr>
      <w:r w:rsidRPr="00CD7D70">
        <w:rPr>
          <w:lang w:eastAsia="ja-JP"/>
        </w:rPr>
        <w:t>5) If the IE "UE positioning GANSS clock model" is included, the UE shall:</w:t>
      </w:r>
    </w:p>
    <w:p w14:paraId="2FBB1EB0"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38950B66" w14:textId="77777777" w:rsidR="007A1DA9" w:rsidRPr="00CD7D70" w:rsidRDefault="007A1DA9" w:rsidP="007A1DA9">
      <w:pPr>
        <w:ind w:left="992" w:hanging="284"/>
        <w:rPr>
          <w:lang w:eastAsia="ja-JP"/>
        </w:rPr>
      </w:pPr>
      <w:r w:rsidRPr="00CD7D70">
        <w:rPr>
          <w:lang w:eastAsia="ja-JP"/>
        </w:rPr>
        <w:t>2&gt;</w:t>
      </w:r>
      <w:r w:rsidRPr="00CD7D70">
        <w:rPr>
          <w:lang w:eastAsia="ja-JP"/>
        </w:rPr>
        <w:tab/>
        <w:t>update the variable UE_POSITIONING_GANSS_DATA as follows:</w:t>
      </w:r>
    </w:p>
    <w:p w14:paraId="48E30A24" w14:textId="77777777" w:rsidR="007A1DA9" w:rsidRPr="00CD7D70" w:rsidRDefault="007A1DA9" w:rsidP="007A1DA9">
      <w:pPr>
        <w:ind w:left="1135" w:hanging="284"/>
        <w:rPr>
          <w:lang w:eastAsia="ja-JP"/>
        </w:rPr>
      </w:pPr>
      <w:r w:rsidRPr="00CD7D70">
        <w:rPr>
          <w:lang w:eastAsia="ja-JP"/>
        </w:rPr>
        <w:t>3&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4908E8DC" w14:textId="77777777" w:rsidR="007A1DA9" w:rsidRPr="00CD7D70" w:rsidRDefault="007A1DA9" w:rsidP="007A1DA9">
      <w:pPr>
        <w:ind w:left="992" w:hanging="284"/>
        <w:rPr>
          <w:lang w:eastAsia="ja-JP"/>
        </w:rPr>
      </w:pPr>
      <w:r w:rsidRPr="00CD7D70">
        <w:rPr>
          <w:lang w:eastAsia="ja-JP"/>
        </w:rPr>
        <w:t>2&gt;</w:t>
      </w:r>
      <w:r w:rsidRPr="00CD7D70">
        <w:rPr>
          <w:lang w:eastAsia="ja-JP"/>
        </w:rPr>
        <w:tab/>
        <w:t>act on these GANSS clock models in a manner similar to that specified in a relevant ICD.</w:t>
      </w:r>
    </w:p>
    <w:p w14:paraId="75DA1B55" w14:textId="77777777" w:rsidR="007A1DA9" w:rsidRPr="00CD7D70" w:rsidRDefault="007A1DA9" w:rsidP="007A1DA9">
      <w:pPr>
        <w:ind w:left="568" w:hanging="284"/>
        <w:rPr>
          <w:lang w:eastAsia="ja-JP"/>
        </w:rPr>
      </w:pPr>
      <w:r w:rsidRPr="00CD7D70">
        <w:rPr>
          <w:lang w:eastAsia="ja-JP"/>
        </w:rPr>
        <w:t>6) If the IE "UE positioning GANSS orbit model" is included, for each satellite of each supported GNSS, the UE shall:</w:t>
      </w:r>
    </w:p>
    <w:p w14:paraId="4B577CCC" w14:textId="77777777" w:rsidR="007A1DA9" w:rsidRPr="00CD7D70" w:rsidRDefault="007A1DA9" w:rsidP="007A1DA9">
      <w:pPr>
        <w:ind w:left="852" w:hanging="284"/>
        <w:rPr>
          <w:lang w:eastAsia="ja-JP"/>
        </w:rPr>
      </w:pPr>
      <w:r w:rsidRPr="00CD7D70">
        <w:rPr>
          <w:lang w:eastAsia="ja-JP"/>
        </w:rPr>
        <w:t>1&gt;</w:t>
      </w:r>
      <w:r w:rsidRPr="00CD7D70">
        <w:rPr>
          <w:lang w:eastAsia="ja-JP"/>
        </w:rPr>
        <w:tab/>
        <w:t>update the variable UE_POSITIONING_GANSS_DATA as follows:</w:t>
      </w:r>
    </w:p>
    <w:p w14:paraId="765B6DC1" w14:textId="77777777" w:rsidR="007A1DA9" w:rsidRPr="00CD7D70" w:rsidRDefault="007A1DA9" w:rsidP="007A1DA9">
      <w:pPr>
        <w:ind w:left="992" w:hanging="284"/>
        <w:rPr>
          <w:lang w:eastAsia="ja-JP"/>
        </w:rPr>
      </w:pPr>
      <w:r w:rsidRPr="00CD7D70">
        <w:rPr>
          <w:lang w:eastAsia="ja-JP"/>
        </w:rPr>
        <w:t>2&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2C8E888A" w14:textId="77777777" w:rsidR="007A1DA9" w:rsidRPr="00CD7D70" w:rsidRDefault="007A1DA9" w:rsidP="007A1DA9">
      <w:pPr>
        <w:ind w:left="852" w:hanging="284"/>
        <w:rPr>
          <w:lang w:eastAsia="ja-JP"/>
        </w:rPr>
      </w:pPr>
      <w:r w:rsidRPr="00CD7D70">
        <w:rPr>
          <w:lang w:eastAsia="ja-JP"/>
        </w:rPr>
        <w:t>1&gt;</w:t>
      </w:r>
      <w:r w:rsidRPr="00CD7D70">
        <w:rPr>
          <w:lang w:eastAsia="ja-JP"/>
        </w:rPr>
        <w:tab/>
        <w:t>act on these GANSS orbit models in a manner similar to that specified in a relevant ICD.</w:t>
      </w:r>
    </w:p>
    <w:p w14:paraId="7318E0AF" w14:textId="77777777" w:rsidR="007A1DA9" w:rsidRPr="00CD7D70" w:rsidRDefault="007A1DA9" w:rsidP="007A1DA9">
      <w:pPr>
        <w:ind w:left="568" w:hanging="284"/>
        <w:rPr>
          <w:lang w:eastAsia="ja-JP"/>
        </w:rPr>
      </w:pPr>
      <w:r w:rsidRPr="00CD7D70">
        <w:rPr>
          <w:lang w:eastAsia="ja-JP"/>
        </w:rPr>
        <w:t>7)</w:t>
      </w:r>
      <w:r w:rsidRPr="00CD7D70">
        <w:rPr>
          <w:lang w:eastAsia="ja-JP"/>
        </w:rPr>
        <w:tab/>
        <w:t>The UE shall when a measurement report is triggered:</w:t>
      </w:r>
    </w:p>
    <w:p w14:paraId="1C708F84" w14:textId="77777777" w:rsidR="007A1DA9" w:rsidRPr="00CD7D70" w:rsidRDefault="007A1DA9" w:rsidP="007A1DA9">
      <w:pPr>
        <w:ind w:left="992"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253E6AD6" w14:textId="77777777" w:rsidR="007A1DA9" w:rsidRPr="00CD7D70" w:rsidRDefault="007A1DA9" w:rsidP="007A1DA9">
      <w:pPr>
        <w:ind w:left="1135" w:hanging="284"/>
        <w:rPr>
          <w:i/>
          <w:iCs/>
          <w:color w:val="000000"/>
          <w:lang w:eastAsia="ja-JP"/>
        </w:rPr>
      </w:pPr>
      <w:r w:rsidRPr="00CD7D70">
        <w:rPr>
          <w:color w:val="000000"/>
          <w:lang w:eastAsia="ja-JP"/>
        </w:rPr>
        <w:t>3&gt;</w:t>
      </w:r>
      <w:r w:rsidRPr="00CD7D70">
        <w:rPr>
          <w:color w:val="000000"/>
          <w:lang w:eastAsia="ja-JP"/>
        </w:rPr>
        <w:tab/>
        <w:t>include IE "UE positioning Position Estimate Info" in the MEASUREMENT REPORT and set the contents of the IE as follows:</w:t>
      </w:r>
    </w:p>
    <w:p w14:paraId="669549D7"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the UE supports the capability to perform the UE GPS timing of cell frames measurement:</w:t>
      </w:r>
    </w:p>
    <w:p w14:paraId="083E9C7E"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TRUE:</w:t>
      </w:r>
    </w:p>
    <w:p w14:paraId="65064A04"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PS timing of cell frames measurement on the serving cell or on one cell of the active set.</w:t>
      </w:r>
    </w:p>
    <w:p w14:paraId="3D5256CB"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Primary CPICH Info" for FDD or the IE "cell parameters id" for TDD;</w:t>
      </w:r>
    </w:p>
    <w:p w14:paraId="1AD86D56"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SFN when the position was determined;</w:t>
      </w:r>
    </w:p>
    <w:p w14:paraId="7BE72992"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UE GPS timing of cell frames";</w:t>
      </w:r>
    </w:p>
    <w:p w14:paraId="6E32C21E" w14:textId="77777777" w:rsidR="007A1DA9" w:rsidRPr="00CD7D70" w:rsidRDefault="007A1DA9" w:rsidP="007A1DA9">
      <w:pPr>
        <w:ind w:left="1985" w:hanging="284"/>
        <w:rPr>
          <w:lang w:eastAsia="ja-JP"/>
        </w:rPr>
      </w:pPr>
      <w:r w:rsidRPr="00CD7D70">
        <w:rPr>
          <w:lang w:eastAsia="ja-JP"/>
        </w:rPr>
        <w:lastRenderedPageBreak/>
        <w:t>6&gt;</w:t>
      </w:r>
      <w:r w:rsidRPr="00CD7D70">
        <w:rPr>
          <w:lang w:eastAsia="ja-JP"/>
        </w:rPr>
        <w:tab/>
        <w:t>include the IE "UE Positioning GPS Reference Time Uncertainty".</w:t>
      </w:r>
    </w:p>
    <w:p w14:paraId="2C4DF14F"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FALSE:</w:t>
      </w:r>
    </w:p>
    <w:p w14:paraId="452F39A4"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PS TOW msec" and set it to the GPS TOW when the position estimate was valid.</w:t>
      </w:r>
    </w:p>
    <w:p w14:paraId="3FC32F88"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position was calculated with GPS; and</w:t>
      </w:r>
    </w:p>
    <w:p w14:paraId="3E033DE9" w14:textId="77777777" w:rsidR="007A1DA9" w:rsidRPr="00CD7D70" w:rsidRDefault="007A1DA9" w:rsidP="007A1DA9">
      <w:pPr>
        <w:ind w:left="1418" w:hanging="284"/>
        <w:rPr>
          <w:lang w:eastAsia="ja-JP"/>
        </w:rPr>
      </w:pPr>
      <w:r w:rsidRPr="00CD7D70">
        <w:rPr>
          <w:lang w:eastAsia="ja-JP"/>
        </w:rPr>
        <w:t>4&gt;</w:t>
      </w:r>
      <w:r w:rsidRPr="00CD7D70">
        <w:rPr>
          <w:lang w:eastAsia="ja-JP"/>
        </w:rPr>
        <w:tab/>
        <w:t>the UE does not support the capability to provide the GPS timing of the cell:</w:t>
      </w:r>
    </w:p>
    <w:p w14:paraId="1D6AF4C1" w14:textId="77777777" w:rsidR="007A1DA9" w:rsidRPr="00CD7D70" w:rsidRDefault="007A1DA9" w:rsidP="007A1DA9">
      <w:pPr>
        <w:ind w:left="1701" w:hanging="283"/>
        <w:rPr>
          <w:lang w:eastAsia="ja-JP"/>
        </w:rPr>
      </w:pPr>
      <w:r w:rsidRPr="00CD7D70">
        <w:rPr>
          <w:lang w:eastAsia="ja-JP"/>
        </w:rPr>
        <w:t>5&gt;</w:t>
      </w:r>
      <w:r w:rsidRPr="00CD7D70">
        <w:rPr>
          <w:lang w:eastAsia="ja-JP"/>
        </w:rPr>
        <w:tab/>
        <w:t>include the IE "GPS TOW msec"</w:t>
      </w:r>
      <w:r w:rsidRPr="00CD7D70">
        <w:rPr>
          <w:color w:val="000000"/>
          <w:lang w:eastAsia="ja-JP"/>
        </w:rPr>
        <w:t xml:space="preserve"> and set it to the GPS TOW when the position estimate was valid</w:t>
      </w:r>
      <w:r w:rsidRPr="00CD7D70">
        <w:rPr>
          <w:lang w:eastAsia="ja-JP"/>
        </w:rPr>
        <w:t>.</w:t>
      </w:r>
    </w:p>
    <w:p w14:paraId="2B3C532D"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supports the capability to provide the GANSS timing of the cell frames measurement:</w:t>
      </w:r>
    </w:p>
    <w:p w14:paraId="444FAEA1"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ANSS timing of Cell wanted" is included with one bit set to value one for a supported GANSS:</w:t>
      </w:r>
    </w:p>
    <w:p w14:paraId="3FEB22B1"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ANSS timing of cell frames measurement on the serving cell or on one cell of the active set;</w:t>
      </w:r>
    </w:p>
    <w:p w14:paraId="3A9EAFBA"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ime ID" to identify the GNSS system time;</w:t>
      </w:r>
    </w:p>
    <w:p w14:paraId="74C83AB9"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Primary CPICH Info" for FDD or the IE "cell parameters id" for TDD; and</w:t>
      </w:r>
    </w:p>
    <w:p w14:paraId="4081C856"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Reference SFN" and the IE "UE GANSS timing of cell frames".</w:t>
      </w:r>
    </w:p>
    <w:p w14:paraId="4DEF7245"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IE "GANSS timing of Cell wanted" is </w:t>
      </w:r>
      <w:r w:rsidRPr="00CD7D70">
        <w:rPr>
          <w:color w:val="000000"/>
          <w:lang w:eastAsia="ja-JP"/>
        </w:rPr>
        <w:t>not included, or included with each bit set to value zero</w:t>
      </w:r>
      <w:r w:rsidRPr="00CD7D70">
        <w:rPr>
          <w:lang w:eastAsia="ja-JP"/>
        </w:rPr>
        <w:t>:</w:t>
      </w:r>
    </w:p>
    <w:p w14:paraId="75FF9189"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OD msec" and set it to the GANSS TOD when the position estimate was valid.</w:t>
      </w:r>
    </w:p>
    <w:p w14:paraId="687F381E"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does not support the capability to provide the GANSS timing of the cell:</w:t>
      </w:r>
    </w:p>
    <w:p w14:paraId="7398C0C5"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GANSS TOD msec" and set it to the GANSS TOD when the position estimate was valid;</w:t>
      </w:r>
    </w:p>
    <w:p w14:paraId="462838A8"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the IE "GANSS Time ID" to identify the GNSS system time.</w:t>
      </w:r>
    </w:p>
    <w:p w14:paraId="10125EE0"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IE "Vertical Accuracy" has been included in IE "UE positioning reporting quantity":</w:t>
      </w:r>
    </w:p>
    <w:p w14:paraId="2BCE62AF"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value "0":</w:t>
      </w:r>
    </w:p>
    <w:p w14:paraId="27ACACF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0":</w:t>
      </w:r>
    </w:p>
    <w:p w14:paraId="26744DF5" w14:textId="77777777" w:rsidR="007A1DA9" w:rsidRPr="00CD7D70" w:rsidRDefault="007A1DA9" w:rsidP="007A1DA9">
      <w:pPr>
        <w:ind w:left="2269" w:hanging="284"/>
        <w:rPr>
          <w:lang w:eastAsia="ja-JP"/>
        </w:rPr>
      </w:pPr>
      <w:r w:rsidRPr="00CD7D70">
        <w:rPr>
          <w:lang w:eastAsia="ja-JP"/>
        </w:rPr>
        <w:t>7&gt;</w:t>
      </w:r>
      <w:r w:rsidRPr="00CD7D70">
        <w:rPr>
          <w:lang w:eastAsia="ja-JP"/>
        </w:rPr>
        <w:tab/>
        <w:t>may include IE "Ellipsoid point with altitude".</w:t>
      </w:r>
    </w:p>
    <w:p w14:paraId="56DF7BC1"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unequal to "0"; and</w:t>
      </w:r>
    </w:p>
    <w:p w14:paraId="569B8D74"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288E7C06"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or IE "Ellipsoid point with altitude and uncertainty ellipsoid" as the position estimate.</w:t>
      </w:r>
    </w:p>
    <w:p w14:paraId="7D38C6B2"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62B96AD" w14:textId="77777777" w:rsidR="007A1DA9" w:rsidRPr="00CD7D70" w:rsidRDefault="007A1DA9" w:rsidP="007A1DA9">
      <w:pPr>
        <w:ind w:left="2269" w:hanging="284"/>
        <w:rPr>
          <w:lang w:eastAsia="ja-JP"/>
        </w:rPr>
      </w:pPr>
      <w:r w:rsidRPr="00CD7D70">
        <w:rPr>
          <w:lang w:eastAsia="ja-JP"/>
        </w:rPr>
        <w:t>7&gt;</w:t>
      </w:r>
      <w:r w:rsidRPr="00CD7D70">
        <w:rPr>
          <w:lang w:eastAsia="ja-JP"/>
        </w:rPr>
        <w:tab/>
        <w:t>may act as if IE "Vertical Accuracy" was not included in IE "UE positioning reporting quantity".</w:t>
      </w:r>
    </w:p>
    <w:p w14:paraId="51400FA3"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a value unequal to "0":</w:t>
      </w:r>
    </w:p>
    <w:p w14:paraId="21A4C12D"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4893907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601A437A"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6A9B9122" w14:textId="77777777" w:rsidR="007A1DA9" w:rsidRPr="00CD7D70" w:rsidRDefault="007A1DA9" w:rsidP="007A1DA9">
      <w:pPr>
        <w:ind w:left="2269" w:hanging="284"/>
        <w:rPr>
          <w:lang w:eastAsia="ja-JP"/>
        </w:rPr>
      </w:pPr>
      <w:r w:rsidRPr="00CD7D70">
        <w:rPr>
          <w:lang w:eastAsia="ja-JP"/>
        </w:rPr>
        <w:lastRenderedPageBreak/>
        <w:t>7&gt;</w:t>
      </w:r>
      <w:r w:rsidRPr="00CD7D70">
        <w:rPr>
          <w:lang w:eastAsia="ja-JP"/>
        </w:rPr>
        <w:tab/>
        <w:t>act as if IE "Vertical Accuracy" has not been included in IE "UE positioning reporting quantity".</w:t>
      </w:r>
    </w:p>
    <w:p w14:paraId="6D1BC22E"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IE "Vertical Accuracy" has not been included in IE "UE positioning reporting quantity":</w:t>
      </w:r>
    </w:p>
    <w:p w14:paraId="5CF55013"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value "0":</w:t>
      </w:r>
    </w:p>
    <w:p w14:paraId="4A0DE25C"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11B1CE1F"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a value unequal to 0:</w:t>
      </w:r>
    </w:p>
    <w:p w14:paraId="6D3D47E9"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62FCAEE0" w14:textId="77777777" w:rsidR="007A1DA9" w:rsidRPr="00CD7D70" w:rsidRDefault="007A1DA9" w:rsidP="007A1DA9">
      <w:pPr>
        <w:ind w:left="1418" w:hanging="284"/>
        <w:rPr>
          <w:lang w:eastAsia="ja-JP"/>
        </w:rPr>
      </w:pPr>
      <w:r w:rsidRPr="00CD7D70">
        <w:rPr>
          <w:lang w:eastAsia="ja-JP"/>
        </w:rPr>
        <w:t>4&gt;</w:t>
      </w:r>
      <w:r w:rsidRPr="00CD7D70">
        <w:rPr>
          <w:lang w:eastAsia="ja-JP"/>
        </w:rPr>
        <w:tab/>
        <w:t>if any of the IEs "Ellipsoid point with uncertainty ellipse" or "Ellipsoid point with altitude and uncertainty ellipsoid" is reported:</w:t>
      </w:r>
    </w:p>
    <w:p w14:paraId="12CDC3AF" w14:textId="77777777" w:rsidR="007A1DA9" w:rsidRPr="00CD7D70" w:rsidRDefault="007A1DA9" w:rsidP="007A1DA9">
      <w:pPr>
        <w:ind w:left="1702" w:hanging="284"/>
        <w:rPr>
          <w:lang w:eastAsia="ja-JP"/>
        </w:rPr>
      </w:pPr>
      <w:r w:rsidRPr="00CD7D70">
        <w:rPr>
          <w:lang w:eastAsia="ja-JP"/>
        </w:rPr>
        <w:t>5&gt;</w:t>
      </w:r>
      <w:r w:rsidRPr="00CD7D70">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7AD8D129" w14:textId="77777777" w:rsidR="007A1DA9" w:rsidRPr="00CD7D70" w:rsidRDefault="007A1DA9" w:rsidP="007A1DA9">
      <w:pPr>
        <w:keepLines/>
        <w:ind w:left="1985" w:hanging="851"/>
        <w:rPr>
          <w:color w:val="000000"/>
          <w:lang w:eastAsia="ja-JP"/>
        </w:rPr>
      </w:pPr>
      <w:r w:rsidRPr="00CD7D70">
        <w:rPr>
          <w:lang w:eastAsia="ja-JP"/>
        </w:rPr>
        <w:t>NOTE:</w:t>
      </w:r>
      <w:r w:rsidRPr="00CD7D70">
        <w:rPr>
          <w:lang w:eastAsia="ja-JP"/>
        </w:rPr>
        <w:tab/>
        <w:t>The value "0" of the IE "Confidence" is interpreted as "no information" by the UTRAN [57].</w:t>
      </w:r>
    </w:p>
    <w:p w14:paraId="6ADD01C3"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locity Requested" has been included in IE "UE positioning reporting quantity":</w:t>
      </w:r>
    </w:p>
    <w:p w14:paraId="3B997706"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IE "Velocity estimate" if supported and available.</w:t>
      </w:r>
    </w:p>
    <w:p w14:paraId="0977EB4A"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was not able to calculate a position:</w:t>
      </w:r>
    </w:p>
    <w:p w14:paraId="588A1BA5" w14:textId="77777777" w:rsidR="007A1DA9" w:rsidRPr="00CD7D70" w:rsidRDefault="007A1DA9" w:rsidP="007A1DA9">
      <w:pPr>
        <w:ind w:left="1135" w:hanging="284"/>
        <w:rPr>
          <w:color w:val="000000"/>
          <w:lang w:eastAsia="ja-JP"/>
        </w:rPr>
      </w:pPr>
      <w:r w:rsidRPr="00CD7D70">
        <w:rPr>
          <w:color w:val="000000"/>
          <w:lang w:eastAsia="ja-JP"/>
        </w:rPr>
        <w:t>3&gt;</w:t>
      </w:r>
      <w:r w:rsidRPr="00CD7D70">
        <w:rPr>
          <w:color w:val="000000"/>
          <w:lang w:eastAsia="ja-JP"/>
        </w:rPr>
        <w:tab/>
        <w:t>include IE "UE positioning error" in the MEASUREMENT REPORT and set the contents of this IE as specified in subclause 8.6.7.19.5.</w:t>
      </w:r>
    </w:p>
    <w:p w14:paraId="455377C3" w14:textId="77777777" w:rsidR="007A1DA9" w:rsidRPr="00CD7D70" w:rsidRDefault="007A1DA9" w:rsidP="007A1DA9">
      <w:pPr>
        <w:ind w:left="568" w:hanging="284"/>
        <w:rPr>
          <w:lang w:eastAsia="ja-JP"/>
        </w:rPr>
      </w:pPr>
      <w:r w:rsidRPr="00CD7D70">
        <w:rPr>
          <w:lang w:eastAsia="ja-JP"/>
        </w:rPr>
        <w:t>8) The UE shall set the contents of the IE "UE positioning Error" as follows:</w:t>
      </w:r>
    </w:p>
    <w:p w14:paraId="2E26401E" w14:textId="77777777" w:rsidR="007A1DA9" w:rsidRPr="00CD7D70" w:rsidRDefault="007A1DA9" w:rsidP="007A1DA9">
      <w:pPr>
        <w:ind w:firstLine="284"/>
        <w:rPr>
          <w:lang w:eastAsia="ja-JP"/>
        </w:rPr>
      </w:pPr>
      <w:r w:rsidRPr="00CD7D70">
        <w:rPr>
          <w:lang w:eastAsia="ja-JP"/>
        </w:rPr>
        <w:t>…</w:t>
      </w:r>
    </w:p>
    <w:p w14:paraId="0C76954B" w14:textId="77777777" w:rsidR="007A1DA9" w:rsidRPr="00CD7D70" w:rsidRDefault="007A1DA9" w:rsidP="007A1DA9">
      <w:pPr>
        <w:ind w:left="851" w:hanging="284"/>
        <w:rPr>
          <w:lang w:eastAsia="ja-JP"/>
        </w:rPr>
      </w:pPr>
      <w:r w:rsidRPr="00CD7D70">
        <w:rPr>
          <w:lang w:eastAsia="ja-JP"/>
        </w:rPr>
        <w:t>1&gt;</w:t>
      </w:r>
      <w:r w:rsidRPr="00CD7D70">
        <w:rPr>
          <w:lang w:eastAsia="ja-JP"/>
        </w:rPr>
        <w:tab/>
        <w:t>if the IE "Positioning Methods" in IE "UE positioning reporting quantity" has been assigned to value "GPS" and the IE "GANSS Positioning Methods" is present:</w:t>
      </w:r>
    </w:p>
    <w:p w14:paraId="3C4A2248" w14:textId="77777777" w:rsidR="007A1DA9" w:rsidRPr="00CD7D70" w:rsidRDefault="007A1DA9" w:rsidP="007A1DA9">
      <w:pPr>
        <w:ind w:left="992" w:hanging="284"/>
        <w:rPr>
          <w:lang w:eastAsia="ja-JP"/>
        </w:rPr>
      </w:pPr>
      <w:r w:rsidRPr="00CD7D70">
        <w:rPr>
          <w:lang w:eastAsia="ja-JP"/>
        </w:rPr>
        <w:t>2&gt;</w:t>
      </w:r>
      <w:r w:rsidRPr="00CD7D70">
        <w:rPr>
          <w:lang w:eastAsia="ja-JP"/>
        </w:rPr>
        <w:tab/>
        <w:t>if there were not enough GANSS satellites to be received:</w:t>
      </w:r>
    </w:p>
    <w:p w14:paraId="0311FB4D"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Not Enough GANSS Satellites".</w:t>
      </w:r>
    </w:p>
    <w:p w14:paraId="63E275F6" w14:textId="77777777" w:rsidR="007A1DA9" w:rsidRPr="00CD7D70" w:rsidRDefault="007A1DA9" w:rsidP="007A1DA9">
      <w:pPr>
        <w:ind w:left="992" w:hanging="284"/>
        <w:rPr>
          <w:lang w:eastAsia="ja-JP"/>
        </w:rPr>
      </w:pPr>
      <w:r w:rsidRPr="00CD7D70">
        <w:rPr>
          <w:lang w:eastAsia="ja-JP"/>
        </w:rPr>
        <w:t>2&gt;</w:t>
      </w:r>
      <w:r w:rsidRPr="00CD7D70">
        <w:rPr>
          <w:lang w:eastAsia="ja-JP"/>
        </w:rPr>
        <w:tab/>
        <w:t>if some GANSS assistance data was missing:</w:t>
      </w:r>
    </w:p>
    <w:p w14:paraId="01D45908"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Assistance Data Missing"; and</w:t>
      </w:r>
    </w:p>
    <w:p w14:paraId="4A683949"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TRUE:</w:t>
      </w:r>
    </w:p>
    <w:p w14:paraId="1B6A73E6" w14:textId="77777777" w:rsidR="007A1DA9" w:rsidRPr="00CD7D70" w:rsidRDefault="007A1DA9" w:rsidP="007A1DA9">
      <w:pPr>
        <w:ind w:left="1418" w:hanging="284"/>
        <w:rPr>
          <w:lang w:eastAsia="ja-JP"/>
        </w:rPr>
      </w:pPr>
      <w:r w:rsidRPr="00CD7D70">
        <w:rPr>
          <w:lang w:eastAsia="ja-JP"/>
        </w:rPr>
        <w:t>4&gt;</w:t>
      </w:r>
      <w:r w:rsidRPr="00CD7D70">
        <w:rPr>
          <w:lang w:eastAsia="ja-JP"/>
        </w:rPr>
        <w:tab/>
        <w:t>include the IE "GANSS Additional Assistance Data Request".</w:t>
      </w:r>
    </w:p>
    <w:p w14:paraId="5DED08E2"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FALSE:</w:t>
      </w:r>
    </w:p>
    <w:p w14:paraId="697AA722" w14:textId="77777777" w:rsidR="007A1DA9" w:rsidRPr="00CD7D70" w:rsidRDefault="007A1DA9" w:rsidP="007A1DA9">
      <w:pPr>
        <w:ind w:left="1418" w:hanging="284"/>
        <w:rPr>
          <w:color w:val="000000"/>
          <w:lang w:eastAsia="ja-JP"/>
        </w:rPr>
      </w:pPr>
      <w:r w:rsidRPr="00CD7D70">
        <w:rPr>
          <w:lang w:eastAsia="ja-JP"/>
        </w:rPr>
        <w:t>4&gt;</w:t>
      </w:r>
      <w:r w:rsidRPr="00CD7D70">
        <w:rPr>
          <w:lang w:eastAsia="ja-JP"/>
        </w:rPr>
        <w:tab/>
        <w:t xml:space="preserve">not </w:t>
      </w:r>
      <w:r w:rsidRPr="00CD7D70">
        <w:rPr>
          <w:color w:val="000000"/>
          <w:lang w:eastAsia="ja-JP"/>
        </w:rPr>
        <w:t xml:space="preserve">include the IE "GANSS Additional Assistance Data Request", and </w:t>
      </w:r>
      <w:r w:rsidRPr="00CD7D70">
        <w:rPr>
          <w:lang w:eastAsia="ja-JP"/>
        </w:rPr>
        <w:t>use the assistance data available for doing a positioning estimate</w:t>
      </w:r>
      <w:r w:rsidRPr="00CD7D70">
        <w:rPr>
          <w:color w:val="000000"/>
          <w:lang w:eastAsia="ja-JP"/>
        </w:rPr>
        <w:t>.</w:t>
      </w:r>
    </w:p>
    <w:p w14:paraId="216AA5CF" w14:textId="77777777" w:rsidR="007A1DA9" w:rsidRPr="00CD7D70" w:rsidRDefault="007A1DA9" w:rsidP="007A1DA9">
      <w:pPr>
        <w:ind w:left="568" w:hanging="284"/>
        <w:rPr>
          <w:lang w:eastAsia="ja-JP"/>
        </w:rPr>
      </w:pPr>
      <w:r w:rsidRPr="00CD7D70">
        <w:rPr>
          <w:lang w:eastAsia="ja-JP"/>
        </w:rPr>
        <w:t>9)</w:t>
      </w:r>
      <w:r w:rsidRPr="00CD7D70">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1367C39A" w14:textId="77777777" w:rsidR="007A1DA9" w:rsidRPr="00CD7D70" w:rsidRDefault="007A1DA9" w:rsidP="007A1DA9">
      <w:pPr>
        <w:keepNext/>
        <w:keepLines/>
        <w:ind w:left="568" w:hanging="284"/>
        <w:rPr>
          <w:lang w:eastAsia="ja-JP"/>
        </w:rPr>
      </w:pPr>
      <w:r w:rsidRPr="00CD7D70">
        <w:rPr>
          <w:lang w:eastAsia="ja-JP"/>
        </w:rPr>
        <w:lastRenderedPageBreak/>
        <w:t>10)</w:t>
      </w:r>
      <w:r w:rsidRPr="00CD7D70">
        <w:rPr>
          <w:lang w:eastAsia="ja-JP"/>
        </w:rPr>
        <w:tab/>
        <w:t>PositionMethodFailure: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0EC7B6C7" w14:textId="77777777" w:rsidR="007A1DA9" w:rsidRPr="00CD7D70" w:rsidRDefault="007A1DA9" w:rsidP="007A1DA9">
      <w:pPr>
        <w:pStyle w:val="H6"/>
        <w:rPr>
          <w:lang w:eastAsia="ja-JP"/>
        </w:rPr>
      </w:pPr>
      <w:r w:rsidRPr="00CD7D70">
        <w:rPr>
          <w:lang w:eastAsia="ja-JP"/>
        </w:rPr>
        <w:t>Reference(s):</w:t>
      </w:r>
    </w:p>
    <w:p w14:paraId="1EBB9CE1"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s 1 and 9: TS 24.030, subclause 5.1.1</w:t>
      </w:r>
    </w:p>
    <w:p w14:paraId="1E7E1A23"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2: TS 25.331, subclause 8.4.1.3.</w:t>
      </w:r>
    </w:p>
    <w:p w14:paraId="66BD859B"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3: TS 25.331, subclauses 8.6.7.19.3.3a, 8.6.7.19.3.4.</w:t>
      </w:r>
    </w:p>
    <w:p w14:paraId="0FBB83CC"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4: TS 25.331, subclause 8.6.7.19.7.4</w:t>
      </w:r>
    </w:p>
    <w:p w14:paraId="27BBDF96"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5: TS 25.331, subclause 8.6..7.19.4a</w:t>
      </w:r>
    </w:p>
    <w:p w14:paraId="6D7D32FD"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6: TS 25.331, subclause 8.6.7.19.4b</w:t>
      </w:r>
    </w:p>
    <w:p w14:paraId="771A0845"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7: TS 25.331, subclause 8.6.7.19.1b</w:t>
      </w:r>
    </w:p>
    <w:p w14:paraId="3CBC42B7"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8: TS 25.331, subclause 8.6.7.19.1b</w:t>
      </w:r>
    </w:p>
    <w:p w14:paraId="1D5845DE"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9: TS 25.331, subclause 8.6.7.19.5</w:t>
      </w:r>
    </w:p>
    <w:p w14:paraId="5E7D11E4" w14:textId="77777777" w:rsidR="007A1DA9" w:rsidRPr="00CD7D70" w:rsidRDefault="007A1DA9" w:rsidP="007A1DA9">
      <w:pPr>
        <w:pStyle w:val="B10"/>
        <w:rPr>
          <w:lang w:eastAsia="ja-JP"/>
        </w:rPr>
      </w:pPr>
      <w:r w:rsidRPr="00CD7D70">
        <w:rPr>
          <w:lang w:eastAsia="ja-JP"/>
        </w:rPr>
        <w:t>-</w:t>
      </w:r>
      <w:r w:rsidRPr="00CD7D70">
        <w:rPr>
          <w:lang w:eastAsia="ja-JP"/>
        </w:rPr>
        <w:tab/>
        <w:t>Conformance requirement 10: TS 24.080, subclause 4.3.2.29</w:t>
      </w:r>
    </w:p>
    <w:p w14:paraId="7F24332A" w14:textId="77777777" w:rsidR="007A1DA9" w:rsidRPr="00CD7D70" w:rsidRDefault="007A1DA9" w:rsidP="007A1DA9">
      <w:pPr>
        <w:pStyle w:val="H6"/>
        <w:rPr>
          <w:lang w:eastAsia="ja-JP"/>
        </w:rPr>
      </w:pPr>
      <w:r w:rsidRPr="00CD7D70">
        <w:rPr>
          <w:lang w:eastAsia="ja-JP"/>
        </w:rPr>
        <w:t>6.2.2.3.3</w:t>
      </w:r>
      <w:r w:rsidRPr="00CD7D70">
        <w:rPr>
          <w:lang w:eastAsia="ja-JP"/>
        </w:rPr>
        <w:tab/>
        <w:t>Test Purpose</w:t>
      </w:r>
    </w:p>
    <w:p w14:paraId="2ACBBC35" w14:textId="77777777" w:rsidR="007A1DA9" w:rsidRPr="00CD7D70" w:rsidRDefault="007A1DA9" w:rsidP="007A1DA9">
      <w:pPr>
        <w:spacing w:before="100" w:beforeAutospacing="1" w:after="0"/>
      </w:pPr>
      <w:r w:rsidRPr="00CD7D70">
        <w:t>To verify the UE behaviour at a mobile originated location request procedure using network-assisted UE-based GNSS when the MO-LR procedure fails due to failure of positioning method.</w:t>
      </w:r>
    </w:p>
    <w:p w14:paraId="65001119" w14:textId="77777777" w:rsidR="007A1DA9" w:rsidRPr="00CD7D70" w:rsidRDefault="007A1DA9" w:rsidP="007A1DA9">
      <w:pPr>
        <w:pStyle w:val="H6"/>
        <w:rPr>
          <w:lang w:eastAsia="ja-JP"/>
        </w:rPr>
      </w:pPr>
      <w:r w:rsidRPr="00CD7D70">
        <w:rPr>
          <w:lang w:eastAsia="ja-JP"/>
        </w:rPr>
        <w:t>6.2.2.3.4</w:t>
      </w:r>
      <w:r w:rsidRPr="00CD7D70">
        <w:rPr>
          <w:lang w:eastAsia="ja-JP"/>
        </w:rPr>
        <w:tab/>
        <w:t>Method of Test</w:t>
      </w:r>
    </w:p>
    <w:p w14:paraId="4E9CCFBC" w14:textId="77777777" w:rsidR="007A1DA9" w:rsidRPr="00CD7D70" w:rsidRDefault="007A1DA9" w:rsidP="007A1DA9">
      <w:pPr>
        <w:pStyle w:val="H6"/>
        <w:rPr>
          <w:lang w:eastAsia="ja-JP"/>
        </w:rPr>
      </w:pPr>
      <w:r w:rsidRPr="00CD7D70">
        <w:rPr>
          <w:lang w:eastAsia="ja-JP"/>
        </w:rPr>
        <w:t>Initial Conditions</w:t>
      </w:r>
    </w:p>
    <w:p w14:paraId="70DA4F76" w14:textId="77777777" w:rsidR="007A1DA9" w:rsidRPr="00CD7D70" w:rsidRDefault="007A1DA9" w:rsidP="007A1DA9">
      <w:pPr>
        <w:pStyle w:val="B10"/>
        <w:rPr>
          <w:lang w:eastAsia="ja-JP"/>
        </w:rPr>
      </w:pPr>
      <w:r w:rsidRPr="00CD7D70">
        <w:rPr>
          <w:lang w:eastAsia="ja-JP"/>
        </w:rPr>
        <w:t>-</w:t>
      </w:r>
      <w:r w:rsidRPr="00CD7D70">
        <w:rPr>
          <w:lang w:eastAsia="ja-JP"/>
        </w:rPr>
        <w:tab/>
        <w:t>System Simulator (SS):</w:t>
      </w:r>
    </w:p>
    <w:p w14:paraId="02275EDA" w14:textId="77777777" w:rsidR="007A1DA9" w:rsidRPr="00CD7D70" w:rsidRDefault="007A1DA9" w:rsidP="007A1DA9">
      <w:pPr>
        <w:pStyle w:val="B20"/>
        <w:rPr>
          <w:lang w:eastAsia="ja-JP"/>
        </w:rPr>
      </w:pPr>
      <w:r w:rsidRPr="00CD7D70">
        <w:rPr>
          <w:lang w:eastAsia="ja-JP"/>
        </w:rPr>
        <w:t>-</w:t>
      </w:r>
      <w:r w:rsidRPr="00CD7D70">
        <w:rPr>
          <w:lang w:eastAsia="ja-JP"/>
        </w:rPr>
        <w:tab/>
        <w:t>1 cell, default parameters.</w:t>
      </w:r>
    </w:p>
    <w:p w14:paraId="3B6E83C6" w14:textId="77777777" w:rsidR="007A1DA9" w:rsidRPr="00CD7D70" w:rsidRDefault="007A1DA9" w:rsidP="007A1DA9">
      <w:pPr>
        <w:pStyle w:val="B20"/>
        <w:rPr>
          <w:lang w:eastAsia="ja-JP"/>
        </w:rPr>
      </w:pPr>
      <w:r w:rsidRPr="00CD7D70">
        <w:rPr>
          <w:lang w:eastAsia="ja-JP"/>
        </w:rPr>
        <w:t>-</w:t>
      </w:r>
      <w:r w:rsidRPr="00CD7D70">
        <w:rPr>
          <w:lang w:eastAsia="ja-JP"/>
        </w:rPr>
        <w:tab/>
        <w:t xml:space="preserve">Satellite </w:t>
      </w:r>
      <w:r w:rsidR="00A31553" w:rsidRPr="00CD7D70">
        <w:rPr>
          <w:lang w:eastAsia="ja-JP"/>
        </w:rPr>
        <w:t>signals</w:t>
      </w:r>
      <w:r w:rsidRPr="00CD7D70">
        <w:rPr>
          <w:lang w:eastAsia="ja-JP"/>
        </w:rPr>
        <w:t xml:space="preserve"> switched off</w:t>
      </w:r>
      <w:r w:rsidR="00A31553" w:rsidRPr="00CD7D70">
        <w:rPr>
          <w:lang w:eastAsia="ja-JP"/>
        </w:rPr>
        <w:t xml:space="preserve"> or not present.</w:t>
      </w:r>
    </w:p>
    <w:p w14:paraId="19C20DB7" w14:textId="77777777" w:rsidR="007A1DA9" w:rsidRPr="00CD7D70" w:rsidRDefault="007A1DA9" w:rsidP="007A1DA9">
      <w:pPr>
        <w:pStyle w:val="B10"/>
        <w:rPr>
          <w:lang w:eastAsia="ja-JP"/>
        </w:rPr>
      </w:pPr>
      <w:r w:rsidRPr="00CD7D70">
        <w:rPr>
          <w:lang w:eastAsia="ja-JP"/>
        </w:rPr>
        <w:t>-</w:t>
      </w:r>
      <w:r w:rsidRPr="00CD7D70">
        <w:rPr>
          <w:lang w:eastAsia="ja-JP"/>
        </w:rPr>
        <w:tab/>
        <w:t>User Equipment (UE):</w:t>
      </w:r>
    </w:p>
    <w:p w14:paraId="4494D43C" w14:textId="77777777" w:rsidR="007A1DA9" w:rsidRPr="00CD7D70" w:rsidRDefault="007A1DA9" w:rsidP="007A1DA9">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MM idle</w:t>
      </w:r>
      <w:r w:rsidR="00AF63F5" w:rsidRPr="00CD7D70">
        <w:rPr>
          <w:lang w:eastAsia="ja-JP"/>
        </w:rPr>
        <w:t>”</w:t>
      </w:r>
      <w:r w:rsidRPr="00CD7D70">
        <w:rPr>
          <w:lang w:eastAsia="ja-JP"/>
        </w:rPr>
        <w:t xml:space="preserve"> with valid TMSI and CKSN.</w:t>
      </w:r>
    </w:p>
    <w:p w14:paraId="1C9EE8D3" w14:textId="77777777" w:rsidR="007A1DA9" w:rsidRPr="00CD7D70" w:rsidRDefault="007A1DA9" w:rsidP="007A1DA9">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PMM idle</w:t>
      </w:r>
      <w:r w:rsidR="00AF63F5" w:rsidRPr="00CD7D70">
        <w:rPr>
          <w:lang w:eastAsia="ja-JP"/>
        </w:rPr>
        <w:t>”</w:t>
      </w:r>
      <w:r w:rsidRPr="00CD7D70">
        <w:rPr>
          <w:lang w:eastAsia="ja-JP"/>
        </w:rPr>
        <w:t xml:space="preserve"> with valid P-TMSI</w:t>
      </w:r>
    </w:p>
    <w:p w14:paraId="1756B721" w14:textId="77777777" w:rsidR="007A1DA9" w:rsidRPr="00CD7D70" w:rsidRDefault="007A1DA9" w:rsidP="007A1DA9">
      <w:pPr>
        <w:pStyle w:val="H6"/>
        <w:rPr>
          <w:lang w:eastAsia="ja-JP"/>
        </w:rPr>
      </w:pPr>
      <w:r w:rsidRPr="00CD7D70">
        <w:rPr>
          <w:lang w:eastAsia="ja-JP"/>
        </w:rPr>
        <w:t>Related PICS/PIXIT Statements</w:t>
      </w:r>
    </w:p>
    <w:p w14:paraId="74BC239C" w14:textId="77777777" w:rsidR="007A1DA9" w:rsidRPr="00CD7D70" w:rsidRDefault="007A1DA9" w:rsidP="007A1DA9">
      <w:pPr>
        <w:pStyle w:val="B10"/>
        <w:rPr>
          <w:lang w:eastAsia="ja-JP"/>
        </w:rPr>
      </w:pPr>
      <w:r w:rsidRPr="00CD7D70">
        <w:rPr>
          <w:lang w:eastAsia="ja-JP"/>
        </w:rPr>
        <w:t>-</w:t>
      </w:r>
      <w:r w:rsidRPr="00CD7D70">
        <w:rPr>
          <w:lang w:eastAsia="ja-JP"/>
        </w:rPr>
        <w:tab/>
        <w:t>UE Based Network Assisted GANSS.</w:t>
      </w:r>
    </w:p>
    <w:p w14:paraId="70AF0178" w14:textId="77777777" w:rsidR="007A1DA9" w:rsidRPr="00CD7D70" w:rsidRDefault="007A1DA9" w:rsidP="007A1DA9">
      <w:pPr>
        <w:pStyle w:val="B10"/>
        <w:rPr>
          <w:lang w:eastAsia="ja-JP"/>
        </w:rPr>
      </w:pPr>
      <w:r w:rsidRPr="00CD7D70">
        <w:rPr>
          <w:lang w:eastAsia="ja-JP"/>
        </w:rPr>
        <w:t>-</w:t>
      </w:r>
      <w:r w:rsidRPr="00CD7D70">
        <w:rPr>
          <w:lang w:eastAsia="ja-JP"/>
        </w:rPr>
        <w:tab/>
        <w:t>UE Based Network Assisted GPS (Sub-tests 3</w:t>
      </w:r>
      <w:r w:rsidR="00A2081A" w:rsidRPr="00CD7D70">
        <w:rPr>
          <w:lang w:eastAsia="ja-JP"/>
        </w:rPr>
        <w:t>,</w:t>
      </w:r>
      <w:r w:rsidRPr="00CD7D70">
        <w:rPr>
          <w:lang w:eastAsia="ja-JP"/>
        </w:rPr>
        <w:t xml:space="preserve"> 4</w:t>
      </w:r>
      <w:r w:rsidR="00AF63F5" w:rsidRPr="00CD7D70">
        <w:rPr>
          <w:lang w:eastAsia="ja-JP"/>
        </w:rPr>
        <w:t>, 8</w:t>
      </w:r>
      <w:r w:rsidR="00A2081A" w:rsidRPr="00CD7D70">
        <w:rPr>
          <w:lang w:eastAsia="ja-JP"/>
        </w:rPr>
        <w:t xml:space="preserve"> and 10</w:t>
      </w:r>
      <w:r w:rsidRPr="00CD7D70">
        <w:rPr>
          <w:lang w:eastAsia="ja-JP"/>
        </w:rPr>
        <w:t>).</w:t>
      </w:r>
    </w:p>
    <w:p w14:paraId="04D844B8" w14:textId="77777777" w:rsidR="007A1DA9" w:rsidRPr="00CD7D70" w:rsidRDefault="007A1DA9" w:rsidP="007A1DA9">
      <w:pPr>
        <w:pStyle w:val="B10"/>
        <w:rPr>
          <w:lang w:eastAsia="ja-JP"/>
        </w:rPr>
      </w:pPr>
      <w:r w:rsidRPr="00CD7D70">
        <w:rPr>
          <w:lang w:eastAsia="ja-JP"/>
        </w:rPr>
        <w:t>-</w:t>
      </w:r>
      <w:r w:rsidRPr="00CD7D70">
        <w:rPr>
          <w:lang w:eastAsia="ja-JP"/>
        </w:rPr>
        <w:tab/>
        <w:t>Method of triggering an MO-LR request for a position estimate.</w:t>
      </w:r>
    </w:p>
    <w:p w14:paraId="77D0FE83" w14:textId="77777777" w:rsidR="007A1DA9" w:rsidRPr="00CD7D70" w:rsidRDefault="007A1DA9" w:rsidP="007A1DA9">
      <w:pPr>
        <w:pStyle w:val="H6"/>
        <w:rPr>
          <w:lang w:eastAsia="ja-JP"/>
        </w:rPr>
      </w:pPr>
      <w:r w:rsidRPr="00CD7D70">
        <w:rPr>
          <w:lang w:eastAsia="ja-JP"/>
        </w:rPr>
        <w:t>Test Procedure</w:t>
      </w:r>
    </w:p>
    <w:p w14:paraId="27C0E638"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79A39A16"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E4CCB49"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lastRenderedPageBreak/>
              <w:t>Sub-Test Case Number</w:t>
            </w:r>
          </w:p>
        </w:tc>
        <w:tc>
          <w:tcPr>
            <w:tcW w:w="5973" w:type="dxa"/>
            <w:tcBorders>
              <w:top w:val="single" w:sz="4" w:space="0" w:color="auto"/>
              <w:left w:val="single" w:sz="4" w:space="0" w:color="auto"/>
              <w:bottom w:val="single" w:sz="4" w:space="0" w:color="auto"/>
              <w:right w:val="single" w:sz="4" w:space="0" w:color="auto"/>
            </w:tcBorders>
          </w:tcPr>
          <w:p w14:paraId="531F7A4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728E5DA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145B2E1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0903D1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619DF047"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AAB26FB"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730353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75E4EAB4"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0317C3D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41BFCB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3897E498"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6A0D02C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1030BB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AF63F5" w:rsidRPr="00CD7D70" w14:paraId="5A6E6F1C"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362962ED" w14:textId="77777777" w:rsidR="00AF63F5" w:rsidRPr="00CD7D70" w:rsidRDefault="00AF63F5"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6CC4F16A" w14:textId="77777777" w:rsidR="00AF63F5" w:rsidRPr="00CD7D70" w:rsidRDefault="00AF63F5"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A2081A" w:rsidRPr="00CD7D70" w14:paraId="5081826C"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59A96BE6" w14:textId="77777777" w:rsidR="00A2081A" w:rsidRPr="00CD7D70" w:rsidRDefault="00A2081A"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539D3184" w14:textId="77777777" w:rsidR="00A2081A" w:rsidRPr="00CD7D70" w:rsidRDefault="00A2081A" w:rsidP="0051488F">
            <w:pPr>
              <w:keepNext/>
              <w:keepLines/>
              <w:spacing w:after="0"/>
              <w:rPr>
                <w:rFonts w:ascii="Arial" w:hAnsi="Arial"/>
                <w:sz w:val="18"/>
                <w:lang w:eastAsia="ja-JP"/>
              </w:rPr>
            </w:pPr>
            <w:r w:rsidRPr="00CD7D70">
              <w:rPr>
                <w:rFonts w:ascii="Arial" w:hAnsi="Arial"/>
                <w:sz w:val="18"/>
                <w:lang w:eastAsia="ja-JP"/>
              </w:rPr>
              <w:t>UE supporting A-</w:t>
            </w:r>
            <w:r w:rsidR="001C49CD" w:rsidRPr="00CD7D70">
              <w:rPr>
                <w:rFonts w:ascii="Arial" w:hAnsi="Arial"/>
                <w:sz w:val="18"/>
                <w:lang w:eastAsia="ja-JP"/>
              </w:rPr>
              <w:t>BDS</w:t>
            </w:r>
            <w:r w:rsidRPr="00CD7D70">
              <w:rPr>
                <w:rFonts w:ascii="Arial" w:hAnsi="Arial"/>
                <w:sz w:val="18"/>
                <w:lang w:eastAsia="ja-JP"/>
              </w:rPr>
              <w:t xml:space="preserve"> only</w:t>
            </w:r>
          </w:p>
        </w:tc>
      </w:tr>
      <w:tr w:rsidR="00A2081A" w:rsidRPr="00CD7D70" w14:paraId="3CAE12B1"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1375518A" w14:textId="77777777" w:rsidR="00A2081A" w:rsidRPr="00CD7D70" w:rsidRDefault="00A2081A"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16C5C89E" w14:textId="77777777" w:rsidR="00A2081A" w:rsidRPr="00CD7D70" w:rsidRDefault="00A2081A" w:rsidP="0051488F">
            <w:pPr>
              <w:keepNext/>
              <w:keepLines/>
              <w:spacing w:after="0"/>
              <w:rPr>
                <w:rFonts w:ascii="Arial" w:hAnsi="Arial"/>
                <w:sz w:val="18"/>
                <w:lang w:eastAsia="ja-JP"/>
              </w:rPr>
            </w:pPr>
            <w:r w:rsidRPr="00CD7D70">
              <w:rPr>
                <w:rFonts w:ascii="Arial" w:hAnsi="Arial"/>
                <w:sz w:val="18"/>
                <w:lang w:eastAsia="ja-JP"/>
              </w:rPr>
              <w:t>UE supporting A-GPS</w:t>
            </w:r>
            <w:r w:rsidR="00D05B90" w:rsidRPr="00CD7D70">
              <w:rPr>
                <w:rFonts w:ascii="Arial" w:hAnsi="Arial"/>
                <w:sz w:val="18"/>
                <w:vertAlign w:val="superscript"/>
                <w:lang w:eastAsia="ja-JP"/>
              </w:rPr>
              <w:t>(1)</w:t>
            </w:r>
            <w:r w:rsidRPr="00CD7D70">
              <w:rPr>
                <w:rFonts w:ascii="Arial" w:hAnsi="Arial"/>
                <w:sz w:val="18"/>
                <w:lang w:eastAsia="ja-JP"/>
              </w:rPr>
              <w:t xml:space="preserve"> and A-</w:t>
            </w:r>
            <w:r w:rsidR="001C49CD"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642F146C"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7D0FDA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E 1: </w:t>
            </w:r>
            <w:r w:rsidR="00AF63F5" w:rsidRPr="00CD7D70">
              <w:rPr>
                <w:rFonts w:ascii="Arial" w:hAnsi="Arial"/>
                <w:sz w:val="18"/>
                <w:lang w:eastAsia="ja-JP"/>
              </w:rPr>
              <w:t>“</w:t>
            </w:r>
            <w:r w:rsidRPr="00CD7D70">
              <w:rPr>
                <w:rFonts w:ascii="Arial" w:hAnsi="Arial"/>
                <w:sz w:val="18"/>
                <w:lang w:eastAsia="ja-JP"/>
              </w:rPr>
              <w:t>A-GPS</w:t>
            </w:r>
            <w:r w:rsidR="00AF63F5" w:rsidRPr="00CD7D70">
              <w:rPr>
                <w:rFonts w:ascii="Arial" w:hAnsi="Arial"/>
                <w:sz w:val="18"/>
                <w:lang w:eastAsia="ja-JP"/>
              </w:rPr>
              <w:t>”</w:t>
            </w:r>
            <w:r w:rsidRPr="00CD7D70">
              <w:rPr>
                <w:rFonts w:ascii="Arial" w:hAnsi="Arial"/>
                <w:sz w:val="18"/>
                <w:lang w:eastAsia="ja-JP"/>
              </w:rPr>
              <w:t xml:space="preserve"> includes Modernized GPS if supported by the UE.</w:t>
            </w:r>
          </w:p>
        </w:tc>
      </w:tr>
    </w:tbl>
    <w:p w14:paraId="7D2F7289" w14:textId="77777777" w:rsidR="007A1DA9" w:rsidRPr="00CD7D70" w:rsidRDefault="007A1DA9" w:rsidP="007A1DA9">
      <w:pPr>
        <w:rPr>
          <w:lang w:eastAsia="ja-JP"/>
        </w:rPr>
      </w:pPr>
    </w:p>
    <w:p w14:paraId="2049E2EA" w14:textId="77777777" w:rsidR="007A1DA9" w:rsidRPr="00CD7D70" w:rsidRDefault="007A1DA9" w:rsidP="007A1DA9">
      <w:pPr>
        <w:rPr>
          <w:lang w:eastAsia="ja-JP"/>
        </w:rPr>
      </w:pPr>
      <w:r w:rsidRPr="00CD7D70">
        <w:rPr>
          <w:lang w:eastAsia="ja-JP"/>
        </w:rPr>
        <w:t>The UE invokes call independent supplementary service through a CM SERVICE REQUEST. The SS initiates authentication and ciphering.</w:t>
      </w:r>
    </w:p>
    <w:p w14:paraId="4D92E946" w14:textId="77777777" w:rsidR="007A1DA9" w:rsidRPr="00CD7D70" w:rsidRDefault="007A1DA9" w:rsidP="007A1DA9">
      <w:pPr>
        <w:rPr>
          <w:lang w:eastAsia="ja-JP"/>
        </w:rPr>
      </w:pPr>
      <w:r w:rsidRPr="00CD7D70">
        <w:rPr>
          <w:lang w:eastAsia="ja-JP"/>
        </w:rPr>
        <w:t>The UE invokes an MO-LR request of type "locationEstimate".</w:t>
      </w:r>
    </w:p>
    <w:p w14:paraId="180BFA19" w14:textId="77777777" w:rsidR="007A1DA9" w:rsidRPr="00CD7D70" w:rsidRDefault="007A1DA9" w:rsidP="007A1DA9">
      <w:pPr>
        <w:rPr>
          <w:lang w:eastAsia="ja-JP"/>
        </w:rPr>
      </w:pPr>
      <w:r w:rsidRPr="00CD7D70">
        <w:rPr>
          <w:lang w:eastAsia="ja-JP"/>
        </w:rPr>
        <w:t xml:space="preserve">The SS orders an A-GNSS positioning measurement using one or more (dependent on the Sub-Test) MEASUREMENT CONTROL messages. </w:t>
      </w:r>
    </w:p>
    <w:p w14:paraId="1E86587E" w14:textId="77777777" w:rsidR="007A1DA9" w:rsidRPr="00CD7D70" w:rsidRDefault="007A1DA9" w:rsidP="007A1DA9">
      <w:pPr>
        <w:rPr>
          <w:lang w:eastAsia="ja-JP"/>
        </w:rPr>
      </w:pPr>
      <w:r w:rsidRPr="00CD7D70">
        <w:rPr>
          <w:lang w:eastAsia="ja-JP"/>
        </w:rPr>
        <w:t>The UE sends a MEASUREMENT REPORT message with a positioning error indication.</w:t>
      </w:r>
    </w:p>
    <w:p w14:paraId="22FD9139" w14:textId="77777777" w:rsidR="007A1DA9" w:rsidRPr="00CD7D70" w:rsidRDefault="007A1DA9" w:rsidP="007A1DA9">
      <w:pPr>
        <w:rPr>
          <w:lang w:eastAsia="ja-JP"/>
        </w:rPr>
      </w:pPr>
      <w:r w:rsidRPr="00CD7D70">
        <w:rPr>
          <w:lang w:eastAsia="ja-JP"/>
        </w:rPr>
        <w:t>The SS sends a RELEASE COMPLETE message containing a return error component.</w:t>
      </w:r>
    </w:p>
    <w:p w14:paraId="74B8FB11" w14:textId="77777777" w:rsidR="007A1DA9" w:rsidRPr="00CD7D70" w:rsidRDefault="007A1DA9" w:rsidP="007A1DA9">
      <w:pPr>
        <w:pStyle w:val="H6"/>
        <w:rPr>
          <w:lang w:eastAsia="ja-JP"/>
        </w:rPr>
      </w:pPr>
      <w:r w:rsidRPr="00CD7D70">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6BC4A5FA"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784A05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360798BF" w14:textId="77777777" w:rsidR="007A1DA9" w:rsidRPr="00CD7D70" w:rsidRDefault="007A1DA9" w:rsidP="00CB0052">
            <w:pPr>
              <w:keepNext/>
              <w:keepLines/>
              <w:spacing w:after="0"/>
              <w:jc w:val="center"/>
              <w:rPr>
                <w:b/>
                <w:sz w:val="18"/>
                <w:lang w:eastAsia="ja-JP"/>
              </w:rPr>
            </w:pPr>
            <w:r w:rsidRPr="00CD7D70">
              <w:rPr>
                <w:rFonts w:ascii="Arial"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C7BB65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10E46F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Comments</w:t>
            </w:r>
          </w:p>
        </w:tc>
      </w:tr>
      <w:tr w:rsidR="007A1DA9" w:rsidRPr="00CD7D70" w14:paraId="1481845C" w14:textId="77777777" w:rsidTr="00CB0052">
        <w:trPr>
          <w:cantSplit/>
          <w:jc w:val="center"/>
        </w:trPr>
        <w:tc>
          <w:tcPr>
            <w:tcW w:w="679" w:type="dxa"/>
            <w:vMerge/>
            <w:tcBorders>
              <w:left w:val="single" w:sz="6" w:space="0" w:color="auto"/>
              <w:bottom w:val="single" w:sz="4" w:space="0" w:color="auto"/>
              <w:right w:val="single" w:sz="6" w:space="0" w:color="auto"/>
            </w:tcBorders>
          </w:tcPr>
          <w:p w14:paraId="72204F85" w14:textId="77777777" w:rsidR="007A1DA9" w:rsidRPr="00CD7D70" w:rsidRDefault="007A1DA9" w:rsidP="00CB0052">
            <w:pPr>
              <w:keepNext/>
              <w:keepLines/>
              <w:spacing w:after="0"/>
              <w:jc w:val="center"/>
              <w:rPr>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5C978A2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C9B656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S</w:t>
            </w:r>
          </w:p>
        </w:tc>
        <w:tc>
          <w:tcPr>
            <w:tcW w:w="3686" w:type="dxa"/>
            <w:vMerge/>
            <w:tcBorders>
              <w:left w:val="single" w:sz="6" w:space="0" w:color="auto"/>
              <w:bottom w:val="single" w:sz="4" w:space="0" w:color="auto"/>
              <w:right w:val="single" w:sz="6" w:space="0" w:color="auto"/>
            </w:tcBorders>
          </w:tcPr>
          <w:p w14:paraId="308E6149" w14:textId="77777777" w:rsidR="007A1DA9" w:rsidRPr="00CD7D70" w:rsidRDefault="007A1DA9" w:rsidP="00CB0052">
            <w:pPr>
              <w:keepNext/>
              <w:keepLines/>
              <w:spacing w:after="0"/>
              <w:jc w:val="center"/>
              <w:rPr>
                <w:b/>
                <w:sz w:val="18"/>
                <w:lang w:eastAsia="ja-JP"/>
              </w:rPr>
            </w:pPr>
          </w:p>
        </w:tc>
        <w:tc>
          <w:tcPr>
            <w:tcW w:w="4111" w:type="dxa"/>
            <w:vMerge/>
            <w:tcBorders>
              <w:left w:val="single" w:sz="6" w:space="0" w:color="auto"/>
              <w:bottom w:val="single" w:sz="4" w:space="0" w:color="auto"/>
              <w:right w:val="single" w:sz="6" w:space="0" w:color="auto"/>
            </w:tcBorders>
          </w:tcPr>
          <w:p w14:paraId="6136F5D3" w14:textId="77777777" w:rsidR="007A1DA9" w:rsidRPr="00CD7D70" w:rsidRDefault="007A1DA9" w:rsidP="00CB0052">
            <w:pPr>
              <w:keepNext/>
              <w:keepLines/>
              <w:spacing w:after="0"/>
              <w:jc w:val="center"/>
              <w:rPr>
                <w:b/>
                <w:sz w:val="18"/>
                <w:lang w:eastAsia="ja-JP"/>
              </w:rPr>
            </w:pPr>
          </w:p>
        </w:tc>
      </w:tr>
      <w:tr w:rsidR="007A1DA9" w:rsidRPr="00CD7D70" w14:paraId="0201DC1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7BF75B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1712F0F4"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CB27876"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5C42D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5A07F73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C651C06"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6DF0D876"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BAD26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CA110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2F8681B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EA39CB8"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65C03155"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93178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9F0374F" w14:textId="77777777" w:rsidR="007A1DA9" w:rsidRPr="00CD7D70" w:rsidRDefault="007A1DA9" w:rsidP="00CB0052">
            <w:pPr>
              <w:keepNext/>
              <w:keepLines/>
              <w:spacing w:after="0"/>
              <w:rPr>
                <w:rFonts w:ascii="Arial" w:hAnsi="Arial"/>
                <w:sz w:val="18"/>
                <w:lang w:eastAsia="ja-JP"/>
              </w:rPr>
            </w:pPr>
          </w:p>
        </w:tc>
      </w:tr>
      <w:tr w:rsidR="007A1DA9" w:rsidRPr="00CD7D70" w14:paraId="15E845F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62BA6F8"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3B14F3C"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43994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4FF57076" w14:textId="77777777" w:rsidR="007A1DA9" w:rsidRPr="00CD7D70" w:rsidRDefault="007A1DA9" w:rsidP="00CB0052">
            <w:pPr>
              <w:keepNext/>
              <w:keepLines/>
              <w:spacing w:after="0"/>
              <w:rPr>
                <w:rFonts w:ascii="Arial" w:hAnsi="Arial"/>
                <w:sz w:val="18"/>
                <w:lang w:eastAsia="ja-JP"/>
              </w:rPr>
            </w:pPr>
          </w:p>
        </w:tc>
      </w:tr>
      <w:tr w:rsidR="007A1DA9" w:rsidRPr="00CD7D70" w14:paraId="3DB7A30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AD1128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11C0EAA3"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30F63307"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01055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764FBD8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8F57D56"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0CD61E84"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D5D72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54F92D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containing Facility IE with an LCS MO-LR request of type "locationEstimate".</w:t>
            </w:r>
          </w:p>
        </w:tc>
      </w:tr>
      <w:tr w:rsidR="007A1DA9" w:rsidRPr="00CD7D70" w14:paraId="515FD05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C26E092"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2A823D0C"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16CC0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42242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ub-Tests</w:t>
            </w:r>
          </w:p>
        </w:tc>
      </w:tr>
      <w:tr w:rsidR="007A1DA9" w:rsidRPr="00CD7D70" w14:paraId="384D84A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3C8B7D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26421803"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0A001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56895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s 2</w:t>
            </w:r>
            <w:r w:rsidR="00B414E0" w:rsidRPr="00CD7D70">
              <w:rPr>
                <w:rFonts w:ascii="Arial" w:hAnsi="Arial"/>
                <w:sz w:val="18"/>
                <w:lang w:eastAsia="ja-JP"/>
              </w:rPr>
              <w:t xml:space="preserve">, 3, </w:t>
            </w:r>
            <w:r w:rsidRPr="00CD7D70">
              <w:rPr>
                <w:rFonts w:ascii="Arial" w:hAnsi="Arial"/>
                <w:sz w:val="18"/>
                <w:lang w:eastAsia="ja-JP"/>
              </w:rPr>
              <w:t>4</w:t>
            </w:r>
            <w:r w:rsidR="00A2081A" w:rsidRPr="00CD7D70">
              <w:rPr>
                <w:rFonts w:ascii="Arial" w:hAnsi="Arial"/>
                <w:sz w:val="18"/>
                <w:lang w:eastAsia="ja-JP"/>
              </w:rPr>
              <w:t>,</w:t>
            </w:r>
            <w:r w:rsidR="00AF63F5" w:rsidRPr="00CD7D70">
              <w:rPr>
                <w:rFonts w:ascii="Arial" w:hAnsi="Arial"/>
                <w:sz w:val="18"/>
                <w:lang w:eastAsia="ja-JP"/>
              </w:rPr>
              <w:t xml:space="preserve"> 8,</w:t>
            </w:r>
            <w:r w:rsidR="00A2081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3BD4A16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0E72B2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0F6E3B6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2E98A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4751C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w:t>
            </w:r>
            <w:r w:rsidR="00A2081A" w:rsidRPr="00CD7D70">
              <w:rPr>
                <w:rFonts w:ascii="Arial" w:hAnsi="Arial"/>
                <w:sz w:val="18"/>
                <w:lang w:eastAsia="ja-JP"/>
              </w:rPr>
              <w:t>s</w:t>
            </w:r>
            <w:r w:rsidRPr="00CD7D70">
              <w:rPr>
                <w:rFonts w:ascii="Arial" w:hAnsi="Arial"/>
                <w:sz w:val="18"/>
                <w:lang w:eastAsia="ja-JP"/>
              </w:rPr>
              <w:t xml:space="preserve"> 4</w:t>
            </w:r>
            <w:r w:rsidR="00A2081A" w:rsidRPr="00CD7D70">
              <w:rPr>
                <w:rFonts w:ascii="Arial" w:hAnsi="Arial"/>
                <w:sz w:val="18"/>
                <w:lang w:eastAsia="ja-JP"/>
              </w:rPr>
              <w:t xml:space="preserve">, </w:t>
            </w:r>
            <w:r w:rsidR="00AF63F5" w:rsidRPr="00CD7D70">
              <w:rPr>
                <w:rFonts w:ascii="Arial" w:hAnsi="Arial"/>
                <w:sz w:val="18"/>
                <w:lang w:eastAsia="ja-JP"/>
              </w:rPr>
              <w:t xml:space="preserve">8, </w:t>
            </w:r>
            <w:r w:rsidR="00A2081A" w:rsidRPr="00CD7D70">
              <w:rPr>
                <w:rFonts w:ascii="Arial" w:hAnsi="Arial"/>
                <w:sz w:val="18"/>
                <w:lang w:eastAsia="ja-JP"/>
              </w:rPr>
              <w:t xml:space="preserve">10 </w:t>
            </w:r>
            <w:r w:rsidRPr="00CD7D70">
              <w:rPr>
                <w:rFonts w:ascii="Arial" w:hAnsi="Arial"/>
                <w:sz w:val="18"/>
                <w:lang w:eastAsia="ja-JP"/>
              </w:rPr>
              <w:t>only</w:t>
            </w:r>
          </w:p>
        </w:tc>
      </w:tr>
      <w:tr w:rsidR="007A1DA9" w:rsidRPr="00CD7D70" w14:paraId="5E9E9DC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7404933"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28451B7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E3C95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7533C8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szCs w:val="18"/>
                <w:lang w:eastAsia="ja-JP"/>
              </w:rPr>
              <w:t>Positioning error report "not enough GANSS satellites" or "not enough GPS satellites" (sub</w:t>
            </w:r>
            <w:r w:rsidR="00A2081A" w:rsidRPr="00CD7D70">
              <w:rPr>
                <w:rFonts w:ascii="Arial" w:hAnsi="Arial"/>
                <w:sz w:val="18"/>
                <w:szCs w:val="18"/>
                <w:lang w:eastAsia="ja-JP"/>
              </w:rPr>
              <w:t>-</w:t>
            </w:r>
            <w:r w:rsidRPr="00CD7D70">
              <w:rPr>
                <w:rFonts w:ascii="Arial" w:hAnsi="Arial"/>
                <w:sz w:val="18"/>
                <w:szCs w:val="18"/>
                <w:lang w:eastAsia="ja-JP"/>
              </w:rPr>
              <w:t>tests 3</w:t>
            </w:r>
            <w:r w:rsidR="00A2081A" w:rsidRPr="00CD7D70">
              <w:rPr>
                <w:rFonts w:ascii="Arial" w:hAnsi="Arial"/>
                <w:sz w:val="18"/>
                <w:szCs w:val="18"/>
                <w:lang w:eastAsia="ja-JP"/>
              </w:rPr>
              <w:t>,</w:t>
            </w:r>
            <w:r w:rsidRPr="00CD7D70">
              <w:rPr>
                <w:rFonts w:ascii="Arial" w:hAnsi="Arial"/>
                <w:sz w:val="18"/>
                <w:szCs w:val="18"/>
                <w:lang w:eastAsia="ja-JP"/>
              </w:rPr>
              <w:t xml:space="preserve"> 4</w:t>
            </w:r>
            <w:r w:rsidR="00AF63F5" w:rsidRPr="00CD7D70">
              <w:rPr>
                <w:rFonts w:ascii="Arial" w:hAnsi="Arial"/>
                <w:sz w:val="18"/>
                <w:szCs w:val="18"/>
                <w:lang w:eastAsia="ja-JP"/>
              </w:rPr>
              <w:t>, 8</w:t>
            </w:r>
            <w:r w:rsidR="00A2081A" w:rsidRPr="00CD7D70">
              <w:rPr>
                <w:rFonts w:ascii="Arial" w:hAnsi="Arial"/>
                <w:sz w:val="18"/>
                <w:szCs w:val="18"/>
                <w:lang w:eastAsia="ja-JP"/>
              </w:rPr>
              <w:t xml:space="preserve"> and 10</w:t>
            </w:r>
            <w:r w:rsidRPr="00CD7D70">
              <w:rPr>
                <w:rFonts w:ascii="Arial" w:hAnsi="Arial"/>
                <w:sz w:val="18"/>
                <w:szCs w:val="18"/>
                <w:lang w:eastAsia="ja-JP"/>
              </w:rPr>
              <w:t xml:space="preserve"> only)</w:t>
            </w:r>
          </w:p>
        </w:tc>
      </w:tr>
      <w:tr w:rsidR="007A1DA9" w:rsidRPr="00CD7D70" w14:paraId="7DDA379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18A535"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7A868CA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6CF2842"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4481F01" w14:textId="77777777" w:rsidR="007A1DA9" w:rsidRPr="00CD7D70" w:rsidRDefault="007A1DA9" w:rsidP="00CB0052">
            <w:pPr>
              <w:keepNext/>
              <w:keepLines/>
              <w:spacing w:after="0"/>
              <w:rPr>
                <w:rFonts w:ascii="Arial" w:hAnsi="Arial"/>
                <w:sz w:val="18"/>
                <w:szCs w:val="18"/>
                <w:lang w:eastAsia="ja-JP"/>
              </w:rPr>
            </w:pPr>
            <w:r w:rsidRPr="00CD7D70">
              <w:rPr>
                <w:rFonts w:ascii="Arial" w:hAnsi="Arial"/>
                <w:sz w:val="18"/>
                <w:szCs w:val="18"/>
                <w:lang w:eastAsia="ja-JP"/>
              </w:rPr>
              <w:t>SS is unable to fulfil the MO-LR request</w:t>
            </w:r>
          </w:p>
        </w:tc>
      </w:tr>
      <w:tr w:rsidR="007A1DA9" w:rsidRPr="00CD7D70" w14:paraId="388029D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93679C"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2CFA97B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49B7C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7BF31B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szCs w:val="18"/>
                <w:lang w:eastAsia="ja-JP"/>
              </w:rPr>
              <w:t>SS terminates the dialogue containing a return error component</w:t>
            </w:r>
          </w:p>
        </w:tc>
      </w:tr>
      <w:tr w:rsidR="007A1DA9" w:rsidRPr="00CD7D70" w14:paraId="1819390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7D257C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4B7D4C7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0EC859F"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CCEE4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releases the RRC connection and the test case ends.</w:t>
            </w:r>
          </w:p>
        </w:tc>
      </w:tr>
    </w:tbl>
    <w:p w14:paraId="1AACF62B" w14:textId="77777777" w:rsidR="007A1DA9" w:rsidRPr="00CD7D70" w:rsidRDefault="007A1DA9" w:rsidP="007A1DA9">
      <w:pPr>
        <w:rPr>
          <w:lang w:eastAsia="ja-JP"/>
        </w:rPr>
      </w:pPr>
    </w:p>
    <w:p w14:paraId="786C8D6F" w14:textId="77777777" w:rsidR="007A1DA9" w:rsidRPr="00CD7D70" w:rsidRDefault="007A1DA9" w:rsidP="007A1DA9">
      <w:pPr>
        <w:pStyle w:val="H6"/>
        <w:rPr>
          <w:lang w:eastAsia="ja-JP"/>
        </w:rPr>
      </w:pPr>
      <w:r w:rsidRPr="00CD7D70">
        <w:rPr>
          <w:lang w:eastAsia="ja-JP"/>
        </w:rPr>
        <w:t>Specific Message Contents</w:t>
      </w:r>
    </w:p>
    <w:p w14:paraId="777AD5E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74015DE6" w14:textId="77777777" w:rsidTr="00CB0052">
        <w:trPr>
          <w:jc w:val="center"/>
        </w:trPr>
        <w:tc>
          <w:tcPr>
            <w:tcW w:w="5387" w:type="dxa"/>
            <w:tcBorders>
              <w:top w:val="single" w:sz="6" w:space="0" w:color="auto"/>
              <w:left w:val="single" w:sz="6" w:space="0" w:color="auto"/>
              <w:bottom w:val="single" w:sz="4" w:space="0" w:color="auto"/>
              <w:right w:val="single" w:sz="6" w:space="0" w:color="auto"/>
            </w:tcBorders>
          </w:tcPr>
          <w:p w14:paraId="3E6D056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6" w:space="0" w:color="auto"/>
              <w:left w:val="single" w:sz="6" w:space="0" w:color="auto"/>
              <w:bottom w:val="single" w:sz="4" w:space="0" w:color="auto"/>
              <w:right w:val="single" w:sz="6" w:space="0" w:color="auto"/>
            </w:tcBorders>
          </w:tcPr>
          <w:p w14:paraId="77758F2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E6F67F1" w14:textId="77777777" w:rsidTr="00CB0052">
        <w:trPr>
          <w:jc w:val="center"/>
        </w:trPr>
        <w:tc>
          <w:tcPr>
            <w:tcW w:w="5387" w:type="dxa"/>
            <w:tcBorders>
              <w:top w:val="single" w:sz="4" w:space="0" w:color="auto"/>
              <w:left w:val="single" w:sz="4" w:space="0" w:color="auto"/>
              <w:bottom w:val="nil"/>
              <w:right w:val="single" w:sz="4" w:space="0" w:color="auto"/>
            </w:tcBorders>
          </w:tcPr>
          <w:p w14:paraId="737C2A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7D6ECB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6D2B8A22" w14:textId="77777777" w:rsidTr="00CB0052">
        <w:trPr>
          <w:jc w:val="center"/>
        </w:trPr>
        <w:tc>
          <w:tcPr>
            <w:tcW w:w="5387" w:type="dxa"/>
            <w:tcBorders>
              <w:top w:val="nil"/>
              <w:left w:val="single" w:sz="4" w:space="0" w:color="auto"/>
              <w:bottom w:val="nil"/>
              <w:right w:val="single" w:sz="4" w:space="0" w:color="auto"/>
            </w:tcBorders>
          </w:tcPr>
          <w:p w14:paraId="32F35C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3D2C7259" w14:textId="77777777" w:rsidR="007A1DA9" w:rsidRPr="00CD7D70" w:rsidRDefault="007A1DA9" w:rsidP="00CB0052">
            <w:pPr>
              <w:keepNext/>
              <w:keepLines/>
              <w:spacing w:after="0"/>
              <w:rPr>
                <w:rFonts w:ascii="Arial" w:hAnsi="Arial"/>
                <w:sz w:val="18"/>
                <w:lang w:eastAsia="ja-JP"/>
              </w:rPr>
            </w:pPr>
          </w:p>
        </w:tc>
      </w:tr>
      <w:tr w:rsidR="007A1DA9" w:rsidRPr="00CD7D70" w14:paraId="68F29311" w14:textId="77777777" w:rsidTr="00CB0052">
        <w:trPr>
          <w:jc w:val="center"/>
        </w:trPr>
        <w:tc>
          <w:tcPr>
            <w:tcW w:w="5387" w:type="dxa"/>
            <w:tcBorders>
              <w:top w:val="nil"/>
              <w:left w:val="single" w:sz="4" w:space="0" w:color="auto"/>
              <w:bottom w:val="nil"/>
              <w:right w:val="single" w:sz="4" w:space="0" w:color="auto"/>
            </w:tcBorders>
          </w:tcPr>
          <w:p w14:paraId="3A5F37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71DA90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1 (REGISTER)</w:t>
            </w:r>
          </w:p>
        </w:tc>
      </w:tr>
      <w:tr w:rsidR="007A1DA9" w:rsidRPr="00CD7D70" w14:paraId="2C9579E1" w14:textId="77777777" w:rsidTr="00CB0052">
        <w:trPr>
          <w:jc w:val="center"/>
        </w:trPr>
        <w:tc>
          <w:tcPr>
            <w:tcW w:w="5387" w:type="dxa"/>
            <w:tcBorders>
              <w:top w:val="nil"/>
              <w:left w:val="single" w:sz="4" w:space="0" w:color="auto"/>
              <w:bottom w:val="nil"/>
              <w:right w:val="single" w:sz="4" w:space="0" w:color="auto"/>
            </w:tcBorders>
          </w:tcPr>
          <w:p w14:paraId="3D00D7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6463D1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LCS-MOLR</w:t>
            </w:r>
          </w:p>
          <w:p w14:paraId="646909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locationEstimate</w:t>
            </w:r>
          </w:p>
        </w:tc>
      </w:tr>
      <w:tr w:rsidR="007A1DA9" w:rsidRPr="00CD7D70" w14:paraId="363A6407" w14:textId="77777777" w:rsidTr="00CB0052">
        <w:trPr>
          <w:jc w:val="center"/>
        </w:trPr>
        <w:tc>
          <w:tcPr>
            <w:tcW w:w="5387" w:type="dxa"/>
            <w:tcBorders>
              <w:top w:val="nil"/>
              <w:left w:val="single" w:sz="4" w:space="0" w:color="auto"/>
              <w:bottom w:val="single" w:sz="4" w:space="0" w:color="auto"/>
              <w:right w:val="single" w:sz="4" w:space="0" w:color="auto"/>
            </w:tcBorders>
          </w:tcPr>
          <w:p w14:paraId="7D7170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03E654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ersion 1 or above</w:t>
            </w:r>
          </w:p>
        </w:tc>
      </w:tr>
    </w:tbl>
    <w:p w14:paraId="791C3F66" w14:textId="77777777" w:rsidR="007A1DA9" w:rsidRPr="00CD7D70" w:rsidRDefault="007A1DA9" w:rsidP="007A1DA9">
      <w:pPr>
        <w:rPr>
          <w:lang w:eastAsia="ja-JP"/>
        </w:rPr>
      </w:pPr>
    </w:p>
    <w:p w14:paraId="4BB92A9C"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37C2E52"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19A4749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5518CCF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FC5BA33" w14:textId="77777777" w:rsidTr="00CB0052">
        <w:trPr>
          <w:jc w:val="center"/>
        </w:trPr>
        <w:tc>
          <w:tcPr>
            <w:tcW w:w="5387" w:type="dxa"/>
            <w:tcBorders>
              <w:top w:val="nil"/>
              <w:left w:val="single" w:sz="6" w:space="0" w:color="auto"/>
              <w:right w:val="single" w:sz="6" w:space="0" w:color="auto"/>
            </w:tcBorders>
          </w:tcPr>
          <w:p w14:paraId="3E09CCAA" w14:textId="77777777" w:rsidR="007A1DA9" w:rsidRPr="00CD7D70" w:rsidRDefault="007A1DA9" w:rsidP="00CB0052">
            <w:pPr>
              <w:keepNext/>
              <w:keepLines/>
              <w:spacing w:after="0"/>
              <w:rPr>
                <w:sz w:val="18"/>
                <w:lang w:eastAsia="ja-JP"/>
              </w:rPr>
            </w:pPr>
            <w:r w:rsidRPr="00CD7D70">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18FD7D89" w14:textId="77777777" w:rsidR="007A1DA9" w:rsidRPr="00CD7D70" w:rsidRDefault="007A1DA9" w:rsidP="00CB0052">
            <w:pPr>
              <w:keepNext/>
              <w:keepLines/>
              <w:spacing w:after="0"/>
              <w:rPr>
                <w:rFonts w:ascii="Arial" w:hAnsi="Arial"/>
                <w:sz w:val="18"/>
                <w:lang w:eastAsia="ja-JP"/>
              </w:rPr>
            </w:pPr>
          </w:p>
        </w:tc>
      </w:tr>
      <w:tr w:rsidR="007A1DA9" w:rsidRPr="00CD7D70" w14:paraId="679F7464" w14:textId="77777777" w:rsidTr="00CB0052">
        <w:trPr>
          <w:jc w:val="center"/>
        </w:trPr>
        <w:tc>
          <w:tcPr>
            <w:tcW w:w="5387" w:type="dxa"/>
            <w:tcBorders>
              <w:top w:val="nil"/>
              <w:left w:val="single" w:sz="6" w:space="0" w:color="auto"/>
              <w:right w:val="single" w:sz="6" w:space="0" w:color="auto"/>
            </w:tcBorders>
          </w:tcPr>
          <w:p w14:paraId="6F8510AA"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left w:val="single" w:sz="6" w:space="0" w:color="auto"/>
              <w:right w:val="single" w:sz="6" w:space="0" w:color="auto"/>
            </w:tcBorders>
          </w:tcPr>
          <w:p w14:paraId="5EDD37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79A6D022" w14:textId="77777777" w:rsidTr="00CB0052">
        <w:trPr>
          <w:jc w:val="center"/>
        </w:trPr>
        <w:tc>
          <w:tcPr>
            <w:tcW w:w="5387" w:type="dxa"/>
            <w:tcBorders>
              <w:top w:val="nil"/>
              <w:left w:val="single" w:sz="6" w:space="0" w:color="auto"/>
              <w:right w:val="single" w:sz="6" w:space="0" w:color="auto"/>
            </w:tcBorders>
          </w:tcPr>
          <w:p w14:paraId="6B40FD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left w:val="single" w:sz="6" w:space="0" w:color="auto"/>
              <w:right w:val="single" w:sz="6" w:space="0" w:color="auto"/>
            </w:tcBorders>
          </w:tcPr>
          <w:p w14:paraId="375CAE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4420C73F" w14:textId="77777777" w:rsidTr="00CB0052">
        <w:trPr>
          <w:jc w:val="center"/>
        </w:trPr>
        <w:tc>
          <w:tcPr>
            <w:tcW w:w="5387" w:type="dxa"/>
            <w:tcBorders>
              <w:top w:val="nil"/>
              <w:left w:val="single" w:sz="6" w:space="0" w:color="auto"/>
              <w:right w:val="single" w:sz="6" w:space="0" w:color="auto"/>
            </w:tcBorders>
          </w:tcPr>
          <w:p w14:paraId="0F8B90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78392A82" w14:textId="77777777" w:rsidR="007A1DA9" w:rsidRPr="00CD7D70" w:rsidRDefault="007A1DA9" w:rsidP="00CB0052">
            <w:pPr>
              <w:keepNext/>
              <w:keepLines/>
              <w:spacing w:after="0"/>
              <w:rPr>
                <w:rFonts w:ascii="Arial" w:hAnsi="Arial"/>
                <w:sz w:val="18"/>
                <w:lang w:eastAsia="ja-JP"/>
              </w:rPr>
            </w:pPr>
          </w:p>
        </w:tc>
      </w:tr>
      <w:tr w:rsidR="007A1DA9" w:rsidRPr="00CD7D70" w14:paraId="1512BD18" w14:textId="77777777" w:rsidTr="00CB0052">
        <w:trPr>
          <w:jc w:val="center"/>
        </w:trPr>
        <w:tc>
          <w:tcPr>
            <w:tcW w:w="5387" w:type="dxa"/>
            <w:tcBorders>
              <w:top w:val="nil"/>
              <w:left w:val="single" w:sz="6" w:space="0" w:color="auto"/>
              <w:right w:val="single" w:sz="6" w:space="0" w:color="auto"/>
            </w:tcBorders>
          </w:tcPr>
          <w:p w14:paraId="388885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68836D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0B7FC20A" w14:textId="77777777" w:rsidTr="00CB0052">
        <w:trPr>
          <w:jc w:val="center"/>
        </w:trPr>
        <w:tc>
          <w:tcPr>
            <w:tcW w:w="5387" w:type="dxa"/>
            <w:tcBorders>
              <w:top w:val="nil"/>
              <w:left w:val="single" w:sz="6" w:space="0" w:color="auto"/>
              <w:right w:val="single" w:sz="6" w:space="0" w:color="auto"/>
            </w:tcBorders>
          </w:tcPr>
          <w:p w14:paraId="0AED0D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432207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1019143" w14:textId="77777777" w:rsidTr="00CB0052">
        <w:trPr>
          <w:jc w:val="center"/>
        </w:trPr>
        <w:tc>
          <w:tcPr>
            <w:tcW w:w="5387" w:type="dxa"/>
            <w:tcBorders>
              <w:top w:val="nil"/>
              <w:left w:val="single" w:sz="6" w:space="0" w:color="auto"/>
              <w:right w:val="single" w:sz="6" w:space="0" w:color="auto"/>
            </w:tcBorders>
          </w:tcPr>
          <w:p w14:paraId="3F43A6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215DA7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D14DFA" w14:textId="77777777" w:rsidTr="00CB0052">
        <w:trPr>
          <w:jc w:val="center"/>
        </w:trPr>
        <w:tc>
          <w:tcPr>
            <w:tcW w:w="5387" w:type="dxa"/>
            <w:tcBorders>
              <w:top w:val="nil"/>
              <w:left w:val="single" w:sz="6" w:space="0" w:color="auto"/>
              <w:right w:val="single" w:sz="6" w:space="0" w:color="auto"/>
            </w:tcBorders>
          </w:tcPr>
          <w:p w14:paraId="542E8B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left w:val="single" w:sz="6" w:space="0" w:color="auto"/>
              <w:right w:val="single" w:sz="6" w:space="0" w:color="auto"/>
            </w:tcBorders>
          </w:tcPr>
          <w:p w14:paraId="18B28C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3531106C" w14:textId="77777777" w:rsidTr="00CB0052">
        <w:trPr>
          <w:jc w:val="center"/>
        </w:trPr>
        <w:tc>
          <w:tcPr>
            <w:tcW w:w="5387" w:type="dxa"/>
            <w:tcBorders>
              <w:top w:val="nil"/>
              <w:left w:val="single" w:sz="6" w:space="0" w:color="auto"/>
              <w:right w:val="single" w:sz="6" w:space="0" w:color="auto"/>
            </w:tcBorders>
          </w:tcPr>
          <w:p w14:paraId="3CA922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3FA4ED51" w14:textId="77777777" w:rsidR="007A1DA9" w:rsidRPr="00CD7D70" w:rsidRDefault="007A1DA9" w:rsidP="00CB0052">
            <w:pPr>
              <w:keepNext/>
              <w:keepLines/>
              <w:spacing w:after="0"/>
              <w:rPr>
                <w:rFonts w:ascii="Arial" w:hAnsi="Arial"/>
                <w:sz w:val="18"/>
                <w:lang w:eastAsia="ja-JP"/>
              </w:rPr>
            </w:pPr>
          </w:p>
        </w:tc>
      </w:tr>
      <w:tr w:rsidR="007A1DA9" w:rsidRPr="00CD7D70" w14:paraId="42535B1D" w14:textId="77777777" w:rsidTr="00CB0052">
        <w:trPr>
          <w:jc w:val="center"/>
        </w:trPr>
        <w:tc>
          <w:tcPr>
            <w:tcW w:w="5387" w:type="dxa"/>
            <w:tcBorders>
              <w:top w:val="nil"/>
              <w:left w:val="single" w:sz="6" w:space="0" w:color="auto"/>
              <w:right w:val="single" w:sz="6" w:space="0" w:color="auto"/>
            </w:tcBorders>
          </w:tcPr>
          <w:p w14:paraId="364FCA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2E16F8CB" w14:textId="77777777" w:rsidR="007A1DA9" w:rsidRPr="00CD7D70" w:rsidRDefault="007A1DA9" w:rsidP="00CB0052">
            <w:pPr>
              <w:keepNext/>
              <w:keepLines/>
              <w:spacing w:after="0"/>
              <w:rPr>
                <w:rFonts w:ascii="Arial" w:hAnsi="Arial"/>
                <w:sz w:val="18"/>
                <w:lang w:eastAsia="ja-JP"/>
              </w:rPr>
            </w:pPr>
          </w:p>
        </w:tc>
      </w:tr>
      <w:tr w:rsidR="007A1DA9" w:rsidRPr="00CD7D70" w14:paraId="00B6E8D8" w14:textId="77777777" w:rsidTr="00CB0052">
        <w:trPr>
          <w:jc w:val="center"/>
        </w:trPr>
        <w:tc>
          <w:tcPr>
            <w:tcW w:w="5387" w:type="dxa"/>
            <w:tcBorders>
              <w:top w:val="nil"/>
              <w:left w:val="single" w:sz="6" w:space="0" w:color="auto"/>
              <w:right w:val="single" w:sz="6" w:space="0" w:color="auto"/>
            </w:tcBorders>
          </w:tcPr>
          <w:p w14:paraId="12DB39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7F371F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1988BC30" w14:textId="77777777" w:rsidTr="00CB0052">
        <w:trPr>
          <w:jc w:val="center"/>
        </w:trPr>
        <w:tc>
          <w:tcPr>
            <w:tcW w:w="5387" w:type="dxa"/>
            <w:tcBorders>
              <w:top w:val="nil"/>
              <w:left w:val="single" w:sz="6" w:space="0" w:color="auto"/>
              <w:right w:val="single" w:sz="6" w:space="0" w:color="auto"/>
            </w:tcBorders>
          </w:tcPr>
          <w:p w14:paraId="040F4D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5A0C00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49EA5157" w14:textId="77777777" w:rsidTr="00CB0052">
        <w:trPr>
          <w:jc w:val="center"/>
        </w:trPr>
        <w:tc>
          <w:tcPr>
            <w:tcW w:w="5387" w:type="dxa"/>
            <w:tcBorders>
              <w:top w:val="nil"/>
              <w:left w:val="single" w:sz="6" w:space="0" w:color="auto"/>
              <w:right w:val="single" w:sz="6" w:space="0" w:color="auto"/>
            </w:tcBorders>
          </w:tcPr>
          <w:p w14:paraId="2DA838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299165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02E0100" w14:textId="77777777" w:rsidTr="00CB0052">
        <w:trPr>
          <w:jc w:val="center"/>
        </w:trPr>
        <w:tc>
          <w:tcPr>
            <w:tcW w:w="5387" w:type="dxa"/>
            <w:tcBorders>
              <w:top w:val="nil"/>
              <w:left w:val="single" w:sz="6" w:space="0" w:color="auto"/>
              <w:right w:val="single" w:sz="6" w:space="0" w:color="auto"/>
            </w:tcBorders>
          </w:tcPr>
          <w:p w14:paraId="3D3F45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3F490A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2D16CC4" w14:textId="77777777" w:rsidTr="00CB0052">
        <w:trPr>
          <w:jc w:val="center"/>
        </w:trPr>
        <w:tc>
          <w:tcPr>
            <w:tcW w:w="5387" w:type="dxa"/>
            <w:tcBorders>
              <w:top w:val="nil"/>
              <w:left w:val="single" w:sz="6" w:space="0" w:color="auto"/>
              <w:right w:val="single" w:sz="6" w:space="0" w:color="auto"/>
            </w:tcBorders>
          </w:tcPr>
          <w:p w14:paraId="2FE93F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2222F9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2D361ADA" w14:textId="77777777" w:rsidTr="00CB0052">
        <w:trPr>
          <w:jc w:val="center"/>
        </w:trPr>
        <w:tc>
          <w:tcPr>
            <w:tcW w:w="5387" w:type="dxa"/>
            <w:tcBorders>
              <w:top w:val="nil"/>
              <w:left w:val="single" w:sz="6" w:space="0" w:color="auto"/>
              <w:right w:val="single" w:sz="6" w:space="0" w:color="auto"/>
            </w:tcBorders>
          </w:tcPr>
          <w:p w14:paraId="27466B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53A648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F48819A" w14:textId="77777777" w:rsidTr="00CB0052">
        <w:trPr>
          <w:jc w:val="center"/>
        </w:trPr>
        <w:tc>
          <w:tcPr>
            <w:tcW w:w="5387" w:type="dxa"/>
            <w:tcBorders>
              <w:top w:val="nil"/>
              <w:left w:val="single" w:sz="6" w:space="0" w:color="auto"/>
              <w:right w:val="single" w:sz="6" w:space="0" w:color="auto"/>
            </w:tcBorders>
          </w:tcPr>
          <w:p w14:paraId="0FB0E4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102AA6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DA92501" w14:textId="77777777" w:rsidTr="00CB0052">
        <w:trPr>
          <w:jc w:val="center"/>
        </w:trPr>
        <w:tc>
          <w:tcPr>
            <w:tcW w:w="5387" w:type="dxa"/>
            <w:tcBorders>
              <w:top w:val="nil"/>
              <w:left w:val="single" w:sz="6" w:space="0" w:color="auto"/>
              <w:right w:val="single" w:sz="6" w:space="0" w:color="auto"/>
            </w:tcBorders>
          </w:tcPr>
          <w:p w14:paraId="2BA0D3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53DDC3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02179E3D" w14:textId="77777777" w:rsidTr="00CB0052">
        <w:trPr>
          <w:jc w:val="center"/>
        </w:trPr>
        <w:tc>
          <w:tcPr>
            <w:tcW w:w="5387" w:type="dxa"/>
            <w:tcBorders>
              <w:top w:val="nil"/>
              <w:left w:val="single" w:sz="6" w:space="0" w:color="auto"/>
              <w:right w:val="single" w:sz="6" w:space="0" w:color="auto"/>
            </w:tcBorders>
          </w:tcPr>
          <w:p w14:paraId="5CFD91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06B252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3D1C62" w14:textId="77777777" w:rsidTr="00CB0052">
        <w:trPr>
          <w:jc w:val="center"/>
        </w:trPr>
        <w:tc>
          <w:tcPr>
            <w:tcW w:w="5387" w:type="dxa"/>
            <w:tcBorders>
              <w:top w:val="nil"/>
              <w:left w:val="single" w:sz="6" w:space="0" w:color="auto"/>
              <w:right w:val="single" w:sz="6" w:space="0" w:color="auto"/>
            </w:tcBorders>
          </w:tcPr>
          <w:p w14:paraId="5F1E37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254F31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EC48474" w14:textId="77777777" w:rsidTr="00CB0052">
        <w:trPr>
          <w:jc w:val="center"/>
        </w:trPr>
        <w:tc>
          <w:tcPr>
            <w:tcW w:w="5387" w:type="dxa"/>
            <w:tcBorders>
              <w:top w:val="nil"/>
              <w:left w:val="single" w:sz="6" w:space="0" w:color="auto"/>
              <w:right w:val="single" w:sz="6" w:space="0" w:color="auto"/>
            </w:tcBorders>
          </w:tcPr>
          <w:p w14:paraId="4576D0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7A2093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0A96E505" w14:textId="77777777" w:rsidTr="00CB0052">
        <w:trPr>
          <w:jc w:val="center"/>
        </w:trPr>
        <w:tc>
          <w:tcPr>
            <w:tcW w:w="5387" w:type="dxa"/>
            <w:tcBorders>
              <w:top w:val="nil"/>
              <w:left w:val="single" w:sz="6" w:space="0" w:color="auto"/>
              <w:right w:val="single" w:sz="6" w:space="0" w:color="auto"/>
            </w:tcBorders>
          </w:tcPr>
          <w:p w14:paraId="641A3778" w14:textId="77777777" w:rsidR="007A1DA9" w:rsidRPr="00CD7D70"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5CCEF4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6462D705" w14:textId="77777777" w:rsidTr="00CB0052">
        <w:trPr>
          <w:jc w:val="center"/>
        </w:trPr>
        <w:tc>
          <w:tcPr>
            <w:tcW w:w="5387" w:type="dxa"/>
            <w:tcBorders>
              <w:top w:val="nil"/>
              <w:left w:val="single" w:sz="6" w:space="0" w:color="auto"/>
              <w:right w:val="single" w:sz="6" w:space="0" w:color="auto"/>
            </w:tcBorders>
          </w:tcPr>
          <w:p w14:paraId="59DC97C7" w14:textId="77777777" w:rsidR="007A1DA9" w:rsidRPr="00CD7D70"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7EB798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7BB2FD2A" w14:textId="77777777" w:rsidTr="00CB0052">
        <w:trPr>
          <w:jc w:val="center"/>
        </w:trPr>
        <w:tc>
          <w:tcPr>
            <w:tcW w:w="5387" w:type="dxa"/>
            <w:tcBorders>
              <w:top w:val="nil"/>
              <w:left w:val="single" w:sz="6" w:space="0" w:color="auto"/>
              <w:right w:val="single" w:sz="6" w:space="0" w:color="auto"/>
            </w:tcBorders>
          </w:tcPr>
          <w:p w14:paraId="3EDFB75A" w14:textId="77777777" w:rsidR="007A1DA9" w:rsidRPr="00CD7D70"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2789DE0D" w14:textId="77777777" w:rsidR="00AF63F5" w:rsidRPr="00CD7D70" w:rsidRDefault="007A1DA9" w:rsidP="00AF63F5">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6F1850D7" w14:textId="77777777" w:rsidR="00A2081A" w:rsidRPr="00CD7D70" w:rsidRDefault="00AF63F5" w:rsidP="00AF63F5">
            <w:pPr>
              <w:keepNext/>
              <w:keepLines/>
              <w:spacing w:after="0"/>
              <w:rPr>
                <w:rFonts w:ascii="Arial" w:hAnsi="Arial"/>
                <w:sz w:val="18"/>
                <w:lang w:eastAsia="ja-JP"/>
              </w:rPr>
            </w:pPr>
            <w:r w:rsidRPr="00CD7D70">
              <w:rPr>
                <w:rFonts w:ascii="Arial" w:hAnsi="Arial"/>
                <w:sz w:val="18"/>
                <w:lang w:eastAsia="ja-JP"/>
              </w:rPr>
              <w:t>Sub-Test 8: bit 0 and 1 and 3 = 1</w:t>
            </w:r>
          </w:p>
          <w:p w14:paraId="12E24A2F" w14:textId="77777777" w:rsidR="00A2081A" w:rsidRPr="00CD7D70" w:rsidRDefault="00A2081A" w:rsidP="00A2081A">
            <w:pPr>
              <w:keepNext/>
              <w:keepLines/>
              <w:spacing w:after="0"/>
              <w:rPr>
                <w:rFonts w:ascii="Arial" w:hAnsi="Arial"/>
                <w:sz w:val="18"/>
                <w:lang w:eastAsia="ja-JP"/>
              </w:rPr>
            </w:pPr>
            <w:r w:rsidRPr="00CD7D70">
              <w:rPr>
                <w:rFonts w:ascii="Arial" w:hAnsi="Arial"/>
                <w:sz w:val="18"/>
                <w:lang w:eastAsia="ja-JP"/>
              </w:rPr>
              <w:t>Sub-Test 9: bit 6 = 1</w:t>
            </w:r>
          </w:p>
          <w:p w14:paraId="0E44AD24" w14:textId="77777777" w:rsidR="007A1DA9" w:rsidRPr="00CD7D70" w:rsidRDefault="00A2081A" w:rsidP="00A2081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4CA452AC" w14:textId="77777777" w:rsidTr="00CB0052">
        <w:trPr>
          <w:jc w:val="center"/>
        </w:trPr>
        <w:tc>
          <w:tcPr>
            <w:tcW w:w="5387" w:type="dxa"/>
            <w:tcBorders>
              <w:top w:val="nil"/>
              <w:left w:val="single" w:sz="6" w:space="0" w:color="auto"/>
              <w:right w:val="single" w:sz="6" w:space="0" w:color="auto"/>
            </w:tcBorders>
          </w:tcPr>
          <w:p w14:paraId="1CA732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553E28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872E6C" w14:textId="77777777" w:rsidTr="00CB0052">
        <w:trPr>
          <w:jc w:val="center"/>
        </w:trPr>
        <w:tc>
          <w:tcPr>
            <w:tcW w:w="5387" w:type="dxa"/>
            <w:tcBorders>
              <w:top w:val="nil"/>
              <w:left w:val="single" w:sz="6" w:space="0" w:color="auto"/>
              <w:right w:val="single" w:sz="6" w:space="0" w:color="auto"/>
            </w:tcBorders>
          </w:tcPr>
          <w:p w14:paraId="570475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6124B0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EA911B2" w14:textId="77777777" w:rsidTr="00CB0052">
        <w:trPr>
          <w:jc w:val="center"/>
        </w:trPr>
        <w:tc>
          <w:tcPr>
            <w:tcW w:w="5387" w:type="dxa"/>
            <w:tcBorders>
              <w:top w:val="nil"/>
              <w:left w:val="single" w:sz="6" w:space="0" w:color="auto"/>
              <w:right w:val="single" w:sz="6" w:space="0" w:color="auto"/>
            </w:tcBorders>
          </w:tcPr>
          <w:p w14:paraId="780CC6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1D16618D" w14:textId="77777777" w:rsidR="007A1DA9" w:rsidRPr="00CD7D70" w:rsidRDefault="005F6ACE"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FDD2BD6" w14:textId="77777777" w:rsidTr="00CB0052">
        <w:trPr>
          <w:jc w:val="center"/>
        </w:trPr>
        <w:tc>
          <w:tcPr>
            <w:tcW w:w="5387" w:type="dxa"/>
            <w:tcBorders>
              <w:top w:val="nil"/>
              <w:left w:val="single" w:sz="6" w:space="0" w:color="auto"/>
              <w:right w:val="single" w:sz="6" w:space="0" w:color="auto"/>
            </w:tcBorders>
          </w:tcPr>
          <w:p w14:paraId="3718D1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4E319991" w14:textId="77777777" w:rsidR="007A1DA9" w:rsidRPr="00CD7D70" w:rsidRDefault="007A1DA9" w:rsidP="00CB0052">
            <w:pPr>
              <w:keepNext/>
              <w:keepLines/>
              <w:spacing w:after="0"/>
              <w:rPr>
                <w:rFonts w:ascii="Arial" w:hAnsi="Arial"/>
                <w:sz w:val="18"/>
                <w:lang w:eastAsia="ja-JP"/>
              </w:rPr>
            </w:pPr>
          </w:p>
        </w:tc>
      </w:tr>
      <w:tr w:rsidR="007A1DA9" w:rsidRPr="00CD7D70" w14:paraId="4BF7E177" w14:textId="77777777" w:rsidTr="00CB0052">
        <w:trPr>
          <w:jc w:val="center"/>
        </w:trPr>
        <w:tc>
          <w:tcPr>
            <w:tcW w:w="5387" w:type="dxa"/>
            <w:tcBorders>
              <w:top w:val="nil"/>
              <w:left w:val="single" w:sz="6" w:space="0" w:color="auto"/>
              <w:right w:val="single" w:sz="6" w:space="0" w:color="auto"/>
            </w:tcBorders>
          </w:tcPr>
          <w:p w14:paraId="42E79A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4A236C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633E9AFF" w14:textId="77777777" w:rsidTr="00CB0052">
        <w:trPr>
          <w:jc w:val="center"/>
        </w:trPr>
        <w:tc>
          <w:tcPr>
            <w:tcW w:w="5387" w:type="dxa"/>
            <w:tcBorders>
              <w:top w:val="nil"/>
              <w:left w:val="single" w:sz="6" w:space="0" w:color="auto"/>
              <w:right w:val="single" w:sz="6" w:space="0" w:color="auto"/>
            </w:tcBorders>
          </w:tcPr>
          <w:p w14:paraId="7F9163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left w:val="single" w:sz="6" w:space="0" w:color="auto"/>
              <w:right w:val="single" w:sz="6" w:space="0" w:color="auto"/>
            </w:tcBorders>
          </w:tcPr>
          <w:p w14:paraId="07B26E50" w14:textId="77777777" w:rsidR="007A1DA9" w:rsidRPr="00CD7D70" w:rsidRDefault="007A1DA9" w:rsidP="00CB0052">
            <w:pPr>
              <w:keepNext/>
              <w:keepLines/>
              <w:spacing w:after="0"/>
              <w:rPr>
                <w:rFonts w:ascii="Arial" w:hAnsi="Arial"/>
                <w:sz w:val="18"/>
                <w:lang w:eastAsia="ja-JP"/>
              </w:rPr>
            </w:pPr>
          </w:p>
        </w:tc>
      </w:tr>
      <w:tr w:rsidR="007A1DA9" w:rsidRPr="00CD7D70" w14:paraId="78580D24" w14:textId="77777777" w:rsidTr="00CB0052">
        <w:trPr>
          <w:jc w:val="center"/>
        </w:trPr>
        <w:tc>
          <w:tcPr>
            <w:tcW w:w="5387" w:type="dxa"/>
            <w:tcBorders>
              <w:top w:val="nil"/>
              <w:left w:val="single" w:sz="6" w:space="0" w:color="auto"/>
              <w:right w:val="single" w:sz="6" w:space="0" w:color="auto"/>
            </w:tcBorders>
          </w:tcPr>
          <w:p w14:paraId="73CD21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1F937E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414E0" w:rsidRPr="00CD7D70">
              <w:rPr>
                <w:rFonts w:ascii="Arial" w:hAnsi="Arial"/>
                <w:sz w:val="18"/>
                <w:lang w:eastAsia="ja-JP"/>
              </w:rPr>
              <w:t>s</w:t>
            </w:r>
            <w:r w:rsidRPr="00CD7D70">
              <w:rPr>
                <w:rFonts w:ascii="Arial" w:hAnsi="Arial"/>
                <w:sz w:val="18"/>
                <w:lang w:eastAsia="ja-JP"/>
              </w:rPr>
              <w:t xml:space="preserve"> 1</w:t>
            </w:r>
            <w:r w:rsidR="00B414E0" w:rsidRPr="00CD7D70">
              <w:rPr>
                <w:rFonts w:ascii="Arial" w:hAnsi="Arial"/>
                <w:sz w:val="18"/>
                <w:lang w:eastAsia="ja-JP"/>
              </w:rPr>
              <w:t>, 9</w:t>
            </w:r>
            <w:r w:rsidRPr="00CD7D70">
              <w:rPr>
                <w:rFonts w:ascii="Arial" w:hAnsi="Arial"/>
                <w:sz w:val="18"/>
                <w:lang w:eastAsia="ja-JP"/>
              </w:rPr>
              <w:t xml:space="preserve"> only</w:t>
            </w:r>
          </w:p>
        </w:tc>
      </w:tr>
      <w:tr w:rsidR="007A1DA9" w:rsidRPr="00CD7D70" w14:paraId="3AC9E3E1" w14:textId="77777777" w:rsidTr="00CB0052">
        <w:trPr>
          <w:jc w:val="center"/>
        </w:trPr>
        <w:tc>
          <w:tcPr>
            <w:tcW w:w="5387" w:type="dxa"/>
            <w:tcBorders>
              <w:top w:val="nil"/>
              <w:left w:val="single" w:sz="6" w:space="0" w:color="auto"/>
              <w:right w:val="single" w:sz="6" w:space="0" w:color="auto"/>
            </w:tcBorders>
          </w:tcPr>
          <w:p w14:paraId="64FD1C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5D37A53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162303BE" w14:textId="77777777" w:rsidTr="00CB0052">
        <w:trPr>
          <w:jc w:val="center"/>
        </w:trPr>
        <w:tc>
          <w:tcPr>
            <w:tcW w:w="5387" w:type="dxa"/>
            <w:tcBorders>
              <w:top w:val="nil"/>
              <w:left w:val="single" w:sz="6" w:space="0" w:color="auto"/>
              <w:right w:val="single" w:sz="6" w:space="0" w:color="auto"/>
            </w:tcBorders>
          </w:tcPr>
          <w:p w14:paraId="6E3811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780C97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6522E27F" w14:textId="77777777" w:rsidTr="00CB0052">
        <w:trPr>
          <w:jc w:val="center"/>
        </w:trPr>
        <w:tc>
          <w:tcPr>
            <w:tcW w:w="5387" w:type="dxa"/>
            <w:tcBorders>
              <w:top w:val="nil"/>
              <w:left w:val="single" w:sz="6" w:space="0" w:color="auto"/>
              <w:right w:val="single" w:sz="6" w:space="0" w:color="auto"/>
            </w:tcBorders>
          </w:tcPr>
          <w:p w14:paraId="58533F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left w:val="single" w:sz="6" w:space="0" w:color="auto"/>
              <w:right w:val="single" w:sz="6" w:space="0" w:color="auto"/>
            </w:tcBorders>
          </w:tcPr>
          <w:p w14:paraId="0CB05E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w:t>
            </w:r>
            <w:r w:rsidR="00A2081A" w:rsidRPr="00CD7D70">
              <w:rPr>
                <w:rFonts w:ascii="Arial" w:hAnsi="Arial"/>
                <w:sz w:val="18"/>
                <w:lang w:eastAsia="ja-JP"/>
              </w:rPr>
              <w:t xml:space="preserve"> </w:t>
            </w:r>
            <w:r w:rsidRPr="00CD7D70">
              <w:rPr>
                <w:rFonts w:ascii="Arial" w:hAnsi="Arial"/>
                <w:sz w:val="18"/>
                <w:lang w:eastAsia="ja-JP"/>
              </w:rPr>
              <w:t>3,</w:t>
            </w:r>
            <w:r w:rsidR="00A2081A" w:rsidRPr="00CD7D70">
              <w:rPr>
                <w:rFonts w:ascii="Arial" w:hAnsi="Arial"/>
                <w:sz w:val="18"/>
                <w:lang w:eastAsia="ja-JP"/>
              </w:rPr>
              <w:t xml:space="preserve"> </w:t>
            </w:r>
            <w:r w:rsidRPr="00CD7D70">
              <w:rPr>
                <w:rFonts w:ascii="Arial" w:hAnsi="Arial"/>
                <w:sz w:val="18"/>
                <w:lang w:eastAsia="ja-JP"/>
              </w:rPr>
              <w:t>4</w:t>
            </w:r>
            <w:r w:rsidR="00A2081A" w:rsidRPr="00CD7D70">
              <w:rPr>
                <w:rFonts w:ascii="Arial" w:hAnsi="Arial"/>
                <w:sz w:val="18"/>
                <w:lang w:eastAsia="ja-JP"/>
              </w:rPr>
              <w:t>,</w:t>
            </w:r>
            <w:r w:rsidR="00AF63F5" w:rsidRPr="00CD7D70">
              <w:rPr>
                <w:rFonts w:ascii="Arial" w:hAnsi="Arial"/>
                <w:sz w:val="18"/>
                <w:lang w:eastAsia="ja-JP"/>
              </w:rPr>
              <w:t xml:space="preserve"> 8,</w:t>
            </w:r>
            <w:r w:rsidR="00A2081A"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52A4CFBE" w14:textId="77777777" w:rsidTr="00CB0052">
        <w:trPr>
          <w:jc w:val="center"/>
        </w:trPr>
        <w:tc>
          <w:tcPr>
            <w:tcW w:w="5387" w:type="dxa"/>
            <w:tcBorders>
              <w:top w:val="nil"/>
              <w:left w:val="single" w:sz="6" w:space="0" w:color="auto"/>
              <w:right w:val="single" w:sz="6" w:space="0" w:color="auto"/>
            </w:tcBorders>
          </w:tcPr>
          <w:p w14:paraId="065801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left w:val="single" w:sz="6" w:space="0" w:color="auto"/>
              <w:right w:val="single" w:sz="6" w:space="0" w:color="auto"/>
            </w:tcBorders>
          </w:tcPr>
          <w:p w14:paraId="7947CD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B16C707" w14:textId="77777777" w:rsidTr="00CB0052">
        <w:trPr>
          <w:jc w:val="center"/>
        </w:trPr>
        <w:tc>
          <w:tcPr>
            <w:tcW w:w="5387" w:type="dxa"/>
            <w:tcBorders>
              <w:top w:val="nil"/>
              <w:left w:val="single" w:sz="6" w:space="0" w:color="auto"/>
              <w:right w:val="single" w:sz="6" w:space="0" w:color="auto"/>
            </w:tcBorders>
          </w:tcPr>
          <w:p w14:paraId="17C297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left w:val="single" w:sz="6" w:space="0" w:color="auto"/>
              <w:right w:val="single" w:sz="6" w:space="0" w:color="auto"/>
            </w:tcBorders>
          </w:tcPr>
          <w:p w14:paraId="1F3122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CA2D0F8" w14:textId="77777777" w:rsidTr="00CB0052">
        <w:trPr>
          <w:jc w:val="center"/>
        </w:trPr>
        <w:tc>
          <w:tcPr>
            <w:tcW w:w="5387" w:type="dxa"/>
            <w:tcBorders>
              <w:top w:val="nil"/>
              <w:left w:val="single" w:sz="6" w:space="0" w:color="auto"/>
              <w:right w:val="single" w:sz="6" w:space="0" w:color="auto"/>
            </w:tcBorders>
          </w:tcPr>
          <w:p w14:paraId="73DE2F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2DE2B0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64AABD73" w14:textId="77777777" w:rsidTr="00CB0052">
        <w:trPr>
          <w:jc w:val="center"/>
        </w:trPr>
        <w:tc>
          <w:tcPr>
            <w:tcW w:w="5387" w:type="dxa"/>
            <w:tcBorders>
              <w:top w:val="nil"/>
              <w:left w:val="single" w:sz="6" w:space="0" w:color="auto"/>
              <w:right w:val="single" w:sz="6" w:space="0" w:color="auto"/>
            </w:tcBorders>
          </w:tcPr>
          <w:p w14:paraId="3D37AE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1C2F7B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08F5E3CB" w14:textId="77777777" w:rsidTr="00CB0052">
        <w:trPr>
          <w:jc w:val="center"/>
        </w:trPr>
        <w:tc>
          <w:tcPr>
            <w:tcW w:w="5387" w:type="dxa"/>
            <w:tcBorders>
              <w:top w:val="nil"/>
              <w:left w:val="single" w:sz="6" w:space="0" w:color="auto"/>
              <w:right w:val="single" w:sz="6" w:space="0" w:color="auto"/>
            </w:tcBorders>
          </w:tcPr>
          <w:p w14:paraId="0532E309" w14:textId="77777777" w:rsidR="007A1DA9" w:rsidRPr="00CD7D70" w:rsidRDefault="007A1DA9" w:rsidP="00CB0052">
            <w:pPr>
              <w:keepNext/>
              <w:keepLines/>
              <w:spacing w:after="0"/>
              <w:rPr>
                <w:sz w:val="18"/>
                <w:lang w:eastAsia="ja-JP"/>
              </w:rPr>
            </w:pPr>
            <w:r w:rsidRPr="00CD7D70">
              <w:rPr>
                <w:rFonts w:ascii="Arial" w:hAnsi="Arial"/>
                <w:b/>
                <w:sz w:val="18"/>
                <w:lang w:eastAsia="ja-JP"/>
              </w:rPr>
              <w:t xml:space="preserve">Physical Channel </w:t>
            </w:r>
            <w:r w:rsidRPr="00CD7D70">
              <w:rPr>
                <w:b/>
                <w:sz w:val="18"/>
                <w:lang w:eastAsia="ja-JP"/>
              </w:rPr>
              <w:t>I</w:t>
            </w:r>
            <w:r w:rsidRPr="00CD7D70">
              <w:rPr>
                <w:rFonts w:ascii="Arial" w:hAnsi="Arial"/>
                <w:b/>
                <w:sz w:val="18"/>
                <w:lang w:eastAsia="ja-JP"/>
              </w:rPr>
              <w:t xml:space="preserve">nformation </w:t>
            </w:r>
            <w:r w:rsidRPr="00CD7D70">
              <w:rPr>
                <w:b/>
                <w:sz w:val="18"/>
                <w:lang w:eastAsia="ja-JP"/>
              </w:rPr>
              <w:t>E</w:t>
            </w:r>
            <w:r w:rsidRPr="00CD7D70">
              <w:rPr>
                <w:rFonts w:ascii="Arial" w:hAnsi="Arial"/>
                <w:b/>
                <w:sz w:val="18"/>
                <w:lang w:eastAsia="ja-JP"/>
              </w:rPr>
              <w:t>lements</w:t>
            </w:r>
          </w:p>
        </w:tc>
        <w:tc>
          <w:tcPr>
            <w:tcW w:w="4252" w:type="dxa"/>
            <w:tcBorders>
              <w:top w:val="nil"/>
              <w:left w:val="single" w:sz="6" w:space="0" w:color="auto"/>
              <w:right w:val="single" w:sz="6" w:space="0" w:color="auto"/>
            </w:tcBorders>
          </w:tcPr>
          <w:p w14:paraId="0C3C8639" w14:textId="77777777" w:rsidR="007A1DA9" w:rsidRPr="00CD7D70" w:rsidRDefault="007A1DA9" w:rsidP="00CB0052">
            <w:pPr>
              <w:keepNext/>
              <w:keepLines/>
              <w:spacing w:after="0"/>
              <w:rPr>
                <w:sz w:val="18"/>
                <w:lang w:eastAsia="ja-JP"/>
              </w:rPr>
            </w:pPr>
          </w:p>
        </w:tc>
      </w:tr>
      <w:tr w:rsidR="007A1DA9" w:rsidRPr="00CD7D70" w14:paraId="10D979D0" w14:textId="77777777" w:rsidTr="00CB0052">
        <w:trPr>
          <w:jc w:val="center"/>
        </w:trPr>
        <w:tc>
          <w:tcPr>
            <w:tcW w:w="5387" w:type="dxa"/>
            <w:tcBorders>
              <w:top w:val="nil"/>
              <w:left w:val="single" w:sz="6" w:space="0" w:color="auto"/>
              <w:bottom w:val="single" w:sz="6" w:space="0" w:color="auto"/>
              <w:right w:val="single" w:sz="6" w:space="0" w:color="auto"/>
            </w:tcBorders>
          </w:tcPr>
          <w:p w14:paraId="5C30A73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518C5D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222D0BF" w14:textId="77777777" w:rsidR="007A1DA9" w:rsidRPr="00CD7D70" w:rsidRDefault="007A1DA9" w:rsidP="007A1DA9">
      <w:pPr>
        <w:rPr>
          <w:lang w:eastAsia="ja-JP"/>
        </w:rPr>
      </w:pPr>
    </w:p>
    <w:p w14:paraId="0CAEDB00"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382088F3"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2B14378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41A37DD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823D9F2" w14:textId="77777777" w:rsidTr="00CB0052">
        <w:trPr>
          <w:jc w:val="center"/>
        </w:trPr>
        <w:tc>
          <w:tcPr>
            <w:tcW w:w="5387" w:type="dxa"/>
            <w:tcBorders>
              <w:top w:val="nil"/>
              <w:left w:val="single" w:sz="6" w:space="0" w:color="auto"/>
              <w:right w:val="single" w:sz="6" w:space="0" w:color="auto"/>
            </w:tcBorders>
          </w:tcPr>
          <w:p w14:paraId="5332A599" w14:textId="77777777" w:rsidR="007A1DA9" w:rsidRPr="00CD7D70" w:rsidRDefault="007A1DA9" w:rsidP="00CB0052">
            <w:pPr>
              <w:keepNext/>
              <w:keepLines/>
              <w:spacing w:after="0"/>
              <w:rPr>
                <w:sz w:val="18"/>
                <w:lang w:eastAsia="ja-JP"/>
              </w:rPr>
            </w:pPr>
            <w:r w:rsidRPr="00CD7D70">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5907B7D2" w14:textId="77777777" w:rsidR="007A1DA9" w:rsidRPr="00CD7D70" w:rsidRDefault="007A1DA9" w:rsidP="00CB0052">
            <w:pPr>
              <w:keepNext/>
              <w:keepLines/>
              <w:spacing w:after="0"/>
              <w:rPr>
                <w:sz w:val="18"/>
                <w:lang w:eastAsia="ja-JP"/>
              </w:rPr>
            </w:pPr>
          </w:p>
        </w:tc>
      </w:tr>
      <w:tr w:rsidR="007A1DA9" w:rsidRPr="00CD7D70" w14:paraId="194E97EC" w14:textId="77777777" w:rsidTr="00CB0052">
        <w:trPr>
          <w:jc w:val="center"/>
        </w:trPr>
        <w:tc>
          <w:tcPr>
            <w:tcW w:w="5387" w:type="dxa"/>
            <w:tcBorders>
              <w:top w:val="nil"/>
              <w:left w:val="single" w:sz="6" w:space="0" w:color="auto"/>
              <w:right w:val="single" w:sz="6" w:space="0" w:color="auto"/>
            </w:tcBorders>
          </w:tcPr>
          <w:p w14:paraId="326CC68C"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left w:val="single" w:sz="6" w:space="0" w:color="auto"/>
              <w:right w:val="single" w:sz="6" w:space="0" w:color="auto"/>
            </w:tcBorders>
          </w:tcPr>
          <w:p w14:paraId="1209B4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32FE3AF5" w14:textId="77777777" w:rsidTr="00CB0052">
        <w:trPr>
          <w:jc w:val="center"/>
        </w:trPr>
        <w:tc>
          <w:tcPr>
            <w:tcW w:w="5387" w:type="dxa"/>
            <w:tcBorders>
              <w:top w:val="nil"/>
              <w:left w:val="single" w:sz="6" w:space="0" w:color="auto"/>
              <w:right w:val="single" w:sz="6" w:space="0" w:color="auto"/>
            </w:tcBorders>
          </w:tcPr>
          <w:p w14:paraId="7726E9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left w:val="single" w:sz="6" w:space="0" w:color="auto"/>
              <w:right w:val="single" w:sz="6" w:space="0" w:color="auto"/>
            </w:tcBorders>
          </w:tcPr>
          <w:p w14:paraId="2AE1C9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32ADFB4A" w14:textId="77777777" w:rsidTr="00CB0052">
        <w:trPr>
          <w:jc w:val="center"/>
        </w:trPr>
        <w:tc>
          <w:tcPr>
            <w:tcW w:w="5387" w:type="dxa"/>
            <w:tcBorders>
              <w:top w:val="nil"/>
              <w:left w:val="single" w:sz="6" w:space="0" w:color="auto"/>
              <w:right w:val="single" w:sz="6" w:space="0" w:color="auto"/>
            </w:tcBorders>
          </w:tcPr>
          <w:p w14:paraId="5E2891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556F877F" w14:textId="77777777" w:rsidR="007A1DA9" w:rsidRPr="00CD7D70" w:rsidRDefault="007A1DA9" w:rsidP="00CB0052">
            <w:pPr>
              <w:keepNext/>
              <w:keepLines/>
              <w:spacing w:after="0"/>
              <w:rPr>
                <w:rFonts w:ascii="Arial" w:hAnsi="Arial"/>
                <w:sz w:val="18"/>
                <w:lang w:eastAsia="ja-JP"/>
              </w:rPr>
            </w:pPr>
          </w:p>
        </w:tc>
      </w:tr>
      <w:tr w:rsidR="007A1DA9" w:rsidRPr="00CD7D70" w14:paraId="34B40336" w14:textId="77777777" w:rsidTr="00CB0052">
        <w:trPr>
          <w:jc w:val="center"/>
        </w:trPr>
        <w:tc>
          <w:tcPr>
            <w:tcW w:w="5387" w:type="dxa"/>
            <w:tcBorders>
              <w:top w:val="nil"/>
              <w:left w:val="single" w:sz="6" w:space="0" w:color="auto"/>
              <w:right w:val="single" w:sz="6" w:space="0" w:color="auto"/>
            </w:tcBorders>
          </w:tcPr>
          <w:p w14:paraId="578E0B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7F6730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07FE1435" w14:textId="77777777" w:rsidTr="00CB0052">
        <w:trPr>
          <w:jc w:val="center"/>
        </w:trPr>
        <w:tc>
          <w:tcPr>
            <w:tcW w:w="5387" w:type="dxa"/>
            <w:tcBorders>
              <w:top w:val="nil"/>
              <w:left w:val="single" w:sz="6" w:space="0" w:color="auto"/>
              <w:right w:val="single" w:sz="6" w:space="0" w:color="auto"/>
            </w:tcBorders>
          </w:tcPr>
          <w:p w14:paraId="78EC0C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12A2BB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55F9ECDC" w14:textId="77777777" w:rsidTr="00CB0052">
        <w:trPr>
          <w:jc w:val="center"/>
        </w:trPr>
        <w:tc>
          <w:tcPr>
            <w:tcW w:w="5387" w:type="dxa"/>
            <w:tcBorders>
              <w:top w:val="nil"/>
              <w:left w:val="single" w:sz="6" w:space="0" w:color="auto"/>
              <w:right w:val="single" w:sz="6" w:space="0" w:color="auto"/>
            </w:tcBorders>
          </w:tcPr>
          <w:p w14:paraId="3959D8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46C6DC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53FBF4" w14:textId="77777777" w:rsidTr="00CB0052">
        <w:trPr>
          <w:jc w:val="center"/>
        </w:trPr>
        <w:tc>
          <w:tcPr>
            <w:tcW w:w="5387" w:type="dxa"/>
            <w:tcBorders>
              <w:top w:val="nil"/>
              <w:left w:val="single" w:sz="6" w:space="0" w:color="auto"/>
              <w:right w:val="single" w:sz="6" w:space="0" w:color="auto"/>
            </w:tcBorders>
          </w:tcPr>
          <w:p w14:paraId="7000A27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left w:val="single" w:sz="6" w:space="0" w:color="auto"/>
              <w:right w:val="single" w:sz="6" w:space="0" w:color="auto"/>
            </w:tcBorders>
          </w:tcPr>
          <w:p w14:paraId="63649F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685D2930" w14:textId="77777777" w:rsidTr="00CB0052">
        <w:trPr>
          <w:jc w:val="center"/>
        </w:trPr>
        <w:tc>
          <w:tcPr>
            <w:tcW w:w="5387" w:type="dxa"/>
            <w:tcBorders>
              <w:top w:val="nil"/>
              <w:left w:val="single" w:sz="6" w:space="0" w:color="auto"/>
              <w:right w:val="single" w:sz="6" w:space="0" w:color="auto"/>
            </w:tcBorders>
          </w:tcPr>
          <w:p w14:paraId="7EF5901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2DA68586" w14:textId="77777777" w:rsidR="007A1DA9" w:rsidRPr="00CD7D70" w:rsidRDefault="007A1DA9" w:rsidP="00CB0052">
            <w:pPr>
              <w:keepNext/>
              <w:keepLines/>
              <w:spacing w:after="0"/>
              <w:rPr>
                <w:rFonts w:ascii="Arial" w:hAnsi="Arial"/>
                <w:sz w:val="18"/>
                <w:lang w:eastAsia="ja-JP"/>
              </w:rPr>
            </w:pPr>
          </w:p>
        </w:tc>
      </w:tr>
      <w:tr w:rsidR="007A1DA9" w:rsidRPr="00CD7D70" w14:paraId="796904C5" w14:textId="77777777" w:rsidTr="00CB0052">
        <w:trPr>
          <w:jc w:val="center"/>
        </w:trPr>
        <w:tc>
          <w:tcPr>
            <w:tcW w:w="5387" w:type="dxa"/>
            <w:tcBorders>
              <w:top w:val="nil"/>
              <w:left w:val="single" w:sz="6" w:space="0" w:color="auto"/>
              <w:right w:val="single" w:sz="6" w:space="0" w:color="auto"/>
            </w:tcBorders>
          </w:tcPr>
          <w:p w14:paraId="590209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3E3459E2" w14:textId="77777777" w:rsidR="007A1DA9" w:rsidRPr="00CD7D70" w:rsidRDefault="007A1DA9" w:rsidP="00CB0052">
            <w:pPr>
              <w:keepNext/>
              <w:keepLines/>
              <w:spacing w:after="0"/>
              <w:rPr>
                <w:rFonts w:ascii="Arial" w:hAnsi="Arial"/>
                <w:sz w:val="18"/>
                <w:lang w:eastAsia="ja-JP"/>
              </w:rPr>
            </w:pPr>
          </w:p>
        </w:tc>
      </w:tr>
      <w:tr w:rsidR="007A1DA9" w:rsidRPr="00CD7D70" w14:paraId="567E7E13" w14:textId="77777777" w:rsidTr="00CB0052">
        <w:trPr>
          <w:jc w:val="center"/>
        </w:trPr>
        <w:tc>
          <w:tcPr>
            <w:tcW w:w="5387" w:type="dxa"/>
            <w:tcBorders>
              <w:top w:val="nil"/>
              <w:left w:val="single" w:sz="6" w:space="0" w:color="auto"/>
              <w:right w:val="single" w:sz="6" w:space="0" w:color="auto"/>
            </w:tcBorders>
          </w:tcPr>
          <w:p w14:paraId="4CE8F9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20B18D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45992250" w14:textId="77777777" w:rsidTr="00CB0052">
        <w:trPr>
          <w:jc w:val="center"/>
        </w:trPr>
        <w:tc>
          <w:tcPr>
            <w:tcW w:w="5387" w:type="dxa"/>
            <w:tcBorders>
              <w:top w:val="nil"/>
              <w:left w:val="single" w:sz="6" w:space="0" w:color="auto"/>
              <w:right w:val="single" w:sz="6" w:space="0" w:color="auto"/>
            </w:tcBorders>
          </w:tcPr>
          <w:p w14:paraId="4DB78D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15ADBF8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48AD5B74" w14:textId="77777777" w:rsidTr="00CB0052">
        <w:trPr>
          <w:jc w:val="center"/>
        </w:trPr>
        <w:tc>
          <w:tcPr>
            <w:tcW w:w="5387" w:type="dxa"/>
            <w:tcBorders>
              <w:top w:val="nil"/>
              <w:left w:val="single" w:sz="6" w:space="0" w:color="auto"/>
              <w:right w:val="single" w:sz="6" w:space="0" w:color="auto"/>
            </w:tcBorders>
          </w:tcPr>
          <w:p w14:paraId="1EC63E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365728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B102CEC" w14:textId="77777777" w:rsidTr="00CB0052">
        <w:trPr>
          <w:jc w:val="center"/>
        </w:trPr>
        <w:tc>
          <w:tcPr>
            <w:tcW w:w="5387" w:type="dxa"/>
            <w:tcBorders>
              <w:top w:val="nil"/>
              <w:left w:val="single" w:sz="6" w:space="0" w:color="auto"/>
              <w:right w:val="single" w:sz="6" w:space="0" w:color="auto"/>
            </w:tcBorders>
          </w:tcPr>
          <w:p w14:paraId="3D9A5C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65E772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4F5A6DA" w14:textId="77777777" w:rsidTr="00CB0052">
        <w:trPr>
          <w:jc w:val="center"/>
        </w:trPr>
        <w:tc>
          <w:tcPr>
            <w:tcW w:w="5387" w:type="dxa"/>
            <w:tcBorders>
              <w:top w:val="nil"/>
              <w:left w:val="single" w:sz="6" w:space="0" w:color="auto"/>
              <w:right w:val="single" w:sz="6" w:space="0" w:color="auto"/>
            </w:tcBorders>
          </w:tcPr>
          <w:p w14:paraId="36985A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0DDEBC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53A06E8" w14:textId="77777777" w:rsidTr="00CB0052">
        <w:trPr>
          <w:jc w:val="center"/>
        </w:trPr>
        <w:tc>
          <w:tcPr>
            <w:tcW w:w="5387" w:type="dxa"/>
            <w:tcBorders>
              <w:top w:val="nil"/>
              <w:left w:val="single" w:sz="6" w:space="0" w:color="auto"/>
              <w:right w:val="single" w:sz="6" w:space="0" w:color="auto"/>
            </w:tcBorders>
          </w:tcPr>
          <w:p w14:paraId="4F0EC3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04672D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64B0DFC" w14:textId="77777777" w:rsidTr="00CB0052">
        <w:trPr>
          <w:jc w:val="center"/>
        </w:trPr>
        <w:tc>
          <w:tcPr>
            <w:tcW w:w="5387" w:type="dxa"/>
            <w:tcBorders>
              <w:top w:val="nil"/>
              <w:left w:val="single" w:sz="6" w:space="0" w:color="auto"/>
              <w:right w:val="single" w:sz="6" w:space="0" w:color="auto"/>
            </w:tcBorders>
          </w:tcPr>
          <w:p w14:paraId="1E2798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70068C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159938B" w14:textId="77777777" w:rsidTr="00CB0052">
        <w:trPr>
          <w:jc w:val="center"/>
        </w:trPr>
        <w:tc>
          <w:tcPr>
            <w:tcW w:w="5387" w:type="dxa"/>
            <w:tcBorders>
              <w:top w:val="nil"/>
              <w:left w:val="single" w:sz="6" w:space="0" w:color="auto"/>
              <w:right w:val="single" w:sz="6" w:space="0" w:color="auto"/>
            </w:tcBorders>
          </w:tcPr>
          <w:p w14:paraId="486453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4BEB6A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D993A07" w14:textId="77777777" w:rsidTr="00CB0052">
        <w:trPr>
          <w:jc w:val="center"/>
        </w:trPr>
        <w:tc>
          <w:tcPr>
            <w:tcW w:w="5387" w:type="dxa"/>
            <w:tcBorders>
              <w:top w:val="nil"/>
              <w:left w:val="single" w:sz="6" w:space="0" w:color="auto"/>
              <w:right w:val="single" w:sz="6" w:space="0" w:color="auto"/>
            </w:tcBorders>
          </w:tcPr>
          <w:p w14:paraId="047DFC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704261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2F023C0" w14:textId="77777777" w:rsidTr="00CB0052">
        <w:trPr>
          <w:jc w:val="center"/>
        </w:trPr>
        <w:tc>
          <w:tcPr>
            <w:tcW w:w="5387" w:type="dxa"/>
            <w:tcBorders>
              <w:top w:val="nil"/>
              <w:left w:val="single" w:sz="6" w:space="0" w:color="auto"/>
              <w:right w:val="single" w:sz="6" w:space="0" w:color="auto"/>
            </w:tcBorders>
          </w:tcPr>
          <w:p w14:paraId="3A53E2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3F253F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7788F0D" w14:textId="77777777" w:rsidTr="00CB0052">
        <w:trPr>
          <w:jc w:val="center"/>
        </w:trPr>
        <w:tc>
          <w:tcPr>
            <w:tcW w:w="5387" w:type="dxa"/>
            <w:tcBorders>
              <w:top w:val="nil"/>
              <w:left w:val="single" w:sz="6" w:space="0" w:color="auto"/>
              <w:right w:val="single" w:sz="6" w:space="0" w:color="auto"/>
            </w:tcBorders>
          </w:tcPr>
          <w:p w14:paraId="21982A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659BDC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64888D17" w14:textId="77777777" w:rsidTr="00CB0052">
        <w:trPr>
          <w:jc w:val="center"/>
        </w:trPr>
        <w:tc>
          <w:tcPr>
            <w:tcW w:w="5387" w:type="dxa"/>
            <w:tcBorders>
              <w:top w:val="nil"/>
              <w:left w:val="single" w:sz="6" w:space="0" w:color="auto"/>
              <w:right w:val="single" w:sz="6" w:space="0" w:color="auto"/>
            </w:tcBorders>
          </w:tcPr>
          <w:p w14:paraId="5714BCB7" w14:textId="77777777" w:rsidR="007A1DA9" w:rsidRPr="00CD7D70"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51988D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1EFEA1AC" w14:textId="77777777" w:rsidTr="00CB0052">
        <w:trPr>
          <w:jc w:val="center"/>
        </w:trPr>
        <w:tc>
          <w:tcPr>
            <w:tcW w:w="5387" w:type="dxa"/>
            <w:tcBorders>
              <w:top w:val="nil"/>
              <w:left w:val="single" w:sz="6" w:space="0" w:color="auto"/>
              <w:right w:val="single" w:sz="6" w:space="0" w:color="auto"/>
            </w:tcBorders>
          </w:tcPr>
          <w:p w14:paraId="659991B5" w14:textId="77777777" w:rsidR="007A1DA9" w:rsidRPr="00CD7D70"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4F77AB3D" w14:textId="77777777" w:rsidR="00AF63F5" w:rsidRPr="00CD7D70" w:rsidRDefault="007A1DA9" w:rsidP="00AF63F5">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3CF11EDF" w14:textId="77777777" w:rsidR="00A2081A" w:rsidRPr="00CD7D70" w:rsidRDefault="00AF63F5" w:rsidP="00AF63F5">
            <w:pPr>
              <w:keepNext/>
              <w:keepLines/>
              <w:spacing w:after="0"/>
              <w:rPr>
                <w:rFonts w:ascii="Arial" w:hAnsi="Arial"/>
                <w:sz w:val="18"/>
                <w:lang w:eastAsia="ja-JP"/>
              </w:rPr>
            </w:pPr>
            <w:r w:rsidRPr="00CD7D70">
              <w:rPr>
                <w:rFonts w:ascii="Arial" w:hAnsi="Arial"/>
                <w:sz w:val="18"/>
                <w:lang w:eastAsia="ja-JP"/>
              </w:rPr>
              <w:t>Sub-Test 8: bit 0 and 1 and 3 = 1</w:t>
            </w:r>
          </w:p>
          <w:p w14:paraId="093A3771" w14:textId="77777777" w:rsidR="00A2081A" w:rsidRPr="00CD7D70" w:rsidRDefault="00A2081A" w:rsidP="00A2081A">
            <w:pPr>
              <w:keepNext/>
              <w:keepLines/>
              <w:spacing w:after="0"/>
              <w:rPr>
                <w:rFonts w:ascii="Arial" w:hAnsi="Arial"/>
                <w:sz w:val="18"/>
                <w:lang w:eastAsia="ja-JP"/>
              </w:rPr>
            </w:pPr>
            <w:r w:rsidRPr="00CD7D70">
              <w:rPr>
                <w:rFonts w:ascii="Arial" w:hAnsi="Arial"/>
                <w:sz w:val="18"/>
                <w:lang w:eastAsia="ja-JP"/>
              </w:rPr>
              <w:t>Sub-Test 9: bit 6 = 1</w:t>
            </w:r>
          </w:p>
          <w:p w14:paraId="196DA925" w14:textId="77777777" w:rsidR="007A1DA9" w:rsidRPr="00CD7D70" w:rsidRDefault="00A2081A" w:rsidP="00A2081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1CF5A11C" w14:textId="77777777" w:rsidTr="00CB0052">
        <w:trPr>
          <w:jc w:val="center"/>
        </w:trPr>
        <w:tc>
          <w:tcPr>
            <w:tcW w:w="5387" w:type="dxa"/>
            <w:tcBorders>
              <w:top w:val="nil"/>
              <w:left w:val="single" w:sz="6" w:space="0" w:color="auto"/>
              <w:right w:val="single" w:sz="6" w:space="0" w:color="auto"/>
            </w:tcBorders>
          </w:tcPr>
          <w:p w14:paraId="298D03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21DC56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8887590" w14:textId="77777777" w:rsidTr="00CB0052">
        <w:trPr>
          <w:jc w:val="center"/>
        </w:trPr>
        <w:tc>
          <w:tcPr>
            <w:tcW w:w="5387" w:type="dxa"/>
            <w:tcBorders>
              <w:top w:val="nil"/>
              <w:left w:val="single" w:sz="6" w:space="0" w:color="auto"/>
              <w:right w:val="single" w:sz="6" w:space="0" w:color="auto"/>
            </w:tcBorders>
          </w:tcPr>
          <w:p w14:paraId="163271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283872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C5EF029" w14:textId="77777777" w:rsidTr="00CB0052">
        <w:trPr>
          <w:jc w:val="center"/>
        </w:trPr>
        <w:tc>
          <w:tcPr>
            <w:tcW w:w="5387" w:type="dxa"/>
            <w:tcBorders>
              <w:top w:val="nil"/>
              <w:left w:val="single" w:sz="6" w:space="0" w:color="auto"/>
              <w:right w:val="single" w:sz="6" w:space="0" w:color="auto"/>
            </w:tcBorders>
          </w:tcPr>
          <w:p w14:paraId="4612E0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5D4E3548" w14:textId="77777777" w:rsidR="007A1DA9" w:rsidRPr="00CD7D70" w:rsidRDefault="00B103B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869ACC" w14:textId="77777777" w:rsidTr="00CB0052">
        <w:trPr>
          <w:jc w:val="center"/>
        </w:trPr>
        <w:tc>
          <w:tcPr>
            <w:tcW w:w="5387" w:type="dxa"/>
            <w:tcBorders>
              <w:top w:val="nil"/>
              <w:left w:val="single" w:sz="6" w:space="0" w:color="auto"/>
              <w:right w:val="single" w:sz="6" w:space="0" w:color="auto"/>
            </w:tcBorders>
          </w:tcPr>
          <w:p w14:paraId="013029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2FA33DCC" w14:textId="77777777" w:rsidR="007A1DA9" w:rsidRPr="00CD7D70" w:rsidRDefault="007A1DA9" w:rsidP="00CB0052">
            <w:pPr>
              <w:keepNext/>
              <w:keepLines/>
              <w:spacing w:after="0"/>
              <w:rPr>
                <w:rFonts w:ascii="Arial" w:hAnsi="Arial"/>
                <w:sz w:val="18"/>
                <w:lang w:eastAsia="ja-JP"/>
              </w:rPr>
            </w:pPr>
          </w:p>
        </w:tc>
      </w:tr>
      <w:tr w:rsidR="007A1DA9" w:rsidRPr="00CD7D70" w14:paraId="79EDEA6A" w14:textId="77777777" w:rsidTr="00CB0052">
        <w:trPr>
          <w:jc w:val="center"/>
        </w:trPr>
        <w:tc>
          <w:tcPr>
            <w:tcW w:w="5387" w:type="dxa"/>
            <w:tcBorders>
              <w:top w:val="nil"/>
              <w:left w:val="single" w:sz="6" w:space="0" w:color="auto"/>
              <w:right w:val="single" w:sz="6" w:space="0" w:color="auto"/>
            </w:tcBorders>
          </w:tcPr>
          <w:p w14:paraId="5AED41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5AF166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4788B622" w14:textId="77777777" w:rsidTr="00CB0052">
        <w:trPr>
          <w:jc w:val="center"/>
        </w:trPr>
        <w:tc>
          <w:tcPr>
            <w:tcW w:w="5387" w:type="dxa"/>
            <w:tcBorders>
              <w:top w:val="nil"/>
              <w:left w:val="single" w:sz="6" w:space="0" w:color="auto"/>
              <w:right w:val="single" w:sz="6" w:space="0" w:color="auto"/>
            </w:tcBorders>
          </w:tcPr>
          <w:p w14:paraId="3746D3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left w:val="single" w:sz="6" w:space="0" w:color="auto"/>
              <w:right w:val="single" w:sz="6" w:space="0" w:color="auto"/>
            </w:tcBorders>
          </w:tcPr>
          <w:p w14:paraId="333D08D6" w14:textId="77777777" w:rsidR="007A1DA9" w:rsidRPr="00CD7D70" w:rsidRDefault="007A1DA9" w:rsidP="00CB0052">
            <w:pPr>
              <w:keepNext/>
              <w:keepLines/>
              <w:spacing w:after="0"/>
              <w:rPr>
                <w:rFonts w:ascii="Arial" w:hAnsi="Arial"/>
                <w:sz w:val="18"/>
                <w:lang w:eastAsia="ja-JP"/>
              </w:rPr>
            </w:pPr>
          </w:p>
        </w:tc>
      </w:tr>
      <w:tr w:rsidR="007A1DA9" w:rsidRPr="00CD7D70" w14:paraId="70CDA5D2" w14:textId="77777777" w:rsidTr="00CB0052">
        <w:trPr>
          <w:jc w:val="center"/>
        </w:trPr>
        <w:tc>
          <w:tcPr>
            <w:tcW w:w="5387" w:type="dxa"/>
            <w:tcBorders>
              <w:top w:val="nil"/>
              <w:left w:val="single" w:sz="6" w:space="0" w:color="auto"/>
              <w:right w:val="single" w:sz="6" w:space="0" w:color="auto"/>
            </w:tcBorders>
          </w:tcPr>
          <w:p w14:paraId="62C01F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7F8A1E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 3 only</w:t>
            </w:r>
          </w:p>
        </w:tc>
      </w:tr>
      <w:tr w:rsidR="007A1DA9" w:rsidRPr="00CD7D70" w14:paraId="77F00EDA" w14:textId="77777777" w:rsidTr="00CB0052">
        <w:trPr>
          <w:jc w:val="center"/>
        </w:trPr>
        <w:tc>
          <w:tcPr>
            <w:tcW w:w="5387" w:type="dxa"/>
            <w:tcBorders>
              <w:top w:val="nil"/>
              <w:left w:val="single" w:sz="6" w:space="0" w:color="auto"/>
              <w:right w:val="single" w:sz="6" w:space="0" w:color="auto"/>
            </w:tcBorders>
          </w:tcPr>
          <w:p w14:paraId="1C5F5E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11B56B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10522FBE" w14:textId="77777777" w:rsidTr="00CB0052">
        <w:trPr>
          <w:jc w:val="center"/>
        </w:trPr>
        <w:tc>
          <w:tcPr>
            <w:tcW w:w="5387" w:type="dxa"/>
            <w:tcBorders>
              <w:top w:val="nil"/>
              <w:left w:val="single" w:sz="6" w:space="0" w:color="auto"/>
              <w:right w:val="single" w:sz="6" w:space="0" w:color="auto"/>
            </w:tcBorders>
          </w:tcPr>
          <w:p w14:paraId="4F76C6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1ABAEE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1D816E1" w14:textId="77777777" w:rsidTr="00CB0052">
        <w:trPr>
          <w:jc w:val="center"/>
        </w:trPr>
        <w:tc>
          <w:tcPr>
            <w:tcW w:w="5387" w:type="dxa"/>
            <w:tcBorders>
              <w:top w:val="nil"/>
              <w:left w:val="single" w:sz="6" w:space="0" w:color="auto"/>
              <w:right w:val="single" w:sz="6" w:space="0" w:color="auto"/>
            </w:tcBorders>
          </w:tcPr>
          <w:p w14:paraId="3BFE4B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4252" w:type="dxa"/>
            <w:tcBorders>
              <w:top w:val="nil"/>
              <w:left w:val="single" w:sz="6" w:space="0" w:color="auto"/>
              <w:right w:val="single" w:sz="6" w:space="0" w:color="auto"/>
            </w:tcBorders>
          </w:tcPr>
          <w:p w14:paraId="25A2CE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A2081A" w:rsidRPr="00CD7D70">
              <w:rPr>
                <w:rFonts w:ascii="Arial" w:hAnsi="Arial"/>
                <w:sz w:val="18"/>
                <w:lang w:eastAsia="ja-JP"/>
              </w:rPr>
              <w:t>s</w:t>
            </w:r>
            <w:r w:rsidRPr="00CD7D70">
              <w:rPr>
                <w:rFonts w:ascii="Arial" w:hAnsi="Arial"/>
                <w:sz w:val="18"/>
                <w:lang w:eastAsia="ja-JP"/>
              </w:rPr>
              <w:t xml:space="preserve"> 4</w:t>
            </w:r>
            <w:r w:rsidR="00A2081A" w:rsidRPr="00CD7D70">
              <w:rPr>
                <w:rFonts w:ascii="Arial" w:hAnsi="Arial"/>
                <w:sz w:val="18"/>
                <w:lang w:eastAsia="ja-JP"/>
              </w:rPr>
              <w:t>,</w:t>
            </w:r>
            <w:r w:rsidR="00AF63F5" w:rsidRPr="00CD7D70">
              <w:rPr>
                <w:rFonts w:ascii="Arial" w:hAnsi="Arial"/>
                <w:sz w:val="18"/>
                <w:lang w:eastAsia="ja-JP"/>
              </w:rPr>
              <w:t xml:space="preserve"> 8,</w:t>
            </w:r>
            <w:r w:rsidR="00A2081A" w:rsidRPr="00CD7D70">
              <w:rPr>
                <w:rFonts w:ascii="Arial" w:hAnsi="Arial"/>
                <w:sz w:val="18"/>
                <w:lang w:eastAsia="ja-JP"/>
              </w:rPr>
              <w:t xml:space="preserve"> 10 </w:t>
            </w:r>
            <w:r w:rsidRPr="00CD7D70">
              <w:rPr>
                <w:rFonts w:ascii="Arial" w:hAnsi="Arial"/>
                <w:sz w:val="18"/>
                <w:lang w:eastAsia="ja-JP"/>
              </w:rPr>
              <w:t>only</w:t>
            </w:r>
          </w:p>
        </w:tc>
      </w:tr>
      <w:tr w:rsidR="007A1DA9" w:rsidRPr="00CD7D70" w14:paraId="07488F8A" w14:textId="77777777" w:rsidTr="00CB0052">
        <w:trPr>
          <w:jc w:val="center"/>
        </w:trPr>
        <w:tc>
          <w:tcPr>
            <w:tcW w:w="5387" w:type="dxa"/>
            <w:tcBorders>
              <w:top w:val="nil"/>
              <w:left w:val="single" w:sz="6" w:space="0" w:color="auto"/>
              <w:right w:val="single" w:sz="6" w:space="0" w:color="auto"/>
            </w:tcBorders>
          </w:tcPr>
          <w:p w14:paraId="09F299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left w:val="single" w:sz="6" w:space="0" w:color="auto"/>
              <w:right w:val="single" w:sz="6" w:space="0" w:color="auto"/>
            </w:tcBorders>
          </w:tcPr>
          <w:p w14:paraId="3AF941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C145393" w14:textId="77777777" w:rsidTr="00CB0052">
        <w:trPr>
          <w:jc w:val="center"/>
        </w:trPr>
        <w:tc>
          <w:tcPr>
            <w:tcW w:w="5387" w:type="dxa"/>
            <w:tcBorders>
              <w:top w:val="nil"/>
              <w:left w:val="single" w:sz="6" w:space="0" w:color="auto"/>
              <w:right w:val="single" w:sz="6" w:space="0" w:color="auto"/>
            </w:tcBorders>
          </w:tcPr>
          <w:p w14:paraId="05B754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left w:val="single" w:sz="6" w:space="0" w:color="auto"/>
              <w:right w:val="single" w:sz="6" w:space="0" w:color="auto"/>
            </w:tcBorders>
          </w:tcPr>
          <w:p w14:paraId="652FF6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79135B" w14:textId="77777777" w:rsidTr="00CB0052">
        <w:trPr>
          <w:jc w:val="center"/>
        </w:trPr>
        <w:tc>
          <w:tcPr>
            <w:tcW w:w="5387" w:type="dxa"/>
            <w:tcBorders>
              <w:top w:val="nil"/>
              <w:left w:val="single" w:sz="6" w:space="0" w:color="auto"/>
              <w:right w:val="single" w:sz="6" w:space="0" w:color="auto"/>
            </w:tcBorders>
          </w:tcPr>
          <w:p w14:paraId="32D722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024977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63F0F5F9" w14:textId="77777777" w:rsidTr="00CB0052">
        <w:trPr>
          <w:jc w:val="center"/>
        </w:trPr>
        <w:tc>
          <w:tcPr>
            <w:tcW w:w="5387" w:type="dxa"/>
            <w:tcBorders>
              <w:top w:val="nil"/>
              <w:left w:val="single" w:sz="6" w:space="0" w:color="auto"/>
              <w:right w:val="single" w:sz="6" w:space="0" w:color="auto"/>
            </w:tcBorders>
          </w:tcPr>
          <w:p w14:paraId="5AE85E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1F8F9F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44B65F64" w14:textId="77777777" w:rsidTr="00CB0052">
        <w:trPr>
          <w:jc w:val="center"/>
        </w:trPr>
        <w:tc>
          <w:tcPr>
            <w:tcW w:w="5387" w:type="dxa"/>
            <w:tcBorders>
              <w:top w:val="nil"/>
              <w:left w:val="single" w:sz="6" w:space="0" w:color="auto"/>
              <w:right w:val="single" w:sz="6" w:space="0" w:color="auto"/>
            </w:tcBorders>
          </w:tcPr>
          <w:p w14:paraId="2E192E25" w14:textId="77777777" w:rsidR="007A1DA9" w:rsidRPr="00CD7D70" w:rsidRDefault="007A1DA9" w:rsidP="00CB0052">
            <w:pPr>
              <w:keepNext/>
              <w:keepLines/>
              <w:spacing w:after="0"/>
              <w:rPr>
                <w:sz w:val="18"/>
                <w:lang w:eastAsia="ja-JP"/>
              </w:rPr>
            </w:pPr>
            <w:r w:rsidRPr="00CD7D70">
              <w:rPr>
                <w:rFonts w:ascii="Arial" w:hAnsi="Arial"/>
                <w:b/>
                <w:sz w:val="18"/>
                <w:lang w:eastAsia="ja-JP"/>
              </w:rPr>
              <w:t xml:space="preserve">Physical Channel </w:t>
            </w:r>
            <w:r w:rsidRPr="00CD7D70">
              <w:rPr>
                <w:b/>
                <w:sz w:val="18"/>
                <w:lang w:eastAsia="ja-JP"/>
              </w:rPr>
              <w:t>I</w:t>
            </w:r>
            <w:r w:rsidRPr="00CD7D70">
              <w:rPr>
                <w:rFonts w:ascii="Arial" w:hAnsi="Arial"/>
                <w:b/>
                <w:sz w:val="18"/>
                <w:lang w:eastAsia="ja-JP"/>
              </w:rPr>
              <w:t xml:space="preserve">nformation </w:t>
            </w:r>
            <w:r w:rsidRPr="00CD7D70">
              <w:rPr>
                <w:b/>
                <w:sz w:val="18"/>
                <w:lang w:eastAsia="ja-JP"/>
              </w:rPr>
              <w:t>E</w:t>
            </w:r>
            <w:r w:rsidRPr="00CD7D70">
              <w:rPr>
                <w:rFonts w:ascii="Arial" w:hAnsi="Arial"/>
                <w:b/>
                <w:sz w:val="18"/>
                <w:lang w:eastAsia="ja-JP"/>
              </w:rPr>
              <w:t>lements</w:t>
            </w:r>
          </w:p>
        </w:tc>
        <w:tc>
          <w:tcPr>
            <w:tcW w:w="4252" w:type="dxa"/>
            <w:tcBorders>
              <w:top w:val="nil"/>
              <w:left w:val="single" w:sz="6" w:space="0" w:color="auto"/>
              <w:right w:val="single" w:sz="6" w:space="0" w:color="auto"/>
            </w:tcBorders>
          </w:tcPr>
          <w:p w14:paraId="170C0F5F" w14:textId="77777777" w:rsidR="007A1DA9" w:rsidRPr="00CD7D70" w:rsidRDefault="007A1DA9" w:rsidP="00CB0052">
            <w:pPr>
              <w:keepNext/>
              <w:keepLines/>
              <w:spacing w:after="0"/>
              <w:rPr>
                <w:sz w:val="18"/>
                <w:lang w:eastAsia="ja-JP"/>
              </w:rPr>
            </w:pPr>
          </w:p>
        </w:tc>
      </w:tr>
      <w:tr w:rsidR="007A1DA9" w:rsidRPr="00CD7D70" w14:paraId="7F4AC8CE" w14:textId="77777777" w:rsidTr="00CB0052">
        <w:trPr>
          <w:jc w:val="center"/>
        </w:trPr>
        <w:tc>
          <w:tcPr>
            <w:tcW w:w="5387" w:type="dxa"/>
            <w:tcBorders>
              <w:top w:val="nil"/>
              <w:left w:val="single" w:sz="6" w:space="0" w:color="auto"/>
              <w:bottom w:val="single" w:sz="6" w:space="0" w:color="auto"/>
              <w:right w:val="single" w:sz="6" w:space="0" w:color="auto"/>
            </w:tcBorders>
          </w:tcPr>
          <w:p w14:paraId="23765BCB"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0EAC33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3068889" w14:textId="77777777" w:rsidR="007A1DA9" w:rsidRPr="00CD7D70" w:rsidRDefault="007A1DA9" w:rsidP="007A1DA9">
      <w:pPr>
        <w:rPr>
          <w:lang w:eastAsia="ja-JP"/>
        </w:rPr>
      </w:pPr>
    </w:p>
    <w:p w14:paraId="5CB0D9CB"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75612155"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07A01B7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244B3C9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CD9DCC1" w14:textId="77777777" w:rsidTr="00CB0052">
        <w:trPr>
          <w:jc w:val="center"/>
        </w:trPr>
        <w:tc>
          <w:tcPr>
            <w:tcW w:w="5387" w:type="dxa"/>
            <w:tcBorders>
              <w:top w:val="nil"/>
              <w:left w:val="single" w:sz="6" w:space="0" w:color="auto"/>
              <w:right w:val="single" w:sz="6" w:space="0" w:color="auto"/>
            </w:tcBorders>
          </w:tcPr>
          <w:p w14:paraId="2A48B2F7" w14:textId="77777777" w:rsidR="007A1DA9" w:rsidRPr="00CD7D70" w:rsidRDefault="007A1DA9" w:rsidP="00CB0052">
            <w:pPr>
              <w:keepNext/>
              <w:keepLines/>
              <w:spacing w:after="0"/>
              <w:rPr>
                <w:sz w:val="18"/>
                <w:lang w:eastAsia="ja-JP"/>
              </w:rPr>
            </w:pPr>
            <w:r w:rsidRPr="00CD7D70">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42067596" w14:textId="77777777" w:rsidR="007A1DA9" w:rsidRPr="00CD7D70" w:rsidRDefault="007A1DA9" w:rsidP="00CB0052">
            <w:pPr>
              <w:keepNext/>
              <w:keepLines/>
              <w:spacing w:after="0"/>
              <w:rPr>
                <w:sz w:val="18"/>
                <w:lang w:eastAsia="ja-JP"/>
              </w:rPr>
            </w:pPr>
          </w:p>
        </w:tc>
      </w:tr>
      <w:tr w:rsidR="007A1DA9" w:rsidRPr="00CD7D70" w14:paraId="5CAAD255" w14:textId="77777777" w:rsidTr="00CB0052">
        <w:trPr>
          <w:jc w:val="center"/>
        </w:trPr>
        <w:tc>
          <w:tcPr>
            <w:tcW w:w="5387" w:type="dxa"/>
            <w:tcBorders>
              <w:top w:val="nil"/>
              <w:left w:val="single" w:sz="6" w:space="0" w:color="auto"/>
              <w:right w:val="single" w:sz="6" w:space="0" w:color="auto"/>
            </w:tcBorders>
          </w:tcPr>
          <w:p w14:paraId="1CF682C0"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left w:val="single" w:sz="6" w:space="0" w:color="auto"/>
              <w:right w:val="single" w:sz="6" w:space="0" w:color="auto"/>
            </w:tcBorders>
          </w:tcPr>
          <w:p w14:paraId="3802C0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49D3CD7" w14:textId="77777777" w:rsidTr="00CB0052">
        <w:trPr>
          <w:jc w:val="center"/>
        </w:trPr>
        <w:tc>
          <w:tcPr>
            <w:tcW w:w="5387" w:type="dxa"/>
            <w:tcBorders>
              <w:top w:val="nil"/>
              <w:left w:val="single" w:sz="6" w:space="0" w:color="auto"/>
              <w:right w:val="single" w:sz="6" w:space="0" w:color="auto"/>
            </w:tcBorders>
          </w:tcPr>
          <w:p w14:paraId="2053F5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4252" w:type="dxa"/>
            <w:tcBorders>
              <w:top w:val="nil"/>
              <w:left w:val="single" w:sz="6" w:space="0" w:color="auto"/>
              <w:right w:val="single" w:sz="6" w:space="0" w:color="auto"/>
            </w:tcBorders>
          </w:tcPr>
          <w:p w14:paraId="5002C0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408D0A65" w14:textId="77777777" w:rsidTr="00CB0052">
        <w:trPr>
          <w:jc w:val="center"/>
        </w:trPr>
        <w:tc>
          <w:tcPr>
            <w:tcW w:w="5387" w:type="dxa"/>
            <w:tcBorders>
              <w:top w:val="nil"/>
              <w:left w:val="single" w:sz="6" w:space="0" w:color="auto"/>
              <w:right w:val="single" w:sz="6" w:space="0" w:color="auto"/>
            </w:tcBorders>
          </w:tcPr>
          <w:p w14:paraId="6F33C7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308384DE" w14:textId="77777777" w:rsidR="007A1DA9" w:rsidRPr="00CD7D70" w:rsidRDefault="007A1DA9" w:rsidP="00CB0052">
            <w:pPr>
              <w:keepNext/>
              <w:keepLines/>
              <w:spacing w:after="0"/>
              <w:rPr>
                <w:rFonts w:ascii="Arial" w:hAnsi="Arial"/>
                <w:sz w:val="18"/>
                <w:lang w:eastAsia="ja-JP"/>
              </w:rPr>
            </w:pPr>
          </w:p>
        </w:tc>
      </w:tr>
      <w:tr w:rsidR="007A1DA9" w:rsidRPr="00CD7D70" w14:paraId="04356A39" w14:textId="77777777" w:rsidTr="00CB0052">
        <w:trPr>
          <w:jc w:val="center"/>
        </w:trPr>
        <w:tc>
          <w:tcPr>
            <w:tcW w:w="5387" w:type="dxa"/>
            <w:tcBorders>
              <w:top w:val="nil"/>
              <w:left w:val="single" w:sz="6" w:space="0" w:color="auto"/>
              <w:right w:val="single" w:sz="6" w:space="0" w:color="auto"/>
            </w:tcBorders>
          </w:tcPr>
          <w:p w14:paraId="7DD4A5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61CCAD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661BA5F9" w14:textId="77777777" w:rsidTr="00CB0052">
        <w:trPr>
          <w:jc w:val="center"/>
        </w:trPr>
        <w:tc>
          <w:tcPr>
            <w:tcW w:w="5387" w:type="dxa"/>
            <w:tcBorders>
              <w:top w:val="nil"/>
              <w:left w:val="single" w:sz="6" w:space="0" w:color="auto"/>
              <w:right w:val="single" w:sz="6" w:space="0" w:color="auto"/>
            </w:tcBorders>
          </w:tcPr>
          <w:p w14:paraId="1038B5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6AA20E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4E741085" w14:textId="77777777" w:rsidTr="00CB0052">
        <w:trPr>
          <w:jc w:val="center"/>
        </w:trPr>
        <w:tc>
          <w:tcPr>
            <w:tcW w:w="5387" w:type="dxa"/>
            <w:tcBorders>
              <w:top w:val="nil"/>
              <w:left w:val="single" w:sz="6" w:space="0" w:color="auto"/>
              <w:right w:val="single" w:sz="6" w:space="0" w:color="auto"/>
            </w:tcBorders>
          </w:tcPr>
          <w:p w14:paraId="4DBB28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20072D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C98416" w14:textId="77777777" w:rsidTr="00CB0052">
        <w:trPr>
          <w:jc w:val="center"/>
        </w:trPr>
        <w:tc>
          <w:tcPr>
            <w:tcW w:w="5387" w:type="dxa"/>
            <w:tcBorders>
              <w:top w:val="nil"/>
              <w:left w:val="single" w:sz="6" w:space="0" w:color="auto"/>
              <w:right w:val="single" w:sz="6" w:space="0" w:color="auto"/>
            </w:tcBorders>
          </w:tcPr>
          <w:p w14:paraId="55AAA7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4252" w:type="dxa"/>
            <w:tcBorders>
              <w:top w:val="nil"/>
              <w:left w:val="single" w:sz="6" w:space="0" w:color="auto"/>
              <w:right w:val="single" w:sz="6" w:space="0" w:color="auto"/>
            </w:tcBorders>
          </w:tcPr>
          <w:p w14:paraId="0EE38D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704F400A" w14:textId="77777777" w:rsidTr="00CB0052">
        <w:trPr>
          <w:jc w:val="center"/>
        </w:trPr>
        <w:tc>
          <w:tcPr>
            <w:tcW w:w="5387" w:type="dxa"/>
            <w:tcBorders>
              <w:top w:val="nil"/>
              <w:left w:val="single" w:sz="6" w:space="0" w:color="auto"/>
              <w:right w:val="single" w:sz="6" w:space="0" w:color="auto"/>
            </w:tcBorders>
          </w:tcPr>
          <w:p w14:paraId="2FDD0D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4E5D6742" w14:textId="77777777" w:rsidR="007A1DA9" w:rsidRPr="00CD7D70" w:rsidRDefault="007A1DA9" w:rsidP="00CB0052">
            <w:pPr>
              <w:keepNext/>
              <w:keepLines/>
              <w:spacing w:after="0"/>
              <w:rPr>
                <w:rFonts w:ascii="Arial" w:hAnsi="Arial"/>
                <w:sz w:val="18"/>
                <w:lang w:eastAsia="ja-JP"/>
              </w:rPr>
            </w:pPr>
          </w:p>
        </w:tc>
      </w:tr>
      <w:tr w:rsidR="007A1DA9" w:rsidRPr="00CD7D70" w14:paraId="4E486E8A" w14:textId="77777777" w:rsidTr="00CB0052">
        <w:trPr>
          <w:jc w:val="center"/>
        </w:trPr>
        <w:tc>
          <w:tcPr>
            <w:tcW w:w="5387" w:type="dxa"/>
            <w:tcBorders>
              <w:top w:val="nil"/>
              <w:left w:val="single" w:sz="6" w:space="0" w:color="auto"/>
              <w:right w:val="single" w:sz="6" w:space="0" w:color="auto"/>
            </w:tcBorders>
          </w:tcPr>
          <w:p w14:paraId="2B58C3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07512015" w14:textId="77777777" w:rsidR="007A1DA9" w:rsidRPr="00CD7D70" w:rsidRDefault="007A1DA9" w:rsidP="00CB0052">
            <w:pPr>
              <w:keepNext/>
              <w:keepLines/>
              <w:spacing w:after="0"/>
              <w:rPr>
                <w:rFonts w:ascii="Arial" w:hAnsi="Arial"/>
                <w:sz w:val="18"/>
                <w:lang w:eastAsia="ja-JP"/>
              </w:rPr>
            </w:pPr>
          </w:p>
        </w:tc>
      </w:tr>
      <w:tr w:rsidR="007A1DA9" w:rsidRPr="00CD7D70" w14:paraId="406D848A" w14:textId="77777777" w:rsidTr="00CB0052">
        <w:trPr>
          <w:jc w:val="center"/>
        </w:trPr>
        <w:tc>
          <w:tcPr>
            <w:tcW w:w="5387" w:type="dxa"/>
            <w:tcBorders>
              <w:top w:val="nil"/>
              <w:left w:val="single" w:sz="6" w:space="0" w:color="auto"/>
              <w:right w:val="single" w:sz="6" w:space="0" w:color="auto"/>
            </w:tcBorders>
          </w:tcPr>
          <w:p w14:paraId="4BC584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73813F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462C5FFF" w14:textId="77777777" w:rsidTr="00CB0052">
        <w:trPr>
          <w:jc w:val="center"/>
        </w:trPr>
        <w:tc>
          <w:tcPr>
            <w:tcW w:w="5387" w:type="dxa"/>
            <w:tcBorders>
              <w:top w:val="nil"/>
              <w:left w:val="single" w:sz="6" w:space="0" w:color="auto"/>
              <w:right w:val="single" w:sz="6" w:space="0" w:color="auto"/>
            </w:tcBorders>
          </w:tcPr>
          <w:p w14:paraId="44826B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5A6DED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032922BD" w14:textId="77777777" w:rsidTr="00CB0052">
        <w:trPr>
          <w:jc w:val="center"/>
        </w:trPr>
        <w:tc>
          <w:tcPr>
            <w:tcW w:w="5387" w:type="dxa"/>
            <w:tcBorders>
              <w:top w:val="nil"/>
              <w:left w:val="single" w:sz="6" w:space="0" w:color="auto"/>
              <w:right w:val="single" w:sz="6" w:space="0" w:color="auto"/>
            </w:tcBorders>
          </w:tcPr>
          <w:p w14:paraId="2F6B83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4AA6FC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4EE406B1" w14:textId="77777777" w:rsidTr="00CB0052">
        <w:trPr>
          <w:jc w:val="center"/>
        </w:trPr>
        <w:tc>
          <w:tcPr>
            <w:tcW w:w="5387" w:type="dxa"/>
            <w:tcBorders>
              <w:top w:val="nil"/>
              <w:left w:val="single" w:sz="6" w:space="0" w:color="auto"/>
              <w:right w:val="single" w:sz="6" w:space="0" w:color="auto"/>
            </w:tcBorders>
          </w:tcPr>
          <w:p w14:paraId="5C2652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452C48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707E3B0E" w14:textId="77777777" w:rsidTr="00CB0052">
        <w:trPr>
          <w:jc w:val="center"/>
        </w:trPr>
        <w:tc>
          <w:tcPr>
            <w:tcW w:w="5387" w:type="dxa"/>
            <w:tcBorders>
              <w:top w:val="nil"/>
              <w:left w:val="single" w:sz="6" w:space="0" w:color="auto"/>
              <w:right w:val="single" w:sz="6" w:space="0" w:color="auto"/>
            </w:tcBorders>
          </w:tcPr>
          <w:p w14:paraId="1CE1A6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17CB62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2DEFB33" w14:textId="77777777" w:rsidTr="00CB0052">
        <w:trPr>
          <w:jc w:val="center"/>
        </w:trPr>
        <w:tc>
          <w:tcPr>
            <w:tcW w:w="5387" w:type="dxa"/>
            <w:tcBorders>
              <w:top w:val="nil"/>
              <w:left w:val="single" w:sz="6" w:space="0" w:color="auto"/>
              <w:right w:val="single" w:sz="6" w:space="0" w:color="auto"/>
            </w:tcBorders>
          </w:tcPr>
          <w:p w14:paraId="35AC85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367F76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3597117" w14:textId="77777777" w:rsidTr="00CB0052">
        <w:trPr>
          <w:jc w:val="center"/>
        </w:trPr>
        <w:tc>
          <w:tcPr>
            <w:tcW w:w="5387" w:type="dxa"/>
            <w:tcBorders>
              <w:top w:val="nil"/>
              <w:left w:val="single" w:sz="6" w:space="0" w:color="auto"/>
              <w:right w:val="single" w:sz="6" w:space="0" w:color="auto"/>
            </w:tcBorders>
          </w:tcPr>
          <w:p w14:paraId="4F57B0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721B7B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7C9E0FD" w14:textId="77777777" w:rsidTr="00CB0052">
        <w:trPr>
          <w:jc w:val="center"/>
        </w:trPr>
        <w:tc>
          <w:tcPr>
            <w:tcW w:w="5387" w:type="dxa"/>
            <w:tcBorders>
              <w:top w:val="nil"/>
              <w:left w:val="single" w:sz="6" w:space="0" w:color="auto"/>
              <w:right w:val="single" w:sz="6" w:space="0" w:color="auto"/>
            </w:tcBorders>
          </w:tcPr>
          <w:p w14:paraId="395437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6ECFDF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C0E7CD9" w14:textId="77777777" w:rsidTr="00CB0052">
        <w:trPr>
          <w:jc w:val="center"/>
        </w:trPr>
        <w:tc>
          <w:tcPr>
            <w:tcW w:w="5387" w:type="dxa"/>
            <w:tcBorders>
              <w:top w:val="nil"/>
              <w:left w:val="single" w:sz="6" w:space="0" w:color="auto"/>
              <w:right w:val="single" w:sz="6" w:space="0" w:color="auto"/>
            </w:tcBorders>
          </w:tcPr>
          <w:p w14:paraId="56C92D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7ED77E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EE65DC" w14:textId="77777777" w:rsidTr="00CB0052">
        <w:trPr>
          <w:jc w:val="center"/>
        </w:trPr>
        <w:tc>
          <w:tcPr>
            <w:tcW w:w="5387" w:type="dxa"/>
            <w:tcBorders>
              <w:top w:val="nil"/>
              <w:left w:val="single" w:sz="6" w:space="0" w:color="auto"/>
              <w:right w:val="single" w:sz="6" w:space="0" w:color="auto"/>
            </w:tcBorders>
          </w:tcPr>
          <w:p w14:paraId="42D867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03199E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27ECCC" w14:textId="77777777" w:rsidTr="00CB0052">
        <w:trPr>
          <w:jc w:val="center"/>
        </w:trPr>
        <w:tc>
          <w:tcPr>
            <w:tcW w:w="5387" w:type="dxa"/>
            <w:tcBorders>
              <w:top w:val="nil"/>
              <w:left w:val="single" w:sz="6" w:space="0" w:color="auto"/>
              <w:right w:val="single" w:sz="6" w:space="0" w:color="auto"/>
            </w:tcBorders>
          </w:tcPr>
          <w:p w14:paraId="3CC669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22D066D5" w14:textId="77777777" w:rsidR="00A2081A" w:rsidRPr="00CD7D70" w:rsidRDefault="007A1DA9" w:rsidP="00A2081A">
            <w:pPr>
              <w:keepNext/>
              <w:keepLines/>
              <w:spacing w:after="0"/>
              <w:rPr>
                <w:rFonts w:ascii="Arial" w:hAnsi="Arial"/>
                <w:sz w:val="18"/>
                <w:lang w:eastAsia="ja-JP"/>
              </w:rPr>
            </w:pPr>
            <w:r w:rsidRPr="00CD7D70">
              <w:rPr>
                <w:rFonts w:ascii="Arial" w:hAnsi="Arial"/>
                <w:sz w:val="18"/>
                <w:lang w:eastAsia="ja-JP"/>
              </w:rPr>
              <w:t xml:space="preserve">Sub-Test 4: bit 0 </w:t>
            </w:r>
            <w:r w:rsidR="00D05B90" w:rsidRPr="00CD7D70">
              <w:rPr>
                <w:rFonts w:ascii="Arial" w:hAnsi="Arial"/>
                <w:sz w:val="18"/>
                <w:lang w:eastAsia="ja-JP"/>
              </w:rPr>
              <w:t xml:space="preserve">and 3 </w:t>
            </w:r>
            <w:r w:rsidRPr="00CD7D70">
              <w:rPr>
                <w:rFonts w:ascii="Arial" w:hAnsi="Arial"/>
                <w:sz w:val="18"/>
                <w:lang w:eastAsia="ja-JP"/>
              </w:rPr>
              <w:t>and 5 = 1</w:t>
            </w:r>
          </w:p>
          <w:p w14:paraId="3005B9E5" w14:textId="77777777" w:rsidR="00AF63F5" w:rsidRPr="00CD7D70" w:rsidRDefault="00AF63F5" w:rsidP="00AF63F5">
            <w:pPr>
              <w:keepNext/>
              <w:keepLines/>
              <w:spacing w:after="0"/>
              <w:rPr>
                <w:rFonts w:ascii="Arial" w:hAnsi="Arial"/>
                <w:sz w:val="18"/>
                <w:lang w:eastAsia="ja-JP"/>
              </w:rPr>
            </w:pPr>
            <w:r w:rsidRPr="00CD7D70">
              <w:rPr>
                <w:rFonts w:ascii="Arial" w:hAnsi="Arial"/>
                <w:sz w:val="18"/>
                <w:lang w:eastAsia="ja-JP"/>
              </w:rPr>
              <w:t>Sub-Test 8: bit 0 and 1 and 3 = 1</w:t>
            </w:r>
          </w:p>
          <w:p w14:paraId="66B948BA" w14:textId="77777777" w:rsidR="007A1DA9" w:rsidRPr="00CD7D70" w:rsidRDefault="00A2081A" w:rsidP="00A2081A">
            <w:pPr>
              <w:keepNext/>
              <w:keepLines/>
              <w:spacing w:after="0"/>
              <w:rPr>
                <w:rFonts w:ascii="Arial" w:hAnsi="Arial"/>
                <w:sz w:val="18"/>
                <w:lang w:eastAsia="ja-JP"/>
              </w:rPr>
            </w:pPr>
            <w:r w:rsidRPr="00CD7D70">
              <w:rPr>
                <w:rFonts w:ascii="Arial" w:hAnsi="Arial"/>
                <w:sz w:val="18"/>
                <w:lang w:eastAsia="ja-JP"/>
              </w:rPr>
              <w:t xml:space="preserve">Sub-Test 10: bit 0 </w:t>
            </w:r>
            <w:r w:rsidR="00D05B90"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4AEF0936" w14:textId="77777777" w:rsidTr="00CB0052">
        <w:trPr>
          <w:jc w:val="center"/>
        </w:trPr>
        <w:tc>
          <w:tcPr>
            <w:tcW w:w="5387" w:type="dxa"/>
            <w:tcBorders>
              <w:top w:val="nil"/>
              <w:left w:val="single" w:sz="6" w:space="0" w:color="auto"/>
              <w:right w:val="single" w:sz="6" w:space="0" w:color="auto"/>
            </w:tcBorders>
          </w:tcPr>
          <w:p w14:paraId="2FB437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2FB4EC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FE21B8" w14:textId="77777777" w:rsidTr="00CB0052">
        <w:trPr>
          <w:jc w:val="center"/>
        </w:trPr>
        <w:tc>
          <w:tcPr>
            <w:tcW w:w="5387" w:type="dxa"/>
            <w:tcBorders>
              <w:top w:val="nil"/>
              <w:left w:val="single" w:sz="6" w:space="0" w:color="auto"/>
              <w:right w:val="single" w:sz="6" w:space="0" w:color="auto"/>
            </w:tcBorders>
          </w:tcPr>
          <w:p w14:paraId="4F4148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167F19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8517F0E" w14:textId="77777777" w:rsidTr="00CB0052">
        <w:trPr>
          <w:jc w:val="center"/>
        </w:trPr>
        <w:tc>
          <w:tcPr>
            <w:tcW w:w="5387" w:type="dxa"/>
            <w:tcBorders>
              <w:top w:val="nil"/>
              <w:left w:val="single" w:sz="6" w:space="0" w:color="auto"/>
              <w:right w:val="single" w:sz="6" w:space="0" w:color="auto"/>
            </w:tcBorders>
          </w:tcPr>
          <w:p w14:paraId="446044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3C23110A" w14:textId="77777777" w:rsidR="007A1DA9" w:rsidRPr="00CD7D70" w:rsidRDefault="00B103B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C0B5FE5" w14:textId="77777777" w:rsidTr="00CB0052">
        <w:trPr>
          <w:jc w:val="center"/>
        </w:trPr>
        <w:tc>
          <w:tcPr>
            <w:tcW w:w="5387" w:type="dxa"/>
            <w:tcBorders>
              <w:top w:val="nil"/>
              <w:left w:val="single" w:sz="6" w:space="0" w:color="auto"/>
              <w:right w:val="single" w:sz="6" w:space="0" w:color="auto"/>
            </w:tcBorders>
          </w:tcPr>
          <w:p w14:paraId="59840E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3A2A83B4" w14:textId="77777777" w:rsidR="007A1DA9" w:rsidRPr="00CD7D70" w:rsidRDefault="007A1DA9" w:rsidP="00CB0052">
            <w:pPr>
              <w:keepNext/>
              <w:keepLines/>
              <w:spacing w:after="0"/>
              <w:rPr>
                <w:rFonts w:ascii="Arial" w:hAnsi="Arial"/>
                <w:sz w:val="18"/>
                <w:lang w:eastAsia="ja-JP"/>
              </w:rPr>
            </w:pPr>
          </w:p>
        </w:tc>
      </w:tr>
      <w:tr w:rsidR="007A1DA9" w:rsidRPr="00CD7D70" w14:paraId="08E22AC6" w14:textId="77777777" w:rsidTr="00CB0052">
        <w:trPr>
          <w:jc w:val="center"/>
        </w:trPr>
        <w:tc>
          <w:tcPr>
            <w:tcW w:w="5387" w:type="dxa"/>
            <w:tcBorders>
              <w:top w:val="nil"/>
              <w:left w:val="single" w:sz="6" w:space="0" w:color="auto"/>
              <w:right w:val="single" w:sz="6" w:space="0" w:color="auto"/>
            </w:tcBorders>
          </w:tcPr>
          <w:p w14:paraId="2B6A7C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2F486F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7AB7C2B0" w14:textId="77777777" w:rsidTr="00CB0052">
        <w:trPr>
          <w:jc w:val="center"/>
        </w:trPr>
        <w:tc>
          <w:tcPr>
            <w:tcW w:w="5387" w:type="dxa"/>
            <w:tcBorders>
              <w:top w:val="nil"/>
              <w:left w:val="single" w:sz="6" w:space="0" w:color="auto"/>
              <w:right w:val="single" w:sz="6" w:space="0" w:color="auto"/>
            </w:tcBorders>
          </w:tcPr>
          <w:p w14:paraId="678FAC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4252" w:type="dxa"/>
            <w:tcBorders>
              <w:top w:val="nil"/>
              <w:left w:val="single" w:sz="6" w:space="0" w:color="auto"/>
              <w:right w:val="single" w:sz="6" w:space="0" w:color="auto"/>
            </w:tcBorders>
          </w:tcPr>
          <w:p w14:paraId="0DEA908A" w14:textId="77777777" w:rsidR="007A1DA9" w:rsidRPr="00CD7D70" w:rsidRDefault="007A1DA9" w:rsidP="00CB0052">
            <w:pPr>
              <w:keepNext/>
              <w:keepLines/>
              <w:spacing w:after="0"/>
              <w:rPr>
                <w:rFonts w:ascii="Arial" w:hAnsi="Arial"/>
                <w:sz w:val="18"/>
                <w:lang w:eastAsia="ja-JP"/>
              </w:rPr>
            </w:pPr>
          </w:p>
        </w:tc>
      </w:tr>
      <w:tr w:rsidR="007A1DA9" w:rsidRPr="00CD7D70" w14:paraId="6216C1B1" w14:textId="77777777" w:rsidTr="00CB0052">
        <w:trPr>
          <w:jc w:val="center"/>
        </w:trPr>
        <w:tc>
          <w:tcPr>
            <w:tcW w:w="5387" w:type="dxa"/>
            <w:tcBorders>
              <w:top w:val="nil"/>
              <w:left w:val="single" w:sz="6" w:space="0" w:color="auto"/>
              <w:right w:val="single" w:sz="6" w:space="0" w:color="auto"/>
            </w:tcBorders>
          </w:tcPr>
          <w:p w14:paraId="76B4E1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14497B95" w14:textId="77777777" w:rsidR="007A1DA9" w:rsidRPr="00CD7D70" w:rsidRDefault="007A1DA9" w:rsidP="00CB0052">
            <w:pPr>
              <w:keepNext/>
              <w:keepLines/>
              <w:spacing w:after="0"/>
              <w:rPr>
                <w:rFonts w:ascii="Arial" w:hAnsi="Arial"/>
                <w:sz w:val="18"/>
                <w:lang w:eastAsia="ja-JP"/>
              </w:rPr>
            </w:pPr>
          </w:p>
        </w:tc>
      </w:tr>
      <w:tr w:rsidR="007A1DA9" w:rsidRPr="00CD7D70" w14:paraId="2D2742A3" w14:textId="77777777" w:rsidTr="00CB0052">
        <w:trPr>
          <w:jc w:val="center"/>
        </w:trPr>
        <w:tc>
          <w:tcPr>
            <w:tcW w:w="5387" w:type="dxa"/>
            <w:tcBorders>
              <w:top w:val="nil"/>
              <w:left w:val="single" w:sz="6" w:space="0" w:color="auto"/>
              <w:right w:val="single" w:sz="6" w:space="0" w:color="auto"/>
            </w:tcBorders>
          </w:tcPr>
          <w:p w14:paraId="1E1196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23D493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EEEE43E" w14:textId="77777777" w:rsidTr="00CB0052">
        <w:trPr>
          <w:jc w:val="center"/>
        </w:trPr>
        <w:tc>
          <w:tcPr>
            <w:tcW w:w="5387" w:type="dxa"/>
            <w:tcBorders>
              <w:top w:val="nil"/>
              <w:left w:val="single" w:sz="6" w:space="0" w:color="auto"/>
              <w:right w:val="single" w:sz="6" w:space="0" w:color="auto"/>
            </w:tcBorders>
          </w:tcPr>
          <w:p w14:paraId="563442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2DF584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1A9CBCCC" w14:textId="77777777" w:rsidTr="00CB0052">
        <w:trPr>
          <w:jc w:val="center"/>
        </w:trPr>
        <w:tc>
          <w:tcPr>
            <w:tcW w:w="5387" w:type="dxa"/>
            <w:tcBorders>
              <w:top w:val="nil"/>
              <w:left w:val="single" w:sz="6" w:space="0" w:color="auto"/>
              <w:right w:val="single" w:sz="6" w:space="0" w:color="auto"/>
            </w:tcBorders>
          </w:tcPr>
          <w:p w14:paraId="6DB6F5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4252" w:type="dxa"/>
            <w:tcBorders>
              <w:top w:val="nil"/>
              <w:left w:val="single" w:sz="6" w:space="0" w:color="auto"/>
              <w:right w:val="single" w:sz="6" w:space="0" w:color="auto"/>
            </w:tcBorders>
          </w:tcPr>
          <w:p w14:paraId="1EFE3D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AB5994" w14:textId="77777777" w:rsidTr="00CB0052">
        <w:trPr>
          <w:jc w:val="center"/>
        </w:trPr>
        <w:tc>
          <w:tcPr>
            <w:tcW w:w="5387" w:type="dxa"/>
            <w:tcBorders>
              <w:top w:val="nil"/>
              <w:left w:val="single" w:sz="6" w:space="0" w:color="auto"/>
              <w:right w:val="single" w:sz="6" w:space="0" w:color="auto"/>
            </w:tcBorders>
          </w:tcPr>
          <w:p w14:paraId="0A03A6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4252" w:type="dxa"/>
            <w:tcBorders>
              <w:top w:val="nil"/>
              <w:left w:val="single" w:sz="6" w:space="0" w:color="auto"/>
              <w:right w:val="single" w:sz="6" w:space="0" w:color="auto"/>
            </w:tcBorders>
          </w:tcPr>
          <w:p w14:paraId="490B75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161C425" w14:textId="77777777" w:rsidTr="00CB0052">
        <w:trPr>
          <w:jc w:val="center"/>
        </w:trPr>
        <w:tc>
          <w:tcPr>
            <w:tcW w:w="5387" w:type="dxa"/>
            <w:tcBorders>
              <w:top w:val="nil"/>
              <w:left w:val="single" w:sz="6" w:space="0" w:color="auto"/>
              <w:right w:val="single" w:sz="6" w:space="0" w:color="auto"/>
            </w:tcBorders>
          </w:tcPr>
          <w:p w14:paraId="63986B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6958DE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3010BE3D" w14:textId="77777777" w:rsidTr="00CB0052">
        <w:trPr>
          <w:jc w:val="center"/>
        </w:trPr>
        <w:tc>
          <w:tcPr>
            <w:tcW w:w="5387" w:type="dxa"/>
            <w:tcBorders>
              <w:top w:val="nil"/>
              <w:left w:val="single" w:sz="6" w:space="0" w:color="auto"/>
              <w:right w:val="single" w:sz="6" w:space="0" w:color="auto"/>
            </w:tcBorders>
          </w:tcPr>
          <w:p w14:paraId="6EAE8A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38FF2A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404F0A7B" w14:textId="77777777" w:rsidTr="00CB0052">
        <w:trPr>
          <w:jc w:val="center"/>
        </w:trPr>
        <w:tc>
          <w:tcPr>
            <w:tcW w:w="5387" w:type="dxa"/>
            <w:tcBorders>
              <w:top w:val="nil"/>
              <w:left w:val="single" w:sz="6" w:space="0" w:color="auto"/>
              <w:right w:val="single" w:sz="6" w:space="0" w:color="auto"/>
            </w:tcBorders>
          </w:tcPr>
          <w:p w14:paraId="0D5F0188" w14:textId="77777777" w:rsidR="007A1DA9" w:rsidRPr="00CD7D70" w:rsidRDefault="007A1DA9" w:rsidP="00CB0052">
            <w:pPr>
              <w:keepNext/>
              <w:keepLines/>
              <w:spacing w:after="0"/>
              <w:rPr>
                <w:sz w:val="18"/>
                <w:lang w:eastAsia="ja-JP"/>
              </w:rPr>
            </w:pPr>
            <w:r w:rsidRPr="00CD7D70">
              <w:rPr>
                <w:rFonts w:ascii="Arial" w:hAnsi="Arial"/>
                <w:b/>
                <w:sz w:val="18"/>
                <w:lang w:eastAsia="ja-JP"/>
              </w:rPr>
              <w:t xml:space="preserve">Physical Channel </w:t>
            </w:r>
            <w:r w:rsidRPr="00CD7D70">
              <w:rPr>
                <w:b/>
                <w:sz w:val="18"/>
                <w:lang w:eastAsia="ja-JP"/>
              </w:rPr>
              <w:t>I</w:t>
            </w:r>
            <w:r w:rsidRPr="00CD7D70">
              <w:rPr>
                <w:rFonts w:ascii="Arial" w:hAnsi="Arial"/>
                <w:b/>
                <w:sz w:val="18"/>
                <w:lang w:eastAsia="ja-JP"/>
              </w:rPr>
              <w:t xml:space="preserve">nformation </w:t>
            </w:r>
            <w:r w:rsidRPr="00CD7D70">
              <w:rPr>
                <w:b/>
                <w:sz w:val="18"/>
                <w:lang w:eastAsia="ja-JP"/>
              </w:rPr>
              <w:t>E</w:t>
            </w:r>
            <w:r w:rsidRPr="00CD7D70">
              <w:rPr>
                <w:rFonts w:ascii="Arial" w:hAnsi="Arial"/>
                <w:b/>
                <w:sz w:val="18"/>
                <w:lang w:eastAsia="ja-JP"/>
              </w:rPr>
              <w:t>lements</w:t>
            </w:r>
          </w:p>
        </w:tc>
        <w:tc>
          <w:tcPr>
            <w:tcW w:w="4252" w:type="dxa"/>
            <w:tcBorders>
              <w:top w:val="nil"/>
              <w:left w:val="single" w:sz="6" w:space="0" w:color="auto"/>
              <w:right w:val="single" w:sz="6" w:space="0" w:color="auto"/>
            </w:tcBorders>
          </w:tcPr>
          <w:p w14:paraId="10CA69F1" w14:textId="77777777" w:rsidR="007A1DA9" w:rsidRPr="00CD7D70" w:rsidRDefault="007A1DA9" w:rsidP="00CB0052">
            <w:pPr>
              <w:keepNext/>
              <w:keepLines/>
              <w:spacing w:after="0"/>
              <w:rPr>
                <w:sz w:val="18"/>
                <w:lang w:eastAsia="ja-JP"/>
              </w:rPr>
            </w:pPr>
          </w:p>
        </w:tc>
      </w:tr>
      <w:tr w:rsidR="007A1DA9" w:rsidRPr="00CD7D70" w14:paraId="68140917" w14:textId="77777777" w:rsidTr="00CB0052">
        <w:trPr>
          <w:jc w:val="center"/>
        </w:trPr>
        <w:tc>
          <w:tcPr>
            <w:tcW w:w="5387" w:type="dxa"/>
            <w:tcBorders>
              <w:top w:val="nil"/>
              <w:left w:val="single" w:sz="6" w:space="0" w:color="auto"/>
              <w:bottom w:val="single" w:sz="6" w:space="0" w:color="auto"/>
              <w:right w:val="single" w:sz="6" w:space="0" w:color="auto"/>
            </w:tcBorders>
          </w:tcPr>
          <w:p w14:paraId="3351F8E9"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6AC6CF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3ADA739" w14:textId="77777777" w:rsidR="007A1DA9" w:rsidRPr="00CD7D70" w:rsidRDefault="007A1DA9" w:rsidP="007A1DA9">
      <w:pPr>
        <w:rPr>
          <w:lang w:eastAsia="ja-JP"/>
        </w:rPr>
      </w:pPr>
    </w:p>
    <w:p w14:paraId="17F516D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626A4D00"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307912F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2FDA3D3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5FC1BE6" w14:textId="77777777" w:rsidTr="00CB0052">
        <w:trPr>
          <w:jc w:val="center"/>
        </w:trPr>
        <w:tc>
          <w:tcPr>
            <w:tcW w:w="5387" w:type="dxa"/>
            <w:tcBorders>
              <w:top w:val="nil"/>
              <w:left w:val="single" w:sz="6" w:space="0" w:color="auto"/>
              <w:right w:val="single" w:sz="6" w:space="0" w:color="auto"/>
            </w:tcBorders>
          </w:tcPr>
          <w:p w14:paraId="2318EECA" w14:textId="77777777" w:rsidR="007A1DA9" w:rsidRPr="00CD7D70" w:rsidRDefault="007A1DA9" w:rsidP="00CB0052">
            <w:pPr>
              <w:keepNext/>
              <w:keepLines/>
              <w:spacing w:after="0"/>
              <w:rPr>
                <w:sz w:val="18"/>
                <w:lang w:eastAsia="ja-JP"/>
              </w:rPr>
            </w:pPr>
            <w:r w:rsidRPr="00CD7D70">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0E8D838B" w14:textId="77777777" w:rsidR="007A1DA9" w:rsidRPr="00CD7D70" w:rsidRDefault="007A1DA9" w:rsidP="00CB0052">
            <w:pPr>
              <w:keepNext/>
              <w:keepLines/>
              <w:spacing w:after="0"/>
              <w:rPr>
                <w:sz w:val="18"/>
                <w:lang w:eastAsia="ja-JP"/>
              </w:rPr>
            </w:pPr>
          </w:p>
        </w:tc>
      </w:tr>
      <w:tr w:rsidR="007A1DA9" w:rsidRPr="00CD7D70" w14:paraId="784E8626" w14:textId="77777777" w:rsidTr="00CB0052">
        <w:trPr>
          <w:jc w:val="center"/>
        </w:trPr>
        <w:tc>
          <w:tcPr>
            <w:tcW w:w="5387" w:type="dxa"/>
            <w:tcBorders>
              <w:top w:val="nil"/>
              <w:left w:val="single" w:sz="6" w:space="0" w:color="auto"/>
              <w:right w:val="single" w:sz="6" w:space="0" w:color="auto"/>
            </w:tcBorders>
          </w:tcPr>
          <w:p w14:paraId="13C72D6F"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Measurement Identity</w:t>
            </w:r>
          </w:p>
        </w:tc>
        <w:tc>
          <w:tcPr>
            <w:tcW w:w="4252" w:type="dxa"/>
            <w:tcBorders>
              <w:top w:val="nil"/>
              <w:left w:val="single" w:sz="6" w:space="0" w:color="auto"/>
              <w:right w:val="single" w:sz="6" w:space="0" w:color="auto"/>
            </w:tcBorders>
          </w:tcPr>
          <w:p w14:paraId="5B26BD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7AC580C" w14:textId="77777777" w:rsidTr="00CB0052">
        <w:trPr>
          <w:jc w:val="center"/>
        </w:trPr>
        <w:tc>
          <w:tcPr>
            <w:tcW w:w="5387" w:type="dxa"/>
            <w:tcBorders>
              <w:top w:val="nil"/>
              <w:left w:val="single" w:sz="6" w:space="0" w:color="auto"/>
              <w:right w:val="single" w:sz="6" w:space="0" w:color="auto"/>
            </w:tcBorders>
          </w:tcPr>
          <w:p w14:paraId="777D48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4252" w:type="dxa"/>
            <w:tcBorders>
              <w:top w:val="nil"/>
              <w:left w:val="single" w:sz="6" w:space="0" w:color="auto"/>
              <w:right w:val="single" w:sz="6" w:space="0" w:color="auto"/>
            </w:tcBorders>
          </w:tcPr>
          <w:p w14:paraId="1C60C683" w14:textId="77777777" w:rsidR="007A1DA9" w:rsidRPr="00CD7D70" w:rsidRDefault="007A1DA9" w:rsidP="00CB0052">
            <w:pPr>
              <w:keepNext/>
              <w:keepLines/>
              <w:spacing w:after="0"/>
              <w:rPr>
                <w:rFonts w:ascii="Arial" w:hAnsi="Arial"/>
                <w:sz w:val="18"/>
                <w:lang w:eastAsia="ja-JP"/>
              </w:rPr>
            </w:pPr>
          </w:p>
        </w:tc>
      </w:tr>
      <w:tr w:rsidR="007A1DA9" w:rsidRPr="00CD7D70" w14:paraId="7F6A8BB4" w14:textId="77777777" w:rsidTr="00CB0052">
        <w:trPr>
          <w:jc w:val="center"/>
        </w:trPr>
        <w:tc>
          <w:tcPr>
            <w:tcW w:w="5387" w:type="dxa"/>
            <w:tcBorders>
              <w:top w:val="nil"/>
              <w:left w:val="single" w:sz="6" w:space="0" w:color="auto"/>
              <w:right w:val="single" w:sz="6" w:space="0" w:color="auto"/>
            </w:tcBorders>
          </w:tcPr>
          <w:p w14:paraId="39BA90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4252" w:type="dxa"/>
            <w:tcBorders>
              <w:top w:val="nil"/>
              <w:left w:val="single" w:sz="6" w:space="0" w:color="auto"/>
              <w:right w:val="single" w:sz="6" w:space="0" w:color="auto"/>
            </w:tcBorders>
          </w:tcPr>
          <w:p w14:paraId="454B93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24AD7007" w14:textId="77777777" w:rsidTr="00CB0052">
        <w:trPr>
          <w:jc w:val="center"/>
        </w:trPr>
        <w:tc>
          <w:tcPr>
            <w:tcW w:w="5387" w:type="dxa"/>
            <w:tcBorders>
              <w:top w:val="nil"/>
              <w:left w:val="single" w:sz="6" w:space="0" w:color="auto"/>
              <w:right w:val="single" w:sz="6" w:space="0" w:color="auto"/>
            </w:tcBorders>
          </w:tcPr>
          <w:p w14:paraId="357E75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4252" w:type="dxa"/>
            <w:tcBorders>
              <w:top w:val="nil"/>
              <w:left w:val="single" w:sz="6" w:space="0" w:color="auto"/>
              <w:right w:val="single" w:sz="6" w:space="0" w:color="auto"/>
            </w:tcBorders>
          </w:tcPr>
          <w:p w14:paraId="4F7DB59F" w14:textId="77777777" w:rsidR="007A1DA9" w:rsidRPr="00CD7D70" w:rsidRDefault="007A1DA9" w:rsidP="00CB0052">
            <w:pPr>
              <w:keepNext/>
              <w:keepLines/>
              <w:spacing w:after="0"/>
              <w:rPr>
                <w:rFonts w:ascii="Arial" w:hAnsi="Arial"/>
                <w:sz w:val="18"/>
                <w:lang w:eastAsia="ja-JP"/>
              </w:rPr>
            </w:pPr>
          </w:p>
        </w:tc>
      </w:tr>
      <w:tr w:rsidR="007A1DA9" w:rsidRPr="00CD7D70" w14:paraId="2B90A876" w14:textId="77777777" w:rsidTr="00CB0052">
        <w:trPr>
          <w:jc w:val="center"/>
        </w:trPr>
        <w:tc>
          <w:tcPr>
            <w:tcW w:w="5387" w:type="dxa"/>
            <w:tcBorders>
              <w:top w:val="nil"/>
              <w:left w:val="single" w:sz="6" w:space="0" w:color="auto"/>
              <w:right w:val="single" w:sz="6" w:space="0" w:color="auto"/>
            </w:tcBorders>
          </w:tcPr>
          <w:p w14:paraId="2CAF79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4252" w:type="dxa"/>
            <w:tcBorders>
              <w:top w:val="nil"/>
              <w:left w:val="single" w:sz="6" w:space="0" w:color="auto"/>
              <w:right w:val="single" w:sz="6" w:space="0" w:color="auto"/>
            </w:tcBorders>
          </w:tcPr>
          <w:p w14:paraId="62C7F1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B2C3837" w14:textId="77777777" w:rsidTr="00CB0052">
        <w:trPr>
          <w:jc w:val="center"/>
        </w:trPr>
        <w:tc>
          <w:tcPr>
            <w:tcW w:w="5387" w:type="dxa"/>
            <w:tcBorders>
              <w:top w:val="nil"/>
              <w:left w:val="single" w:sz="6" w:space="0" w:color="auto"/>
              <w:right w:val="single" w:sz="6" w:space="0" w:color="auto"/>
            </w:tcBorders>
          </w:tcPr>
          <w:p w14:paraId="679B8C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4252" w:type="dxa"/>
            <w:tcBorders>
              <w:top w:val="nil"/>
              <w:left w:val="single" w:sz="6" w:space="0" w:color="auto"/>
              <w:right w:val="single" w:sz="6" w:space="0" w:color="auto"/>
            </w:tcBorders>
          </w:tcPr>
          <w:p w14:paraId="556768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7E9D2C7" w14:textId="77777777" w:rsidTr="00CB0052">
        <w:trPr>
          <w:jc w:val="center"/>
        </w:trPr>
        <w:tc>
          <w:tcPr>
            <w:tcW w:w="5387" w:type="dxa"/>
            <w:tcBorders>
              <w:top w:val="nil"/>
              <w:left w:val="single" w:sz="6" w:space="0" w:color="auto"/>
              <w:right w:val="single" w:sz="6" w:space="0" w:color="auto"/>
            </w:tcBorders>
          </w:tcPr>
          <w:p w14:paraId="6A759B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4252" w:type="dxa"/>
            <w:tcBorders>
              <w:top w:val="nil"/>
              <w:left w:val="single" w:sz="6" w:space="0" w:color="auto"/>
              <w:right w:val="single" w:sz="6" w:space="0" w:color="auto"/>
            </w:tcBorders>
          </w:tcPr>
          <w:p w14:paraId="3CDE51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2CD82B27" w14:textId="77777777" w:rsidTr="00CB0052">
        <w:trPr>
          <w:jc w:val="center"/>
        </w:trPr>
        <w:tc>
          <w:tcPr>
            <w:tcW w:w="5387" w:type="dxa"/>
            <w:tcBorders>
              <w:top w:val="nil"/>
              <w:left w:val="single" w:sz="6" w:space="0" w:color="auto"/>
              <w:right w:val="single" w:sz="6" w:space="0" w:color="auto"/>
            </w:tcBorders>
          </w:tcPr>
          <w:p w14:paraId="2047DB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4252" w:type="dxa"/>
            <w:tcBorders>
              <w:top w:val="nil"/>
              <w:left w:val="single" w:sz="6" w:space="0" w:color="auto"/>
              <w:right w:val="single" w:sz="6" w:space="0" w:color="auto"/>
            </w:tcBorders>
          </w:tcPr>
          <w:p w14:paraId="7FA9B6D6" w14:textId="77777777" w:rsidR="007A1DA9" w:rsidRPr="00CD7D70" w:rsidRDefault="007A1DA9" w:rsidP="00CB0052">
            <w:pPr>
              <w:keepNext/>
              <w:keepLines/>
              <w:spacing w:after="0"/>
              <w:rPr>
                <w:rFonts w:ascii="Arial" w:hAnsi="Arial"/>
                <w:sz w:val="18"/>
                <w:lang w:eastAsia="ja-JP"/>
              </w:rPr>
            </w:pPr>
          </w:p>
        </w:tc>
      </w:tr>
      <w:tr w:rsidR="007A1DA9" w:rsidRPr="00CD7D70" w14:paraId="13839865" w14:textId="77777777" w:rsidTr="00CB0052">
        <w:trPr>
          <w:jc w:val="center"/>
        </w:trPr>
        <w:tc>
          <w:tcPr>
            <w:tcW w:w="5387" w:type="dxa"/>
            <w:tcBorders>
              <w:top w:val="nil"/>
              <w:left w:val="single" w:sz="6" w:space="0" w:color="auto"/>
              <w:right w:val="single" w:sz="6" w:space="0" w:color="auto"/>
            </w:tcBorders>
          </w:tcPr>
          <w:p w14:paraId="7BFC30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4252" w:type="dxa"/>
            <w:tcBorders>
              <w:top w:val="nil"/>
              <w:left w:val="single" w:sz="6" w:space="0" w:color="auto"/>
              <w:right w:val="single" w:sz="6" w:space="0" w:color="auto"/>
            </w:tcBorders>
          </w:tcPr>
          <w:p w14:paraId="14EE42C1" w14:textId="77777777" w:rsidR="007A1DA9" w:rsidRPr="00CD7D70" w:rsidRDefault="007A1DA9" w:rsidP="00CB0052">
            <w:pPr>
              <w:keepNext/>
              <w:keepLines/>
              <w:spacing w:after="0"/>
              <w:rPr>
                <w:rFonts w:ascii="Arial" w:hAnsi="Arial"/>
                <w:sz w:val="18"/>
                <w:lang w:eastAsia="ja-JP"/>
              </w:rPr>
            </w:pPr>
            <w:r w:rsidRPr="00CD7D70">
              <w:rPr>
                <w:rFonts w:ascii="Arial" w:hAnsi="Arial"/>
                <w:snapToGrid w:val="0"/>
                <w:color w:val="000000"/>
                <w:sz w:val="18"/>
                <w:lang w:eastAsia="ja-JP"/>
              </w:rPr>
              <w:t>notEnoughGANSS-Satellites or notEnoughGPS-Satellites (sub</w:t>
            </w:r>
            <w:r w:rsidR="00A2081A" w:rsidRPr="00CD7D70">
              <w:rPr>
                <w:rFonts w:ascii="Arial" w:hAnsi="Arial"/>
                <w:snapToGrid w:val="0"/>
                <w:color w:val="000000"/>
                <w:sz w:val="18"/>
                <w:lang w:eastAsia="ja-JP"/>
              </w:rPr>
              <w:t>-</w:t>
            </w:r>
            <w:r w:rsidRPr="00CD7D70">
              <w:rPr>
                <w:rFonts w:ascii="Arial" w:hAnsi="Arial"/>
                <w:snapToGrid w:val="0"/>
                <w:color w:val="000000"/>
                <w:sz w:val="18"/>
                <w:lang w:eastAsia="ja-JP"/>
              </w:rPr>
              <w:t>tests 3</w:t>
            </w:r>
            <w:r w:rsidR="00A2081A" w:rsidRPr="00CD7D70">
              <w:rPr>
                <w:rFonts w:ascii="Arial" w:hAnsi="Arial"/>
                <w:snapToGrid w:val="0"/>
                <w:color w:val="000000"/>
                <w:sz w:val="18"/>
                <w:lang w:eastAsia="ja-JP"/>
              </w:rPr>
              <w:t>,</w:t>
            </w:r>
            <w:r w:rsidRPr="00CD7D70">
              <w:rPr>
                <w:rFonts w:ascii="Arial" w:hAnsi="Arial"/>
                <w:snapToGrid w:val="0"/>
                <w:color w:val="000000"/>
                <w:sz w:val="18"/>
                <w:lang w:eastAsia="ja-JP"/>
              </w:rPr>
              <w:t xml:space="preserve"> 4</w:t>
            </w:r>
            <w:r w:rsidR="00AF63F5" w:rsidRPr="00CD7D70">
              <w:rPr>
                <w:rFonts w:ascii="Arial" w:hAnsi="Arial"/>
                <w:snapToGrid w:val="0"/>
                <w:color w:val="000000"/>
                <w:sz w:val="18"/>
                <w:lang w:eastAsia="ja-JP"/>
              </w:rPr>
              <w:t>, 8</w:t>
            </w:r>
            <w:r w:rsidR="00A2081A" w:rsidRPr="00CD7D70">
              <w:rPr>
                <w:rFonts w:ascii="Arial" w:hAnsi="Arial"/>
                <w:snapToGrid w:val="0"/>
                <w:color w:val="000000"/>
                <w:sz w:val="18"/>
                <w:lang w:eastAsia="ja-JP"/>
              </w:rPr>
              <w:t xml:space="preserve"> and 10</w:t>
            </w:r>
            <w:r w:rsidRPr="00CD7D70">
              <w:rPr>
                <w:rFonts w:ascii="Arial" w:hAnsi="Arial"/>
                <w:snapToGrid w:val="0"/>
                <w:color w:val="000000"/>
                <w:sz w:val="18"/>
                <w:lang w:eastAsia="ja-JP"/>
              </w:rPr>
              <w:t xml:space="preserve"> only)</w:t>
            </w:r>
          </w:p>
        </w:tc>
      </w:tr>
      <w:tr w:rsidR="007A1DA9" w:rsidRPr="00CD7D70" w14:paraId="7E6D304D" w14:textId="77777777" w:rsidTr="00CB0052">
        <w:trPr>
          <w:jc w:val="center"/>
        </w:trPr>
        <w:tc>
          <w:tcPr>
            <w:tcW w:w="5387" w:type="dxa"/>
            <w:tcBorders>
              <w:top w:val="nil"/>
              <w:left w:val="single" w:sz="6" w:space="0" w:color="auto"/>
              <w:right w:val="single" w:sz="6" w:space="0" w:color="auto"/>
            </w:tcBorders>
          </w:tcPr>
          <w:p w14:paraId="3A7A09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4252" w:type="dxa"/>
            <w:tcBorders>
              <w:top w:val="nil"/>
              <w:left w:val="single" w:sz="6" w:space="0" w:color="auto"/>
              <w:right w:val="single" w:sz="6" w:space="0" w:color="auto"/>
            </w:tcBorders>
          </w:tcPr>
          <w:p w14:paraId="76CF01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EA19563" w14:textId="77777777" w:rsidTr="00CB0052">
        <w:trPr>
          <w:jc w:val="center"/>
        </w:trPr>
        <w:tc>
          <w:tcPr>
            <w:tcW w:w="5387" w:type="dxa"/>
            <w:tcBorders>
              <w:top w:val="nil"/>
              <w:left w:val="single" w:sz="6" w:space="0" w:color="auto"/>
              <w:right w:val="single" w:sz="6" w:space="0" w:color="auto"/>
            </w:tcBorders>
          </w:tcPr>
          <w:p w14:paraId="3DE2FE12"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4252" w:type="dxa"/>
            <w:tcBorders>
              <w:top w:val="nil"/>
              <w:left w:val="single" w:sz="6" w:space="0" w:color="auto"/>
              <w:right w:val="single" w:sz="6" w:space="0" w:color="auto"/>
            </w:tcBorders>
          </w:tcPr>
          <w:p w14:paraId="4839DB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B35EB0B" w14:textId="77777777" w:rsidTr="00CB0052">
        <w:trPr>
          <w:jc w:val="center"/>
        </w:trPr>
        <w:tc>
          <w:tcPr>
            <w:tcW w:w="5387" w:type="dxa"/>
            <w:tcBorders>
              <w:top w:val="nil"/>
              <w:left w:val="single" w:sz="6" w:space="0" w:color="auto"/>
              <w:right w:val="single" w:sz="6" w:space="0" w:color="auto"/>
            </w:tcBorders>
          </w:tcPr>
          <w:p w14:paraId="47ECFA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4252" w:type="dxa"/>
            <w:tcBorders>
              <w:top w:val="nil"/>
              <w:left w:val="single" w:sz="6" w:space="0" w:color="auto"/>
              <w:right w:val="single" w:sz="6" w:space="0" w:color="auto"/>
            </w:tcBorders>
          </w:tcPr>
          <w:p w14:paraId="6962B7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E144482" w14:textId="77777777" w:rsidTr="00CB0052">
        <w:trPr>
          <w:jc w:val="center"/>
        </w:trPr>
        <w:tc>
          <w:tcPr>
            <w:tcW w:w="5387" w:type="dxa"/>
            <w:tcBorders>
              <w:top w:val="nil"/>
              <w:left w:val="single" w:sz="6" w:space="0" w:color="auto"/>
              <w:right w:val="single" w:sz="6" w:space="0" w:color="auto"/>
            </w:tcBorders>
          </w:tcPr>
          <w:p w14:paraId="2E86BB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4252" w:type="dxa"/>
            <w:tcBorders>
              <w:top w:val="nil"/>
              <w:left w:val="single" w:sz="6" w:space="0" w:color="auto"/>
              <w:right w:val="single" w:sz="6" w:space="0" w:color="auto"/>
            </w:tcBorders>
          </w:tcPr>
          <w:p w14:paraId="01D2C6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E388594" w14:textId="77777777" w:rsidTr="00CB0052">
        <w:trPr>
          <w:jc w:val="center"/>
        </w:trPr>
        <w:tc>
          <w:tcPr>
            <w:tcW w:w="5387" w:type="dxa"/>
            <w:tcBorders>
              <w:top w:val="nil"/>
              <w:left w:val="single" w:sz="6" w:space="0" w:color="auto"/>
              <w:right w:val="single" w:sz="6" w:space="0" w:color="auto"/>
            </w:tcBorders>
          </w:tcPr>
          <w:p w14:paraId="3A94E614"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4252" w:type="dxa"/>
            <w:tcBorders>
              <w:top w:val="nil"/>
              <w:left w:val="single" w:sz="6" w:space="0" w:color="auto"/>
              <w:right w:val="single" w:sz="6" w:space="0" w:color="auto"/>
            </w:tcBorders>
          </w:tcPr>
          <w:p w14:paraId="7D4B56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528789B" w14:textId="77777777" w:rsidTr="00CB0052">
        <w:trPr>
          <w:jc w:val="center"/>
        </w:trPr>
        <w:tc>
          <w:tcPr>
            <w:tcW w:w="5387" w:type="dxa"/>
            <w:tcBorders>
              <w:top w:val="nil"/>
              <w:left w:val="single" w:sz="6" w:space="0" w:color="auto"/>
              <w:bottom w:val="nil"/>
              <w:right w:val="single" w:sz="6" w:space="0" w:color="auto"/>
            </w:tcBorders>
          </w:tcPr>
          <w:p w14:paraId="69695E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4252" w:type="dxa"/>
            <w:tcBorders>
              <w:top w:val="nil"/>
              <w:left w:val="single" w:sz="6" w:space="0" w:color="auto"/>
              <w:bottom w:val="nil"/>
              <w:right w:val="single" w:sz="6" w:space="0" w:color="auto"/>
            </w:tcBorders>
          </w:tcPr>
          <w:p w14:paraId="0A64B9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6103ED5" w14:textId="77777777" w:rsidTr="00CB0052">
        <w:trPr>
          <w:jc w:val="center"/>
        </w:trPr>
        <w:tc>
          <w:tcPr>
            <w:tcW w:w="5387" w:type="dxa"/>
            <w:tcBorders>
              <w:top w:val="nil"/>
              <w:left w:val="single" w:sz="6" w:space="0" w:color="auto"/>
              <w:bottom w:val="nil"/>
              <w:right w:val="single" w:sz="6" w:space="0" w:color="auto"/>
            </w:tcBorders>
          </w:tcPr>
          <w:p w14:paraId="0CA7BF42"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4252" w:type="dxa"/>
            <w:tcBorders>
              <w:top w:val="nil"/>
              <w:left w:val="single" w:sz="6" w:space="0" w:color="auto"/>
              <w:bottom w:val="nil"/>
              <w:right w:val="single" w:sz="6" w:space="0" w:color="auto"/>
            </w:tcBorders>
          </w:tcPr>
          <w:p w14:paraId="1A60FE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CB2E153" w14:textId="77777777" w:rsidTr="00CB0052">
        <w:trPr>
          <w:jc w:val="center"/>
        </w:trPr>
        <w:tc>
          <w:tcPr>
            <w:tcW w:w="5387" w:type="dxa"/>
            <w:tcBorders>
              <w:top w:val="nil"/>
              <w:left w:val="single" w:sz="6" w:space="0" w:color="auto"/>
              <w:bottom w:val="nil"/>
              <w:right w:val="single" w:sz="6" w:space="0" w:color="auto"/>
            </w:tcBorders>
          </w:tcPr>
          <w:p w14:paraId="08472C0D"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4252" w:type="dxa"/>
            <w:tcBorders>
              <w:top w:val="nil"/>
              <w:left w:val="single" w:sz="6" w:space="0" w:color="auto"/>
              <w:bottom w:val="nil"/>
              <w:right w:val="single" w:sz="6" w:space="0" w:color="auto"/>
            </w:tcBorders>
          </w:tcPr>
          <w:p w14:paraId="2D71AA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7CFED9" w14:textId="77777777" w:rsidTr="00CB0052">
        <w:trPr>
          <w:jc w:val="center"/>
        </w:trPr>
        <w:tc>
          <w:tcPr>
            <w:tcW w:w="5387" w:type="dxa"/>
            <w:tcBorders>
              <w:top w:val="nil"/>
              <w:left w:val="single" w:sz="6" w:space="0" w:color="auto"/>
              <w:bottom w:val="nil"/>
              <w:right w:val="single" w:sz="6" w:space="0" w:color="auto"/>
            </w:tcBorders>
          </w:tcPr>
          <w:p w14:paraId="757B1F57"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4252" w:type="dxa"/>
            <w:tcBorders>
              <w:top w:val="nil"/>
              <w:left w:val="single" w:sz="6" w:space="0" w:color="auto"/>
              <w:bottom w:val="nil"/>
              <w:right w:val="single" w:sz="6" w:space="0" w:color="auto"/>
            </w:tcBorders>
          </w:tcPr>
          <w:p w14:paraId="0F6E45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52736F3" w14:textId="77777777" w:rsidTr="00CB0052">
        <w:trPr>
          <w:jc w:val="center"/>
        </w:trPr>
        <w:tc>
          <w:tcPr>
            <w:tcW w:w="5387" w:type="dxa"/>
            <w:tcBorders>
              <w:top w:val="nil"/>
              <w:left w:val="single" w:sz="6" w:space="0" w:color="auto"/>
              <w:bottom w:val="nil"/>
              <w:right w:val="single" w:sz="6" w:space="0" w:color="auto"/>
            </w:tcBorders>
          </w:tcPr>
          <w:p w14:paraId="1A498055"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4252" w:type="dxa"/>
            <w:tcBorders>
              <w:top w:val="nil"/>
              <w:left w:val="single" w:sz="6" w:space="0" w:color="auto"/>
              <w:bottom w:val="nil"/>
              <w:right w:val="single" w:sz="6" w:space="0" w:color="auto"/>
            </w:tcBorders>
          </w:tcPr>
          <w:p w14:paraId="10CD0A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7A2F6C4" w14:textId="77777777" w:rsidTr="00CB0052">
        <w:trPr>
          <w:jc w:val="center"/>
        </w:trPr>
        <w:tc>
          <w:tcPr>
            <w:tcW w:w="5387" w:type="dxa"/>
            <w:tcBorders>
              <w:top w:val="nil"/>
              <w:left w:val="single" w:sz="6" w:space="0" w:color="auto"/>
              <w:bottom w:val="single" w:sz="6" w:space="0" w:color="auto"/>
              <w:right w:val="single" w:sz="6" w:space="0" w:color="auto"/>
            </w:tcBorders>
          </w:tcPr>
          <w:p w14:paraId="6C73E09E"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4252" w:type="dxa"/>
            <w:tcBorders>
              <w:top w:val="nil"/>
              <w:left w:val="single" w:sz="6" w:space="0" w:color="auto"/>
              <w:bottom w:val="single" w:sz="6" w:space="0" w:color="auto"/>
              <w:right w:val="single" w:sz="6" w:space="0" w:color="auto"/>
            </w:tcBorders>
          </w:tcPr>
          <w:p w14:paraId="347CED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1E191E0" w14:textId="77777777" w:rsidR="009E2D63" w:rsidRPr="00CD7D70" w:rsidRDefault="009E2D63" w:rsidP="009E2D63">
      <w:pPr>
        <w:rPr>
          <w:lang w:eastAsia="ja-JP"/>
        </w:rPr>
      </w:pPr>
    </w:p>
    <w:p w14:paraId="45A5FB9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163E7784"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0BB1B91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3C153FD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F36A0F9" w14:textId="77777777" w:rsidTr="00CB0052">
        <w:trPr>
          <w:jc w:val="center"/>
        </w:trPr>
        <w:tc>
          <w:tcPr>
            <w:tcW w:w="5387" w:type="dxa"/>
            <w:tcBorders>
              <w:top w:val="nil"/>
              <w:left w:val="single" w:sz="6" w:space="0" w:color="auto"/>
              <w:right w:val="single" w:sz="6" w:space="0" w:color="auto"/>
            </w:tcBorders>
          </w:tcPr>
          <w:p w14:paraId="757BD213" w14:textId="77777777" w:rsidR="007A1DA9" w:rsidRPr="00CD7D70" w:rsidRDefault="007A1DA9" w:rsidP="00CB0052">
            <w:pPr>
              <w:keepNext/>
              <w:keepLines/>
              <w:spacing w:after="0"/>
              <w:rPr>
                <w:sz w:val="18"/>
                <w:lang w:eastAsia="ja-JP"/>
              </w:rPr>
            </w:pPr>
            <w:r w:rsidRPr="00CD7D70">
              <w:rPr>
                <w:rFonts w:ascii="Arial" w:hAnsi="Arial"/>
                <w:sz w:val="18"/>
                <w:szCs w:val="18"/>
                <w:lang w:eastAsia="ja-JP"/>
              </w:rPr>
              <w:t>Protocol Discriminator</w:t>
            </w:r>
          </w:p>
        </w:tc>
        <w:tc>
          <w:tcPr>
            <w:tcW w:w="4252" w:type="dxa"/>
            <w:tcBorders>
              <w:top w:val="nil"/>
              <w:left w:val="single" w:sz="6" w:space="0" w:color="auto"/>
              <w:right w:val="single" w:sz="6" w:space="0" w:color="auto"/>
            </w:tcBorders>
          </w:tcPr>
          <w:p w14:paraId="2A371BEA" w14:textId="77777777" w:rsidR="007A1DA9" w:rsidRPr="00CD7D70" w:rsidRDefault="007A1DA9" w:rsidP="00CB0052">
            <w:pPr>
              <w:keepNext/>
              <w:keepLines/>
              <w:spacing w:after="0"/>
              <w:rPr>
                <w:sz w:val="18"/>
                <w:lang w:eastAsia="ja-JP"/>
              </w:rPr>
            </w:pPr>
            <w:r w:rsidRPr="00CD7D70">
              <w:rPr>
                <w:rFonts w:ascii="Arial" w:hAnsi="Arial"/>
                <w:sz w:val="18"/>
                <w:szCs w:val="18"/>
                <w:lang w:eastAsia="ja-JP"/>
              </w:rPr>
              <w:t>Call Independent SS message (1011)</w:t>
            </w:r>
          </w:p>
        </w:tc>
      </w:tr>
      <w:tr w:rsidR="007A1DA9" w:rsidRPr="00CD7D70" w14:paraId="46536185" w14:textId="77777777" w:rsidTr="00CB0052">
        <w:trPr>
          <w:jc w:val="center"/>
        </w:trPr>
        <w:tc>
          <w:tcPr>
            <w:tcW w:w="5387" w:type="dxa"/>
            <w:tcBorders>
              <w:top w:val="nil"/>
              <w:left w:val="single" w:sz="6" w:space="0" w:color="auto"/>
              <w:right w:val="single" w:sz="6" w:space="0" w:color="auto"/>
            </w:tcBorders>
          </w:tcPr>
          <w:p w14:paraId="0DCA3672" w14:textId="77777777" w:rsidR="007A1DA9" w:rsidRPr="00CD7D70" w:rsidRDefault="007A1DA9" w:rsidP="00CB0052">
            <w:pPr>
              <w:keepNext/>
              <w:keepLines/>
              <w:spacing w:after="0"/>
              <w:rPr>
                <w:b/>
                <w:sz w:val="18"/>
                <w:lang w:eastAsia="ja-JP"/>
              </w:rPr>
            </w:pPr>
            <w:r w:rsidRPr="00CD7D70">
              <w:rPr>
                <w:rFonts w:ascii="Arial" w:hAnsi="Arial"/>
                <w:sz w:val="18"/>
                <w:szCs w:val="18"/>
                <w:lang w:eastAsia="ja-JP"/>
              </w:rPr>
              <w:t>Transaction identifier</w:t>
            </w:r>
          </w:p>
        </w:tc>
        <w:tc>
          <w:tcPr>
            <w:tcW w:w="4252" w:type="dxa"/>
            <w:tcBorders>
              <w:top w:val="nil"/>
              <w:left w:val="single" w:sz="6" w:space="0" w:color="auto"/>
              <w:right w:val="single" w:sz="6" w:space="0" w:color="auto"/>
            </w:tcBorders>
          </w:tcPr>
          <w:p w14:paraId="2197598E" w14:textId="77777777" w:rsidR="007A1DA9" w:rsidRPr="00CD7D70" w:rsidRDefault="007A1DA9" w:rsidP="00CB0052">
            <w:pPr>
              <w:keepNext/>
              <w:keepLines/>
              <w:spacing w:after="0"/>
              <w:rPr>
                <w:sz w:val="18"/>
                <w:lang w:eastAsia="ja-JP"/>
              </w:rPr>
            </w:pPr>
          </w:p>
        </w:tc>
      </w:tr>
      <w:tr w:rsidR="007A1DA9" w:rsidRPr="00CD7D70" w14:paraId="077C27B1" w14:textId="77777777" w:rsidTr="00CB0052">
        <w:trPr>
          <w:jc w:val="center"/>
        </w:trPr>
        <w:tc>
          <w:tcPr>
            <w:tcW w:w="5387" w:type="dxa"/>
            <w:tcBorders>
              <w:top w:val="nil"/>
              <w:left w:val="single" w:sz="6" w:space="0" w:color="auto"/>
              <w:bottom w:val="single" w:sz="6" w:space="0" w:color="auto"/>
              <w:right w:val="single" w:sz="6" w:space="0" w:color="auto"/>
            </w:tcBorders>
          </w:tcPr>
          <w:p w14:paraId="07D1095B" w14:textId="77777777" w:rsidR="007A1DA9" w:rsidRPr="00CD7D70" w:rsidRDefault="007A1DA9" w:rsidP="00CB0052">
            <w:pPr>
              <w:keepNext/>
              <w:spacing w:before="100" w:beforeAutospacing="1" w:after="0"/>
              <w:ind w:left="709" w:hanging="709"/>
              <w:rPr>
                <w:sz w:val="24"/>
                <w:szCs w:val="24"/>
                <w:lang w:eastAsia="fr-FR"/>
              </w:rPr>
            </w:pPr>
            <w:r w:rsidRPr="00CD7D70">
              <w:rPr>
                <w:rFonts w:ascii="Arial" w:hAnsi="Arial" w:cs="Arial"/>
                <w:sz w:val="18"/>
                <w:szCs w:val="18"/>
                <w:lang w:eastAsia="fr-FR"/>
              </w:rPr>
              <w:t>Message type</w:t>
            </w:r>
          </w:p>
          <w:p w14:paraId="796099F5" w14:textId="77777777" w:rsidR="007A1DA9" w:rsidRPr="00CD7D70" w:rsidRDefault="007A1DA9" w:rsidP="00CB0052">
            <w:pPr>
              <w:keepNext/>
              <w:keepLines/>
              <w:spacing w:after="0"/>
              <w:rPr>
                <w:sz w:val="18"/>
                <w:lang w:eastAsia="ja-JP"/>
              </w:rPr>
            </w:pPr>
            <w:r w:rsidRPr="00CD7D70">
              <w:rPr>
                <w:rFonts w:ascii="Arial" w:hAnsi="Arial"/>
                <w:sz w:val="18"/>
                <w:szCs w:val="18"/>
                <w:lang w:eastAsia="ja-JP"/>
              </w:rPr>
              <w:t>Facility</w:t>
            </w:r>
          </w:p>
        </w:tc>
        <w:tc>
          <w:tcPr>
            <w:tcW w:w="4252" w:type="dxa"/>
            <w:tcBorders>
              <w:top w:val="nil"/>
              <w:left w:val="single" w:sz="6" w:space="0" w:color="auto"/>
              <w:bottom w:val="single" w:sz="6" w:space="0" w:color="auto"/>
              <w:right w:val="single" w:sz="6" w:space="0" w:color="auto"/>
            </w:tcBorders>
          </w:tcPr>
          <w:p w14:paraId="09FF4B29" w14:textId="77777777" w:rsidR="007A1DA9" w:rsidRPr="00CD7D70" w:rsidRDefault="007A1DA9" w:rsidP="00CB0052">
            <w:pPr>
              <w:keepNext/>
              <w:spacing w:before="100" w:beforeAutospacing="1" w:after="0"/>
              <w:rPr>
                <w:sz w:val="24"/>
                <w:szCs w:val="24"/>
                <w:lang w:eastAsia="fr-FR"/>
              </w:rPr>
            </w:pPr>
            <w:r w:rsidRPr="00CD7D70">
              <w:rPr>
                <w:rFonts w:ascii="Arial" w:hAnsi="Arial" w:cs="Arial"/>
                <w:sz w:val="18"/>
                <w:szCs w:val="18"/>
                <w:lang w:eastAsia="fr-FR"/>
              </w:rPr>
              <w:t>RELEASE COMPLETE (0010 1010)</w:t>
            </w:r>
          </w:p>
          <w:p w14:paraId="21F320D0" w14:textId="77777777" w:rsidR="007A1DA9" w:rsidRPr="00CD7D70" w:rsidRDefault="007A1DA9" w:rsidP="00CB0052">
            <w:pPr>
              <w:keepNext/>
              <w:spacing w:before="100" w:beforeAutospacing="1" w:after="0"/>
              <w:rPr>
                <w:sz w:val="24"/>
                <w:szCs w:val="24"/>
                <w:lang w:eastAsia="fr-FR"/>
              </w:rPr>
            </w:pPr>
            <w:r w:rsidRPr="00CD7D70">
              <w:rPr>
                <w:rFonts w:ascii="Arial" w:hAnsi="Arial" w:cs="Arial"/>
                <w:sz w:val="18"/>
                <w:szCs w:val="18"/>
                <w:lang w:eastAsia="fr-FR"/>
              </w:rPr>
              <w:t>Return error = LCS-MOLR</w:t>
            </w:r>
          </w:p>
          <w:p w14:paraId="073E98E4" w14:textId="77777777" w:rsidR="007A1DA9" w:rsidRPr="00CD7D70" w:rsidRDefault="007A1DA9" w:rsidP="00CB0052">
            <w:pPr>
              <w:keepNext/>
              <w:keepLines/>
              <w:spacing w:after="0"/>
              <w:rPr>
                <w:sz w:val="18"/>
                <w:lang w:eastAsia="ja-JP"/>
              </w:rPr>
            </w:pPr>
            <w:r w:rsidRPr="00CD7D70">
              <w:rPr>
                <w:sz w:val="18"/>
                <w:lang w:eastAsia="ja-JP"/>
              </w:rPr>
              <w:t xml:space="preserve">            </w:t>
            </w:r>
            <w:r w:rsidRPr="00CD7D70">
              <w:rPr>
                <w:rFonts w:ascii="Arial" w:hAnsi="Arial"/>
                <w:sz w:val="18"/>
                <w:szCs w:val="18"/>
                <w:lang w:eastAsia="ja-JP"/>
              </w:rPr>
              <w:t>Error -&gt; positionMethodFailure</w:t>
            </w:r>
          </w:p>
        </w:tc>
      </w:tr>
    </w:tbl>
    <w:p w14:paraId="410B6201" w14:textId="77777777" w:rsidR="007A1DA9" w:rsidRPr="00CD7D70" w:rsidRDefault="007A1DA9" w:rsidP="007A1DA9">
      <w:pPr>
        <w:rPr>
          <w:lang w:eastAsia="ja-JP"/>
        </w:rPr>
      </w:pPr>
    </w:p>
    <w:p w14:paraId="6CBB9CBF" w14:textId="77777777" w:rsidR="007A1DA9" w:rsidRPr="00CD7D70" w:rsidRDefault="007A1DA9" w:rsidP="007A1DA9">
      <w:pPr>
        <w:pStyle w:val="H6"/>
        <w:rPr>
          <w:lang w:eastAsia="ja-JP"/>
        </w:rPr>
      </w:pPr>
      <w:r w:rsidRPr="00CD7D70">
        <w:rPr>
          <w:lang w:eastAsia="ja-JP"/>
        </w:rPr>
        <w:t>6.2.2.3.5</w:t>
      </w:r>
      <w:r w:rsidRPr="00CD7D70">
        <w:rPr>
          <w:lang w:eastAsia="ja-JP"/>
        </w:rPr>
        <w:tab/>
        <w:t>Test requirements</w:t>
      </w:r>
    </w:p>
    <w:p w14:paraId="74794A2A" w14:textId="77777777" w:rsidR="007A1DA9" w:rsidRPr="00CD7D70" w:rsidRDefault="007A1DA9" w:rsidP="007A1DA9">
      <w:pPr>
        <w:rPr>
          <w:lang w:eastAsia="ja-JP"/>
        </w:rPr>
      </w:pPr>
      <w:r w:rsidRPr="00CD7D70">
        <w:rPr>
          <w:lang w:eastAsia="ja-JP"/>
        </w:rPr>
        <w:t xml:space="preserve">After step 5 the UE shall transmit a REGISTER message with an LCS MO-LR request with the IE </w:t>
      </w:r>
      <w:r w:rsidRPr="00CD7D70">
        <w:rPr>
          <w:rFonts w:ascii="Arial" w:hAnsi="Arial" w:cs="Arial"/>
          <w:lang w:eastAsia="ja-JP"/>
        </w:rPr>
        <w:t>"MOLR-Type" set to "locationEstimate".</w:t>
      </w:r>
    </w:p>
    <w:p w14:paraId="6C1F13FB" w14:textId="77777777" w:rsidR="007A1DA9" w:rsidRPr="00CD7D70" w:rsidRDefault="007A1DA9" w:rsidP="007A1DA9">
      <w:pPr>
        <w:rPr>
          <w:lang w:eastAsia="ja-JP"/>
        </w:rPr>
      </w:pPr>
      <w:r w:rsidRPr="00CD7D70">
        <w:rPr>
          <w:lang w:eastAsia="ja-JP"/>
        </w:rPr>
        <w:t>After step 7b, the UE shall respond with a MEASUREMENT REPORT message.</w:t>
      </w:r>
    </w:p>
    <w:p w14:paraId="7F4E8595" w14:textId="77777777" w:rsidR="007A1DA9" w:rsidRPr="00CD7D70" w:rsidRDefault="007A1DA9" w:rsidP="007A1DA9">
      <w:pPr>
        <w:pStyle w:val="Heading4"/>
        <w:rPr>
          <w:lang w:eastAsia="ja-JP"/>
        </w:rPr>
      </w:pPr>
      <w:bookmarkStart w:id="838" w:name="_Toc27408756"/>
      <w:bookmarkStart w:id="839" w:name="_Toc51833117"/>
      <w:bookmarkStart w:id="840" w:name="_Toc59046353"/>
      <w:bookmarkStart w:id="841" w:name="_Toc68183099"/>
      <w:bookmarkStart w:id="842" w:name="_Toc75462017"/>
      <w:bookmarkStart w:id="843" w:name="_Toc83678864"/>
      <w:bookmarkStart w:id="844" w:name="_Toc106630139"/>
      <w:bookmarkStart w:id="845" w:name="_Toc114859383"/>
      <w:r w:rsidRPr="00CD7D70">
        <w:rPr>
          <w:lang w:eastAsia="ja-JP"/>
        </w:rPr>
        <w:t>6.2.2.4</w:t>
      </w:r>
      <w:r w:rsidRPr="00CD7D70">
        <w:rPr>
          <w:lang w:eastAsia="ja-JP"/>
        </w:rPr>
        <w:tab/>
        <w:t>MO-LR Assistance Data: UE-Based or UE-Assisted A-GNSS - Success</w:t>
      </w:r>
      <w:bookmarkEnd w:id="838"/>
      <w:bookmarkEnd w:id="839"/>
      <w:bookmarkEnd w:id="840"/>
      <w:bookmarkEnd w:id="841"/>
      <w:bookmarkEnd w:id="842"/>
      <w:bookmarkEnd w:id="843"/>
      <w:bookmarkEnd w:id="844"/>
      <w:bookmarkEnd w:id="845"/>
      <w:r w:rsidRPr="00CD7D70">
        <w:rPr>
          <w:lang w:eastAsia="ja-JP"/>
        </w:rPr>
        <w:t xml:space="preserve"> </w:t>
      </w:r>
    </w:p>
    <w:p w14:paraId="026799A6" w14:textId="77777777" w:rsidR="007A1DA9" w:rsidRPr="00CD7D70" w:rsidRDefault="007A1DA9" w:rsidP="007A1DA9">
      <w:pPr>
        <w:pStyle w:val="H6"/>
        <w:rPr>
          <w:lang w:eastAsia="ja-JP"/>
        </w:rPr>
      </w:pPr>
      <w:r w:rsidRPr="00CD7D70">
        <w:rPr>
          <w:lang w:eastAsia="ja-JP"/>
        </w:rPr>
        <w:t>6.2.2.4.1</w:t>
      </w:r>
      <w:r w:rsidRPr="00CD7D70">
        <w:rPr>
          <w:lang w:eastAsia="ja-JP"/>
        </w:rPr>
        <w:tab/>
        <w:t xml:space="preserve">Definition </w:t>
      </w:r>
    </w:p>
    <w:p w14:paraId="5B7E13CD"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 and providing a method to trigger an MO-LR request for a assistance data.</w:t>
      </w:r>
    </w:p>
    <w:p w14:paraId="0ECA768C" w14:textId="77777777" w:rsidR="007A1DA9" w:rsidRPr="00CD7D70" w:rsidRDefault="007A1DA9" w:rsidP="007A1DA9">
      <w:pPr>
        <w:pStyle w:val="H6"/>
        <w:rPr>
          <w:lang w:eastAsia="ja-JP"/>
        </w:rPr>
      </w:pPr>
      <w:r w:rsidRPr="00CD7D70">
        <w:rPr>
          <w:lang w:eastAsia="ja-JP"/>
        </w:rPr>
        <w:t>6.2.2.4.2</w:t>
      </w:r>
      <w:r w:rsidRPr="00CD7D70">
        <w:rPr>
          <w:lang w:eastAsia="ja-JP"/>
        </w:rPr>
        <w:tab/>
        <w:t>Conformance requirements</w:t>
      </w:r>
    </w:p>
    <w:p w14:paraId="08327F87" w14:textId="77777777" w:rsidR="007A1DA9" w:rsidRPr="00CD7D70" w:rsidRDefault="007A1DA9" w:rsidP="007A1DA9">
      <w:pPr>
        <w:ind w:left="568" w:hanging="284"/>
        <w:rPr>
          <w:lang w:eastAsia="ja-JP"/>
        </w:rPr>
      </w:pPr>
      <w:r w:rsidRPr="00CD7D70">
        <w:rPr>
          <w:lang w:eastAsia="ja-JP"/>
        </w:rPr>
        <w:t>1)</w:t>
      </w:r>
      <w:r w:rsidRPr="00CD7D70">
        <w:rPr>
          <w:lang w:eastAsia="ja-JP"/>
        </w:rPr>
        <w:tab/>
        <w:t>The UE invokes a MO-LR by sending a REGISTER message to the network containing a LCS-MOLR invoke component. SS Version Indicator value 1 or above shall be used.</w:t>
      </w:r>
    </w:p>
    <w:p w14:paraId="14530708" w14:textId="77777777" w:rsidR="007A1DA9" w:rsidRPr="00CD7D70" w:rsidRDefault="007A1DA9" w:rsidP="007A1DA9">
      <w:pPr>
        <w:ind w:left="568" w:hanging="284"/>
        <w:rPr>
          <w:lang w:eastAsia="ja-JP"/>
        </w:rPr>
      </w:pPr>
      <w:r w:rsidRPr="00CD7D70">
        <w:rPr>
          <w:lang w:eastAsia="ja-JP"/>
        </w:rPr>
        <w:t>2)</w:t>
      </w:r>
      <w:r w:rsidRPr="00CD7D70">
        <w:rPr>
          <w:lang w:eastAsia="ja-JP"/>
        </w:rPr>
        <w:tab/>
        <w:t>The network shall send a FACILITY message to the UE containing a LCS-MOLR return result component.</w:t>
      </w:r>
    </w:p>
    <w:p w14:paraId="50417F18" w14:textId="77777777" w:rsidR="007A1DA9" w:rsidRPr="00CD7D70" w:rsidRDefault="007A1DA9" w:rsidP="007A1DA9">
      <w:pPr>
        <w:ind w:left="568" w:hanging="284"/>
        <w:rPr>
          <w:lang w:eastAsia="ja-JP"/>
        </w:rPr>
      </w:pPr>
      <w:r w:rsidRPr="00CD7D70">
        <w:rPr>
          <w:lang w:eastAsia="ja-JP"/>
        </w:rPr>
        <w:t>3)</w:t>
      </w:r>
      <w:r w:rsidRPr="00CD7D70">
        <w:rPr>
          <w:lang w:eastAsia="ja-JP"/>
        </w:rPr>
        <w:tab/>
        <w:t>After the last location request operation the UE shall terminate the dialogue by sending a RELEASE COMPLETE message.</w:t>
      </w:r>
    </w:p>
    <w:p w14:paraId="7BB5969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ference(s):</w:t>
      </w:r>
    </w:p>
    <w:p w14:paraId="005F9ED1"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s 1, 2 and 3: TS 24.030, subclause 5.1.1</w:t>
      </w:r>
    </w:p>
    <w:p w14:paraId="6F5C579E" w14:textId="77777777" w:rsidR="007A1DA9" w:rsidRPr="00CD7D70" w:rsidRDefault="007A1DA9" w:rsidP="007A1DA9">
      <w:pPr>
        <w:pStyle w:val="H6"/>
        <w:rPr>
          <w:lang w:eastAsia="ja-JP"/>
        </w:rPr>
      </w:pPr>
      <w:r w:rsidRPr="00CD7D70">
        <w:rPr>
          <w:lang w:eastAsia="ja-JP"/>
        </w:rPr>
        <w:t>6.2.2.4.3</w:t>
      </w:r>
      <w:r w:rsidRPr="00CD7D70">
        <w:rPr>
          <w:lang w:eastAsia="ja-JP"/>
        </w:rPr>
        <w:tab/>
        <w:t>Test Purpose</w:t>
      </w:r>
    </w:p>
    <w:p w14:paraId="449A423C" w14:textId="77777777" w:rsidR="007A1DA9" w:rsidRPr="00CD7D70" w:rsidRDefault="007A1DA9" w:rsidP="007A1DA9">
      <w:pPr>
        <w:rPr>
          <w:lang w:eastAsia="ja-JP"/>
        </w:rPr>
      </w:pPr>
      <w:r w:rsidRPr="00CD7D70">
        <w:rPr>
          <w:lang w:eastAsia="ja-JP"/>
        </w:rPr>
        <w:t>To verify the UE behaviour at a mobile originated location request procedure using network-assisted UE-based or UE-assisted GNSS.</w:t>
      </w:r>
    </w:p>
    <w:p w14:paraId="6CEBC6FE" w14:textId="77777777" w:rsidR="007A1DA9" w:rsidRPr="00CD7D70" w:rsidRDefault="007A1DA9" w:rsidP="007A1DA9">
      <w:pPr>
        <w:pStyle w:val="H6"/>
        <w:rPr>
          <w:lang w:eastAsia="ja-JP"/>
        </w:rPr>
      </w:pPr>
      <w:r w:rsidRPr="00CD7D70">
        <w:rPr>
          <w:lang w:eastAsia="ja-JP"/>
        </w:rPr>
        <w:t>6.2.2.4.4</w:t>
      </w:r>
      <w:r w:rsidRPr="00CD7D70">
        <w:rPr>
          <w:lang w:eastAsia="ja-JP"/>
        </w:rPr>
        <w:tab/>
        <w:t>Method of Test</w:t>
      </w:r>
    </w:p>
    <w:p w14:paraId="2C3DFE4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614FC061" w14:textId="77777777" w:rsidR="007A1DA9" w:rsidRPr="00CD7D70" w:rsidRDefault="007A1DA9" w:rsidP="0086657E">
      <w:pPr>
        <w:pStyle w:val="B10"/>
        <w:rPr>
          <w:lang w:eastAsia="ja-JP"/>
        </w:rPr>
      </w:pPr>
      <w:r w:rsidRPr="00CD7D70">
        <w:rPr>
          <w:lang w:eastAsia="ja-JP"/>
        </w:rPr>
        <w:t>-</w:t>
      </w:r>
      <w:r w:rsidRPr="00CD7D70">
        <w:rPr>
          <w:lang w:eastAsia="ja-JP"/>
        </w:rPr>
        <w:tab/>
        <w:t>System Simulator (SS):</w:t>
      </w:r>
    </w:p>
    <w:p w14:paraId="4B942EFE" w14:textId="77777777" w:rsidR="007A1DA9" w:rsidRPr="00CD7D70" w:rsidRDefault="007A1DA9" w:rsidP="0086657E">
      <w:pPr>
        <w:pStyle w:val="B20"/>
        <w:rPr>
          <w:lang w:eastAsia="ja-JP"/>
        </w:rPr>
      </w:pPr>
      <w:r w:rsidRPr="00CD7D70">
        <w:rPr>
          <w:lang w:eastAsia="ja-JP"/>
        </w:rPr>
        <w:t>-</w:t>
      </w:r>
      <w:r w:rsidRPr="00CD7D70">
        <w:rPr>
          <w:lang w:eastAsia="ja-JP"/>
        </w:rPr>
        <w:tab/>
        <w:t>1 cell, default parameters.</w:t>
      </w:r>
    </w:p>
    <w:p w14:paraId="0EDB9361" w14:textId="77777777" w:rsidR="007A1DA9" w:rsidRPr="00CD7D70" w:rsidRDefault="007A1DA9" w:rsidP="0086657E">
      <w:pPr>
        <w:pStyle w:val="B20"/>
        <w:rPr>
          <w:lang w:eastAsia="ja-JP"/>
        </w:rPr>
      </w:pPr>
      <w:r w:rsidRPr="00CD7D70">
        <w:rPr>
          <w:lang w:eastAsia="ja-JP"/>
        </w:rPr>
        <w:t>-</w:t>
      </w:r>
      <w:r w:rsidRPr="00CD7D70">
        <w:rPr>
          <w:lang w:eastAsia="ja-JP"/>
        </w:rPr>
        <w:tab/>
        <w:t>Satellite</w:t>
      </w:r>
      <w:r w:rsidR="000B39ED" w:rsidRPr="00CD7D70">
        <w:rPr>
          <w:lang w:eastAsia="ja-JP"/>
        </w:rPr>
        <w:t xml:space="preserve"> signal </w:t>
      </w:r>
      <w:r w:rsidRPr="00CD7D70">
        <w:rPr>
          <w:lang w:eastAsia="ja-JP"/>
        </w:rPr>
        <w:t>s: As specified in 4.2</w:t>
      </w:r>
    </w:p>
    <w:p w14:paraId="18B1A032" w14:textId="77777777" w:rsidR="007A1DA9" w:rsidRPr="00CD7D70" w:rsidRDefault="007A1DA9" w:rsidP="0086657E">
      <w:pPr>
        <w:pStyle w:val="B10"/>
        <w:rPr>
          <w:lang w:eastAsia="ja-JP"/>
        </w:rPr>
      </w:pPr>
      <w:r w:rsidRPr="00CD7D70">
        <w:rPr>
          <w:lang w:eastAsia="ja-JP"/>
        </w:rPr>
        <w:t>-</w:t>
      </w:r>
      <w:r w:rsidRPr="00CD7D70">
        <w:rPr>
          <w:lang w:eastAsia="ja-JP"/>
        </w:rPr>
        <w:tab/>
        <w:t>User Equipment (UE):</w:t>
      </w:r>
    </w:p>
    <w:p w14:paraId="715B5B3A" w14:textId="77777777" w:rsidR="007A1DA9" w:rsidRPr="00CD7D70" w:rsidRDefault="007A1DA9" w:rsidP="0086657E">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MM idle</w:t>
      </w:r>
      <w:r w:rsidR="00AF63F5" w:rsidRPr="00CD7D70">
        <w:rPr>
          <w:lang w:eastAsia="ja-JP"/>
        </w:rPr>
        <w:t>”</w:t>
      </w:r>
      <w:r w:rsidRPr="00CD7D70">
        <w:rPr>
          <w:lang w:eastAsia="ja-JP"/>
        </w:rPr>
        <w:t xml:space="preserve"> with valid TMSI and CKSN.</w:t>
      </w:r>
    </w:p>
    <w:p w14:paraId="58C7C1B2" w14:textId="77777777" w:rsidR="007A1DA9" w:rsidRPr="00CD7D70" w:rsidRDefault="007A1DA9" w:rsidP="0086657E">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PMM idle</w:t>
      </w:r>
      <w:r w:rsidR="00AF63F5" w:rsidRPr="00CD7D70">
        <w:rPr>
          <w:lang w:eastAsia="ja-JP"/>
        </w:rPr>
        <w:t>”</w:t>
      </w:r>
      <w:r w:rsidRPr="00CD7D70">
        <w:rPr>
          <w:lang w:eastAsia="ja-JP"/>
        </w:rPr>
        <w:t xml:space="preserve"> with valid P-TMSI.</w:t>
      </w:r>
    </w:p>
    <w:p w14:paraId="025EACCC" w14:textId="77777777" w:rsidR="007A1DA9" w:rsidRPr="00CD7D70" w:rsidRDefault="007A1DA9" w:rsidP="007A1DA9">
      <w:pPr>
        <w:pStyle w:val="H6"/>
        <w:rPr>
          <w:lang w:eastAsia="ja-JP"/>
        </w:rPr>
      </w:pPr>
      <w:r w:rsidRPr="00CD7D70">
        <w:rPr>
          <w:lang w:eastAsia="ja-JP"/>
        </w:rPr>
        <w:t>Related PICS/PIXIT Statements</w:t>
      </w:r>
    </w:p>
    <w:p w14:paraId="0517CD81" w14:textId="77777777" w:rsidR="007A1DA9" w:rsidRPr="00CD7D70" w:rsidRDefault="007A1DA9" w:rsidP="0086657E">
      <w:pPr>
        <w:pStyle w:val="B10"/>
        <w:rPr>
          <w:lang w:eastAsia="ja-JP"/>
        </w:rPr>
      </w:pPr>
      <w:r w:rsidRPr="00CD7D70">
        <w:rPr>
          <w:lang w:eastAsia="ja-JP"/>
        </w:rPr>
        <w:t>-</w:t>
      </w:r>
      <w:r w:rsidRPr="00CD7D70">
        <w:rPr>
          <w:lang w:eastAsia="ja-JP"/>
        </w:rPr>
        <w:tab/>
        <w:t>UE Based Network Assisted GANSS.</w:t>
      </w:r>
    </w:p>
    <w:p w14:paraId="7D33749A" w14:textId="77777777" w:rsidR="007A1DA9" w:rsidRPr="00CD7D70" w:rsidRDefault="007A1DA9" w:rsidP="0086657E">
      <w:pPr>
        <w:pStyle w:val="B10"/>
        <w:rPr>
          <w:lang w:eastAsia="ja-JP"/>
        </w:rPr>
      </w:pPr>
      <w:r w:rsidRPr="00CD7D70">
        <w:rPr>
          <w:lang w:eastAsia="ja-JP"/>
        </w:rPr>
        <w:t>-</w:t>
      </w:r>
      <w:r w:rsidRPr="00CD7D70">
        <w:rPr>
          <w:lang w:eastAsia="ja-JP"/>
        </w:rPr>
        <w:tab/>
        <w:t>UE Based Network Assisted GPS (Sub-tests 3</w:t>
      </w:r>
      <w:r w:rsidR="00477617" w:rsidRPr="00CD7D70">
        <w:rPr>
          <w:lang w:eastAsia="ja-JP"/>
        </w:rPr>
        <w:t>,</w:t>
      </w:r>
      <w:r w:rsidRPr="00CD7D70">
        <w:rPr>
          <w:lang w:eastAsia="ja-JP"/>
        </w:rPr>
        <w:t xml:space="preserve"> 4</w:t>
      </w:r>
      <w:r w:rsidR="00477617" w:rsidRPr="00CD7D70">
        <w:rPr>
          <w:lang w:eastAsia="ja-JP"/>
        </w:rPr>
        <w:t>,</w:t>
      </w:r>
      <w:r w:rsidR="00AF63F5" w:rsidRPr="00CD7D70">
        <w:rPr>
          <w:lang w:eastAsia="ja-JP"/>
        </w:rPr>
        <w:t xml:space="preserve"> 8</w:t>
      </w:r>
      <w:r w:rsidR="00477617" w:rsidRPr="00CD7D70">
        <w:rPr>
          <w:lang w:eastAsia="ja-JP"/>
        </w:rPr>
        <w:t xml:space="preserve"> and 10</w:t>
      </w:r>
      <w:r w:rsidRPr="00CD7D70">
        <w:rPr>
          <w:lang w:eastAsia="ja-JP"/>
        </w:rPr>
        <w:t>).</w:t>
      </w:r>
    </w:p>
    <w:p w14:paraId="3A0D2542" w14:textId="77777777" w:rsidR="007A1DA9" w:rsidRPr="00CD7D70" w:rsidRDefault="007A1DA9" w:rsidP="0086657E">
      <w:pPr>
        <w:pStyle w:val="B10"/>
        <w:rPr>
          <w:lang w:eastAsia="ja-JP"/>
        </w:rPr>
      </w:pPr>
      <w:r w:rsidRPr="00CD7D70">
        <w:rPr>
          <w:lang w:eastAsia="ja-JP"/>
        </w:rPr>
        <w:t>-</w:t>
      </w:r>
      <w:r w:rsidRPr="00CD7D70">
        <w:rPr>
          <w:lang w:eastAsia="ja-JP"/>
        </w:rPr>
        <w:tab/>
        <w:t>UE Assisted Network Assisted GANSS.</w:t>
      </w:r>
    </w:p>
    <w:p w14:paraId="255B2022" w14:textId="77777777" w:rsidR="007A1DA9" w:rsidRPr="00CD7D70" w:rsidRDefault="007A1DA9" w:rsidP="0086657E">
      <w:pPr>
        <w:pStyle w:val="B10"/>
        <w:rPr>
          <w:lang w:eastAsia="ja-JP"/>
        </w:rPr>
      </w:pPr>
      <w:r w:rsidRPr="00CD7D70">
        <w:rPr>
          <w:lang w:eastAsia="ja-JP"/>
        </w:rPr>
        <w:t>-</w:t>
      </w:r>
      <w:r w:rsidRPr="00CD7D70">
        <w:rPr>
          <w:lang w:eastAsia="ja-JP"/>
        </w:rPr>
        <w:tab/>
        <w:t>UE Assisted Network Assisted GPS (Sub-tests 3</w:t>
      </w:r>
      <w:r w:rsidR="00477617" w:rsidRPr="00CD7D70">
        <w:rPr>
          <w:lang w:eastAsia="ja-JP"/>
        </w:rPr>
        <w:t>,</w:t>
      </w:r>
      <w:r w:rsidRPr="00CD7D70">
        <w:rPr>
          <w:lang w:eastAsia="ja-JP"/>
        </w:rPr>
        <w:t xml:space="preserve"> 4</w:t>
      </w:r>
      <w:r w:rsidR="00AF63F5" w:rsidRPr="00CD7D70">
        <w:rPr>
          <w:lang w:eastAsia="ja-JP"/>
        </w:rPr>
        <w:t>, 8</w:t>
      </w:r>
      <w:r w:rsidR="00477617" w:rsidRPr="00CD7D70">
        <w:rPr>
          <w:lang w:eastAsia="ja-JP"/>
        </w:rPr>
        <w:t xml:space="preserve"> and 10</w:t>
      </w:r>
      <w:r w:rsidRPr="00CD7D70">
        <w:rPr>
          <w:lang w:eastAsia="ja-JP"/>
        </w:rPr>
        <w:t>).</w:t>
      </w:r>
    </w:p>
    <w:p w14:paraId="33EC72F2" w14:textId="77777777" w:rsidR="007A1DA9" w:rsidRPr="00CD7D70" w:rsidRDefault="007A1DA9" w:rsidP="0086657E">
      <w:pPr>
        <w:pStyle w:val="B10"/>
        <w:rPr>
          <w:lang w:eastAsia="ja-JP"/>
        </w:rPr>
      </w:pPr>
      <w:r w:rsidRPr="00CD7D70">
        <w:rPr>
          <w:lang w:eastAsia="ja-JP"/>
        </w:rPr>
        <w:t>-</w:t>
      </w:r>
      <w:r w:rsidRPr="00CD7D70">
        <w:rPr>
          <w:lang w:eastAsia="ja-JP"/>
        </w:rPr>
        <w:tab/>
        <w:t>Method of triggering an MO-LR request for assistance data.</w:t>
      </w:r>
    </w:p>
    <w:p w14:paraId="11028968" w14:textId="77777777" w:rsidR="007A1DA9" w:rsidRPr="00CD7D70" w:rsidRDefault="007A1DA9" w:rsidP="007A1DA9">
      <w:pPr>
        <w:pStyle w:val="H6"/>
        <w:rPr>
          <w:lang w:eastAsia="ja-JP"/>
        </w:rPr>
      </w:pPr>
      <w:r w:rsidRPr="00CD7D70">
        <w:rPr>
          <w:lang w:eastAsia="ja-JP"/>
        </w:rPr>
        <w:t>Test Procedure</w:t>
      </w:r>
    </w:p>
    <w:p w14:paraId="295E05F1"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0A764C63" w14:textId="77777777" w:rsidTr="00CB0052">
        <w:trPr>
          <w:jc w:val="center"/>
        </w:trPr>
        <w:tc>
          <w:tcPr>
            <w:tcW w:w="2573" w:type="dxa"/>
          </w:tcPr>
          <w:p w14:paraId="1716BA0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Pr>
          <w:p w14:paraId="5DEA8ED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43E2BB9F" w14:textId="77777777" w:rsidTr="00CB0052">
        <w:trPr>
          <w:jc w:val="center"/>
        </w:trPr>
        <w:tc>
          <w:tcPr>
            <w:tcW w:w="2573" w:type="dxa"/>
          </w:tcPr>
          <w:p w14:paraId="775D1E9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Pr>
          <w:p w14:paraId="4A6C9D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30D72269" w14:textId="77777777" w:rsidTr="00CB0052">
        <w:trPr>
          <w:jc w:val="center"/>
        </w:trPr>
        <w:tc>
          <w:tcPr>
            <w:tcW w:w="2573" w:type="dxa"/>
          </w:tcPr>
          <w:p w14:paraId="6C449C3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Pr>
          <w:p w14:paraId="1F2A32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1FDB093F" w14:textId="77777777" w:rsidTr="00CB0052">
        <w:trPr>
          <w:jc w:val="center"/>
        </w:trPr>
        <w:tc>
          <w:tcPr>
            <w:tcW w:w="2573" w:type="dxa"/>
          </w:tcPr>
          <w:p w14:paraId="484FE97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Pr>
          <w:p w14:paraId="3CBC53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02217472" w14:textId="77777777" w:rsidTr="00CB0052">
        <w:trPr>
          <w:jc w:val="center"/>
        </w:trPr>
        <w:tc>
          <w:tcPr>
            <w:tcW w:w="2573" w:type="dxa"/>
          </w:tcPr>
          <w:p w14:paraId="30FE89E2"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Pr>
          <w:p w14:paraId="2FFC6E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AF63F5" w:rsidRPr="00CD7D70" w14:paraId="05D75081" w14:textId="77777777" w:rsidTr="005742D3">
        <w:trPr>
          <w:jc w:val="center"/>
        </w:trPr>
        <w:tc>
          <w:tcPr>
            <w:tcW w:w="2573" w:type="dxa"/>
          </w:tcPr>
          <w:p w14:paraId="587CEA6A" w14:textId="77777777" w:rsidR="00AF63F5" w:rsidRPr="00CD7D70" w:rsidRDefault="00AF63F5"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Pr>
          <w:p w14:paraId="4B39DCC5" w14:textId="77777777" w:rsidR="00AF63F5" w:rsidRPr="00CD7D70" w:rsidRDefault="00AF63F5"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477617" w:rsidRPr="00CD7D70" w14:paraId="0D48426C" w14:textId="77777777" w:rsidTr="0051488F">
        <w:trPr>
          <w:jc w:val="center"/>
        </w:trPr>
        <w:tc>
          <w:tcPr>
            <w:tcW w:w="2573" w:type="dxa"/>
          </w:tcPr>
          <w:p w14:paraId="30381DA9"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Pr>
          <w:p w14:paraId="73D6AA18"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w:t>
            </w:r>
            <w:r w:rsidR="00643357" w:rsidRPr="00CD7D70">
              <w:rPr>
                <w:rFonts w:ascii="Arial" w:hAnsi="Arial"/>
                <w:sz w:val="18"/>
                <w:lang w:eastAsia="ja-JP"/>
              </w:rPr>
              <w:t>BDS</w:t>
            </w:r>
            <w:r w:rsidRPr="00CD7D70">
              <w:rPr>
                <w:rFonts w:ascii="Arial" w:hAnsi="Arial"/>
                <w:sz w:val="18"/>
                <w:lang w:eastAsia="ja-JP"/>
              </w:rPr>
              <w:t xml:space="preserve"> only</w:t>
            </w:r>
          </w:p>
        </w:tc>
      </w:tr>
      <w:tr w:rsidR="00477617" w:rsidRPr="00CD7D70" w14:paraId="69A8EFE7" w14:textId="77777777" w:rsidTr="0051488F">
        <w:trPr>
          <w:jc w:val="center"/>
        </w:trPr>
        <w:tc>
          <w:tcPr>
            <w:tcW w:w="2573" w:type="dxa"/>
          </w:tcPr>
          <w:p w14:paraId="2828EBB3"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Pr>
          <w:p w14:paraId="44E6E9ED"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GPS</w:t>
            </w:r>
            <w:r w:rsidR="00D04CF6" w:rsidRPr="00CD7D70">
              <w:rPr>
                <w:rFonts w:ascii="Arial" w:hAnsi="Arial"/>
                <w:sz w:val="18"/>
                <w:vertAlign w:val="superscript"/>
                <w:lang w:eastAsia="ja-JP"/>
              </w:rPr>
              <w:t>(1)</w:t>
            </w:r>
            <w:r w:rsidRPr="00CD7D70">
              <w:rPr>
                <w:rFonts w:ascii="Arial" w:hAnsi="Arial"/>
                <w:sz w:val="18"/>
                <w:lang w:eastAsia="ja-JP"/>
              </w:rPr>
              <w:t xml:space="preserve"> and A-</w:t>
            </w:r>
            <w:r w:rsidR="00643357"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09E5FB16" w14:textId="77777777" w:rsidTr="00CB0052">
        <w:trPr>
          <w:jc w:val="center"/>
        </w:trPr>
        <w:tc>
          <w:tcPr>
            <w:tcW w:w="8546" w:type="dxa"/>
            <w:gridSpan w:val="2"/>
          </w:tcPr>
          <w:p w14:paraId="110863B6" w14:textId="77777777" w:rsidR="007A1DA9" w:rsidRPr="00CD7D70" w:rsidRDefault="007A1DA9" w:rsidP="00CB0052">
            <w:pPr>
              <w:keepNext/>
              <w:keepLines/>
              <w:spacing w:after="0"/>
              <w:ind w:left="851" w:hanging="851"/>
              <w:rPr>
                <w:rFonts w:ascii="Arial" w:hAnsi="Arial"/>
                <w:sz w:val="18"/>
                <w:lang w:eastAsia="ja-JP"/>
              </w:rPr>
            </w:pPr>
            <w:r w:rsidRPr="00CD7D70">
              <w:rPr>
                <w:rFonts w:ascii="Arial" w:hAnsi="Arial"/>
                <w:sz w:val="18"/>
                <w:lang w:eastAsia="ja-JP"/>
              </w:rPr>
              <w:t xml:space="preserve">NOTE 1: </w:t>
            </w:r>
            <w:r w:rsidR="00AF63F5" w:rsidRPr="00CD7D70">
              <w:rPr>
                <w:rFonts w:ascii="Arial" w:hAnsi="Arial"/>
                <w:sz w:val="18"/>
                <w:lang w:eastAsia="ja-JP"/>
              </w:rPr>
              <w:t>“</w:t>
            </w:r>
            <w:r w:rsidRPr="00CD7D70">
              <w:rPr>
                <w:rFonts w:ascii="Arial" w:hAnsi="Arial"/>
                <w:sz w:val="18"/>
                <w:lang w:eastAsia="ja-JP"/>
              </w:rPr>
              <w:t>A-GPS</w:t>
            </w:r>
            <w:r w:rsidR="00AF63F5" w:rsidRPr="00CD7D70">
              <w:rPr>
                <w:rFonts w:ascii="Arial" w:hAnsi="Arial"/>
                <w:sz w:val="18"/>
                <w:lang w:eastAsia="ja-JP"/>
              </w:rPr>
              <w:t>”</w:t>
            </w:r>
            <w:r w:rsidRPr="00CD7D70">
              <w:rPr>
                <w:rFonts w:ascii="Arial" w:hAnsi="Arial"/>
                <w:sz w:val="18"/>
                <w:lang w:eastAsia="ja-JP"/>
              </w:rPr>
              <w:t xml:space="preserve"> includes Modernized GPS if supported by the UE.</w:t>
            </w:r>
          </w:p>
        </w:tc>
      </w:tr>
    </w:tbl>
    <w:p w14:paraId="56DE36C9" w14:textId="77777777" w:rsidR="007A1DA9" w:rsidRPr="00CD7D70" w:rsidRDefault="007A1DA9" w:rsidP="007A1DA9">
      <w:pPr>
        <w:rPr>
          <w:lang w:eastAsia="ja-JP"/>
        </w:rPr>
      </w:pPr>
    </w:p>
    <w:p w14:paraId="25E894EA" w14:textId="77777777" w:rsidR="007A1DA9" w:rsidRPr="00CD7D70" w:rsidRDefault="007A1DA9" w:rsidP="007A1DA9">
      <w:pPr>
        <w:rPr>
          <w:lang w:eastAsia="ja-JP"/>
        </w:rPr>
      </w:pPr>
      <w:r w:rsidRPr="00CD7D70">
        <w:rPr>
          <w:lang w:eastAsia="ja-JP"/>
        </w:rPr>
        <w:t xml:space="preserve">The UE invokes call independent supplementary service through a CM SERVICE REQUEST. The SS initiates authentication and ciphering. </w:t>
      </w:r>
    </w:p>
    <w:p w14:paraId="66A58AF4" w14:textId="77777777" w:rsidR="007A1DA9" w:rsidRPr="00CD7D70" w:rsidRDefault="007A1DA9" w:rsidP="007A1DA9">
      <w:pPr>
        <w:rPr>
          <w:lang w:eastAsia="ja-JP"/>
        </w:rPr>
      </w:pPr>
      <w:r w:rsidRPr="00CD7D70">
        <w:rPr>
          <w:lang w:eastAsia="ja-JP"/>
        </w:rPr>
        <w:t>The UE invokes an MO-LR request of type "AssistanceData".</w:t>
      </w:r>
    </w:p>
    <w:p w14:paraId="77D0AA73" w14:textId="77777777" w:rsidR="007A1DA9" w:rsidRPr="00CD7D70" w:rsidRDefault="007A1DA9" w:rsidP="007A1DA9">
      <w:r w:rsidRPr="00CD7D70">
        <w:t xml:space="preserve">The SS transmits an ASSISTANCE DATA delivery message with assistance data. When the assistance data delivery was successful, the SS sends a FACILITY message to the UE. </w:t>
      </w:r>
    </w:p>
    <w:p w14:paraId="1B27E8A1" w14:textId="77777777" w:rsidR="007A1DA9" w:rsidRPr="00CD7D70" w:rsidRDefault="007A1DA9" w:rsidP="007A1DA9">
      <w:pPr>
        <w:rPr>
          <w:lang w:eastAsia="ja-JP"/>
        </w:rPr>
      </w:pPr>
      <w:r w:rsidRPr="00CD7D70">
        <w:rPr>
          <w:lang w:eastAsia="ja-JP"/>
        </w:rPr>
        <w:t>The SS responds with a FACILITY message containing an MO-LR result.</w:t>
      </w:r>
    </w:p>
    <w:p w14:paraId="65141CDC" w14:textId="77777777" w:rsidR="007A1DA9" w:rsidRPr="00CD7D70" w:rsidRDefault="007A1DA9" w:rsidP="007A1DA9">
      <w:pPr>
        <w:rPr>
          <w:lang w:eastAsia="ja-JP"/>
        </w:rPr>
      </w:pPr>
      <w:r w:rsidRPr="00CD7D70">
        <w:rPr>
          <w:lang w:eastAsia="ja-JP"/>
        </w:rPr>
        <w:t>When the UE receives the FACILITY message, it clears the transaction by sending a RELEASE COMPLETE message.</w:t>
      </w:r>
    </w:p>
    <w:p w14:paraId="4FA422DA" w14:textId="77777777" w:rsidR="007A1DA9" w:rsidRPr="00CD7D70" w:rsidRDefault="007A1DA9" w:rsidP="007A1DA9">
      <w:pPr>
        <w:pStyle w:val="H6"/>
        <w:rPr>
          <w:lang w:eastAsia="ja-JP"/>
        </w:rPr>
      </w:pPr>
      <w:r w:rsidRPr="00CD7D70">
        <w:rPr>
          <w:lang w:eastAsia="ja-JP"/>
        </w:rPr>
        <w:lastRenderedPageBreak/>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01CE7539"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6D9D37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4D9381DB"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EE99CC8"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3305F8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6ADF3E9" w14:textId="77777777" w:rsidTr="00CB0052">
        <w:trPr>
          <w:cantSplit/>
          <w:jc w:val="center"/>
        </w:trPr>
        <w:tc>
          <w:tcPr>
            <w:tcW w:w="679" w:type="dxa"/>
            <w:vMerge/>
            <w:tcBorders>
              <w:left w:val="single" w:sz="6" w:space="0" w:color="auto"/>
              <w:bottom w:val="single" w:sz="4" w:space="0" w:color="auto"/>
              <w:right w:val="single" w:sz="6" w:space="0" w:color="auto"/>
            </w:tcBorders>
          </w:tcPr>
          <w:p w14:paraId="6873CCBE"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3D82885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53B550F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6DF0DC83"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4C488F4A"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669A171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A72E5F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14EC468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759E203"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E405F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4149660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073B6A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3233D9F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A3DF81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0663E4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7EEDBA0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DC849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21D88C5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B8C07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602A7D8" w14:textId="77777777" w:rsidR="007A1DA9" w:rsidRPr="00CD7D70" w:rsidRDefault="007A1DA9" w:rsidP="00CB0052">
            <w:pPr>
              <w:keepNext/>
              <w:keepLines/>
              <w:spacing w:after="0"/>
              <w:rPr>
                <w:rFonts w:ascii="Arial" w:hAnsi="Arial"/>
                <w:sz w:val="18"/>
                <w:lang w:eastAsia="ja-JP"/>
              </w:rPr>
            </w:pPr>
          </w:p>
        </w:tc>
      </w:tr>
      <w:tr w:rsidR="007A1DA9" w:rsidRPr="00CD7D70" w14:paraId="5221841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10646A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8D06F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F47A4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1A76943C" w14:textId="77777777" w:rsidR="007A1DA9" w:rsidRPr="00CD7D70" w:rsidRDefault="007A1DA9" w:rsidP="00CB0052">
            <w:pPr>
              <w:keepNext/>
              <w:keepLines/>
              <w:spacing w:after="0"/>
              <w:rPr>
                <w:rFonts w:ascii="Arial" w:hAnsi="Arial"/>
                <w:sz w:val="18"/>
                <w:lang w:eastAsia="ja-JP"/>
              </w:rPr>
            </w:pPr>
          </w:p>
        </w:tc>
      </w:tr>
      <w:tr w:rsidR="007A1DA9" w:rsidRPr="00CD7D70" w14:paraId="6167182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AD5F67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D5E353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22B3E31"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1FFDA9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17045A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B174AD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579FFC4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9E945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71AD0E2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of type "AssistanceData".</w:t>
            </w:r>
          </w:p>
        </w:tc>
      </w:tr>
      <w:tr w:rsidR="007A1DA9" w:rsidRPr="00CD7D70" w14:paraId="0437465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17E31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386F91F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B3F9BC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SSISTANCE DATA DELIVERY</w:t>
            </w:r>
          </w:p>
        </w:tc>
        <w:tc>
          <w:tcPr>
            <w:tcW w:w="4111" w:type="dxa"/>
            <w:tcBorders>
              <w:top w:val="single" w:sz="4" w:space="0" w:color="auto"/>
              <w:left w:val="single" w:sz="4" w:space="0" w:color="auto"/>
              <w:bottom w:val="single" w:sz="4" w:space="0" w:color="auto"/>
              <w:right w:val="single" w:sz="4" w:space="0" w:color="auto"/>
            </w:tcBorders>
          </w:tcPr>
          <w:p w14:paraId="4248F6F7" w14:textId="77777777" w:rsidR="007A1DA9" w:rsidRPr="00CD7D70" w:rsidRDefault="007A1DA9" w:rsidP="00CB0052">
            <w:pPr>
              <w:keepNext/>
              <w:spacing w:before="100" w:beforeAutospacing="1" w:after="0"/>
              <w:rPr>
                <w:rFonts w:cs="Arial"/>
                <w:sz w:val="24"/>
                <w:szCs w:val="24"/>
                <w:lang w:eastAsia="fr-FR"/>
              </w:rPr>
            </w:pPr>
            <w:r w:rsidRPr="00CD7D70">
              <w:rPr>
                <w:rFonts w:ascii="Arial" w:hAnsi="Arial" w:cs="Arial"/>
                <w:sz w:val="18"/>
                <w:szCs w:val="18"/>
                <w:lang w:eastAsia="fr-FR"/>
              </w:rPr>
              <w:t>The SS provides the requested data in one or more ASSISTANCE DATA DELIVERY messages as specified in subclause 4.4.5.</w:t>
            </w:r>
          </w:p>
        </w:tc>
      </w:tr>
      <w:tr w:rsidR="007A1DA9" w:rsidRPr="00CD7D70" w14:paraId="1CFEF5B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930F1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3FB6ACC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E0E92A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701CD407" w14:textId="77777777" w:rsidR="007A1DA9" w:rsidRPr="00CD7D70" w:rsidRDefault="007A1DA9" w:rsidP="00CB0052">
            <w:pPr>
              <w:keepNext/>
              <w:keepLines/>
              <w:spacing w:after="0"/>
              <w:rPr>
                <w:rFonts w:ascii="Arial" w:hAnsi="Arial"/>
                <w:sz w:val="18"/>
                <w:lang w:eastAsia="ja-JP"/>
              </w:rPr>
            </w:pPr>
          </w:p>
        </w:tc>
      </w:tr>
      <w:tr w:rsidR="007A1DA9" w:rsidRPr="00CD7D70" w14:paraId="3836E32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248FE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1B1230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39A82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797C7F91"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terminates the dialogue</w:t>
            </w:r>
          </w:p>
        </w:tc>
      </w:tr>
      <w:tr w:rsidR="007A1DA9" w:rsidRPr="00CD7D70" w14:paraId="759DBD1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CB4096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11DAB3C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0E2EB115"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04C2E6C" w14:textId="77777777" w:rsidR="007A1DA9" w:rsidRPr="00CD7D70" w:rsidRDefault="007A1DA9" w:rsidP="00CB0052">
            <w:pPr>
              <w:keepNext/>
              <w:keepLines/>
              <w:spacing w:after="0"/>
              <w:rPr>
                <w:rFonts w:ascii="Arial" w:hAnsi="Arial" w:cs="Arial"/>
                <w:sz w:val="18"/>
                <w:lang w:eastAsia="ja-JP"/>
              </w:rPr>
            </w:pPr>
            <w:r w:rsidRPr="00CD7D70">
              <w:rPr>
                <w:rFonts w:ascii="Arial" w:hAnsi="Arial"/>
                <w:sz w:val="18"/>
                <w:lang w:eastAsia="ja-JP"/>
              </w:rPr>
              <w:t>The SS releases the RRC connection and the test case ends.</w:t>
            </w:r>
          </w:p>
        </w:tc>
      </w:tr>
    </w:tbl>
    <w:p w14:paraId="3F6D50F0" w14:textId="77777777" w:rsidR="007A1DA9" w:rsidRPr="00CD7D70" w:rsidRDefault="007A1DA9" w:rsidP="007A1DA9">
      <w:pPr>
        <w:rPr>
          <w:lang w:eastAsia="ja-JP"/>
        </w:rPr>
      </w:pPr>
    </w:p>
    <w:p w14:paraId="5FC6D8A2" w14:textId="77777777" w:rsidR="007A1DA9" w:rsidRPr="00CD7D70" w:rsidRDefault="007A1DA9" w:rsidP="007A1DA9">
      <w:pPr>
        <w:rPr>
          <w:lang w:eastAsia="ja-JP"/>
        </w:rPr>
      </w:pP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5103"/>
        <w:gridCol w:w="4536"/>
      </w:tblGrid>
      <w:tr w:rsidR="007A1DA9" w:rsidRPr="00CD7D70" w14:paraId="703F0206" w14:textId="77777777" w:rsidTr="00CB0052">
        <w:trPr>
          <w:jc w:val="center"/>
        </w:trPr>
        <w:tc>
          <w:tcPr>
            <w:tcW w:w="5103" w:type="dxa"/>
            <w:tcBorders>
              <w:top w:val="single" w:sz="4" w:space="0" w:color="auto"/>
              <w:left w:val="single" w:sz="4" w:space="0" w:color="auto"/>
              <w:bottom w:val="single" w:sz="4" w:space="0" w:color="auto"/>
              <w:right w:val="single" w:sz="4" w:space="0" w:color="auto"/>
            </w:tcBorders>
          </w:tcPr>
          <w:p w14:paraId="6A71A9B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536" w:type="dxa"/>
            <w:tcBorders>
              <w:top w:val="single" w:sz="4" w:space="0" w:color="auto"/>
              <w:left w:val="single" w:sz="4" w:space="0" w:color="auto"/>
              <w:bottom w:val="single" w:sz="4" w:space="0" w:color="auto"/>
              <w:right w:val="single" w:sz="4" w:space="0" w:color="auto"/>
            </w:tcBorders>
          </w:tcPr>
          <w:p w14:paraId="2588129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0A68080" w14:textId="77777777" w:rsidTr="00CB0052">
        <w:trPr>
          <w:jc w:val="center"/>
        </w:trPr>
        <w:tc>
          <w:tcPr>
            <w:tcW w:w="5103" w:type="dxa"/>
            <w:tcBorders>
              <w:top w:val="single" w:sz="4" w:space="0" w:color="auto"/>
              <w:left w:val="single" w:sz="4" w:space="0" w:color="auto"/>
              <w:bottom w:val="nil"/>
              <w:right w:val="single" w:sz="4" w:space="0" w:color="auto"/>
            </w:tcBorders>
          </w:tcPr>
          <w:p w14:paraId="3C3D9D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otocol Discriminator</w:t>
            </w:r>
          </w:p>
        </w:tc>
        <w:tc>
          <w:tcPr>
            <w:tcW w:w="4536" w:type="dxa"/>
            <w:tcBorders>
              <w:top w:val="single" w:sz="4" w:space="0" w:color="auto"/>
              <w:left w:val="single" w:sz="4" w:space="0" w:color="auto"/>
              <w:bottom w:val="nil"/>
              <w:right w:val="single" w:sz="4" w:space="0" w:color="auto"/>
            </w:tcBorders>
          </w:tcPr>
          <w:p w14:paraId="22C027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DDABF37" w14:textId="77777777" w:rsidTr="00CB0052">
        <w:trPr>
          <w:jc w:val="center"/>
        </w:trPr>
        <w:tc>
          <w:tcPr>
            <w:tcW w:w="5103" w:type="dxa"/>
            <w:tcBorders>
              <w:top w:val="nil"/>
              <w:left w:val="single" w:sz="4" w:space="0" w:color="auto"/>
              <w:bottom w:val="nil"/>
              <w:right w:val="single" w:sz="4" w:space="0" w:color="auto"/>
            </w:tcBorders>
          </w:tcPr>
          <w:p w14:paraId="4E9C8E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536" w:type="dxa"/>
            <w:tcBorders>
              <w:top w:val="nil"/>
              <w:left w:val="single" w:sz="4" w:space="0" w:color="auto"/>
              <w:bottom w:val="nil"/>
              <w:right w:val="single" w:sz="4" w:space="0" w:color="auto"/>
            </w:tcBorders>
          </w:tcPr>
          <w:p w14:paraId="6712F8AC" w14:textId="77777777" w:rsidR="007A1DA9" w:rsidRPr="00CD7D70" w:rsidRDefault="007A1DA9" w:rsidP="00CB0052">
            <w:pPr>
              <w:keepNext/>
              <w:keepLines/>
              <w:spacing w:after="0"/>
              <w:rPr>
                <w:rFonts w:ascii="Arial" w:hAnsi="Arial"/>
                <w:sz w:val="18"/>
                <w:lang w:eastAsia="ja-JP"/>
              </w:rPr>
            </w:pPr>
          </w:p>
        </w:tc>
      </w:tr>
      <w:tr w:rsidR="007A1DA9" w:rsidRPr="00CD7D70" w14:paraId="0B497FE1" w14:textId="77777777" w:rsidTr="00CB0052">
        <w:trPr>
          <w:jc w:val="center"/>
        </w:trPr>
        <w:tc>
          <w:tcPr>
            <w:tcW w:w="5103" w:type="dxa"/>
            <w:tcBorders>
              <w:top w:val="nil"/>
              <w:left w:val="single" w:sz="4" w:space="0" w:color="auto"/>
              <w:bottom w:val="nil"/>
              <w:right w:val="single" w:sz="4" w:space="0" w:color="auto"/>
            </w:tcBorders>
          </w:tcPr>
          <w:p w14:paraId="2BE68D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ssage type</w:t>
            </w:r>
          </w:p>
        </w:tc>
        <w:tc>
          <w:tcPr>
            <w:tcW w:w="4536" w:type="dxa"/>
            <w:tcBorders>
              <w:top w:val="nil"/>
              <w:left w:val="single" w:sz="4" w:space="0" w:color="auto"/>
              <w:bottom w:val="nil"/>
              <w:right w:val="single" w:sz="4" w:space="0" w:color="auto"/>
            </w:tcBorders>
          </w:tcPr>
          <w:p w14:paraId="46DF9A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xx11 1011)</w:t>
            </w:r>
          </w:p>
        </w:tc>
      </w:tr>
      <w:tr w:rsidR="007A1DA9" w:rsidRPr="00CD7D70" w14:paraId="380D0022" w14:textId="77777777" w:rsidTr="00CB0052">
        <w:trPr>
          <w:jc w:val="center"/>
        </w:trPr>
        <w:tc>
          <w:tcPr>
            <w:tcW w:w="5103" w:type="dxa"/>
            <w:tcBorders>
              <w:top w:val="nil"/>
              <w:left w:val="single" w:sz="4" w:space="0" w:color="auto"/>
              <w:bottom w:val="nil"/>
              <w:right w:val="single" w:sz="4" w:space="0" w:color="auto"/>
            </w:tcBorders>
          </w:tcPr>
          <w:p w14:paraId="1DBB95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536" w:type="dxa"/>
            <w:tcBorders>
              <w:top w:val="nil"/>
              <w:left w:val="single" w:sz="4" w:space="0" w:color="auto"/>
              <w:bottom w:val="nil"/>
              <w:right w:val="single" w:sz="4" w:space="0" w:color="auto"/>
            </w:tcBorders>
          </w:tcPr>
          <w:p w14:paraId="405F993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477617" w:rsidRPr="00CD7D70">
              <w:rPr>
                <w:rFonts w:ascii="Arial" w:hAnsi="Arial"/>
                <w:sz w:val="18"/>
                <w:lang w:eastAsia="ja-JP"/>
              </w:rPr>
              <w:t>s</w:t>
            </w:r>
            <w:r w:rsidRPr="00CD7D70">
              <w:rPr>
                <w:rFonts w:ascii="Arial" w:hAnsi="Arial"/>
                <w:sz w:val="18"/>
                <w:lang w:eastAsia="ja-JP"/>
              </w:rPr>
              <w:t xml:space="preserve"> 1</w:t>
            </w:r>
            <w:r w:rsidR="00477617" w:rsidRPr="00CD7D70">
              <w:rPr>
                <w:rFonts w:ascii="Arial" w:hAnsi="Arial"/>
                <w:sz w:val="18"/>
                <w:lang w:eastAsia="ja-JP"/>
              </w:rPr>
              <w:t>,</w:t>
            </w:r>
            <w:r w:rsidRPr="00CD7D70">
              <w:rPr>
                <w:rFonts w:ascii="Arial" w:hAnsi="Arial"/>
                <w:sz w:val="18"/>
                <w:lang w:eastAsia="ja-JP"/>
              </w:rPr>
              <w:t xml:space="preserve"> 2</w:t>
            </w:r>
            <w:r w:rsidR="00477617" w:rsidRPr="00CD7D70">
              <w:rPr>
                <w:rFonts w:ascii="Arial" w:hAnsi="Arial"/>
                <w:sz w:val="18"/>
                <w:lang w:eastAsia="ja-JP"/>
              </w:rPr>
              <w:t>, 9</w:t>
            </w:r>
            <w:r w:rsidRPr="00CD7D70">
              <w:rPr>
                <w:rFonts w:ascii="Arial" w:hAnsi="Arial"/>
                <w:sz w:val="18"/>
                <w:lang w:eastAsia="ja-JP"/>
              </w:rPr>
              <w:t>:</w:t>
            </w:r>
          </w:p>
          <w:p w14:paraId="2E8686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Invoke = LCS-MOLR</w:t>
            </w:r>
          </w:p>
          <w:p w14:paraId="79E50E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Arg </w:t>
            </w:r>
          </w:p>
          <w:p w14:paraId="635C4E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assistanceData</w:t>
            </w:r>
          </w:p>
          <w:p w14:paraId="672A19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ocationMethod -&gt; assistedGANSS</w:t>
            </w:r>
          </w:p>
          <w:p w14:paraId="550E8A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AssistanceData -&gt; OCTET STRING</w:t>
            </w:r>
            <w:r w:rsidRPr="00CD7D70">
              <w:rPr>
                <w:rFonts w:ascii="Arial" w:hAnsi="Arial"/>
                <w:sz w:val="18"/>
                <w:lang w:eastAsia="ja-JP"/>
              </w:rPr>
              <w:br/>
              <w:t xml:space="preserve">                Octets 1 to 40 are coded in the same way</w:t>
            </w:r>
            <w:r w:rsidRPr="00CD7D70">
              <w:rPr>
                <w:rFonts w:ascii="Arial" w:hAnsi="Arial"/>
                <w:sz w:val="18"/>
                <w:lang w:eastAsia="ja-JP"/>
              </w:rPr>
              <w:br/>
              <w:t xml:space="preserve">                 as the octets 3 to 9+2n of Requested </w:t>
            </w:r>
            <w:r w:rsidRPr="00CD7D70">
              <w:rPr>
                <w:rFonts w:ascii="Arial" w:hAnsi="Arial"/>
                <w:sz w:val="18"/>
                <w:lang w:eastAsia="ja-JP"/>
              </w:rPr>
              <w:br/>
              <w:t xml:space="preserve">                GANSS Data IE in 3GPP TS 49.031</w:t>
            </w:r>
            <w:r w:rsidRPr="00CD7D70">
              <w:rPr>
                <w:rFonts w:ascii="Arial" w:hAnsi="Arial"/>
                <w:sz w:val="18"/>
                <w:lang w:eastAsia="ja-JP"/>
              </w:rPr>
              <w:br/>
            </w:r>
          </w:p>
          <w:p w14:paraId="29DD13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477617" w:rsidRPr="00CD7D70">
              <w:rPr>
                <w:rFonts w:ascii="Arial" w:hAnsi="Arial"/>
                <w:sz w:val="18"/>
                <w:lang w:eastAsia="ja-JP"/>
              </w:rPr>
              <w:t>s</w:t>
            </w:r>
            <w:r w:rsidRPr="00CD7D70">
              <w:rPr>
                <w:rFonts w:ascii="Arial" w:hAnsi="Arial"/>
                <w:sz w:val="18"/>
                <w:lang w:eastAsia="ja-JP"/>
              </w:rPr>
              <w:t xml:space="preserve"> 3</w:t>
            </w:r>
            <w:r w:rsidR="00477617" w:rsidRPr="00CD7D70">
              <w:rPr>
                <w:rFonts w:ascii="Arial" w:hAnsi="Arial"/>
                <w:sz w:val="18"/>
                <w:lang w:eastAsia="ja-JP"/>
              </w:rPr>
              <w:t>,</w:t>
            </w:r>
            <w:r w:rsidRPr="00CD7D70">
              <w:rPr>
                <w:rFonts w:ascii="Arial" w:hAnsi="Arial"/>
                <w:sz w:val="18"/>
                <w:lang w:eastAsia="ja-JP"/>
              </w:rPr>
              <w:t xml:space="preserve"> 4</w:t>
            </w:r>
            <w:r w:rsidR="00AF63F5" w:rsidRPr="00CD7D70">
              <w:rPr>
                <w:rFonts w:ascii="Arial" w:hAnsi="Arial"/>
                <w:sz w:val="18"/>
                <w:lang w:eastAsia="ja-JP"/>
              </w:rPr>
              <w:t>, 8</w:t>
            </w:r>
            <w:r w:rsidR="00477617" w:rsidRPr="00CD7D70">
              <w:rPr>
                <w:rFonts w:ascii="Arial" w:hAnsi="Arial"/>
                <w:sz w:val="18"/>
                <w:lang w:eastAsia="ja-JP"/>
              </w:rPr>
              <w:t xml:space="preserve"> and 10</w:t>
            </w:r>
            <w:r w:rsidRPr="00CD7D70">
              <w:rPr>
                <w:rFonts w:ascii="Arial" w:hAnsi="Arial"/>
                <w:sz w:val="18"/>
                <w:lang w:eastAsia="ja-JP"/>
              </w:rPr>
              <w:t>:</w:t>
            </w:r>
          </w:p>
          <w:p w14:paraId="213F19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Invoke = LCS-MOLR</w:t>
            </w:r>
          </w:p>
          <w:p w14:paraId="0CCDF2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CS-MOLRArg </w:t>
            </w:r>
          </w:p>
          <w:p w14:paraId="53DE77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molr-Type -&gt;assistanceData</w:t>
            </w:r>
          </w:p>
          <w:p w14:paraId="18AA44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locationMethod -&gt;assistedGPSandGANSS</w:t>
            </w:r>
          </w:p>
          <w:p w14:paraId="57228B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psAssistanceData -&gt; OCTET STRING</w:t>
            </w:r>
            <w:r w:rsidRPr="00CD7D70">
              <w:rPr>
                <w:rFonts w:ascii="Arial" w:hAnsi="Arial"/>
                <w:sz w:val="18"/>
                <w:lang w:eastAsia="ja-JP"/>
              </w:rPr>
              <w:br/>
              <w:t xml:space="preserve">                 Octets 1 to 38 are coded in the same way </w:t>
            </w:r>
            <w:r w:rsidRPr="00CD7D70">
              <w:rPr>
                <w:rFonts w:ascii="Arial" w:hAnsi="Arial"/>
                <w:sz w:val="18"/>
                <w:lang w:eastAsia="ja-JP"/>
              </w:rPr>
              <w:br/>
              <w:t xml:space="preserve">                 as octets 3 to 7+2n of Requested GPS </w:t>
            </w:r>
            <w:r w:rsidRPr="00CD7D70">
              <w:rPr>
                <w:rFonts w:ascii="Arial" w:hAnsi="Arial"/>
                <w:sz w:val="18"/>
                <w:lang w:eastAsia="ja-JP"/>
              </w:rPr>
              <w:br/>
              <w:t xml:space="preserve">                 Data IE in 3GPP TS 49.031</w:t>
            </w:r>
          </w:p>
          <w:p w14:paraId="6357BD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AssistanceData -&gt; OCTET STRING </w:t>
            </w:r>
            <w:r w:rsidRPr="00CD7D70">
              <w:rPr>
                <w:rFonts w:ascii="Arial" w:hAnsi="Arial"/>
                <w:sz w:val="18"/>
                <w:lang w:eastAsia="ja-JP"/>
              </w:rPr>
              <w:br/>
              <w:t xml:space="preserve">                 Octets 1 to 40 are coded in the same way </w:t>
            </w:r>
            <w:r w:rsidRPr="00CD7D70">
              <w:rPr>
                <w:rFonts w:ascii="Arial" w:hAnsi="Arial"/>
                <w:sz w:val="18"/>
                <w:lang w:eastAsia="ja-JP"/>
              </w:rPr>
              <w:br/>
              <w:t xml:space="preserve">                 as the octets 3 to 9+2n of requested </w:t>
            </w:r>
            <w:r w:rsidRPr="00CD7D70">
              <w:rPr>
                <w:rFonts w:ascii="Arial" w:hAnsi="Arial"/>
                <w:sz w:val="18"/>
                <w:lang w:eastAsia="ja-JP"/>
              </w:rPr>
              <w:br/>
              <w:t xml:space="preserve">                 GANSS Data IE  in 3GPP TS 49.031</w:t>
            </w:r>
          </w:p>
        </w:tc>
      </w:tr>
      <w:tr w:rsidR="007A1DA9" w:rsidRPr="00CD7D70" w14:paraId="67B1BAC1" w14:textId="77777777" w:rsidTr="00CB0052">
        <w:trPr>
          <w:jc w:val="center"/>
        </w:trPr>
        <w:tc>
          <w:tcPr>
            <w:tcW w:w="5103" w:type="dxa"/>
            <w:tcBorders>
              <w:top w:val="nil"/>
              <w:left w:val="single" w:sz="4" w:space="0" w:color="auto"/>
              <w:bottom w:val="single" w:sz="4" w:space="0" w:color="auto"/>
              <w:right w:val="single" w:sz="4" w:space="0" w:color="auto"/>
            </w:tcBorders>
          </w:tcPr>
          <w:p w14:paraId="65CAFA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Version</w:t>
            </w:r>
          </w:p>
        </w:tc>
        <w:tc>
          <w:tcPr>
            <w:tcW w:w="4536" w:type="dxa"/>
            <w:tcBorders>
              <w:top w:val="nil"/>
              <w:left w:val="single" w:sz="4" w:space="0" w:color="auto"/>
              <w:bottom w:val="single" w:sz="4" w:space="0" w:color="auto"/>
              <w:right w:val="single" w:sz="4" w:space="0" w:color="auto"/>
            </w:tcBorders>
          </w:tcPr>
          <w:p w14:paraId="36EAC5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alue 1 or above</w:t>
            </w:r>
          </w:p>
        </w:tc>
      </w:tr>
    </w:tbl>
    <w:p w14:paraId="2856740D" w14:textId="77777777" w:rsidR="007A1DA9" w:rsidRPr="00CD7D70" w:rsidRDefault="007A1DA9" w:rsidP="007A1DA9">
      <w:pPr>
        <w:rPr>
          <w:lang w:eastAsia="ja-JP"/>
        </w:rPr>
      </w:pPr>
    </w:p>
    <w:p w14:paraId="17AEECD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ASSISTANCE DATA DELIVERY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5317"/>
        <w:gridCol w:w="4322"/>
      </w:tblGrid>
      <w:tr w:rsidR="007A1DA9" w:rsidRPr="00CD7D70" w14:paraId="5A50C446" w14:textId="77777777" w:rsidTr="00CB0052">
        <w:trPr>
          <w:jc w:val="center"/>
        </w:trPr>
        <w:tc>
          <w:tcPr>
            <w:tcW w:w="5317" w:type="dxa"/>
            <w:tcBorders>
              <w:top w:val="single" w:sz="4" w:space="0" w:color="auto"/>
              <w:left w:val="single" w:sz="4" w:space="0" w:color="auto"/>
              <w:bottom w:val="single" w:sz="4" w:space="0" w:color="auto"/>
              <w:right w:val="single" w:sz="4" w:space="0" w:color="auto"/>
            </w:tcBorders>
          </w:tcPr>
          <w:p w14:paraId="2CBFDC7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322" w:type="dxa"/>
            <w:tcBorders>
              <w:top w:val="single" w:sz="4" w:space="0" w:color="auto"/>
              <w:left w:val="single" w:sz="4" w:space="0" w:color="auto"/>
              <w:bottom w:val="single" w:sz="4" w:space="0" w:color="auto"/>
              <w:right w:val="single" w:sz="4" w:space="0" w:color="auto"/>
            </w:tcBorders>
          </w:tcPr>
          <w:p w14:paraId="57790F6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01FFE96" w14:textId="77777777" w:rsidTr="00CB0052">
        <w:trPr>
          <w:jc w:val="center"/>
        </w:trPr>
        <w:tc>
          <w:tcPr>
            <w:tcW w:w="5317" w:type="dxa"/>
            <w:tcBorders>
              <w:top w:val="single" w:sz="4" w:space="0" w:color="auto"/>
              <w:left w:val="single" w:sz="4" w:space="0" w:color="auto"/>
              <w:bottom w:val="nil"/>
              <w:right w:val="single" w:sz="4" w:space="0" w:color="auto"/>
            </w:tcBorders>
          </w:tcPr>
          <w:p w14:paraId="678693CF" w14:textId="77777777" w:rsidR="007A1DA9" w:rsidRPr="00CD7D70" w:rsidRDefault="007A1DA9" w:rsidP="00CB0052">
            <w:pPr>
              <w:keepNext/>
              <w:keepLines/>
              <w:spacing w:after="0"/>
              <w:rPr>
                <w:rFonts w:ascii="Arial" w:hAnsi="Arial"/>
                <w:b/>
                <w:sz w:val="18"/>
                <w:lang w:eastAsia="ja-JP"/>
              </w:rPr>
            </w:pPr>
            <w:r w:rsidRPr="00CD7D70">
              <w:rPr>
                <w:rFonts w:ascii="Arial" w:hAnsi="Arial"/>
                <w:b/>
                <w:sz w:val="18"/>
                <w:lang w:eastAsia="ja-JP"/>
              </w:rPr>
              <w:t>Measurement Information Elements</w:t>
            </w:r>
          </w:p>
        </w:tc>
        <w:tc>
          <w:tcPr>
            <w:tcW w:w="4322" w:type="dxa"/>
            <w:tcBorders>
              <w:top w:val="single" w:sz="4" w:space="0" w:color="auto"/>
              <w:left w:val="single" w:sz="4" w:space="0" w:color="auto"/>
              <w:bottom w:val="nil"/>
              <w:right w:val="single" w:sz="4" w:space="0" w:color="auto"/>
            </w:tcBorders>
          </w:tcPr>
          <w:p w14:paraId="30E158FF" w14:textId="77777777" w:rsidR="007A1DA9" w:rsidRPr="00CD7D70" w:rsidRDefault="007A1DA9" w:rsidP="00CB0052">
            <w:pPr>
              <w:keepNext/>
              <w:keepLines/>
              <w:spacing w:after="0"/>
              <w:rPr>
                <w:rFonts w:ascii="Arial" w:hAnsi="Arial"/>
                <w:sz w:val="18"/>
                <w:lang w:eastAsia="ja-JP"/>
              </w:rPr>
            </w:pPr>
          </w:p>
        </w:tc>
      </w:tr>
      <w:tr w:rsidR="007A1DA9" w:rsidRPr="00CD7D70" w14:paraId="6EA15B4A" w14:textId="77777777" w:rsidTr="00CB0052">
        <w:trPr>
          <w:jc w:val="center"/>
        </w:trPr>
        <w:tc>
          <w:tcPr>
            <w:tcW w:w="5317" w:type="dxa"/>
            <w:tcBorders>
              <w:top w:val="nil"/>
              <w:left w:val="single" w:sz="4" w:space="0" w:color="auto"/>
              <w:bottom w:val="nil"/>
              <w:right w:val="single" w:sz="4" w:space="0" w:color="auto"/>
            </w:tcBorders>
          </w:tcPr>
          <w:p w14:paraId="767693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OTDOA assistance data for UE-based</w:t>
            </w:r>
          </w:p>
        </w:tc>
        <w:tc>
          <w:tcPr>
            <w:tcW w:w="4322" w:type="dxa"/>
            <w:tcBorders>
              <w:top w:val="nil"/>
              <w:left w:val="single" w:sz="4" w:space="0" w:color="auto"/>
              <w:bottom w:val="nil"/>
              <w:right w:val="single" w:sz="4" w:space="0" w:color="auto"/>
            </w:tcBorders>
          </w:tcPr>
          <w:p w14:paraId="3DF4AD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1D237FA" w14:textId="77777777" w:rsidTr="00CB0052">
        <w:trPr>
          <w:jc w:val="center"/>
        </w:trPr>
        <w:tc>
          <w:tcPr>
            <w:tcW w:w="5317" w:type="dxa"/>
            <w:tcBorders>
              <w:top w:val="nil"/>
              <w:left w:val="single" w:sz="4" w:space="0" w:color="auto"/>
              <w:bottom w:val="nil"/>
              <w:right w:val="single" w:sz="4" w:space="0" w:color="auto"/>
            </w:tcBorders>
          </w:tcPr>
          <w:p w14:paraId="3F3823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GPS assistance data</w:t>
            </w:r>
          </w:p>
        </w:tc>
        <w:tc>
          <w:tcPr>
            <w:tcW w:w="4322" w:type="dxa"/>
            <w:tcBorders>
              <w:top w:val="nil"/>
              <w:left w:val="single" w:sz="4" w:space="0" w:color="auto"/>
              <w:bottom w:val="nil"/>
              <w:right w:val="single" w:sz="4" w:space="0" w:color="auto"/>
            </w:tcBorders>
          </w:tcPr>
          <w:p w14:paraId="67B550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 for sub-tests 1</w:t>
            </w:r>
            <w:r w:rsidR="00477617" w:rsidRPr="00CD7D70">
              <w:rPr>
                <w:rFonts w:ascii="Arial" w:hAnsi="Arial"/>
                <w:sz w:val="18"/>
                <w:lang w:eastAsia="ja-JP"/>
              </w:rPr>
              <w:t>,</w:t>
            </w:r>
            <w:r w:rsidRPr="00CD7D70">
              <w:rPr>
                <w:rFonts w:ascii="Arial" w:hAnsi="Arial"/>
                <w:sz w:val="18"/>
                <w:lang w:eastAsia="ja-JP"/>
              </w:rPr>
              <w:t xml:space="preserve"> 2</w:t>
            </w:r>
            <w:r w:rsidR="00477617" w:rsidRPr="00CD7D70">
              <w:rPr>
                <w:rFonts w:ascii="Arial" w:hAnsi="Arial"/>
                <w:sz w:val="18"/>
                <w:lang w:eastAsia="ja-JP"/>
              </w:rPr>
              <w:t xml:space="preserve"> and 9</w:t>
            </w:r>
            <w:r w:rsidRPr="00CD7D70">
              <w:rPr>
                <w:rFonts w:ascii="Arial" w:hAnsi="Arial"/>
                <w:sz w:val="18"/>
                <w:lang w:eastAsia="ja-JP"/>
              </w:rPr>
              <w:t>.</w:t>
            </w:r>
            <w:r w:rsidRPr="00CD7D70">
              <w:rPr>
                <w:rFonts w:ascii="Arial" w:hAnsi="Arial"/>
                <w:sz w:val="18"/>
                <w:lang w:eastAsia="ja-JP"/>
              </w:rPr>
              <w:br/>
              <w:t>For sub-tests 3</w:t>
            </w:r>
            <w:r w:rsidR="00477617" w:rsidRPr="00CD7D70">
              <w:rPr>
                <w:rFonts w:ascii="Arial" w:hAnsi="Arial"/>
                <w:sz w:val="18"/>
                <w:lang w:eastAsia="ja-JP"/>
              </w:rPr>
              <w:t>,</w:t>
            </w:r>
            <w:r w:rsidRPr="00CD7D70">
              <w:rPr>
                <w:rFonts w:ascii="Arial" w:hAnsi="Arial"/>
                <w:sz w:val="18"/>
                <w:lang w:eastAsia="ja-JP"/>
              </w:rPr>
              <w:t xml:space="preserve"> 4</w:t>
            </w:r>
            <w:r w:rsidR="00AF63F5" w:rsidRPr="00CD7D70">
              <w:rPr>
                <w:rFonts w:ascii="Arial" w:hAnsi="Arial"/>
                <w:sz w:val="18"/>
                <w:lang w:eastAsia="ja-JP"/>
              </w:rPr>
              <w:t>, 8</w:t>
            </w:r>
            <w:r w:rsidR="00477617" w:rsidRPr="00CD7D70">
              <w:rPr>
                <w:rFonts w:ascii="Arial" w:hAnsi="Arial"/>
                <w:sz w:val="18"/>
                <w:lang w:eastAsia="ja-JP"/>
              </w:rPr>
              <w:t xml:space="preserve"> and 10</w:t>
            </w:r>
            <w:r w:rsidRPr="00CD7D70">
              <w:rPr>
                <w:rFonts w:ascii="Arial" w:hAnsi="Arial"/>
                <w:sz w:val="18"/>
                <w:lang w:eastAsia="ja-JP"/>
              </w:rPr>
              <w:t xml:space="preserve"> set as specified in 4.4.5</w:t>
            </w:r>
          </w:p>
        </w:tc>
      </w:tr>
      <w:tr w:rsidR="007A1DA9" w:rsidRPr="00CD7D70" w14:paraId="334839A6" w14:textId="77777777" w:rsidTr="00CB0052">
        <w:trPr>
          <w:jc w:val="center"/>
        </w:trPr>
        <w:tc>
          <w:tcPr>
            <w:tcW w:w="5317" w:type="dxa"/>
            <w:tcBorders>
              <w:top w:val="nil"/>
              <w:left w:val="single" w:sz="4" w:space="0" w:color="auto"/>
              <w:bottom w:val="single" w:sz="4" w:space="0" w:color="auto"/>
              <w:right w:val="single" w:sz="4" w:space="0" w:color="auto"/>
            </w:tcBorders>
          </w:tcPr>
          <w:p w14:paraId="68BA32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GANSS assistance data</w:t>
            </w:r>
          </w:p>
        </w:tc>
        <w:tc>
          <w:tcPr>
            <w:tcW w:w="4322" w:type="dxa"/>
            <w:tcBorders>
              <w:top w:val="nil"/>
              <w:left w:val="single" w:sz="4" w:space="0" w:color="auto"/>
              <w:bottom w:val="single" w:sz="4" w:space="0" w:color="auto"/>
              <w:right w:val="single" w:sz="4" w:space="0" w:color="auto"/>
            </w:tcBorders>
          </w:tcPr>
          <w:p w14:paraId="4A40CE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bl>
    <w:p w14:paraId="74D85AFC" w14:textId="77777777" w:rsidR="007A1DA9" w:rsidRPr="00CD7D70" w:rsidRDefault="007A1DA9" w:rsidP="007A1DA9">
      <w:pPr>
        <w:rPr>
          <w:lang w:eastAsia="ja-JP"/>
        </w:rPr>
      </w:pPr>
    </w:p>
    <w:p w14:paraId="2B2772E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FACILITY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00230A8A"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236FDD6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158DE8A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26B536C" w14:textId="77777777" w:rsidTr="00CB0052">
        <w:trPr>
          <w:jc w:val="center"/>
        </w:trPr>
        <w:tc>
          <w:tcPr>
            <w:tcW w:w="5387" w:type="dxa"/>
            <w:tcBorders>
              <w:top w:val="single" w:sz="4" w:space="0" w:color="auto"/>
              <w:left w:val="single" w:sz="4" w:space="0" w:color="auto"/>
              <w:bottom w:val="nil"/>
              <w:right w:val="single" w:sz="4" w:space="0" w:color="auto"/>
            </w:tcBorders>
          </w:tcPr>
          <w:p w14:paraId="5B5808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5B4FE0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0C858618" w14:textId="77777777" w:rsidTr="00CB0052">
        <w:trPr>
          <w:jc w:val="center"/>
        </w:trPr>
        <w:tc>
          <w:tcPr>
            <w:tcW w:w="5387" w:type="dxa"/>
            <w:tcBorders>
              <w:top w:val="nil"/>
              <w:left w:val="single" w:sz="4" w:space="0" w:color="auto"/>
              <w:bottom w:val="nil"/>
              <w:right w:val="single" w:sz="4" w:space="0" w:color="auto"/>
            </w:tcBorders>
          </w:tcPr>
          <w:p w14:paraId="0A6C12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6F0ACDC9" w14:textId="77777777" w:rsidR="007A1DA9" w:rsidRPr="00CD7D70" w:rsidRDefault="007A1DA9" w:rsidP="00CB0052">
            <w:pPr>
              <w:keepNext/>
              <w:keepLines/>
              <w:spacing w:after="0"/>
              <w:rPr>
                <w:rFonts w:ascii="Arial" w:hAnsi="Arial"/>
                <w:sz w:val="18"/>
                <w:lang w:eastAsia="ja-JP"/>
              </w:rPr>
            </w:pPr>
          </w:p>
        </w:tc>
      </w:tr>
      <w:tr w:rsidR="007A1DA9" w:rsidRPr="00CD7D70" w14:paraId="66D35588" w14:textId="77777777" w:rsidTr="00CB0052">
        <w:trPr>
          <w:jc w:val="center"/>
        </w:trPr>
        <w:tc>
          <w:tcPr>
            <w:tcW w:w="5387" w:type="dxa"/>
            <w:tcBorders>
              <w:top w:val="nil"/>
              <w:left w:val="single" w:sz="4" w:space="0" w:color="auto"/>
              <w:bottom w:val="nil"/>
              <w:right w:val="single" w:sz="4" w:space="0" w:color="auto"/>
            </w:tcBorders>
          </w:tcPr>
          <w:p w14:paraId="7975F3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3D14EC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0 (FACILITY)</w:t>
            </w:r>
          </w:p>
        </w:tc>
      </w:tr>
      <w:tr w:rsidR="007A1DA9" w:rsidRPr="00CD7D70" w14:paraId="5EA289D8" w14:textId="77777777" w:rsidTr="00CB0052">
        <w:trPr>
          <w:jc w:val="center"/>
        </w:trPr>
        <w:tc>
          <w:tcPr>
            <w:tcW w:w="5387" w:type="dxa"/>
            <w:tcBorders>
              <w:top w:val="nil"/>
              <w:left w:val="single" w:sz="4" w:space="0" w:color="auto"/>
              <w:bottom w:val="single" w:sz="4" w:space="0" w:color="auto"/>
              <w:right w:val="single" w:sz="4" w:space="0" w:color="auto"/>
            </w:tcBorders>
          </w:tcPr>
          <w:p w14:paraId="54853D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168755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LCS</w:t>
            </w:r>
            <w:r w:rsidRPr="00CD7D70">
              <w:rPr>
                <w:rFonts w:ascii="Arial" w:hAnsi="Arial"/>
                <w:sz w:val="18"/>
                <w:lang w:eastAsia="ja-JP"/>
              </w:rPr>
              <w:noBreakHyphen/>
              <w:t>MOLRRes</w:t>
            </w:r>
          </w:p>
          <w:p w14:paraId="60F2D3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w:t>
            </w:r>
            <w:r w:rsidRPr="00CD7D70">
              <w:rPr>
                <w:rFonts w:ascii="Arial" w:hAnsi="Arial"/>
                <w:sz w:val="18"/>
                <w:lang w:eastAsia="ja-JP"/>
              </w:rPr>
              <w:sym w:font="Wingdings" w:char="F0E0"/>
            </w:r>
            <w:r w:rsidRPr="00CD7D70">
              <w:rPr>
                <w:rFonts w:ascii="Arial" w:hAnsi="Arial"/>
                <w:sz w:val="18"/>
                <w:lang w:eastAsia="ja-JP"/>
              </w:rPr>
              <w:t xml:space="preserve"> EMPTY</w:t>
            </w:r>
          </w:p>
        </w:tc>
      </w:tr>
    </w:tbl>
    <w:p w14:paraId="1C8F0A1F" w14:textId="77777777" w:rsidR="007A1DA9" w:rsidRPr="00CD7D70" w:rsidRDefault="007A1DA9" w:rsidP="007A1DA9">
      <w:pPr>
        <w:rPr>
          <w:lang w:eastAsia="ja-JP"/>
        </w:rPr>
      </w:pPr>
    </w:p>
    <w:p w14:paraId="36841B4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LEASE COMPLETE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D7D70" w14:paraId="1FCBC14B" w14:textId="77777777" w:rsidTr="00CB0052">
        <w:trPr>
          <w:jc w:val="center"/>
        </w:trPr>
        <w:tc>
          <w:tcPr>
            <w:tcW w:w="5387" w:type="dxa"/>
            <w:tcBorders>
              <w:top w:val="single" w:sz="4" w:space="0" w:color="auto"/>
              <w:left w:val="single" w:sz="4" w:space="0" w:color="auto"/>
              <w:bottom w:val="single" w:sz="4" w:space="0" w:color="auto"/>
            </w:tcBorders>
          </w:tcPr>
          <w:p w14:paraId="05167E3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4AF478D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3CED7BD" w14:textId="77777777" w:rsidTr="00CB0052">
        <w:trPr>
          <w:jc w:val="center"/>
        </w:trPr>
        <w:tc>
          <w:tcPr>
            <w:tcW w:w="5387" w:type="dxa"/>
            <w:tcBorders>
              <w:top w:val="single" w:sz="4" w:space="0" w:color="auto"/>
              <w:bottom w:val="nil"/>
            </w:tcBorders>
          </w:tcPr>
          <w:p w14:paraId="66C32C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pplementary service protocol discriminator</w:t>
            </w:r>
          </w:p>
        </w:tc>
        <w:tc>
          <w:tcPr>
            <w:tcW w:w="4252" w:type="dxa"/>
            <w:tcBorders>
              <w:top w:val="single" w:sz="4" w:space="0" w:color="auto"/>
              <w:bottom w:val="nil"/>
            </w:tcBorders>
          </w:tcPr>
          <w:p w14:paraId="68814F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11 (supplementary services (call independent))</w:t>
            </w:r>
          </w:p>
        </w:tc>
      </w:tr>
      <w:tr w:rsidR="007A1DA9" w:rsidRPr="00CD7D70" w14:paraId="5CEFA15D" w14:textId="77777777" w:rsidTr="00CB0052">
        <w:trPr>
          <w:jc w:val="center"/>
        </w:trPr>
        <w:tc>
          <w:tcPr>
            <w:tcW w:w="5387" w:type="dxa"/>
            <w:tcBorders>
              <w:top w:val="nil"/>
            </w:tcBorders>
          </w:tcPr>
          <w:p w14:paraId="71373A8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4252" w:type="dxa"/>
            <w:tcBorders>
              <w:top w:val="nil"/>
            </w:tcBorders>
          </w:tcPr>
          <w:p w14:paraId="6ECD818B" w14:textId="77777777" w:rsidR="007A1DA9" w:rsidRPr="00CD7D70" w:rsidRDefault="007A1DA9" w:rsidP="00CB0052">
            <w:pPr>
              <w:keepNext/>
              <w:keepLines/>
              <w:spacing w:after="0"/>
              <w:rPr>
                <w:rFonts w:ascii="Arial" w:hAnsi="Arial"/>
                <w:sz w:val="18"/>
                <w:lang w:eastAsia="ja-JP"/>
              </w:rPr>
            </w:pPr>
          </w:p>
        </w:tc>
      </w:tr>
      <w:tr w:rsidR="007A1DA9" w:rsidRPr="00CD7D70" w14:paraId="6382A9C8" w14:textId="77777777" w:rsidTr="00CB0052">
        <w:trPr>
          <w:jc w:val="center"/>
        </w:trPr>
        <w:tc>
          <w:tcPr>
            <w:tcW w:w="5387" w:type="dxa"/>
          </w:tcPr>
          <w:p w14:paraId="700E4D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message type</w:t>
            </w:r>
          </w:p>
        </w:tc>
        <w:tc>
          <w:tcPr>
            <w:tcW w:w="4252" w:type="dxa"/>
          </w:tcPr>
          <w:p w14:paraId="6FD1ED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 (RELEASE COMPLETE)</w:t>
            </w:r>
          </w:p>
        </w:tc>
      </w:tr>
    </w:tbl>
    <w:p w14:paraId="26B850AC" w14:textId="77777777" w:rsidR="007A1DA9" w:rsidRPr="00CD7D70" w:rsidRDefault="007A1DA9" w:rsidP="007A1DA9">
      <w:pPr>
        <w:rPr>
          <w:lang w:eastAsia="ja-JP"/>
        </w:rPr>
      </w:pPr>
    </w:p>
    <w:p w14:paraId="07FBA95C" w14:textId="77777777" w:rsidR="007A1DA9" w:rsidRPr="00CD7D70" w:rsidRDefault="007A1DA9" w:rsidP="007A1DA9">
      <w:pPr>
        <w:pStyle w:val="H6"/>
        <w:rPr>
          <w:lang w:eastAsia="ja-JP"/>
        </w:rPr>
      </w:pPr>
      <w:r w:rsidRPr="00CD7D70">
        <w:rPr>
          <w:lang w:eastAsia="ja-JP"/>
        </w:rPr>
        <w:t>6.2.2.4.5</w:t>
      </w:r>
      <w:r w:rsidRPr="00CD7D70">
        <w:rPr>
          <w:lang w:eastAsia="ja-JP"/>
        </w:rPr>
        <w:tab/>
        <w:t>Test requirements</w:t>
      </w:r>
    </w:p>
    <w:p w14:paraId="5C9CDDDA" w14:textId="77777777" w:rsidR="007A1DA9" w:rsidRPr="00CD7D70" w:rsidRDefault="007A1DA9" w:rsidP="007A1DA9">
      <w:pPr>
        <w:rPr>
          <w:lang w:eastAsia="ja-JP"/>
        </w:rPr>
      </w:pPr>
      <w:r w:rsidRPr="00CD7D70">
        <w:rPr>
          <w:lang w:eastAsia="ja-JP"/>
        </w:rPr>
        <w:t>After step 5 the UE shall transmit a REGISTER message with an LCS MO-LR request with the IE "MOLR-Type" set to "assistanceData".</w:t>
      </w:r>
    </w:p>
    <w:p w14:paraId="08F7CD37" w14:textId="77777777" w:rsidR="007A1DA9" w:rsidRPr="00CD7D70" w:rsidRDefault="007A1DA9" w:rsidP="007A1DA9">
      <w:pPr>
        <w:rPr>
          <w:lang w:eastAsia="ja-JP"/>
        </w:rPr>
      </w:pPr>
      <w:r w:rsidRPr="00CD7D70">
        <w:rPr>
          <w:lang w:eastAsia="ja-JP"/>
        </w:rPr>
        <w:t>After step 8, the UE shall send a RELEASE COMPLETE message.</w:t>
      </w:r>
    </w:p>
    <w:p w14:paraId="2588625E" w14:textId="77777777" w:rsidR="007A1DA9" w:rsidRPr="00CD7D70" w:rsidRDefault="007A1DA9" w:rsidP="007A1DA9">
      <w:pPr>
        <w:pStyle w:val="Heading4"/>
        <w:rPr>
          <w:lang w:eastAsia="ja-JP"/>
        </w:rPr>
      </w:pPr>
      <w:bookmarkStart w:id="846" w:name="_Toc27408757"/>
      <w:bookmarkStart w:id="847" w:name="_Toc51833118"/>
      <w:bookmarkStart w:id="848" w:name="_Toc59046354"/>
      <w:bookmarkStart w:id="849" w:name="_Toc68183100"/>
      <w:bookmarkStart w:id="850" w:name="_Toc75462018"/>
      <w:bookmarkStart w:id="851" w:name="_Toc83678865"/>
      <w:bookmarkStart w:id="852" w:name="_Toc106630140"/>
      <w:bookmarkStart w:id="853" w:name="_Toc114859384"/>
      <w:r w:rsidRPr="00CD7D70">
        <w:rPr>
          <w:lang w:eastAsia="ja-JP"/>
        </w:rPr>
        <w:t>6.2.2.5</w:t>
      </w:r>
      <w:r w:rsidRPr="00CD7D70">
        <w:rPr>
          <w:lang w:eastAsia="ja-JP"/>
        </w:rPr>
        <w:tab/>
        <w:t>MO-LR Assistance Data: UE-Based or UE-Assisted A-GNSS - Failure</w:t>
      </w:r>
      <w:bookmarkEnd w:id="846"/>
      <w:bookmarkEnd w:id="847"/>
      <w:bookmarkEnd w:id="848"/>
      <w:bookmarkEnd w:id="849"/>
      <w:bookmarkEnd w:id="850"/>
      <w:bookmarkEnd w:id="851"/>
      <w:bookmarkEnd w:id="852"/>
      <w:bookmarkEnd w:id="853"/>
    </w:p>
    <w:p w14:paraId="7C326A24" w14:textId="77777777" w:rsidR="007A1DA9" w:rsidRPr="00CD7D70" w:rsidRDefault="007A1DA9" w:rsidP="007A1DA9">
      <w:pPr>
        <w:pStyle w:val="H6"/>
        <w:rPr>
          <w:lang w:eastAsia="ja-JP"/>
        </w:rPr>
      </w:pPr>
      <w:r w:rsidRPr="00CD7D70">
        <w:rPr>
          <w:lang w:eastAsia="ja-JP"/>
        </w:rPr>
        <w:t>6.2.2.5.1</w:t>
      </w:r>
      <w:r w:rsidRPr="00CD7D70">
        <w:rPr>
          <w:lang w:eastAsia="ja-JP"/>
        </w:rPr>
        <w:tab/>
        <w:t>Definition</w:t>
      </w:r>
    </w:p>
    <w:p w14:paraId="351ED78C"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 and providing a method to trigger an MO-LR request for assistance data.</w:t>
      </w:r>
    </w:p>
    <w:p w14:paraId="7B3FE20F" w14:textId="77777777" w:rsidR="007A1DA9" w:rsidRPr="00CD7D70" w:rsidRDefault="007A1DA9" w:rsidP="007A1DA9">
      <w:pPr>
        <w:pStyle w:val="H6"/>
        <w:rPr>
          <w:lang w:eastAsia="ja-JP"/>
        </w:rPr>
      </w:pPr>
      <w:r w:rsidRPr="00CD7D70">
        <w:rPr>
          <w:lang w:eastAsia="ja-JP"/>
        </w:rPr>
        <w:t>6.2.2.5.2</w:t>
      </w:r>
      <w:r w:rsidRPr="00CD7D70">
        <w:rPr>
          <w:lang w:eastAsia="ja-JP"/>
        </w:rPr>
        <w:tab/>
        <w:t>Conformance requirements</w:t>
      </w:r>
    </w:p>
    <w:p w14:paraId="5CD04F3C" w14:textId="77777777" w:rsidR="007A1DA9" w:rsidRPr="00CD7D70" w:rsidRDefault="007A1DA9" w:rsidP="0086657E">
      <w:pPr>
        <w:pStyle w:val="B10"/>
        <w:rPr>
          <w:lang w:eastAsia="ja-JP"/>
        </w:rPr>
      </w:pPr>
      <w:r w:rsidRPr="00CD7D70">
        <w:rPr>
          <w:lang w:eastAsia="ja-JP"/>
        </w:rPr>
        <w:t>1)</w:t>
      </w:r>
      <w:r w:rsidRPr="00CD7D70">
        <w:rPr>
          <w:lang w:eastAsia="ja-JP"/>
        </w:rPr>
        <w:tab/>
        <w:t>The UE invokes a MO-LR by sending a REGISTER message to the network containing a LCS-MOLR invoke component.</w:t>
      </w:r>
    </w:p>
    <w:p w14:paraId="3E7C9F51" w14:textId="77777777" w:rsidR="007A1DA9" w:rsidRPr="00CD7D70" w:rsidRDefault="007A1DA9" w:rsidP="0086657E">
      <w:pPr>
        <w:pStyle w:val="B10"/>
        <w:rPr>
          <w:lang w:eastAsia="ja-JP"/>
        </w:rPr>
      </w:pPr>
      <w:r w:rsidRPr="00CD7D70">
        <w:rPr>
          <w:lang w:eastAsia="ja-JP"/>
        </w:rPr>
        <w:t>2)</w:t>
      </w:r>
      <w:r w:rsidRPr="00CD7D70">
        <w:rPr>
          <w:lang w:eastAsia="ja-JP"/>
        </w:rPr>
        <w:tab/>
        <w:t>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3GPP TS 24.080.</w:t>
      </w:r>
    </w:p>
    <w:p w14:paraId="4DF8BD31" w14:textId="77777777" w:rsidR="007A1DA9" w:rsidRPr="00CD7D70" w:rsidRDefault="007A1DA9" w:rsidP="0086657E">
      <w:pPr>
        <w:pStyle w:val="B10"/>
        <w:rPr>
          <w:lang w:eastAsia="ja-JP"/>
        </w:rPr>
      </w:pPr>
      <w:r w:rsidRPr="00CD7D70">
        <w:rPr>
          <w:lang w:eastAsia="ja-JP"/>
        </w:rPr>
        <w:t>3)</w:t>
      </w:r>
      <w:r w:rsidRPr="00CD7D70">
        <w:rPr>
          <w:lang w:eastAsia="ja-JP"/>
        </w:rPr>
        <w:tab/>
        <w:t>PositionMethodFailure: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5A7EE7A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518AC0BF"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s 1 and 2: TS 24.030, subclause 5.1.1</w:t>
      </w:r>
    </w:p>
    <w:p w14:paraId="5311449D"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3: TS 24.080, subclause 4.3.2.29</w:t>
      </w:r>
    </w:p>
    <w:p w14:paraId="58822415" w14:textId="77777777" w:rsidR="007A1DA9" w:rsidRPr="00CD7D70" w:rsidRDefault="007A1DA9" w:rsidP="007A1DA9">
      <w:pPr>
        <w:pStyle w:val="H6"/>
        <w:rPr>
          <w:lang w:eastAsia="ja-JP"/>
        </w:rPr>
      </w:pPr>
      <w:r w:rsidRPr="00CD7D70">
        <w:rPr>
          <w:lang w:eastAsia="ja-JP"/>
        </w:rPr>
        <w:t>6.2.2.5.3</w:t>
      </w:r>
      <w:r w:rsidRPr="00CD7D70">
        <w:rPr>
          <w:lang w:eastAsia="ja-JP"/>
        </w:rPr>
        <w:tab/>
        <w:t>Test Purpose</w:t>
      </w:r>
    </w:p>
    <w:p w14:paraId="13AF2CCC" w14:textId="77777777" w:rsidR="007A1DA9" w:rsidRPr="00CD7D70" w:rsidRDefault="007A1DA9" w:rsidP="007A1DA9">
      <w:pPr>
        <w:rPr>
          <w:lang w:eastAsia="ja-JP"/>
        </w:rPr>
      </w:pPr>
      <w:r w:rsidRPr="00CD7D70">
        <w:rPr>
          <w:lang w:eastAsia="ja-JP"/>
        </w:rPr>
        <w:t>To verify the UE behaviour at a mobile originated location request for assistance data where the network is unable to provide the requested assistance data.</w:t>
      </w:r>
    </w:p>
    <w:p w14:paraId="4256488E" w14:textId="77777777" w:rsidR="007A1DA9" w:rsidRPr="00CD7D70" w:rsidRDefault="007A1DA9" w:rsidP="007A1DA9">
      <w:pPr>
        <w:pStyle w:val="H6"/>
        <w:rPr>
          <w:lang w:eastAsia="ja-JP"/>
        </w:rPr>
      </w:pPr>
      <w:r w:rsidRPr="00CD7D70">
        <w:rPr>
          <w:lang w:eastAsia="ja-JP"/>
        </w:rPr>
        <w:t>6.2.2.5.4</w:t>
      </w:r>
      <w:r w:rsidRPr="00CD7D70">
        <w:rPr>
          <w:lang w:eastAsia="ja-JP"/>
        </w:rPr>
        <w:tab/>
        <w:t>Method of Test</w:t>
      </w:r>
    </w:p>
    <w:p w14:paraId="032A3D24" w14:textId="77777777" w:rsidR="007A1DA9" w:rsidRPr="00CD7D70" w:rsidRDefault="007A1DA9" w:rsidP="0086657E">
      <w:pPr>
        <w:pStyle w:val="H6"/>
        <w:rPr>
          <w:lang w:eastAsia="ja-JP"/>
        </w:rPr>
      </w:pPr>
      <w:r w:rsidRPr="00CD7D70">
        <w:rPr>
          <w:lang w:eastAsia="ja-JP"/>
        </w:rPr>
        <w:t>Initial Conditions</w:t>
      </w:r>
    </w:p>
    <w:p w14:paraId="0678417C" w14:textId="77777777" w:rsidR="007A1DA9" w:rsidRPr="00CD7D70" w:rsidRDefault="007A1DA9" w:rsidP="0086657E">
      <w:pPr>
        <w:pStyle w:val="B10"/>
        <w:rPr>
          <w:lang w:eastAsia="ja-JP"/>
        </w:rPr>
      </w:pPr>
      <w:r w:rsidRPr="00CD7D70">
        <w:rPr>
          <w:lang w:eastAsia="ja-JP"/>
        </w:rPr>
        <w:t>-</w:t>
      </w:r>
      <w:r w:rsidRPr="00CD7D70">
        <w:rPr>
          <w:lang w:eastAsia="ja-JP"/>
        </w:rPr>
        <w:tab/>
        <w:t>System Simulator (SS):</w:t>
      </w:r>
    </w:p>
    <w:p w14:paraId="4E74D664" w14:textId="77777777" w:rsidR="007A1DA9" w:rsidRPr="00CD7D70" w:rsidRDefault="007A1DA9" w:rsidP="0086657E">
      <w:pPr>
        <w:pStyle w:val="B20"/>
        <w:rPr>
          <w:lang w:eastAsia="ja-JP"/>
        </w:rPr>
      </w:pPr>
      <w:r w:rsidRPr="00CD7D70">
        <w:rPr>
          <w:lang w:eastAsia="ja-JP"/>
        </w:rPr>
        <w:lastRenderedPageBreak/>
        <w:t>-</w:t>
      </w:r>
      <w:r w:rsidRPr="00CD7D70">
        <w:rPr>
          <w:lang w:eastAsia="ja-JP"/>
        </w:rPr>
        <w:tab/>
        <w:t>1 cell, default parameters.</w:t>
      </w:r>
    </w:p>
    <w:p w14:paraId="73518877" w14:textId="77777777" w:rsidR="007A1DA9" w:rsidRPr="00CD7D70" w:rsidRDefault="007A1DA9" w:rsidP="0086657E">
      <w:pPr>
        <w:pStyle w:val="B20"/>
        <w:rPr>
          <w:lang w:eastAsia="ja-JP"/>
        </w:rPr>
      </w:pPr>
      <w:r w:rsidRPr="00CD7D70">
        <w:rPr>
          <w:lang w:eastAsia="ja-JP"/>
        </w:rPr>
        <w:t>-</w:t>
      </w:r>
      <w:r w:rsidRPr="00CD7D70">
        <w:rPr>
          <w:lang w:eastAsia="ja-JP"/>
        </w:rPr>
        <w:tab/>
        <w:t>Satellite</w:t>
      </w:r>
      <w:r w:rsidR="000B39ED" w:rsidRPr="00CD7D70">
        <w:rPr>
          <w:lang w:eastAsia="ja-JP"/>
        </w:rPr>
        <w:t xml:space="preserve"> signal</w:t>
      </w:r>
      <w:r w:rsidRPr="00CD7D70">
        <w:rPr>
          <w:lang w:eastAsia="ja-JP"/>
        </w:rPr>
        <w:t>s: As specified in 4.2</w:t>
      </w:r>
    </w:p>
    <w:p w14:paraId="19ED3F75" w14:textId="77777777" w:rsidR="007A1DA9" w:rsidRPr="00CD7D70" w:rsidRDefault="007A1DA9" w:rsidP="0086657E">
      <w:pPr>
        <w:pStyle w:val="B10"/>
        <w:rPr>
          <w:lang w:eastAsia="ja-JP"/>
        </w:rPr>
      </w:pPr>
      <w:r w:rsidRPr="00CD7D70">
        <w:rPr>
          <w:lang w:eastAsia="ja-JP"/>
        </w:rPr>
        <w:t>-</w:t>
      </w:r>
      <w:r w:rsidRPr="00CD7D70">
        <w:rPr>
          <w:lang w:eastAsia="ja-JP"/>
        </w:rPr>
        <w:tab/>
        <w:t>User Equipment (UE):</w:t>
      </w:r>
    </w:p>
    <w:p w14:paraId="3DA839A8" w14:textId="77777777" w:rsidR="007A1DA9" w:rsidRPr="00CD7D70" w:rsidRDefault="007A1DA9" w:rsidP="0086657E">
      <w:pPr>
        <w:pStyle w:val="B20"/>
        <w:rPr>
          <w:lang w:eastAsia="ja-JP"/>
        </w:rPr>
      </w:pPr>
      <w:r w:rsidRPr="00CD7D70">
        <w:rPr>
          <w:lang w:eastAsia="ja-JP"/>
        </w:rPr>
        <w:tab/>
        <w:t>The UE shall begin the test with neither GPS nor GANSS assistance data stored.</w:t>
      </w:r>
    </w:p>
    <w:p w14:paraId="79B8A6D0" w14:textId="77777777" w:rsidR="007A1DA9" w:rsidRPr="00CD7D70" w:rsidRDefault="007A1DA9" w:rsidP="0086657E">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MM idle</w:t>
      </w:r>
      <w:r w:rsidR="00AF63F5" w:rsidRPr="00CD7D70">
        <w:rPr>
          <w:lang w:eastAsia="ja-JP"/>
        </w:rPr>
        <w:t>”</w:t>
      </w:r>
      <w:r w:rsidRPr="00CD7D70">
        <w:rPr>
          <w:lang w:eastAsia="ja-JP"/>
        </w:rPr>
        <w:t xml:space="preserve"> with valid TMSI and CKSN.</w:t>
      </w:r>
    </w:p>
    <w:p w14:paraId="3BE47006" w14:textId="77777777" w:rsidR="007A1DA9" w:rsidRPr="00CD7D70" w:rsidRDefault="007A1DA9" w:rsidP="0086657E">
      <w:pPr>
        <w:pStyle w:val="B20"/>
        <w:rPr>
          <w:lang w:eastAsia="ja-JP"/>
        </w:rPr>
      </w:pPr>
      <w:r w:rsidRPr="00CD7D70">
        <w:rPr>
          <w:lang w:eastAsia="ja-JP"/>
        </w:rPr>
        <w:t>-</w:t>
      </w:r>
      <w:r w:rsidRPr="00CD7D70">
        <w:rPr>
          <w:lang w:eastAsia="ja-JP"/>
        </w:rPr>
        <w:tab/>
        <w:t xml:space="preserve">The UE is in state </w:t>
      </w:r>
      <w:r w:rsidR="00AF63F5" w:rsidRPr="00CD7D70">
        <w:rPr>
          <w:lang w:eastAsia="ja-JP"/>
        </w:rPr>
        <w:t>“</w:t>
      </w:r>
      <w:r w:rsidRPr="00CD7D70">
        <w:rPr>
          <w:lang w:eastAsia="ja-JP"/>
        </w:rPr>
        <w:t>PMM idle</w:t>
      </w:r>
      <w:r w:rsidR="00AF63F5" w:rsidRPr="00CD7D70">
        <w:rPr>
          <w:lang w:eastAsia="ja-JP"/>
        </w:rPr>
        <w:t>”</w:t>
      </w:r>
      <w:r w:rsidRPr="00CD7D70">
        <w:rPr>
          <w:lang w:eastAsia="ja-JP"/>
        </w:rPr>
        <w:t xml:space="preserve"> with valid P-TMSI</w:t>
      </w:r>
    </w:p>
    <w:p w14:paraId="45AA76C3" w14:textId="77777777" w:rsidR="007A1DA9" w:rsidRPr="00CD7D70" w:rsidRDefault="007A1DA9" w:rsidP="007A1DA9">
      <w:pPr>
        <w:pStyle w:val="H6"/>
        <w:rPr>
          <w:lang w:eastAsia="ja-JP"/>
        </w:rPr>
      </w:pPr>
      <w:r w:rsidRPr="00CD7D70">
        <w:rPr>
          <w:lang w:eastAsia="ja-JP"/>
        </w:rPr>
        <w:t>Related PICS/PIXIT Statements</w:t>
      </w:r>
    </w:p>
    <w:p w14:paraId="379AF5DA" w14:textId="77777777" w:rsidR="007A1DA9" w:rsidRPr="00CD7D70" w:rsidRDefault="007A1DA9" w:rsidP="0086657E">
      <w:pPr>
        <w:pStyle w:val="B10"/>
        <w:rPr>
          <w:lang w:eastAsia="ja-JP"/>
        </w:rPr>
      </w:pPr>
      <w:r w:rsidRPr="00CD7D70">
        <w:rPr>
          <w:lang w:eastAsia="ja-JP"/>
        </w:rPr>
        <w:t>-</w:t>
      </w:r>
      <w:r w:rsidRPr="00CD7D70">
        <w:rPr>
          <w:lang w:eastAsia="ja-JP"/>
        </w:rPr>
        <w:tab/>
        <w:t>UE Based Network Assisted GANSS.</w:t>
      </w:r>
    </w:p>
    <w:p w14:paraId="4ED66BF5" w14:textId="77777777" w:rsidR="007A1DA9" w:rsidRPr="00CD7D70" w:rsidRDefault="007A1DA9" w:rsidP="0086657E">
      <w:pPr>
        <w:pStyle w:val="B10"/>
        <w:rPr>
          <w:lang w:eastAsia="ja-JP"/>
        </w:rPr>
      </w:pPr>
      <w:r w:rsidRPr="00CD7D70">
        <w:rPr>
          <w:lang w:eastAsia="ja-JP"/>
        </w:rPr>
        <w:t>-</w:t>
      </w:r>
      <w:r w:rsidRPr="00CD7D70">
        <w:rPr>
          <w:lang w:eastAsia="ja-JP"/>
        </w:rPr>
        <w:tab/>
        <w:t>UE Based Network Assisted GPS (Sub-tests 3</w:t>
      </w:r>
      <w:r w:rsidR="00477617" w:rsidRPr="00CD7D70">
        <w:rPr>
          <w:lang w:eastAsia="ja-JP"/>
        </w:rPr>
        <w:t>,</w:t>
      </w:r>
      <w:r w:rsidRPr="00CD7D70">
        <w:rPr>
          <w:lang w:eastAsia="ja-JP"/>
        </w:rPr>
        <w:t xml:space="preserve"> 4</w:t>
      </w:r>
      <w:r w:rsidR="00AF63F5" w:rsidRPr="00CD7D70">
        <w:rPr>
          <w:lang w:eastAsia="ja-JP"/>
        </w:rPr>
        <w:t>, 8</w:t>
      </w:r>
      <w:r w:rsidR="00477617" w:rsidRPr="00CD7D70">
        <w:rPr>
          <w:lang w:eastAsia="ja-JP"/>
        </w:rPr>
        <w:t xml:space="preserve"> and 10</w:t>
      </w:r>
      <w:r w:rsidRPr="00CD7D70">
        <w:rPr>
          <w:lang w:eastAsia="ja-JP"/>
        </w:rPr>
        <w:t>).</w:t>
      </w:r>
    </w:p>
    <w:p w14:paraId="12F885F3" w14:textId="77777777" w:rsidR="007A1DA9" w:rsidRPr="00CD7D70" w:rsidRDefault="007A1DA9" w:rsidP="0086657E">
      <w:pPr>
        <w:pStyle w:val="B10"/>
        <w:rPr>
          <w:lang w:eastAsia="ja-JP"/>
        </w:rPr>
      </w:pPr>
      <w:r w:rsidRPr="00CD7D70">
        <w:rPr>
          <w:lang w:eastAsia="ja-JP"/>
        </w:rPr>
        <w:t>-</w:t>
      </w:r>
      <w:r w:rsidRPr="00CD7D70">
        <w:rPr>
          <w:lang w:eastAsia="ja-JP"/>
        </w:rPr>
        <w:tab/>
        <w:t>UE Assisted Network Assisted GANSS.</w:t>
      </w:r>
    </w:p>
    <w:p w14:paraId="63377CFD" w14:textId="77777777" w:rsidR="007A1DA9" w:rsidRPr="00CD7D70" w:rsidRDefault="007A1DA9" w:rsidP="0086657E">
      <w:pPr>
        <w:pStyle w:val="B10"/>
        <w:rPr>
          <w:lang w:eastAsia="ja-JP"/>
        </w:rPr>
      </w:pPr>
      <w:r w:rsidRPr="00CD7D70">
        <w:rPr>
          <w:lang w:eastAsia="ja-JP"/>
        </w:rPr>
        <w:t>-</w:t>
      </w:r>
      <w:r w:rsidRPr="00CD7D70">
        <w:rPr>
          <w:lang w:eastAsia="ja-JP"/>
        </w:rPr>
        <w:tab/>
        <w:t>UE Assisted Network Assisted GPS (Sub-tests 3</w:t>
      </w:r>
      <w:r w:rsidR="00477617" w:rsidRPr="00CD7D70">
        <w:rPr>
          <w:lang w:eastAsia="ja-JP"/>
        </w:rPr>
        <w:t>,</w:t>
      </w:r>
      <w:r w:rsidRPr="00CD7D70">
        <w:rPr>
          <w:lang w:eastAsia="ja-JP"/>
        </w:rPr>
        <w:t xml:space="preserve"> 4</w:t>
      </w:r>
      <w:r w:rsidR="00AF63F5" w:rsidRPr="00CD7D70">
        <w:rPr>
          <w:lang w:eastAsia="ja-JP"/>
        </w:rPr>
        <w:t>, 8</w:t>
      </w:r>
      <w:r w:rsidR="00477617" w:rsidRPr="00CD7D70">
        <w:rPr>
          <w:lang w:eastAsia="ja-JP"/>
        </w:rPr>
        <w:t xml:space="preserve"> and 10</w:t>
      </w:r>
      <w:r w:rsidRPr="00CD7D70">
        <w:rPr>
          <w:lang w:eastAsia="ja-JP"/>
        </w:rPr>
        <w:t>).</w:t>
      </w:r>
    </w:p>
    <w:p w14:paraId="62C2DB36" w14:textId="77777777" w:rsidR="007A1DA9" w:rsidRPr="00CD7D70" w:rsidRDefault="007A1DA9" w:rsidP="0086657E">
      <w:pPr>
        <w:pStyle w:val="B10"/>
        <w:rPr>
          <w:lang w:eastAsia="ja-JP"/>
        </w:rPr>
      </w:pPr>
      <w:r w:rsidRPr="00CD7D70">
        <w:rPr>
          <w:lang w:eastAsia="ja-JP"/>
        </w:rPr>
        <w:t>-</w:t>
      </w:r>
      <w:r w:rsidRPr="00CD7D70">
        <w:rPr>
          <w:lang w:eastAsia="ja-JP"/>
        </w:rPr>
        <w:tab/>
        <w:t>Method of triggering an MO-LR request for assistance data.</w:t>
      </w:r>
    </w:p>
    <w:p w14:paraId="686096A2" w14:textId="77777777" w:rsidR="007A1DA9" w:rsidRPr="00CD7D70" w:rsidRDefault="007A1DA9" w:rsidP="007A1DA9">
      <w:pPr>
        <w:pStyle w:val="H6"/>
        <w:rPr>
          <w:lang w:eastAsia="ja-JP"/>
        </w:rPr>
      </w:pPr>
      <w:r w:rsidRPr="00CD7D70">
        <w:rPr>
          <w:lang w:eastAsia="ja-JP"/>
        </w:rPr>
        <w:t>Test Procedure</w:t>
      </w:r>
    </w:p>
    <w:p w14:paraId="5C7FB3E5"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15E54671" w14:textId="77777777" w:rsidTr="00CB0052">
        <w:trPr>
          <w:jc w:val="center"/>
        </w:trPr>
        <w:tc>
          <w:tcPr>
            <w:tcW w:w="2573" w:type="dxa"/>
          </w:tcPr>
          <w:p w14:paraId="2A25396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Pr>
          <w:p w14:paraId="7116E1E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61652D22" w14:textId="77777777" w:rsidTr="00CB0052">
        <w:trPr>
          <w:jc w:val="center"/>
        </w:trPr>
        <w:tc>
          <w:tcPr>
            <w:tcW w:w="2573" w:type="dxa"/>
          </w:tcPr>
          <w:p w14:paraId="17CC29B5"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Pr>
          <w:p w14:paraId="0E68B14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4A64368D" w14:textId="77777777" w:rsidTr="00CB0052">
        <w:trPr>
          <w:jc w:val="center"/>
        </w:trPr>
        <w:tc>
          <w:tcPr>
            <w:tcW w:w="2573" w:type="dxa"/>
          </w:tcPr>
          <w:p w14:paraId="01814A5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Pr>
          <w:p w14:paraId="580EC9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0D44F6AC" w14:textId="77777777" w:rsidTr="00CB0052">
        <w:trPr>
          <w:jc w:val="center"/>
        </w:trPr>
        <w:tc>
          <w:tcPr>
            <w:tcW w:w="2573" w:type="dxa"/>
          </w:tcPr>
          <w:p w14:paraId="018D94CB"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Pr>
          <w:p w14:paraId="2F91F3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632E015D" w14:textId="77777777" w:rsidTr="00CB0052">
        <w:trPr>
          <w:jc w:val="center"/>
        </w:trPr>
        <w:tc>
          <w:tcPr>
            <w:tcW w:w="2573" w:type="dxa"/>
          </w:tcPr>
          <w:p w14:paraId="29B7E8DC"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Pr>
          <w:p w14:paraId="0F6CFC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AF63F5" w:rsidRPr="00CD7D70" w14:paraId="046E0B38" w14:textId="77777777" w:rsidTr="005742D3">
        <w:trPr>
          <w:jc w:val="center"/>
        </w:trPr>
        <w:tc>
          <w:tcPr>
            <w:tcW w:w="2573" w:type="dxa"/>
          </w:tcPr>
          <w:p w14:paraId="76F74920" w14:textId="77777777" w:rsidR="00AF63F5" w:rsidRPr="00CD7D70" w:rsidRDefault="00AF63F5"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Pr>
          <w:p w14:paraId="07BD4E35" w14:textId="77777777" w:rsidR="00AF63F5" w:rsidRPr="00CD7D70" w:rsidRDefault="00AF63F5"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477617" w:rsidRPr="00CD7D70" w14:paraId="19EB25DD" w14:textId="77777777" w:rsidTr="0051488F">
        <w:trPr>
          <w:jc w:val="center"/>
        </w:trPr>
        <w:tc>
          <w:tcPr>
            <w:tcW w:w="2573" w:type="dxa"/>
          </w:tcPr>
          <w:p w14:paraId="0CB10D28"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Pr>
          <w:p w14:paraId="7F5278A4"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w:t>
            </w:r>
            <w:r w:rsidR="00643357" w:rsidRPr="00CD7D70">
              <w:rPr>
                <w:rFonts w:ascii="Arial" w:hAnsi="Arial"/>
                <w:sz w:val="18"/>
                <w:lang w:eastAsia="ja-JP"/>
              </w:rPr>
              <w:t>BDS</w:t>
            </w:r>
            <w:r w:rsidRPr="00CD7D70">
              <w:rPr>
                <w:rFonts w:ascii="Arial" w:hAnsi="Arial"/>
                <w:sz w:val="18"/>
                <w:lang w:eastAsia="ja-JP"/>
              </w:rPr>
              <w:t xml:space="preserve"> only</w:t>
            </w:r>
          </w:p>
        </w:tc>
      </w:tr>
      <w:tr w:rsidR="00477617" w:rsidRPr="00CD7D70" w14:paraId="034496A4" w14:textId="77777777" w:rsidTr="0051488F">
        <w:trPr>
          <w:jc w:val="center"/>
        </w:trPr>
        <w:tc>
          <w:tcPr>
            <w:tcW w:w="2573" w:type="dxa"/>
          </w:tcPr>
          <w:p w14:paraId="6D18538B"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Pr>
          <w:p w14:paraId="5949E78B"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GPS</w:t>
            </w:r>
            <w:r w:rsidR="00D04CF6" w:rsidRPr="00CD7D70">
              <w:rPr>
                <w:rFonts w:ascii="Arial" w:hAnsi="Arial"/>
                <w:sz w:val="18"/>
                <w:vertAlign w:val="superscript"/>
                <w:lang w:eastAsia="ja-JP"/>
              </w:rPr>
              <w:t>(1)</w:t>
            </w:r>
            <w:r w:rsidRPr="00CD7D70">
              <w:rPr>
                <w:rFonts w:ascii="Arial" w:hAnsi="Arial"/>
                <w:sz w:val="18"/>
                <w:lang w:eastAsia="ja-JP"/>
              </w:rPr>
              <w:t xml:space="preserve"> and A-</w:t>
            </w:r>
            <w:r w:rsidR="00643357"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1F288B57" w14:textId="77777777" w:rsidTr="00CB0052">
        <w:trPr>
          <w:jc w:val="center"/>
        </w:trPr>
        <w:tc>
          <w:tcPr>
            <w:tcW w:w="8546" w:type="dxa"/>
            <w:gridSpan w:val="2"/>
          </w:tcPr>
          <w:p w14:paraId="7953CE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E 1: "A-GPS" includes Modernized GPS if supported by the UE.</w:t>
            </w:r>
          </w:p>
        </w:tc>
      </w:tr>
    </w:tbl>
    <w:p w14:paraId="717639FB" w14:textId="77777777" w:rsidR="007A1DA9" w:rsidRPr="00CD7D70" w:rsidRDefault="007A1DA9" w:rsidP="0086657E">
      <w:pPr>
        <w:rPr>
          <w:lang w:eastAsia="ja-JP"/>
        </w:rPr>
      </w:pPr>
    </w:p>
    <w:p w14:paraId="5F9B46EC" w14:textId="77777777" w:rsidR="007A1DA9" w:rsidRPr="00CD7D70" w:rsidRDefault="007A1DA9" w:rsidP="007A1DA9">
      <w:pPr>
        <w:spacing w:before="100" w:beforeAutospacing="1" w:after="0"/>
      </w:pPr>
      <w:r w:rsidRPr="00CD7D70">
        <w:t xml:space="preserve">The UE invokes call independent supplementary service through a CM SERVICE REQUEST. The SS initiates authentication and ciphering. </w:t>
      </w:r>
    </w:p>
    <w:p w14:paraId="62FCA592" w14:textId="77777777" w:rsidR="007A1DA9" w:rsidRPr="00CD7D70" w:rsidRDefault="007A1DA9" w:rsidP="007A1DA9">
      <w:pPr>
        <w:spacing w:before="100" w:beforeAutospacing="1" w:after="0"/>
      </w:pPr>
      <w:r w:rsidRPr="00CD7D70">
        <w:t xml:space="preserve">The UE invokes an MO-LR request of type "assistanceData". </w:t>
      </w:r>
    </w:p>
    <w:p w14:paraId="1168CA14" w14:textId="77777777" w:rsidR="007A1DA9" w:rsidRPr="00CD7D70" w:rsidRDefault="007A1DA9" w:rsidP="007A1DA9">
      <w:pPr>
        <w:spacing w:before="100" w:beforeAutospacing="1" w:after="0"/>
      </w:pPr>
      <w:r w:rsidRPr="00CD7D70">
        <w:t>The SS is unable to provide the requested assistance data.</w:t>
      </w:r>
    </w:p>
    <w:p w14:paraId="7C1D144A" w14:textId="77777777" w:rsidR="007A1DA9" w:rsidRPr="00CD7D70" w:rsidRDefault="007A1DA9" w:rsidP="007A1DA9">
      <w:pPr>
        <w:spacing w:before="100" w:beforeAutospacing="1" w:after="0"/>
        <w:rPr>
          <w:sz w:val="24"/>
          <w:szCs w:val="24"/>
          <w:lang w:eastAsia="fr-FR"/>
        </w:rPr>
      </w:pPr>
      <w:r w:rsidRPr="00CD7D70">
        <w:t>The SS sends a RELEASE COMPLETE message containing a return error component</w:t>
      </w:r>
      <w:r w:rsidRPr="00CD7D70">
        <w:rPr>
          <w:sz w:val="24"/>
          <w:szCs w:val="24"/>
          <w:lang w:eastAsia="fr-FR"/>
        </w:rPr>
        <w:t>.</w:t>
      </w:r>
    </w:p>
    <w:p w14:paraId="02A04F7A" w14:textId="77777777" w:rsidR="007A1DA9" w:rsidRPr="00CD7D70" w:rsidRDefault="007A1DA9" w:rsidP="007A1DA9">
      <w:pPr>
        <w:pStyle w:val="H6"/>
        <w:rPr>
          <w:lang w:eastAsia="ja-JP"/>
        </w:rPr>
      </w:pPr>
      <w:r w:rsidRPr="00CD7D70">
        <w:rPr>
          <w:lang w:eastAsia="ja-JP"/>
        </w:rPr>
        <w:lastRenderedPageBreak/>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D7D70" w14:paraId="762EEA4E"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B15A0B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7C33218"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4665BA9B"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47B497C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7E209CCE" w14:textId="77777777" w:rsidTr="00CB0052">
        <w:trPr>
          <w:cantSplit/>
          <w:jc w:val="center"/>
        </w:trPr>
        <w:tc>
          <w:tcPr>
            <w:tcW w:w="679" w:type="dxa"/>
            <w:vMerge/>
            <w:tcBorders>
              <w:left w:val="single" w:sz="6" w:space="0" w:color="auto"/>
              <w:bottom w:val="single" w:sz="4" w:space="0" w:color="auto"/>
              <w:right w:val="single" w:sz="6" w:space="0" w:color="auto"/>
            </w:tcBorders>
          </w:tcPr>
          <w:p w14:paraId="00DFA3B5"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1E98037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48CA96B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1F05F58B"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42A990B1"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0867C83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2C881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7B6EB55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12FF7FD"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08498B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establishes an RRC connection for location service. The SS verifies that the IE "Establishment cause" in the received RRC CONNECTION REQUEST message is set to "Originated High Priority Signalling".</w:t>
            </w:r>
          </w:p>
        </w:tc>
      </w:tr>
      <w:tr w:rsidR="007A1DA9" w:rsidRPr="00CD7D70" w14:paraId="650A62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078A7B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FC6169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D5E01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A7E29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CM service type IE indicates "call independent supplementary service" </w:t>
            </w:r>
          </w:p>
        </w:tc>
      </w:tr>
      <w:tr w:rsidR="007A1DA9" w:rsidRPr="00CD7D70" w14:paraId="7182803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A68E44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050B6C1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23F5D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7404A6DE" w14:textId="77777777" w:rsidR="007A1DA9" w:rsidRPr="00CD7D70" w:rsidRDefault="007A1DA9" w:rsidP="00CB0052">
            <w:pPr>
              <w:keepNext/>
              <w:keepLines/>
              <w:spacing w:after="0"/>
              <w:rPr>
                <w:rFonts w:ascii="Arial" w:hAnsi="Arial"/>
                <w:sz w:val="18"/>
                <w:lang w:eastAsia="ja-JP"/>
              </w:rPr>
            </w:pPr>
          </w:p>
        </w:tc>
      </w:tr>
      <w:tr w:rsidR="007A1DA9" w:rsidRPr="00CD7D70" w14:paraId="265EABE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7CC7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BF38D1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9781B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0FB1783E" w14:textId="77777777" w:rsidR="007A1DA9" w:rsidRPr="00CD7D70" w:rsidRDefault="007A1DA9" w:rsidP="00CB0052">
            <w:pPr>
              <w:keepNext/>
              <w:keepLines/>
              <w:spacing w:after="0"/>
              <w:rPr>
                <w:rFonts w:ascii="Arial" w:hAnsi="Arial"/>
                <w:sz w:val="18"/>
                <w:lang w:eastAsia="ja-JP"/>
              </w:rPr>
            </w:pPr>
          </w:p>
        </w:tc>
      </w:tr>
      <w:tr w:rsidR="007A1DA9" w:rsidRPr="00CD7D70" w14:paraId="61B923A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8F4A9E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7D271AF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041A4CE" w14:textId="77777777" w:rsidR="007A1DA9" w:rsidRPr="00CD7D70"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15C6C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286256A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69ADB5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4DDDB8F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E0D376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C12CD7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Call Independent SS containing Facility IE with an LCS MO-LR request of type "AssistanceData".</w:t>
            </w:r>
          </w:p>
        </w:tc>
      </w:tr>
      <w:tr w:rsidR="007A1DA9" w:rsidRPr="00CD7D70" w14:paraId="6A9E551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A2421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6ECD6F5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A36909D"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A56AFA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is unable to provide the requested assistance data</w:t>
            </w:r>
          </w:p>
        </w:tc>
      </w:tr>
      <w:tr w:rsidR="007A1DA9" w:rsidRPr="00CD7D70" w14:paraId="4E55FA6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342EA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07EE6C7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0C4337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61F6A64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terminates the dialogue containing a return error component</w:t>
            </w:r>
          </w:p>
        </w:tc>
      </w:tr>
      <w:tr w:rsidR="007A1DA9" w:rsidRPr="00CD7D70" w14:paraId="67B3879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37386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120824D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D7A444A"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69AB23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SS waits for 10 seconds to verify that the UE does not send a RELEASE COMPLETE message.</w:t>
            </w:r>
          </w:p>
        </w:tc>
      </w:tr>
      <w:tr w:rsidR="007A1DA9" w:rsidRPr="00CD7D70" w14:paraId="317A69F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D65EB7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7A065FB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192A727"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2235B8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SS releases the RRC connection and the test case ends</w:t>
            </w:r>
          </w:p>
        </w:tc>
      </w:tr>
    </w:tbl>
    <w:p w14:paraId="4040C7A2" w14:textId="77777777" w:rsidR="007A1DA9" w:rsidRPr="00CD7D70" w:rsidRDefault="007A1DA9" w:rsidP="007A1DA9">
      <w:pPr>
        <w:rPr>
          <w:lang w:eastAsia="ja-JP"/>
        </w:rPr>
      </w:pPr>
    </w:p>
    <w:p w14:paraId="10375896" w14:textId="77777777" w:rsidR="007A1DA9" w:rsidRPr="00CD7D70" w:rsidRDefault="007A1DA9" w:rsidP="007A1DA9">
      <w:pPr>
        <w:pStyle w:val="H6"/>
        <w:rPr>
          <w:lang w:eastAsia="ja-JP"/>
        </w:rPr>
      </w:pPr>
      <w:r w:rsidRPr="00CD7D70">
        <w:rPr>
          <w:lang w:eastAsia="ja-JP"/>
        </w:rPr>
        <w:t>Specific Message Contents</w:t>
      </w:r>
    </w:p>
    <w:p w14:paraId="364E37F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6)</w:t>
      </w:r>
    </w:p>
    <w:tbl>
      <w:tblPr>
        <w:tblW w:w="0" w:type="auto"/>
        <w:jc w:val="center"/>
        <w:tblLayout w:type="fixed"/>
        <w:tblCellMar>
          <w:left w:w="28" w:type="dxa"/>
        </w:tblCellMar>
        <w:tblLook w:val="0000" w:firstRow="0" w:lastRow="0" w:firstColumn="0" w:lastColumn="0" w:noHBand="0" w:noVBand="0"/>
      </w:tblPr>
      <w:tblGrid>
        <w:gridCol w:w="3544"/>
        <w:gridCol w:w="5245"/>
      </w:tblGrid>
      <w:tr w:rsidR="007A1DA9" w:rsidRPr="00CD7D70" w14:paraId="7650EA2E" w14:textId="77777777" w:rsidTr="00CB0052">
        <w:trPr>
          <w:jc w:val="center"/>
        </w:trPr>
        <w:tc>
          <w:tcPr>
            <w:tcW w:w="3544" w:type="dxa"/>
            <w:tcBorders>
              <w:top w:val="single" w:sz="4" w:space="0" w:color="auto"/>
              <w:left w:val="single" w:sz="6" w:space="0" w:color="auto"/>
              <w:bottom w:val="single" w:sz="6" w:space="0" w:color="auto"/>
              <w:right w:val="single" w:sz="6" w:space="0" w:color="auto"/>
            </w:tcBorders>
          </w:tcPr>
          <w:p w14:paraId="71C54DBA" w14:textId="77777777" w:rsidR="007A1DA9" w:rsidRPr="00CD7D70" w:rsidRDefault="007A1DA9" w:rsidP="00CB0052">
            <w:pPr>
              <w:keepNext/>
              <w:keepLines/>
              <w:widowControl w:val="0"/>
              <w:spacing w:after="0"/>
              <w:ind w:left="709" w:hanging="709"/>
              <w:jc w:val="center"/>
              <w:rPr>
                <w:rFonts w:ascii="Arial" w:hAnsi="Arial" w:cs="Arial"/>
                <w:b/>
                <w:sz w:val="18"/>
                <w:szCs w:val="18"/>
                <w:lang w:eastAsia="fr-FR"/>
              </w:rPr>
            </w:pPr>
            <w:r w:rsidRPr="00CD7D70">
              <w:rPr>
                <w:rFonts w:ascii="Arial" w:hAnsi="Arial" w:cs="Arial"/>
                <w:b/>
                <w:sz w:val="18"/>
                <w:szCs w:val="18"/>
                <w:lang w:eastAsia="fr-FR"/>
              </w:rPr>
              <w:t>Information element</w:t>
            </w:r>
          </w:p>
        </w:tc>
        <w:tc>
          <w:tcPr>
            <w:tcW w:w="5245" w:type="dxa"/>
            <w:tcBorders>
              <w:top w:val="single" w:sz="4" w:space="0" w:color="auto"/>
              <w:left w:val="nil"/>
              <w:bottom w:val="single" w:sz="6" w:space="0" w:color="auto"/>
              <w:right w:val="single" w:sz="6" w:space="0" w:color="auto"/>
            </w:tcBorders>
          </w:tcPr>
          <w:p w14:paraId="3943BA5A" w14:textId="77777777" w:rsidR="007A1DA9" w:rsidRPr="00CD7D70" w:rsidRDefault="007A1DA9" w:rsidP="00CB0052">
            <w:pPr>
              <w:keepNext/>
              <w:keepLines/>
              <w:widowControl w:val="0"/>
              <w:spacing w:after="0"/>
              <w:jc w:val="center"/>
              <w:rPr>
                <w:rFonts w:ascii="Arial" w:hAnsi="Arial" w:cs="Arial"/>
                <w:b/>
                <w:sz w:val="18"/>
                <w:szCs w:val="18"/>
                <w:lang w:eastAsia="fr-FR"/>
              </w:rPr>
            </w:pPr>
            <w:r w:rsidRPr="00CD7D70">
              <w:rPr>
                <w:rFonts w:ascii="Arial" w:hAnsi="Arial" w:cs="Arial"/>
                <w:b/>
                <w:sz w:val="18"/>
                <w:szCs w:val="18"/>
                <w:lang w:eastAsia="fr-FR"/>
              </w:rPr>
              <w:t>Value/remark</w:t>
            </w:r>
          </w:p>
        </w:tc>
      </w:tr>
      <w:tr w:rsidR="007A1DA9" w:rsidRPr="00CD7D70" w14:paraId="38E6B2BD" w14:textId="77777777" w:rsidTr="00CB0052">
        <w:trPr>
          <w:jc w:val="center"/>
        </w:trPr>
        <w:tc>
          <w:tcPr>
            <w:tcW w:w="3544" w:type="dxa"/>
            <w:tcBorders>
              <w:top w:val="single" w:sz="6" w:space="0" w:color="auto"/>
              <w:left w:val="single" w:sz="6" w:space="0" w:color="auto"/>
              <w:right w:val="single" w:sz="6" w:space="0" w:color="auto"/>
            </w:tcBorders>
          </w:tcPr>
          <w:p w14:paraId="1934DE99" w14:textId="77777777" w:rsidR="007A1DA9" w:rsidRPr="00CD7D70" w:rsidRDefault="007A1DA9" w:rsidP="00CB0052">
            <w:pPr>
              <w:keepNext/>
              <w:keepLines/>
              <w:widowControl w:val="0"/>
              <w:spacing w:after="0"/>
              <w:ind w:left="709" w:hanging="709"/>
              <w:rPr>
                <w:rFonts w:ascii="Arial" w:hAnsi="Arial" w:cs="Arial"/>
                <w:sz w:val="18"/>
                <w:szCs w:val="18"/>
                <w:lang w:eastAsia="fr-FR"/>
              </w:rPr>
            </w:pPr>
            <w:r w:rsidRPr="00CD7D70">
              <w:rPr>
                <w:rFonts w:ascii="Arial" w:hAnsi="Arial" w:cs="Arial"/>
                <w:sz w:val="18"/>
                <w:szCs w:val="18"/>
                <w:lang w:eastAsia="fr-FR"/>
              </w:rPr>
              <w:t>Protocol Discriminator</w:t>
            </w:r>
          </w:p>
        </w:tc>
        <w:tc>
          <w:tcPr>
            <w:tcW w:w="5245" w:type="dxa"/>
            <w:tcBorders>
              <w:top w:val="single" w:sz="6" w:space="0" w:color="auto"/>
              <w:left w:val="nil"/>
              <w:right w:val="single" w:sz="6" w:space="0" w:color="auto"/>
            </w:tcBorders>
          </w:tcPr>
          <w:p w14:paraId="1C4C5F0A"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Call Independent SS message (1011)</w:t>
            </w:r>
          </w:p>
        </w:tc>
      </w:tr>
      <w:tr w:rsidR="007A1DA9" w:rsidRPr="00CD7D70" w14:paraId="059E9107" w14:textId="77777777" w:rsidTr="00CB0052">
        <w:trPr>
          <w:jc w:val="center"/>
        </w:trPr>
        <w:tc>
          <w:tcPr>
            <w:tcW w:w="3544" w:type="dxa"/>
            <w:tcBorders>
              <w:left w:val="single" w:sz="6" w:space="0" w:color="auto"/>
              <w:right w:val="single" w:sz="6" w:space="0" w:color="auto"/>
            </w:tcBorders>
          </w:tcPr>
          <w:p w14:paraId="0563C7AB" w14:textId="77777777" w:rsidR="007A1DA9" w:rsidRPr="00CD7D70" w:rsidRDefault="007A1DA9" w:rsidP="00CB0052">
            <w:pPr>
              <w:keepNext/>
              <w:keepLines/>
              <w:widowControl w:val="0"/>
              <w:spacing w:after="0"/>
              <w:ind w:left="709" w:hanging="709"/>
              <w:rPr>
                <w:rFonts w:ascii="Arial" w:hAnsi="Arial" w:cs="Arial"/>
                <w:sz w:val="18"/>
                <w:szCs w:val="18"/>
                <w:lang w:eastAsia="fr-FR"/>
              </w:rPr>
            </w:pPr>
            <w:r w:rsidRPr="00CD7D70">
              <w:rPr>
                <w:rFonts w:ascii="Arial" w:hAnsi="Arial" w:cs="Arial"/>
                <w:sz w:val="18"/>
                <w:szCs w:val="18"/>
                <w:lang w:eastAsia="fr-FR"/>
              </w:rPr>
              <w:t>Transaction identifier</w:t>
            </w:r>
          </w:p>
        </w:tc>
        <w:tc>
          <w:tcPr>
            <w:tcW w:w="5245" w:type="dxa"/>
            <w:tcBorders>
              <w:left w:val="nil"/>
              <w:right w:val="single" w:sz="6" w:space="0" w:color="auto"/>
            </w:tcBorders>
          </w:tcPr>
          <w:p w14:paraId="5FEF97C7" w14:textId="77777777" w:rsidR="007A1DA9" w:rsidRPr="00CD7D70" w:rsidRDefault="007A1DA9" w:rsidP="00CB0052">
            <w:pPr>
              <w:keepNext/>
              <w:keepLines/>
              <w:widowControl w:val="0"/>
              <w:spacing w:after="0"/>
              <w:rPr>
                <w:rFonts w:ascii="Arial" w:hAnsi="Arial" w:cs="Arial"/>
                <w:sz w:val="18"/>
                <w:szCs w:val="18"/>
                <w:lang w:eastAsia="fr-FR"/>
              </w:rPr>
            </w:pPr>
          </w:p>
        </w:tc>
      </w:tr>
      <w:tr w:rsidR="007A1DA9" w:rsidRPr="00CD7D70" w14:paraId="7837CA07" w14:textId="77777777" w:rsidTr="00CB0052">
        <w:trPr>
          <w:jc w:val="center"/>
        </w:trPr>
        <w:tc>
          <w:tcPr>
            <w:tcW w:w="3544" w:type="dxa"/>
            <w:tcBorders>
              <w:left w:val="single" w:sz="6" w:space="0" w:color="auto"/>
              <w:right w:val="single" w:sz="6" w:space="0" w:color="auto"/>
            </w:tcBorders>
          </w:tcPr>
          <w:p w14:paraId="2F2E63F4" w14:textId="77777777" w:rsidR="007A1DA9" w:rsidRPr="00CD7D70" w:rsidRDefault="007A1DA9" w:rsidP="00CB0052">
            <w:pPr>
              <w:keepNext/>
              <w:keepLines/>
              <w:widowControl w:val="0"/>
              <w:spacing w:after="0"/>
              <w:ind w:left="709" w:hanging="709"/>
              <w:rPr>
                <w:rFonts w:ascii="Arial" w:hAnsi="Arial" w:cs="Arial"/>
                <w:sz w:val="18"/>
                <w:szCs w:val="18"/>
                <w:lang w:eastAsia="fr-FR"/>
              </w:rPr>
            </w:pPr>
            <w:r w:rsidRPr="00CD7D70">
              <w:rPr>
                <w:rFonts w:ascii="Arial" w:hAnsi="Arial" w:cs="Arial"/>
                <w:sz w:val="18"/>
                <w:szCs w:val="18"/>
                <w:lang w:eastAsia="fr-FR"/>
              </w:rPr>
              <w:t>Message type</w:t>
            </w:r>
          </w:p>
        </w:tc>
        <w:tc>
          <w:tcPr>
            <w:tcW w:w="5245" w:type="dxa"/>
            <w:tcBorders>
              <w:left w:val="nil"/>
              <w:right w:val="single" w:sz="6" w:space="0" w:color="auto"/>
            </w:tcBorders>
          </w:tcPr>
          <w:p w14:paraId="21BD5A24"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REGISTER (xx11 1011)</w:t>
            </w:r>
          </w:p>
        </w:tc>
      </w:tr>
      <w:tr w:rsidR="007A1DA9" w:rsidRPr="00CD7D70" w14:paraId="0285289B" w14:textId="77777777" w:rsidTr="00CB0052">
        <w:trPr>
          <w:jc w:val="center"/>
        </w:trPr>
        <w:tc>
          <w:tcPr>
            <w:tcW w:w="3544" w:type="dxa"/>
            <w:tcBorders>
              <w:left w:val="single" w:sz="6" w:space="0" w:color="auto"/>
              <w:bottom w:val="single" w:sz="6" w:space="0" w:color="auto"/>
              <w:right w:val="single" w:sz="6" w:space="0" w:color="auto"/>
            </w:tcBorders>
          </w:tcPr>
          <w:p w14:paraId="0F4E5C2B" w14:textId="77777777" w:rsidR="007A1DA9" w:rsidRPr="00CD7D70" w:rsidRDefault="007A1DA9" w:rsidP="00CB0052">
            <w:pPr>
              <w:keepNext/>
              <w:keepLines/>
              <w:widowControl w:val="0"/>
              <w:spacing w:after="0"/>
              <w:ind w:left="709" w:hanging="709"/>
              <w:rPr>
                <w:rFonts w:ascii="Arial" w:hAnsi="Arial" w:cs="Arial"/>
                <w:sz w:val="18"/>
                <w:szCs w:val="18"/>
                <w:lang w:eastAsia="fr-FR"/>
              </w:rPr>
            </w:pPr>
            <w:r w:rsidRPr="00CD7D70">
              <w:rPr>
                <w:rFonts w:ascii="Arial" w:hAnsi="Arial" w:cs="Arial"/>
                <w:sz w:val="18"/>
                <w:szCs w:val="18"/>
                <w:lang w:eastAsia="fr-FR"/>
              </w:rPr>
              <w:t>Facility</w:t>
            </w:r>
          </w:p>
          <w:p w14:paraId="4C328735"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4979CED3"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10054EF"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4C73E52"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4AAEC666"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2DFE2580"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09F16F4D"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0E47A19C"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D0F9FD5"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0B739722"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C79A46D"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11A5E8D4"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24E1D0FA"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061AD6FF"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4EB6B5C0"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52675AAB"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20E3CBE"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573D3112"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61905687"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795474D2"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38129F31"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3D71DADD" w14:textId="77777777" w:rsidR="007A1DA9" w:rsidRPr="00CD7D70" w:rsidRDefault="007A1DA9" w:rsidP="00CB0052">
            <w:pPr>
              <w:keepNext/>
              <w:keepLines/>
              <w:widowControl w:val="0"/>
              <w:spacing w:after="0"/>
              <w:ind w:left="709" w:hanging="709"/>
              <w:rPr>
                <w:rFonts w:ascii="Arial" w:hAnsi="Arial" w:cs="Arial"/>
                <w:sz w:val="18"/>
                <w:szCs w:val="18"/>
                <w:lang w:eastAsia="fr-FR"/>
              </w:rPr>
            </w:pPr>
          </w:p>
          <w:p w14:paraId="53E635BD" w14:textId="77777777" w:rsidR="007A1DA9" w:rsidRPr="00CD7D70" w:rsidRDefault="007A1DA9" w:rsidP="00CB0052">
            <w:pPr>
              <w:keepNext/>
              <w:keepLines/>
              <w:widowControl w:val="0"/>
              <w:spacing w:after="0"/>
              <w:ind w:left="709" w:hanging="709"/>
              <w:rPr>
                <w:rFonts w:ascii="Arial" w:hAnsi="Arial" w:cs="Arial"/>
                <w:sz w:val="18"/>
                <w:szCs w:val="18"/>
                <w:lang w:eastAsia="fr-FR"/>
              </w:rPr>
            </w:pPr>
            <w:r w:rsidRPr="00CD7D70">
              <w:rPr>
                <w:rFonts w:ascii="Arial" w:hAnsi="Arial" w:cs="Arial"/>
                <w:sz w:val="18"/>
                <w:szCs w:val="18"/>
                <w:lang w:eastAsia="fr-FR"/>
              </w:rPr>
              <w:t>SS version indicator</w:t>
            </w:r>
          </w:p>
        </w:tc>
        <w:tc>
          <w:tcPr>
            <w:tcW w:w="5245" w:type="dxa"/>
            <w:tcBorders>
              <w:left w:val="nil"/>
              <w:bottom w:val="single" w:sz="6" w:space="0" w:color="auto"/>
              <w:right w:val="single" w:sz="6" w:space="0" w:color="auto"/>
            </w:tcBorders>
          </w:tcPr>
          <w:p w14:paraId="41A86B40"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Sub</w:t>
            </w:r>
            <w:r w:rsidR="00477617" w:rsidRPr="00CD7D70">
              <w:rPr>
                <w:rFonts w:ascii="Arial" w:hAnsi="Arial" w:cs="Arial"/>
                <w:sz w:val="18"/>
                <w:szCs w:val="18"/>
                <w:lang w:eastAsia="fr-FR"/>
              </w:rPr>
              <w:t>-</w:t>
            </w:r>
            <w:r w:rsidRPr="00CD7D70">
              <w:rPr>
                <w:rFonts w:ascii="Arial" w:hAnsi="Arial" w:cs="Arial"/>
                <w:sz w:val="18"/>
                <w:szCs w:val="18"/>
                <w:lang w:eastAsia="fr-FR"/>
              </w:rPr>
              <w:t>tests 1</w:t>
            </w:r>
            <w:r w:rsidR="00477617" w:rsidRPr="00CD7D70">
              <w:rPr>
                <w:rFonts w:ascii="Arial" w:hAnsi="Arial" w:cs="Arial"/>
                <w:sz w:val="18"/>
                <w:szCs w:val="18"/>
                <w:lang w:eastAsia="fr-FR"/>
              </w:rPr>
              <w:t>,</w:t>
            </w:r>
            <w:r w:rsidRPr="00CD7D70">
              <w:rPr>
                <w:rFonts w:ascii="Arial" w:hAnsi="Arial" w:cs="Arial"/>
                <w:sz w:val="18"/>
                <w:szCs w:val="18"/>
                <w:lang w:eastAsia="fr-FR"/>
              </w:rPr>
              <w:t xml:space="preserve"> 2</w:t>
            </w:r>
            <w:r w:rsidR="00477617" w:rsidRPr="00CD7D70">
              <w:rPr>
                <w:rFonts w:ascii="Arial" w:hAnsi="Arial" w:cs="Arial"/>
                <w:sz w:val="18"/>
                <w:szCs w:val="18"/>
                <w:lang w:eastAsia="fr-FR"/>
              </w:rPr>
              <w:t xml:space="preserve"> and 9</w:t>
            </w:r>
            <w:r w:rsidRPr="00CD7D70">
              <w:rPr>
                <w:rFonts w:ascii="Arial" w:hAnsi="Arial" w:cs="Arial"/>
                <w:sz w:val="18"/>
                <w:szCs w:val="18"/>
                <w:lang w:eastAsia="fr-FR"/>
              </w:rPr>
              <w:t>:</w:t>
            </w:r>
          </w:p>
          <w:p w14:paraId="75275D0C"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Invoke = LCS-MOLR</w:t>
            </w:r>
          </w:p>
          <w:p w14:paraId="02299DA8"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LCS-MOLRArg </w:t>
            </w:r>
          </w:p>
          <w:p w14:paraId="1191F918"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ab/>
              <w:t xml:space="preserve">   molr-Type -&gt;assistanceData</w:t>
            </w:r>
          </w:p>
          <w:p w14:paraId="280DD701"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         locationMethod -&gt;  assistedGANSS</w:t>
            </w:r>
          </w:p>
          <w:p w14:paraId="35FDFE35"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         ganssAssistanceData -&gt; OCTET STRING</w:t>
            </w:r>
          </w:p>
          <w:p w14:paraId="6C0DFD9C"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                 Octets 1 to 40 are coded in the</w:t>
            </w:r>
            <w:r w:rsidRPr="00CD7D70">
              <w:rPr>
                <w:rFonts w:ascii="Arial" w:hAnsi="Arial" w:cs="Arial"/>
                <w:sz w:val="18"/>
                <w:szCs w:val="18"/>
                <w:lang w:eastAsia="fr-FR"/>
              </w:rPr>
              <w:br/>
              <w:t xml:space="preserve">                 same way as octets 3 to 9+2n of </w:t>
            </w:r>
            <w:r w:rsidRPr="00CD7D70">
              <w:rPr>
                <w:rFonts w:ascii="Arial" w:hAnsi="Arial" w:cs="Arial"/>
                <w:sz w:val="18"/>
                <w:szCs w:val="18"/>
                <w:lang w:eastAsia="fr-FR"/>
              </w:rPr>
              <w:br/>
              <w:t xml:space="preserve">                 Requested GANSS Data IE in 3GPP </w:t>
            </w:r>
            <w:r w:rsidRPr="00CD7D70">
              <w:rPr>
                <w:rFonts w:ascii="Arial" w:hAnsi="Arial" w:cs="Arial"/>
                <w:sz w:val="18"/>
                <w:szCs w:val="18"/>
                <w:lang w:eastAsia="fr-FR"/>
              </w:rPr>
              <w:br/>
              <w:t xml:space="preserve">                 TS 49.031</w:t>
            </w:r>
          </w:p>
          <w:p w14:paraId="6FC73903" w14:textId="77777777" w:rsidR="007A1DA9" w:rsidRPr="00CD7D70" w:rsidRDefault="007A1DA9" w:rsidP="00CB0052">
            <w:pPr>
              <w:keepNext/>
              <w:keepLines/>
              <w:widowControl w:val="0"/>
              <w:spacing w:after="0"/>
              <w:rPr>
                <w:rFonts w:ascii="Arial" w:hAnsi="Arial" w:cs="Arial"/>
                <w:sz w:val="18"/>
                <w:szCs w:val="18"/>
                <w:lang w:eastAsia="fr-FR"/>
              </w:rPr>
            </w:pPr>
          </w:p>
          <w:p w14:paraId="48E3254B"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Sub</w:t>
            </w:r>
            <w:r w:rsidR="00477617" w:rsidRPr="00CD7D70">
              <w:rPr>
                <w:rFonts w:ascii="Arial" w:hAnsi="Arial" w:cs="Arial"/>
                <w:sz w:val="18"/>
                <w:szCs w:val="18"/>
                <w:lang w:eastAsia="fr-FR"/>
              </w:rPr>
              <w:t>-</w:t>
            </w:r>
            <w:r w:rsidRPr="00CD7D70">
              <w:rPr>
                <w:rFonts w:ascii="Arial" w:hAnsi="Arial" w:cs="Arial"/>
                <w:sz w:val="18"/>
                <w:szCs w:val="18"/>
                <w:lang w:eastAsia="fr-FR"/>
              </w:rPr>
              <w:t>tests 3</w:t>
            </w:r>
            <w:r w:rsidR="00477617" w:rsidRPr="00CD7D70">
              <w:rPr>
                <w:rFonts w:ascii="Arial" w:hAnsi="Arial" w:cs="Arial"/>
                <w:sz w:val="18"/>
                <w:szCs w:val="18"/>
                <w:lang w:eastAsia="fr-FR"/>
              </w:rPr>
              <w:t>,</w:t>
            </w:r>
            <w:r w:rsidRPr="00CD7D70">
              <w:rPr>
                <w:rFonts w:ascii="Arial" w:hAnsi="Arial" w:cs="Arial"/>
                <w:sz w:val="18"/>
                <w:szCs w:val="18"/>
                <w:lang w:eastAsia="fr-FR"/>
              </w:rPr>
              <w:t xml:space="preserve"> 4</w:t>
            </w:r>
            <w:r w:rsidR="00F76E47" w:rsidRPr="00CD7D70">
              <w:rPr>
                <w:rFonts w:ascii="Arial" w:hAnsi="Arial" w:cs="Arial"/>
                <w:sz w:val="18"/>
                <w:szCs w:val="18"/>
                <w:lang w:eastAsia="fr-FR"/>
              </w:rPr>
              <w:t>, 8</w:t>
            </w:r>
            <w:r w:rsidR="00477617" w:rsidRPr="00CD7D70">
              <w:rPr>
                <w:rFonts w:ascii="Arial" w:hAnsi="Arial" w:cs="Arial"/>
                <w:sz w:val="18"/>
                <w:szCs w:val="18"/>
                <w:lang w:eastAsia="fr-FR"/>
              </w:rPr>
              <w:t xml:space="preserve"> and 10</w:t>
            </w:r>
            <w:r w:rsidRPr="00CD7D70">
              <w:rPr>
                <w:rFonts w:ascii="Arial" w:hAnsi="Arial" w:cs="Arial"/>
                <w:sz w:val="18"/>
                <w:szCs w:val="18"/>
                <w:lang w:eastAsia="fr-FR"/>
              </w:rPr>
              <w:t xml:space="preserve">: </w:t>
            </w:r>
          </w:p>
          <w:p w14:paraId="4D1A9C2A" w14:textId="77777777" w:rsidR="007A1DA9" w:rsidRPr="00CD7D70" w:rsidRDefault="007A1DA9" w:rsidP="00CB0052">
            <w:pPr>
              <w:keepLines/>
              <w:widowControl w:val="0"/>
              <w:rPr>
                <w:rFonts w:ascii="Arial" w:hAnsi="Arial" w:cs="Arial"/>
                <w:sz w:val="18"/>
                <w:szCs w:val="18"/>
                <w:lang w:eastAsia="fr-FR"/>
              </w:rPr>
            </w:pPr>
            <w:r w:rsidRPr="00CD7D70">
              <w:rPr>
                <w:rFonts w:ascii="Arial" w:hAnsi="Arial" w:cs="Arial"/>
                <w:sz w:val="18"/>
                <w:szCs w:val="18"/>
                <w:lang w:eastAsia="fr-FR"/>
              </w:rPr>
              <w:t>Invoke = LCS-MOLR</w:t>
            </w:r>
          </w:p>
          <w:p w14:paraId="10E5E302" w14:textId="77777777" w:rsidR="007A1DA9" w:rsidRPr="00CD7D70" w:rsidRDefault="007A1DA9" w:rsidP="00CB0052">
            <w:pPr>
              <w:keepLines/>
              <w:widowControl w:val="0"/>
              <w:rPr>
                <w:rFonts w:ascii="Arial" w:hAnsi="Arial" w:cs="Arial"/>
                <w:sz w:val="18"/>
                <w:szCs w:val="18"/>
                <w:lang w:eastAsia="fr-FR"/>
              </w:rPr>
            </w:pPr>
            <w:r w:rsidRPr="00CD7D70">
              <w:rPr>
                <w:rFonts w:ascii="Arial" w:hAnsi="Arial" w:cs="Arial"/>
                <w:sz w:val="18"/>
                <w:szCs w:val="18"/>
                <w:lang w:eastAsia="fr-FR"/>
              </w:rPr>
              <w:t xml:space="preserve">LCS-MOLRArg </w:t>
            </w:r>
          </w:p>
          <w:p w14:paraId="5E427ED8" w14:textId="77777777" w:rsidR="007A1DA9" w:rsidRPr="00CD7D70" w:rsidRDefault="007A1DA9" w:rsidP="00CB0052">
            <w:pPr>
              <w:keepLines/>
              <w:widowControl w:val="0"/>
              <w:rPr>
                <w:rFonts w:ascii="Arial" w:hAnsi="Arial" w:cs="Arial"/>
                <w:sz w:val="18"/>
                <w:szCs w:val="18"/>
                <w:lang w:eastAsia="fr-FR"/>
              </w:rPr>
            </w:pPr>
            <w:r w:rsidRPr="00CD7D70">
              <w:rPr>
                <w:rFonts w:ascii="Arial" w:hAnsi="Arial" w:cs="Arial"/>
                <w:sz w:val="18"/>
                <w:szCs w:val="18"/>
                <w:lang w:eastAsia="fr-FR"/>
              </w:rPr>
              <w:t xml:space="preserve">         molr-Type -&gt;assistanceData</w:t>
            </w:r>
          </w:p>
          <w:p w14:paraId="38090A5F" w14:textId="77777777" w:rsidR="007A1DA9" w:rsidRPr="00CD7D70" w:rsidRDefault="007A1DA9" w:rsidP="00CB0052">
            <w:pPr>
              <w:keepLines/>
              <w:widowControl w:val="0"/>
              <w:rPr>
                <w:rFonts w:ascii="Arial" w:hAnsi="Arial" w:cs="Arial"/>
                <w:sz w:val="18"/>
                <w:szCs w:val="18"/>
                <w:lang w:eastAsia="fr-FR"/>
              </w:rPr>
            </w:pPr>
            <w:r w:rsidRPr="00CD7D70">
              <w:rPr>
                <w:rFonts w:ascii="Arial" w:hAnsi="Arial" w:cs="Arial"/>
                <w:sz w:val="18"/>
                <w:szCs w:val="18"/>
                <w:lang w:eastAsia="fr-FR"/>
              </w:rPr>
              <w:t xml:space="preserve">         LocationMethod -&gt;assistedGPSandGANSS</w:t>
            </w:r>
          </w:p>
          <w:p w14:paraId="4DDFB98D" w14:textId="77777777" w:rsidR="007A1DA9" w:rsidRPr="00CD7D70" w:rsidRDefault="007A1DA9" w:rsidP="00CB0052">
            <w:pPr>
              <w:keepLines/>
              <w:widowControl w:val="0"/>
              <w:rPr>
                <w:rFonts w:ascii="Arial" w:hAnsi="Arial" w:cs="Arial"/>
                <w:sz w:val="18"/>
                <w:szCs w:val="18"/>
                <w:lang w:eastAsia="fr-FR"/>
              </w:rPr>
            </w:pPr>
            <w:r w:rsidRPr="00CD7D70">
              <w:rPr>
                <w:rFonts w:ascii="Arial" w:hAnsi="Arial" w:cs="Arial"/>
                <w:sz w:val="18"/>
                <w:szCs w:val="18"/>
                <w:lang w:eastAsia="fr-FR"/>
              </w:rPr>
              <w:t xml:space="preserve">         gpsAssistanceData -&gt; OCTET STRING</w:t>
            </w:r>
            <w:r w:rsidRPr="00CD7D70">
              <w:rPr>
                <w:rFonts w:ascii="Arial" w:hAnsi="Arial" w:cs="Arial"/>
                <w:sz w:val="18"/>
                <w:szCs w:val="18"/>
                <w:lang w:eastAsia="fr-FR"/>
              </w:rPr>
              <w:br/>
              <w:t xml:space="preserve">                 Octets 1 to 38 are coded in the same way </w:t>
            </w:r>
            <w:r w:rsidRPr="00CD7D70">
              <w:rPr>
                <w:rFonts w:ascii="Arial" w:hAnsi="Arial" w:cs="Arial"/>
                <w:sz w:val="18"/>
                <w:szCs w:val="18"/>
                <w:lang w:eastAsia="fr-FR"/>
              </w:rPr>
              <w:br/>
              <w:t xml:space="preserve">                 as octets 3 to 7+2n of Requested GPS </w:t>
            </w:r>
            <w:r w:rsidRPr="00CD7D70">
              <w:rPr>
                <w:rFonts w:ascii="Arial" w:hAnsi="Arial" w:cs="Arial"/>
                <w:sz w:val="18"/>
                <w:szCs w:val="18"/>
                <w:lang w:eastAsia="fr-FR"/>
              </w:rPr>
              <w:br/>
              <w:t xml:space="preserve">                 Data IE in 3GPP TS 49.031</w:t>
            </w:r>
          </w:p>
          <w:p w14:paraId="1ADE244D"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         ganssAssistanceData -&gt; OCTET STRING </w:t>
            </w:r>
            <w:r w:rsidRPr="00CD7D70">
              <w:rPr>
                <w:rFonts w:ascii="Arial" w:hAnsi="Arial" w:cs="Arial"/>
                <w:sz w:val="18"/>
                <w:szCs w:val="18"/>
                <w:lang w:eastAsia="fr-FR"/>
              </w:rPr>
              <w:br/>
              <w:t xml:space="preserve">                 Octets 1 to 40 are coded in the same way </w:t>
            </w:r>
            <w:r w:rsidRPr="00CD7D70">
              <w:rPr>
                <w:rFonts w:ascii="Arial" w:hAnsi="Arial" w:cs="Arial"/>
                <w:sz w:val="18"/>
                <w:szCs w:val="18"/>
                <w:lang w:eastAsia="fr-FR"/>
              </w:rPr>
              <w:br/>
              <w:t xml:space="preserve">                 as the octets 3 to 9+2n of requested </w:t>
            </w:r>
            <w:r w:rsidRPr="00CD7D70">
              <w:rPr>
                <w:rFonts w:ascii="Arial" w:hAnsi="Arial" w:cs="Arial"/>
                <w:sz w:val="18"/>
                <w:szCs w:val="18"/>
                <w:lang w:eastAsia="fr-FR"/>
              </w:rPr>
              <w:br/>
              <w:t xml:space="preserve">                 GANSS Data IE  in 3GPP TS 49.031</w:t>
            </w:r>
          </w:p>
          <w:p w14:paraId="57235BCA" w14:textId="77777777" w:rsidR="007A1DA9" w:rsidRPr="00CD7D70" w:rsidRDefault="007A1DA9" w:rsidP="00CB0052">
            <w:pPr>
              <w:keepNext/>
              <w:keepLines/>
              <w:widowControl w:val="0"/>
              <w:spacing w:after="0"/>
              <w:rPr>
                <w:rFonts w:ascii="Arial" w:hAnsi="Arial" w:cs="Arial"/>
                <w:sz w:val="18"/>
                <w:szCs w:val="18"/>
                <w:lang w:eastAsia="fr-FR"/>
              </w:rPr>
            </w:pPr>
            <w:r w:rsidRPr="00CD7D70">
              <w:rPr>
                <w:rFonts w:ascii="Arial" w:hAnsi="Arial" w:cs="Arial"/>
                <w:sz w:val="18"/>
                <w:szCs w:val="18"/>
                <w:lang w:eastAsia="fr-FR"/>
              </w:rPr>
              <w:t xml:space="preserve">  Value 1 or above</w:t>
            </w:r>
          </w:p>
        </w:tc>
      </w:tr>
    </w:tbl>
    <w:p w14:paraId="49737C14" w14:textId="77777777" w:rsidR="007A1DA9" w:rsidRPr="00CD7D70" w:rsidRDefault="007A1DA9" w:rsidP="007A1DA9">
      <w:pPr>
        <w:rPr>
          <w:lang w:eastAsia="ja-JP"/>
        </w:rPr>
      </w:pPr>
    </w:p>
    <w:p w14:paraId="6E6BE6D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LEASE COMPLETE (Step 8)</w:t>
      </w:r>
    </w:p>
    <w:tbl>
      <w:tblPr>
        <w:tblW w:w="0" w:type="auto"/>
        <w:jc w:val="center"/>
        <w:tblLayout w:type="fixed"/>
        <w:tblCellMar>
          <w:left w:w="28" w:type="dxa"/>
        </w:tblCellMar>
        <w:tblLook w:val="0000" w:firstRow="0" w:lastRow="0" w:firstColumn="0" w:lastColumn="0" w:noHBand="0" w:noVBand="0"/>
      </w:tblPr>
      <w:tblGrid>
        <w:gridCol w:w="4253"/>
        <w:gridCol w:w="4536"/>
      </w:tblGrid>
      <w:tr w:rsidR="007A1DA9" w:rsidRPr="00CD7D70" w14:paraId="6CD2FE39" w14:textId="77777777" w:rsidTr="00CB0052">
        <w:trPr>
          <w:jc w:val="center"/>
        </w:trPr>
        <w:tc>
          <w:tcPr>
            <w:tcW w:w="4253" w:type="dxa"/>
            <w:tcBorders>
              <w:top w:val="single" w:sz="4" w:space="0" w:color="auto"/>
              <w:left w:val="single" w:sz="6" w:space="0" w:color="auto"/>
              <w:bottom w:val="single" w:sz="6" w:space="0" w:color="auto"/>
              <w:right w:val="single" w:sz="6" w:space="0" w:color="auto"/>
            </w:tcBorders>
          </w:tcPr>
          <w:p w14:paraId="3C834282" w14:textId="77777777" w:rsidR="007A1DA9" w:rsidRPr="00CD7D70" w:rsidRDefault="007A1DA9" w:rsidP="00CB0052">
            <w:pPr>
              <w:keepNext/>
              <w:keepLines/>
              <w:spacing w:after="0"/>
              <w:ind w:left="709" w:hanging="709"/>
              <w:jc w:val="center"/>
              <w:rPr>
                <w:rFonts w:ascii="Arial" w:hAnsi="Arial" w:cs="Arial"/>
                <w:b/>
                <w:sz w:val="18"/>
                <w:szCs w:val="18"/>
                <w:lang w:eastAsia="ja-JP"/>
              </w:rPr>
            </w:pPr>
            <w:r w:rsidRPr="00CD7D70">
              <w:rPr>
                <w:rFonts w:ascii="Arial" w:hAnsi="Arial" w:cs="Arial"/>
                <w:b/>
                <w:sz w:val="18"/>
                <w:szCs w:val="18"/>
                <w:lang w:eastAsia="ja-JP"/>
              </w:rPr>
              <w:t>Information element</w:t>
            </w:r>
          </w:p>
        </w:tc>
        <w:tc>
          <w:tcPr>
            <w:tcW w:w="4536" w:type="dxa"/>
            <w:tcBorders>
              <w:top w:val="single" w:sz="4" w:space="0" w:color="auto"/>
              <w:left w:val="nil"/>
              <w:bottom w:val="single" w:sz="6" w:space="0" w:color="auto"/>
              <w:right w:val="single" w:sz="6" w:space="0" w:color="auto"/>
            </w:tcBorders>
          </w:tcPr>
          <w:p w14:paraId="129B59DC" w14:textId="77777777" w:rsidR="007A1DA9" w:rsidRPr="00CD7D70" w:rsidRDefault="007A1DA9" w:rsidP="00CB0052">
            <w:pPr>
              <w:keepNext/>
              <w:keepLines/>
              <w:spacing w:after="0"/>
              <w:jc w:val="center"/>
              <w:rPr>
                <w:rFonts w:ascii="Arial" w:hAnsi="Arial" w:cs="Arial"/>
                <w:b/>
                <w:sz w:val="18"/>
                <w:szCs w:val="18"/>
                <w:lang w:eastAsia="ja-JP"/>
              </w:rPr>
            </w:pPr>
            <w:r w:rsidRPr="00CD7D70">
              <w:rPr>
                <w:rFonts w:ascii="Arial" w:hAnsi="Arial" w:cs="Arial"/>
                <w:b/>
                <w:sz w:val="18"/>
                <w:szCs w:val="18"/>
                <w:lang w:eastAsia="ja-JP"/>
              </w:rPr>
              <w:t>Value/remark</w:t>
            </w:r>
          </w:p>
        </w:tc>
      </w:tr>
      <w:tr w:rsidR="007A1DA9" w:rsidRPr="00CD7D70" w14:paraId="0B0BB7A9" w14:textId="77777777" w:rsidTr="00CB0052">
        <w:trPr>
          <w:jc w:val="center"/>
        </w:trPr>
        <w:tc>
          <w:tcPr>
            <w:tcW w:w="4253" w:type="dxa"/>
            <w:tcBorders>
              <w:top w:val="single" w:sz="6" w:space="0" w:color="auto"/>
              <w:left w:val="single" w:sz="6" w:space="0" w:color="auto"/>
              <w:right w:val="single" w:sz="6" w:space="0" w:color="auto"/>
            </w:tcBorders>
          </w:tcPr>
          <w:p w14:paraId="756FBE79" w14:textId="77777777" w:rsidR="007A1DA9" w:rsidRPr="00CD7D70" w:rsidRDefault="007A1DA9" w:rsidP="00CB0052">
            <w:pPr>
              <w:keepNext/>
              <w:keepLines/>
              <w:spacing w:after="0"/>
              <w:ind w:left="709" w:hanging="709"/>
              <w:rPr>
                <w:rFonts w:ascii="Arial" w:hAnsi="Arial" w:cs="Arial"/>
                <w:sz w:val="18"/>
                <w:szCs w:val="18"/>
                <w:lang w:eastAsia="ja-JP"/>
              </w:rPr>
            </w:pPr>
            <w:r w:rsidRPr="00CD7D70">
              <w:rPr>
                <w:rFonts w:ascii="Arial" w:hAnsi="Arial" w:cs="Arial"/>
                <w:sz w:val="18"/>
                <w:szCs w:val="18"/>
                <w:lang w:eastAsia="ja-JP"/>
              </w:rPr>
              <w:t>Protocol Discriminator</w:t>
            </w:r>
          </w:p>
        </w:tc>
        <w:tc>
          <w:tcPr>
            <w:tcW w:w="4536" w:type="dxa"/>
            <w:tcBorders>
              <w:top w:val="single" w:sz="6" w:space="0" w:color="auto"/>
              <w:left w:val="nil"/>
              <w:right w:val="single" w:sz="6" w:space="0" w:color="auto"/>
            </w:tcBorders>
          </w:tcPr>
          <w:p w14:paraId="5AEB2C34"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Call Independent SS message (1011)</w:t>
            </w:r>
          </w:p>
        </w:tc>
      </w:tr>
      <w:tr w:rsidR="007A1DA9" w:rsidRPr="00CD7D70" w14:paraId="5252554C" w14:textId="77777777" w:rsidTr="00CB0052">
        <w:trPr>
          <w:jc w:val="center"/>
        </w:trPr>
        <w:tc>
          <w:tcPr>
            <w:tcW w:w="4253" w:type="dxa"/>
            <w:tcBorders>
              <w:left w:val="single" w:sz="6" w:space="0" w:color="auto"/>
              <w:right w:val="single" w:sz="6" w:space="0" w:color="auto"/>
            </w:tcBorders>
          </w:tcPr>
          <w:p w14:paraId="5B919008" w14:textId="77777777" w:rsidR="007A1DA9" w:rsidRPr="00CD7D70" w:rsidRDefault="007A1DA9" w:rsidP="00CB0052">
            <w:pPr>
              <w:keepNext/>
              <w:keepLines/>
              <w:spacing w:after="0"/>
              <w:ind w:left="709" w:hanging="709"/>
              <w:rPr>
                <w:rFonts w:ascii="Arial" w:hAnsi="Arial" w:cs="Arial"/>
                <w:sz w:val="18"/>
                <w:szCs w:val="18"/>
                <w:lang w:eastAsia="ja-JP"/>
              </w:rPr>
            </w:pPr>
            <w:r w:rsidRPr="00CD7D70">
              <w:rPr>
                <w:rFonts w:ascii="Arial" w:hAnsi="Arial" w:cs="Arial"/>
                <w:sz w:val="18"/>
                <w:szCs w:val="18"/>
                <w:lang w:eastAsia="ja-JP"/>
              </w:rPr>
              <w:t>Transaction identifier</w:t>
            </w:r>
          </w:p>
        </w:tc>
        <w:tc>
          <w:tcPr>
            <w:tcW w:w="4536" w:type="dxa"/>
            <w:tcBorders>
              <w:left w:val="nil"/>
              <w:right w:val="single" w:sz="6" w:space="0" w:color="auto"/>
            </w:tcBorders>
          </w:tcPr>
          <w:p w14:paraId="7A4F613D" w14:textId="77777777" w:rsidR="007A1DA9" w:rsidRPr="00CD7D70" w:rsidRDefault="007A1DA9" w:rsidP="00CB0052">
            <w:pPr>
              <w:keepNext/>
              <w:keepLines/>
              <w:spacing w:after="0"/>
              <w:rPr>
                <w:rFonts w:ascii="Arial" w:hAnsi="Arial" w:cs="Arial"/>
                <w:sz w:val="18"/>
                <w:szCs w:val="18"/>
                <w:lang w:eastAsia="ja-JP"/>
              </w:rPr>
            </w:pPr>
          </w:p>
        </w:tc>
      </w:tr>
      <w:tr w:rsidR="007A1DA9" w:rsidRPr="00CD7D70" w14:paraId="7F0AC745" w14:textId="77777777" w:rsidTr="00CB0052">
        <w:trPr>
          <w:jc w:val="center"/>
        </w:trPr>
        <w:tc>
          <w:tcPr>
            <w:tcW w:w="4253" w:type="dxa"/>
            <w:tcBorders>
              <w:left w:val="single" w:sz="6" w:space="0" w:color="auto"/>
              <w:bottom w:val="single" w:sz="6" w:space="0" w:color="auto"/>
              <w:right w:val="single" w:sz="6" w:space="0" w:color="auto"/>
            </w:tcBorders>
          </w:tcPr>
          <w:p w14:paraId="3B9F336E" w14:textId="77777777" w:rsidR="007A1DA9" w:rsidRPr="00CD7D70" w:rsidRDefault="007A1DA9" w:rsidP="00CB0052">
            <w:pPr>
              <w:keepNext/>
              <w:keepLines/>
              <w:spacing w:after="0"/>
              <w:ind w:left="709" w:hanging="709"/>
              <w:rPr>
                <w:rFonts w:ascii="Arial" w:hAnsi="Arial" w:cs="Arial"/>
                <w:sz w:val="18"/>
                <w:szCs w:val="18"/>
                <w:lang w:eastAsia="ja-JP"/>
              </w:rPr>
            </w:pPr>
            <w:r w:rsidRPr="00CD7D70">
              <w:rPr>
                <w:rFonts w:ascii="Arial" w:hAnsi="Arial" w:cs="Arial"/>
                <w:sz w:val="18"/>
                <w:szCs w:val="18"/>
                <w:lang w:eastAsia="ja-JP"/>
              </w:rPr>
              <w:t>Message type</w:t>
            </w:r>
          </w:p>
          <w:p w14:paraId="6584CF3C" w14:textId="77777777" w:rsidR="007A1DA9" w:rsidRPr="00CD7D70" w:rsidRDefault="007A1DA9" w:rsidP="00CB0052">
            <w:pPr>
              <w:keepNext/>
              <w:keepLines/>
              <w:spacing w:after="0"/>
              <w:ind w:left="709" w:hanging="709"/>
              <w:rPr>
                <w:rFonts w:ascii="Arial" w:hAnsi="Arial" w:cs="Arial"/>
                <w:sz w:val="18"/>
                <w:szCs w:val="18"/>
                <w:lang w:eastAsia="ja-JP"/>
              </w:rPr>
            </w:pPr>
            <w:r w:rsidRPr="00CD7D70">
              <w:rPr>
                <w:rFonts w:ascii="Arial" w:hAnsi="Arial" w:cs="Arial"/>
                <w:sz w:val="18"/>
                <w:szCs w:val="18"/>
                <w:lang w:eastAsia="ja-JP"/>
              </w:rPr>
              <w:t>Facility</w:t>
            </w:r>
          </w:p>
        </w:tc>
        <w:tc>
          <w:tcPr>
            <w:tcW w:w="4536" w:type="dxa"/>
            <w:tcBorders>
              <w:left w:val="nil"/>
              <w:bottom w:val="single" w:sz="6" w:space="0" w:color="auto"/>
              <w:right w:val="single" w:sz="6" w:space="0" w:color="auto"/>
            </w:tcBorders>
          </w:tcPr>
          <w:p w14:paraId="330F2D8E"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RELEASE COMPLETE (0010 1010)</w:t>
            </w:r>
          </w:p>
          <w:p w14:paraId="6853649E"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Return error = LCS-MOLR</w:t>
            </w:r>
          </w:p>
          <w:p w14:paraId="6247FEE7" w14:textId="77777777" w:rsidR="007A1DA9" w:rsidRPr="00CD7D70" w:rsidRDefault="007A1DA9" w:rsidP="00CB0052">
            <w:pPr>
              <w:keepNext/>
              <w:keepLines/>
              <w:spacing w:after="0"/>
              <w:rPr>
                <w:rFonts w:ascii="Arial" w:hAnsi="Arial" w:cs="Arial"/>
                <w:sz w:val="18"/>
                <w:szCs w:val="18"/>
                <w:lang w:eastAsia="ja-JP"/>
              </w:rPr>
            </w:pPr>
            <w:r w:rsidRPr="00CD7D70">
              <w:rPr>
                <w:rFonts w:ascii="Arial" w:hAnsi="Arial" w:cs="Arial"/>
                <w:sz w:val="18"/>
                <w:szCs w:val="18"/>
                <w:lang w:eastAsia="ja-JP"/>
              </w:rPr>
              <w:t xml:space="preserve">                       Error -&gt; positionMethodFailure</w:t>
            </w:r>
          </w:p>
        </w:tc>
      </w:tr>
    </w:tbl>
    <w:p w14:paraId="5B8B9CB9" w14:textId="77777777" w:rsidR="007A1DA9" w:rsidRPr="00CD7D70" w:rsidRDefault="007A1DA9" w:rsidP="007A1DA9">
      <w:pPr>
        <w:rPr>
          <w:lang w:eastAsia="ja-JP"/>
        </w:rPr>
      </w:pPr>
    </w:p>
    <w:p w14:paraId="16084C63" w14:textId="77777777" w:rsidR="007A1DA9" w:rsidRPr="00CD7D70" w:rsidRDefault="007A1DA9" w:rsidP="007A1DA9">
      <w:pPr>
        <w:pStyle w:val="H6"/>
        <w:rPr>
          <w:lang w:eastAsia="ja-JP"/>
        </w:rPr>
      </w:pPr>
      <w:r w:rsidRPr="00CD7D70">
        <w:rPr>
          <w:lang w:eastAsia="ja-JP"/>
        </w:rPr>
        <w:t>6.2.2.5.5</w:t>
      </w:r>
      <w:r w:rsidRPr="00CD7D70">
        <w:rPr>
          <w:lang w:eastAsia="ja-JP"/>
        </w:rPr>
        <w:tab/>
        <w:t>Test requirements</w:t>
      </w:r>
    </w:p>
    <w:p w14:paraId="57672A03" w14:textId="77777777" w:rsidR="007A1DA9" w:rsidRPr="00CD7D70" w:rsidRDefault="007A1DA9" w:rsidP="007A1DA9">
      <w:pPr>
        <w:rPr>
          <w:lang w:eastAsia="ja-JP"/>
        </w:rPr>
      </w:pPr>
      <w:r w:rsidRPr="00CD7D70">
        <w:rPr>
          <w:lang w:eastAsia="ja-JP"/>
        </w:rPr>
        <w:t>After step 5 the UE shall transmit a REGISTER message with an LCS MO-LR request with the IE "MOLR-Type" set to "assistanceData".</w:t>
      </w:r>
    </w:p>
    <w:p w14:paraId="2BC389D6" w14:textId="77777777" w:rsidR="007A1DA9" w:rsidRPr="00CD7D70" w:rsidRDefault="007A1DA9" w:rsidP="007A1DA9">
      <w:pPr>
        <w:rPr>
          <w:lang w:eastAsia="ja-JP"/>
        </w:rPr>
      </w:pPr>
      <w:r w:rsidRPr="00CD7D70">
        <w:rPr>
          <w:lang w:eastAsia="ja-JP"/>
        </w:rPr>
        <w:t>During step 9 the UE shall not send any RELEASE COMPLETE message.</w:t>
      </w:r>
    </w:p>
    <w:p w14:paraId="078B9AEE" w14:textId="77777777" w:rsidR="007A1DA9" w:rsidRPr="00CD7D70" w:rsidRDefault="007A1DA9" w:rsidP="007A1DA9">
      <w:pPr>
        <w:pStyle w:val="Heading3"/>
        <w:rPr>
          <w:lang w:eastAsia="ja-JP"/>
        </w:rPr>
      </w:pPr>
      <w:bookmarkStart w:id="854" w:name="_Toc27408758"/>
      <w:bookmarkStart w:id="855" w:name="_Toc51833119"/>
      <w:bookmarkStart w:id="856" w:name="_Toc59046355"/>
      <w:bookmarkStart w:id="857" w:name="_Toc68183101"/>
      <w:bookmarkStart w:id="858" w:name="_Toc75462019"/>
      <w:bookmarkStart w:id="859" w:name="_Toc83678866"/>
      <w:bookmarkStart w:id="860" w:name="_Toc106630141"/>
      <w:bookmarkStart w:id="861" w:name="_Toc114859385"/>
      <w:r w:rsidRPr="00CD7D70">
        <w:rPr>
          <w:lang w:eastAsia="ja-JP"/>
        </w:rPr>
        <w:t>6.2.3</w:t>
      </w:r>
      <w:r w:rsidRPr="00CD7D70">
        <w:rPr>
          <w:lang w:eastAsia="ja-JP"/>
        </w:rPr>
        <w:tab/>
        <w:t>Assisted GNSS Mobile Terminated Tests</w:t>
      </w:r>
      <w:bookmarkEnd w:id="854"/>
      <w:bookmarkEnd w:id="855"/>
      <w:bookmarkEnd w:id="856"/>
      <w:bookmarkEnd w:id="857"/>
      <w:bookmarkEnd w:id="858"/>
      <w:bookmarkEnd w:id="859"/>
      <w:bookmarkEnd w:id="860"/>
      <w:bookmarkEnd w:id="861"/>
    </w:p>
    <w:p w14:paraId="11C35B2E" w14:textId="77777777" w:rsidR="007A1DA9" w:rsidRPr="00CD7D70" w:rsidRDefault="007A1DA9" w:rsidP="007A1DA9">
      <w:pPr>
        <w:pStyle w:val="Heading4"/>
        <w:rPr>
          <w:lang w:eastAsia="ja-JP"/>
        </w:rPr>
      </w:pPr>
      <w:bookmarkStart w:id="862" w:name="_Toc27408759"/>
      <w:bookmarkStart w:id="863" w:name="_Toc51833120"/>
      <w:bookmarkStart w:id="864" w:name="_Toc59046356"/>
      <w:bookmarkStart w:id="865" w:name="_Toc68183102"/>
      <w:bookmarkStart w:id="866" w:name="_Toc75462020"/>
      <w:bookmarkStart w:id="867" w:name="_Toc83678867"/>
      <w:bookmarkStart w:id="868" w:name="_Toc106630142"/>
      <w:bookmarkStart w:id="869" w:name="_Toc114859386"/>
      <w:r w:rsidRPr="00CD7D70">
        <w:rPr>
          <w:lang w:eastAsia="ja-JP"/>
        </w:rPr>
        <w:t>6.2.3.1</w:t>
      </w:r>
      <w:r w:rsidRPr="00CD7D70">
        <w:rPr>
          <w:lang w:eastAsia="ja-JP"/>
        </w:rPr>
        <w:tab/>
        <w:t>MT-LR: UE-based or UE-Assisted A-GNSS – Request for additional assistance data/ Success</w:t>
      </w:r>
      <w:bookmarkEnd w:id="862"/>
      <w:bookmarkEnd w:id="863"/>
      <w:bookmarkEnd w:id="864"/>
      <w:bookmarkEnd w:id="865"/>
      <w:bookmarkEnd w:id="866"/>
      <w:bookmarkEnd w:id="867"/>
      <w:bookmarkEnd w:id="868"/>
      <w:bookmarkEnd w:id="869"/>
    </w:p>
    <w:p w14:paraId="0E8DA877" w14:textId="77777777" w:rsidR="007A1DA9" w:rsidRPr="00CD7D70" w:rsidRDefault="007A1DA9" w:rsidP="007A1DA9">
      <w:pPr>
        <w:pStyle w:val="H6"/>
        <w:rPr>
          <w:lang w:eastAsia="ja-JP"/>
        </w:rPr>
      </w:pPr>
      <w:r w:rsidRPr="00CD7D70">
        <w:rPr>
          <w:lang w:eastAsia="ja-JP"/>
        </w:rPr>
        <w:t>6.2.3.1.1</w:t>
      </w:r>
      <w:r w:rsidRPr="00CD7D70">
        <w:rPr>
          <w:lang w:eastAsia="ja-JP"/>
        </w:rPr>
        <w:tab/>
        <w:t xml:space="preserve">Definition </w:t>
      </w:r>
    </w:p>
    <w:p w14:paraId="6B848BE9"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w:t>
      </w:r>
    </w:p>
    <w:p w14:paraId="56F849B4" w14:textId="77777777" w:rsidR="007A1DA9" w:rsidRPr="00CD7D70" w:rsidRDefault="007A1DA9" w:rsidP="007A1DA9">
      <w:pPr>
        <w:pStyle w:val="H6"/>
        <w:rPr>
          <w:lang w:eastAsia="ja-JP"/>
        </w:rPr>
      </w:pPr>
      <w:r w:rsidRPr="00CD7D70">
        <w:rPr>
          <w:lang w:eastAsia="ja-JP"/>
        </w:rPr>
        <w:t>6.2.3.1.2</w:t>
      </w:r>
      <w:r w:rsidRPr="00CD7D70">
        <w:rPr>
          <w:lang w:eastAsia="ja-JP"/>
        </w:rPr>
        <w:tab/>
        <w:t>Conformance requirements</w:t>
      </w:r>
    </w:p>
    <w:p w14:paraId="0E305323" w14:textId="77777777" w:rsidR="007A1DA9" w:rsidRPr="00CD7D70" w:rsidRDefault="007A1DA9" w:rsidP="007A1DA9">
      <w:pPr>
        <w:ind w:left="568" w:hanging="284"/>
        <w:rPr>
          <w:lang w:eastAsia="ja-JP"/>
        </w:rPr>
      </w:pPr>
      <w:r w:rsidRPr="00CD7D70">
        <w:rPr>
          <w:lang w:eastAsia="ja-JP"/>
        </w:rPr>
        <w:t>1)</w:t>
      </w:r>
      <w:r w:rsidRPr="00CD7D70">
        <w:rPr>
          <w:lang w:eastAsia="ja-JP"/>
        </w:rPr>
        <w:tab/>
        <w:t>if the IE "Measurement command" has the value "modify":</w:t>
      </w:r>
    </w:p>
    <w:p w14:paraId="6EF229E6" w14:textId="77777777" w:rsidR="007A1DA9" w:rsidRPr="00CD7D70" w:rsidRDefault="007A1DA9" w:rsidP="007A1DA9">
      <w:pPr>
        <w:keepNext/>
        <w:keepLines/>
        <w:ind w:left="851" w:hanging="284"/>
        <w:rPr>
          <w:lang w:eastAsia="ja-JP"/>
        </w:rPr>
      </w:pPr>
      <w:r w:rsidRPr="00CD7D70">
        <w:rPr>
          <w:lang w:eastAsia="ja-JP"/>
        </w:rPr>
        <w:t>2&gt;</w:t>
      </w:r>
      <w:r w:rsidRPr="00CD7D70">
        <w:rPr>
          <w:lang w:eastAsia="ja-JP"/>
        </w:rPr>
        <w:tab/>
        <w:t>for all IEs present in the MEASUREMENT CONTROL message:</w:t>
      </w:r>
    </w:p>
    <w:p w14:paraId="5B3E41A2" w14:textId="77777777" w:rsidR="007A1DA9" w:rsidRPr="00CD7D70" w:rsidRDefault="007A1DA9" w:rsidP="007A1DA9">
      <w:pPr>
        <w:keepNext/>
        <w:keepLines/>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7E68BF09" w14:textId="77777777" w:rsidR="007A1DA9" w:rsidRPr="00CD7D70" w:rsidRDefault="007A1DA9" w:rsidP="007A1DA9">
      <w:pPr>
        <w:ind w:left="1418" w:hanging="284"/>
        <w:rPr>
          <w:lang w:eastAsia="ja-JP"/>
        </w:rPr>
      </w:pPr>
      <w:r w:rsidRPr="00CD7D70">
        <w:rPr>
          <w:lang w:eastAsia="ja-JP"/>
        </w:rPr>
        <w:t>4&gt;</w:t>
      </w:r>
      <w:r w:rsidRPr="00CD7D70">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1375BEA6" w14:textId="77777777" w:rsidR="007A1DA9" w:rsidRPr="00CD7D70" w:rsidRDefault="007A1DA9" w:rsidP="007A1DA9">
      <w:pPr>
        <w:ind w:left="1418" w:hanging="284"/>
        <w:rPr>
          <w:lang w:eastAsia="ja-JP"/>
        </w:rPr>
      </w:pPr>
      <w:r w:rsidRPr="00CD7D70">
        <w:rPr>
          <w:lang w:eastAsia="ja-JP"/>
        </w:rPr>
        <w:t>4&gt;</w:t>
      </w:r>
      <w:r w:rsidRPr="00CD7D70">
        <w:rPr>
          <w:lang w:eastAsia="ja-JP"/>
        </w:rPr>
        <w:tab/>
        <w:t>if measurement type is set to "UE positioning measurement" and the IE "UE positioning GANSS assistance data" is present, for any of the optional IEs "UE positioning GANSS reference time", "UE positioning GANSS reference UE position", "UE positioning DGANSS corrections", "UE positioning 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271F9BE1"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2ABDBB6"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161887D9" w14:textId="77777777" w:rsidR="007A1DA9" w:rsidRPr="00CD7D70" w:rsidRDefault="007A1DA9" w:rsidP="007A1DA9">
      <w:pPr>
        <w:ind w:left="568" w:hanging="284"/>
        <w:rPr>
          <w:lang w:eastAsia="ja-JP"/>
        </w:rPr>
      </w:pPr>
      <w:r w:rsidRPr="00CD7D70">
        <w:rPr>
          <w:lang w:eastAsia="ja-JP"/>
        </w:rPr>
        <w:t>2)</w:t>
      </w:r>
      <w:r w:rsidRPr="00CD7D70">
        <w:rPr>
          <w:lang w:eastAsia="ja-JP"/>
        </w:rPr>
        <w:tab/>
        <w:t>If the IE "UE positioning GPS Navigation Model" is included, for each satellite, the UE shall:</w:t>
      </w:r>
    </w:p>
    <w:p w14:paraId="46204230" w14:textId="77777777" w:rsidR="007A1DA9" w:rsidRPr="00CD7D70" w:rsidRDefault="007A1DA9" w:rsidP="007A1DA9">
      <w:pPr>
        <w:ind w:left="851" w:hanging="284"/>
        <w:rPr>
          <w:lang w:eastAsia="ja-JP"/>
        </w:rPr>
      </w:pPr>
      <w:r w:rsidRPr="00CD7D70">
        <w:rPr>
          <w:lang w:eastAsia="ja-JP"/>
        </w:rPr>
        <w:t>1&gt;</w:t>
      </w:r>
      <w:r w:rsidRPr="00CD7D70">
        <w:rPr>
          <w:lang w:eastAsia="ja-JP"/>
        </w:rPr>
        <w:tab/>
        <w:t>use IE "Satellite Status" to determine if an update of IE "UE positioning GPS Ephemeris and Clock Correction parameters" has been provided for the satellite indicated by the IE "SatID";</w:t>
      </w:r>
    </w:p>
    <w:p w14:paraId="5E97F850" w14:textId="77777777" w:rsidR="007A1DA9" w:rsidRPr="00CD7D70" w:rsidRDefault="007A1DA9" w:rsidP="007A1DA9">
      <w:pPr>
        <w:ind w:left="851" w:hanging="284"/>
        <w:rPr>
          <w:lang w:eastAsia="ja-JP"/>
        </w:rPr>
      </w:pPr>
      <w:r w:rsidRPr="00CD7D70">
        <w:rPr>
          <w:lang w:eastAsia="ja-JP"/>
        </w:rPr>
        <w:lastRenderedPageBreak/>
        <w:t>1&gt;</w:t>
      </w:r>
      <w:r w:rsidRPr="00CD7D70">
        <w:rPr>
          <w:lang w:eastAsia="ja-JP"/>
        </w:rPr>
        <w:tab/>
        <w:t>if an update has been provided for this satellite:</w:t>
      </w:r>
    </w:p>
    <w:p w14:paraId="071DFCD8"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24798D8A" w14:textId="77777777" w:rsidR="007A1DA9" w:rsidRPr="00CD7D70" w:rsidRDefault="007A1DA9" w:rsidP="007A1DA9">
      <w:pPr>
        <w:ind w:left="568" w:hanging="1"/>
        <w:rPr>
          <w:lang w:eastAsia="ja-JP"/>
        </w:rPr>
      </w:pPr>
      <w:r w:rsidRPr="00CD7D70">
        <w:rPr>
          <w:lang w:eastAsia="ja-JP"/>
        </w:rPr>
        <w:t>If the IE "UE positioning GPS Ephemeris and Clock Correction parameters" is included, for each satellite, the UE shall:</w:t>
      </w:r>
    </w:p>
    <w:p w14:paraId="66379AE8"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GPS_DATA as follows:</w:t>
      </w:r>
    </w:p>
    <w:p w14:paraId="7E3EA3D3" w14:textId="77777777" w:rsidR="007A1DA9" w:rsidRPr="00CD7D70" w:rsidRDefault="007A1DA9" w:rsidP="007A1DA9">
      <w:pPr>
        <w:ind w:left="1135" w:hanging="284"/>
        <w:rPr>
          <w:lang w:eastAsia="ja-JP"/>
        </w:rPr>
      </w:pPr>
      <w:r w:rsidRPr="00CD7D70">
        <w:rPr>
          <w:lang w:eastAsia="ja-JP"/>
        </w:rPr>
        <w:t>2&gt;</w:t>
      </w:r>
      <w:r w:rsidRPr="00CD7D70">
        <w:rPr>
          <w:lang w:eastAsia="ja-JP"/>
        </w:rPr>
        <w:tab/>
        <w:t>store this IE at the position indicated by the IE "Sat ID" in the IE "UE positioning GPS Navigation Model" in the variable UE_POSITIONING_GPS_DATA, possibly overwriting any existing information in this position.</w:t>
      </w:r>
    </w:p>
    <w:p w14:paraId="441FC4EC" w14:textId="77777777" w:rsidR="007A1DA9" w:rsidRPr="00CD7D70" w:rsidRDefault="007A1DA9" w:rsidP="007A1DA9">
      <w:pPr>
        <w:ind w:left="851" w:hanging="284"/>
        <w:rPr>
          <w:lang w:eastAsia="ja-JP"/>
        </w:rPr>
      </w:pPr>
      <w:r w:rsidRPr="00CD7D70">
        <w:rPr>
          <w:lang w:eastAsia="ja-JP"/>
        </w:rPr>
        <w:t>1&gt;</w:t>
      </w:r>
      <w:r w:rsidRPr="00CD7D70">
        <w:rPr>
          <w:lang w:eastAsia="ja-JP"/>
        </w:rPr>
        <w:tab/>
        <w:t>act on these GPS ephemeris and clock correction parameters in a manner similar to that specified in [12].</w:t>
      </w:r>
    </w:p>
    <w:p w14:paraId="11D26189" w14:textId="77777777" w:rsidR="007A1DA9" w:rsidRPr="00CD7D70" w:rsidRDefault="007A1DA9" w:rsidP="007A1DA9">
      <w:pPr>
        <w:ind w:left="568" w:hanging="284"/>
        <w:rPr>
          <w:lang w:eastAsia="ja-JP"/>
        </w:rPr>
      </w:pPr>
      <w:r w:rsidRPr="00CD7D70">
        <w:rPr>
          <w:lang w:eastAsia="ja-JP"/>
        </w:rPr>
        <w:t>3) If the IE "UE positioning GANSS Navigation Model" is included, the UE shall:</w:t>
      </w:r>
    </w:p>
    <w:p w14:paraId="4EF48967"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16481CF2" w14:textId="77777777" w:rsidR="007A1DA9" w:rsidRPr="00CD7D70" w:rsidRDefault="007A1DA9" w:rsidP="007A1DA9">
      <w:pPr>
        <w:ind w:left="992" w:hanging="284"/>
        <w:rPr>
          <w:lang w:eastAsia="ja-JP"/>
        </w:rPr>
      </w:pPr>
      <w:r w:rsidRPr="00CD7D70">
        <w:rPr>
          <w:lang w:eastAsia="ja-JP"/>
        </w:rPr>
        <w:t>2&gt;</w:t>
      </w:r>
      <w:r w:rsidRPr="00CD7D70">
        <w:rPr>
          <w:lang w:eastAsia="ja-JP"/>
        </w:rPr>
        <w:tab/>
        <w:t>for each satellite, the UE shall:</w:t>
      </w:r>
    </w:p>
    <w:p w14:paraId="678B324C"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clock model":</w:t>
      </w:r>
    </w:p>
    <w:p w14:paraId="62158B43"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a.</w:t>
      </w:r>
    </w:p>
    <w:p w14:paraId="6F8C7AA1"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orbit model":</w:t>
      </w:r>
    </w:p>
    <w:p w14:paraId="7B4964E7"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b.</w:t>
      </w:r>
    </w:p>
    <w:p w14:paraId="49B0D9D8" w14:textId="77777777" w:rsidR="007A1DA9" w:rsidRPr="00CD7D70" w:rsidRDefault="007A1DA9" w:rsidP="007A1DA9">
      <w:pPr>
        <w:ind w:left="568" w:hanging="284"/>
        <w:rPr>
          <w:lang w:eastAsia="ja-JP"/>
        </w:rPr>
      </w:pPr>
      <w:r w:rsidRPr="00CD7D70">
        <w:rPr>
          <w:lang w:eastAsia="ja-JP"/>
        </w:rPr>
        <w:t>4) If the IE "UE positioning GANSS clock model" is included, the UE shall:</w:t>
      </w:r>
    </w:p>
    <w:p w14:paraId="20A20AEA"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03896583" w14:textId="77777777" w:rsidR="007A1DA9" w:rsidRPr="00CD7D70" w:rsidRDefault="007A1DA9" w:rsidP="007A1DA9">
      <w:pPr>
        <w:ind w:left="992" w:hanging="284"/>
        <w:rPr>
          <w:lang w:eastAsia="ja-JP"/>
        </w:rPr>
      </w:pPr>
      <w:r w:rsidRPr="00CD7D70">
        <w:rPr>
          <w:lang w:eastAsia="ja-JP"/>
        </w:rPr>
        <w:t>2&gt;</w:t>
      </w:r>
      <w:r w:rsidRPr="00CD7D70">
        <w:rPr>
          <w:lang w:eastAsia="ja-JP"/>
        </w:rPr>
        <w:tab/>
        <w:t>update the variable UE_POSITIONING_GANSS_DATA as follows:</w:t>
      </w:r>
    </w:p>
    <w:p w14:paraId="49081666" w14:textId="77777777" w:rsidR="007A1DA9" w:rsidRPr="00CD7D70" w:rsidRDefault="007A1DA9" w:rsidP="007A1DA9">
      <w:pPr>
        <w:ind w:left="1135" w:hanging="284"/>
        <w:rPr>
          <w:lang w:eastAsia="ja-JP"/>
        </w:rPr>
      </w:pPr>
      <w:r w:rsidRPr="00CD7D70">
        <w:rPr>
          <w:lang w:eastAsia="ja-JP"/>
        </w:rPr>
        <w:t>3&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56502FA7" w14:textId="77777777" w:rsidR="007A1DA9" w:rsidRPr="00CD7D70" w:rsidRDefault="007A1DA9" w:rsidP="007A1DA9">
      <w:pPr>
        <w:ind w:left="992" w:hanging="284"/>
        <w:rPr>
          <w:lang w:eastAsia="ja-JP"/>
        </w:rPr>
      </w:pPr>
      <w:r w:rsidRPr="00CD7D70">
        <w:rPr>
          <w:lang w:eastAsia="ja-JP"/>
        </w:rPr>
        <w:t>2&gt;</w:t>
      </w:r>
      <w:r w:rsidRPr="00CD7D70">
        <w:rPr>
          <w:lang w:eastAsia="ja-JP"/>
        </w:rPr>
        <w:tab/>
        <w:t>act on these GANSS clock models in a manner similar to that specified in a relevant ICD.</w:t>
      </w:r>
    </w:p>
    <w:p w14:paraId="5D410962" w14:textId="77777777" w:rsidR="007A1DA9" w:rsidRPr="00CD7D70" w:rsidRDefault="007A1DA9" w:rsidP="007A1DA9">
      <w:pPr>
        <w:ind w:left="568" w:hanging="284"/>
        <w:rPr>
          <w:lang w:eastAsia="ja-JP"/>
        </w:rPr>
      </w:pPr>
      <w:r w:rsidRPr="00CD7D70">
        <w:rPr>
          <w:lang w:eastAsia="ja-JP"/>
        </w:rPr>
        <w:t>5) If the IE "UE positioning GANSS orbit model" is included, for each satellite of each supported GNSS, the UE shall:</w:t>
      </w:r>
    </w:p>
    <w:p w14:paraId="2311EE23" w14:textId="77777777" w:rsidR="007A1DA9" w:rsidRPr="00CD7D70" w:rsidRDefault="007A1DA9" w:rsidP="007A1DA9">
      <w:pPr>
        <w:ind w:left="852" w:hanging="284"/>
        <w:rPr>
          <w:lang w:eastAsia="ja-JP"/>
        </w:rPr>
      </w:pPr>
      <w:r w:rsidRPr="00CD7D70">
        <w:rPr>
          <w:lang w:eastAsia="ja-JP"/>
        </w:rPr>
        <w:t>1&gt;</w:t>
      </w:r>
      <w:r w:rsidRPr="00CD7D70">
        <w:rPr>
          <w:lang w:eastAsia="ja-JP"/>
        </w:rPr>
        <w:tab/>
        <w:t>update the variable UE_POSITIONING_GANSS_DATA as follows:</w:t>
      </w:r>
    </w:p>
    <w:p w14:paraId="01E98006" w14:textId="77777777" w:rsidR="007A1DA9" w:rsidRPr="00CD7D70" w:rsidRDefault="007A1DA9" w:rsidP="007A1DA9">
      <w:pPr>
        <w:ind w:left="992" w:hanging="284"/>
        <w:rPr>
          <w:lang w:eastAsia="ja-JP"/>
        </w:rPr>
      </w:pPr>
      <w:r w:rsidRPr="00CD7D70">
        <w:rPr>
          <w:lang w:eastAsia="ja-JP"/>
        </w:rPr>
        <w:t>2&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75E10858" w14:textId="77777777" w:rsidR="007A1DA9" w:rsidRPr="00CD7D70" w:rsidRDefault="007A1DA9" w:rsidP="007A1DA9">
      <w:pPr>
        <w:ind w:left="852" w:hanging="284"/>
        <w:rPr>
          <w:lang w:eastAsia="ja-JP"/>
        </w:rPr>
      </w:pPr>
      <w:r w:rsidRPr="00CD7D70">
        <w:rPr>
          <w:lang w:eastAsia="ja-JP"/>
        </w:rPr>
        <w:t>1&gt;</w:t>
      </w:r>
      <w:r w:rsidRPr="00CD7D70">
        <w:rPr>
          <w:lang w:eastAsia="ja-JP"/>
        </w:rPr>
        <w:tab/>
        <w:t>act on these GANSS orbit models in a manner similar to that specified in a relevant ICD.</w:t>
      </w:r>
    </w:p>
    <w:p w14:paraId="550A1194" w14:textId="77777777" w:rsidR="007A1DA9" w:rsidRPr="00CD7D70" w:rsidRDefault="007A1DA9" w:rsidP="007A1DA9">
      <w:pPr>
        <w:ind w:left="568" w:hanging="284"/>
        <w:rPr>
          <w:lang w:eastAsia="ja-JP"/>
        </w:rPr>
      </w:pPr>
      <w:r w:rsidRPr="00CD7D70">
        <w:rPr>
          <w:lang w:eastAsia="ja-JP"/>
        </w:rPr>
        <w:t>6)</w:t>
      </w:r>
      <w:r w:rsidRPr="00CD7D70">
        <w:rPr>
          <w:lang w:eastAsia="ja-JP"/>
        </w:rPr>
        <w:tab/>
        <w:t>The UE shall when a measurement report is triggered:</w:t>
      </w:r>
    </w:p>
    <w:p w14:paraId="7E514409" w14:textId="77777777" w:rsidR="007A1DA9" w:rsidRPr="00CD7D70" w:rsidRDefault="007A1DA9" w:rsidP="007A1DA9">
      <w:pPr>
        <w:ind w:left="992"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0EAC1558" w14:textId="77777777" w:rsidR="007A1DA9" w:rsidRPr="00CD7D70" w:rsidRDefault="007A1DA9" w:rsidP="007A1DA9">
      <w:pPr>
        <w:ind w:left="1135" w:hanging="284"/>
        <w:rPr>
          <w:i/>
          <w:iCs/>
          <w:color w:val="000000"/>
          <w:lang w:eastAsia="ja-JP"/>
        </w:rPr>
      </w:pPr>
      <w:r w:rsidRPr="00CD7D70">
        <w:rPr>
          <w:color w:val="000000"/>
          <w:lang w:eastAsia="ja-JP"/>
        </w:rPr>
        <w:t>3&gt;</w:t>
      </w:r>
      <w:r w:rsidRPr="00CD7D70">
        <w:rPr>
          <w:color w:val="000000"/>
          <w:lang w:eastAsia="ja-JP"/>
        </w:rPr>
        <w:tab/>
        <w:t>include IE "UE positioning Position Estimate Info" in the MEASUREMENT REPORT and set the contents of the IE as follows:</w:t>
      </w:r>
    </w:p>
    <w:p w14:paraId="7ABB7F0C"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the UE supports the capability to perform the UE GPS timing of cell frames measurement:</w:t>
      </w:r>
    </w:p>
    <w:p w14:paraId="0605E467"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TRUE:</w:t>
      </w:r>
    </w:p>
    <w:p w14:paraId="2B17EC68"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PS timing of cell frames measurement on the serving cell or on one cell of the active set.</w:t>
      </w:r>
    </w:p>
    <w:p w14:paraId="4FD512F8" w14:textId="77777777" w:rsidR="007A1DA9" w:rsidRPr="00CD7D70" w:rsidRDefault="007A1DA9" w:rsidP="007A1DA9">
      <w:pPr>
        <w:ind w:left="1985" w:hanging="284"/>
        <w:rPr>
          <w:lang w:eastAsia="ja-JP"/>
        </w:rPr>
      </w:pPr>
      <w:r w:rsidRPr="00CD7D70">
        <w:rPr>
          <w:lang w:eastAsia="ja-JP"/>
        </w:rPr>
        <w:lastRenderedPageBreak/>
        <w:t>6&gt;</w:t>
      </w:r>
      <w:r w:rsidRPr="00CD7D70">
        <w:rPr>
          <w:lang w:eastAsia="ja-JP"/>
        </w:rPr>
        <w:tab/>
        <w:t>include the IE "Primary CPICH Info" for FDD or the IE "cell parameters id" for TDD;</w:t>
      </w:r>
    </w:p>
    <w:p w14:paraId="3C458EFB"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SFN when the position was determined;</w:t>
      </w:r>
    </w:p>
    <w:p w14:paraId="538B19AF"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UE GPS timing of cell frames";</w:t>
      </w:r>
    </w:p>
    <w:p w14:paraId="1A653B00"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UE Positioning GPS Reference Time Uncertainty".</w:t>
      </w:r>
    </w:p>
    <w:p w14:paraId="38951C1C"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FALSE:</w:t>
      </w:r>
    </w:p>
    <w:p w14:paraId="4B641EFC"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PS TOW msec" and set it to the GPS TOW when the position estimate was valid.</w:t>
      </w:r>
    </w:p>
    <w:p w14:paraId="5B0587F5"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position was calculated with GPS; and</w:t>
      </w:r>
    </w:p>
    <w:p w14:paraId="7E3D96BF" w14:textId="77777777" w:rsidR="007A1DA9" w:rsidRPr="00CD7D70" w:rsidRDefault="007A1DA9" w:rsidP="007A1DA9">
      <w:pPr>
        <w:ind w:left="1418" w:hanging="284"/>
        <w:rPr>
          <w:lang w:eastAsia="ja-JP"/>
        </w:rPr>
      </w:pPr>
      <w:r w:rsidRPr="00CD7D70">
        <w:rPr>
          <w:lang w:eastAsia="ja-JP"/>
        </w:rPr>
        <w:t>4&gt;</w:t>
      </w:r>
      <w:r w:rsidRPr="00CD7D70">
        <w:rPr>
          <w:lang w:eastAsia="ja-JP"/>
        </w:rPr>
        <w:tab/>
        <w:t>the UE does not support the capability to provide the GPS timing of the cell:</w:t>
      </w:r>
    </w:p>
    <w:p w14:paraId="1BCD07F0" w14:textId="77777777" w:rsidR="007A1DA9" w:rsidRPr="00CD7D70" w:rsidRDefault="007A1DA9" w:rsidP="007A1DA9">
      <w:pPr>
        <w:ind w:left="1701" w:hanging="283"/>
        <w:rPr>
          <w:lang w:eastAsia="ja-JP"/>
        </w:rPr>
      </w:pPr>
      <w:r w:rsidRPr="00CD7D70">
        <w:rPr>
          <w:lang w:eastAsia="ja-JP"/>
        </w:rPr>
        <w:t>5&gt;</w:t>
      </w:r>
      <w:r w:rsidRPr="00CD7D70">
        <w:rPr>
          <w:lang w:eastAsia="ja-JP"/>
        </w:rPr>
        <w:tab/>
        <w:t>include the IE "GPS TOW msec"</w:t>
      </w:r>
      <w:r w:rsidRPr="00CD7D70">
        <w:rPr>
          <w:color w:val="000000"/>
          <w:lang w:eastAsia="ja-JP"/>
        </w:rPr>
        <w:t xml:space="preserve"> and set it to the GPS TOW when the position estimate was valid</w:t>
      </w:r>
      <w:r w:rsidRPr="00CD7D70">
        <w:rPr>
          <w:lang w:eastAsia="ja-JP"/>
        </w:rPr>
        <w:t>.</w:t>
      </w:r>
    </w:p>
    <w:p w14:paraId="23B6410E"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supports the capability to provide the GANSS timing of the cell frames measurement:</w:t>
      </w:r>
    </w:p>
    <w:p w14:paraId="21EA78C6"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ANSS timing of Cell wanted" is included with one bit set to value one for a supported GANSS:</w:t>
      </w:r>
    </w:p>
    <w:p w14:paraId="3B2810BB"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ANSS timing of cell frames measurement on the serving cell or on one cell of the active set;</w:t>
      </w:r>
    </w:p>
    <w:p w14:paraId="0B16B6BF"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ime ID" to identify the GNSS system time;</w:t>
      </w:r>
    </w:p>
    <w:p w14:paraId="016D6494"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Primary CPICH Info" for FDD or the IE "cell parameters id" for TDD; and</w:t>
      </w:r>
    </w:p>
    <w:p w14:paraId="5CB8352A"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Reference SFN" and the IE "UE GANSS timing of cell frames".</w:t>
      </w:r>
    </w:p>
    <w:p w14:paraId="21DC7D54"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IE "GANSS timing of Cell wanted" is </w:t>
      </w:r>
      <w:r w:rsidRPr="00CD7D70">
        <w:rPr>
          <w:color w:val="000000"/>
          <w:lang w:eastAsia="ja-JP"/>
        </w:rPr>
        <w:t>not included, or included with each bit set to value zero</w:t>
      </w:r>
      <w:r w:rsidRPr="00CD7D70">
        <w:rPr>
          <w:lang w:eastAsia="ja-JP"/>
        </w:rPr>
        <w:t>:</w:t>
      </w:r>
    </w:p>
    <w:p w14:paraId="22C0C221"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OD msec" and set it to the GANSS TOD when the position estimate was valid.</w:t>
      </w:r>
    </w:p>
    <w:p w14:paraId="57E431D2"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does not support the capability to provide the GANSS timing of the cell:</w:t>
      </w:r>
    </w:p>
    <w:p w14:paraId="68582A37"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GANSS TOD msec" and set it to the GANSS TOD when the position estimate was valid;</w:t>
      </w:r>
    </w:p>
    <w:p w14:paraId="19587386"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the IE "GANSS Time ID" to identify the GNSS system time.</w:t>
      </w:r>
    </w:p>
    <w:p w14:paraId="71549299"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IE "Vertical Accuracy" has been included in IE "UE positioning reporting quantity":</w:t>
      </w:r>
    </w:p>
    <w:p w14:paraId="5488FD41"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value "0":</w:t>
      </w:r>
    </w:p>
    <w:p w14:paraId="26688241"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0":</w:t>
      </w:r>
    </w:p>
    <w:p w14:paraId="1259B0B6" w14:textId="77777777" w:rsidR="007A1DA9" w:rsidRPr="00CD7D70" w:rsidRDefault="007A1DA9" w:rsidP="007A1DA9">
      <w:pPr>
        <w:ind w:left="2269" w:hanging="284"/>
        <w:rPr>
          <w:lang w:eastAsia="ja-JP"/>
        </w:rPr>
      </w:pPr>
      <w:r w:rsidRPr="00CD7D70">
        <w:rPr>
          <w:lang w:eastAsia="ja-JP"/>
        </w:rPr>
        <w:t>7&gt;</w:t>
      </w:r>
      <w:r w:rsidRPr="00CD7D70">
        <w:rPr>
          <w:lang w:eastAsia="ja-JP"/>
        </w:rPr>
        <w:tab/>
        <w:t>may include IE "Ellipsoid point with altitude".</w:t>
      </w:r>
    </w:p>
    <w:p w14:paraId="15DCF955"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unequal to "0"; and</w:t>
      </w:r>
    </w:p>
    <w:p w14:paraId="5955E2BB"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4EE80A42"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or IE "Ellipsoid point with altitude and uncertainty ellipsoid" as the position estimate.</w:t>
      </w:r>
    </w:p>
    <w:p w14:paraId="36DE562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A9BD749" w14:textId="77777777" w:rsidR="007A1DA9" w:rsidRPr="00CD7D70" w:rsidRDefault="007A1DA9" w:rsidP="007A1DA9">
      <w:pPr>
        <w:ind w:left="2269" w:hanging="284"/>
        <w:rPr>
          <w:lang w:eastAsia="ja-JP"/>
        </w:rPr>
      </w:pPr>
      <w:r w:rsidRPr="00CD7D70">
        <w:rPr>
          <w:lang w:eastAsia="ja-JP"/>
        </w:rPr>
        <w:t>7&gt;</w:t>
      </w:r>
      <w:r w:rsidRPr="00CD7D70">
        <w:rPr>
          <w:lang w:eastAsia="ja-JP"/>
        </w:rPr>
        <w:tab/>
        <w:t>may act as if IE "Vertical Accuracy" was not included in IE "UE positioning reporting quantity".</w:t>
      </w:r>
    </w:p>
    <w:p w14:paraId="179EB914"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a value unequal to "0":</w:t>
      </w:r>
    </w:p>
    <w:p w14:paraId="3F2EF887" w14:textId="77777777" w:rsidR="007A1DA9" w:rsidRPr="00CD7D70" w:rsidRDefault="007A1DA9" w:rsidP="007A1DA9">
      <w:pPr>
        <w:ind w:left="1985" w:hanging="284"/>
        <w:rPr>
          <w:lang w:eastAsia="ja-JP"/>
        </w:rPr>
      </w:pPr>
      <w:r w:rsidRPr="00CD7D70">
        <w:rPr>
          <w:lang w:eastAsia="ja-JP"/>
        </w:rPr>
        <w:lastRenderedPageBreak/>
        <w:t>6&gt;</w:t>
      </w:r>
      <w:r w:rsidRPr="00CD7D70">
        <w:rPr>
          <w:lang w:eastAsia="ja-JP"/>
        </w:rPr>
        <w:tab/>
        <w:t>if the UE has been able to calculate a 3-dimensional position:</w:t>
      </w:r>
    </w:p>
    <w:p w14:paraId="080118BB"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2D1E6E90"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3845FBC"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08596579"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IE "Vertical Accuracy" has not been included in IE "UE positioning reporting quantity":</w:t>
      </w:r>
    </w:p>
    <w:p w14:paraId="689692F2"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value "0":</w:t>
      </w:r>
    </w:p>
    <w:p w14:paraId="73902C65"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7D0420C3"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a value unequal to 0:</w:t>
      </w:r>
    </w:p>
    <w:p w14:paraId="2269E5A2"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539B3704" w14:textId="77777777" w:rsidR="007A1DA9" w:rsidRPr="00CD7D70" w:rsidRDefault="007A1DA9" w:rsidP="007A1DA9">
      <w:pPr>
        <w:ind w:left="1418" w:hanging="284"/>
        <w:rPr>
          <w:lang w:eastAsia="ja-JP"/>
        </w:rPr>
      </w:pPr>
      <w:r w:rsidRPr="00CD7D70">
        <w:rPr>
          <w:lang w:eastAsia="ja-JP"/>
        </w:rPr>
        <w:t>4&gt;</w:t>
      </w:r>
      <w:r w:rsidRPr="00CD7D70">
        <w:rPr>
          <w:lang w:eastAsia="ja-JP"/>
        </w:rPr>
        <w:tab/>
        <w:t>if any of the IEs "Ellipsoid point with uncertainty ellipse" or "Ellipsoid point with altitude and uncertainty ellipsoid" is reported:</w:t>
      </w:r>
    </w:p>
    <w:p w14:paraId="049A7304" w14:textId="77777777" w:rsidR="007A1DA9" w:rsidRPr="00CD7D70" w:rsidRDefault="007A1DA9" w:rsidP="007A1DA9">
      <w:pPr>
        <w:ind w:left="1702" w:hanging="284"/>
        <w:rPr>
          <w:lang w:eastAsia="ja-JP"/>
        </w:rPr>
      </w:pPr>
      <w:r w:rsidRPr="00CD7D70">
        <w:rPr>
          <w:lang w:eastAsia="ja-JP"/>
        </w:rPr>
        <w:t>5&gt;</w:t>
      </w:r>
      <w:r w:rsidRPr="00CD7D70">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343B1CC5" w14:textId="77777777" w:rsidR="007A1DA9" w:rsidRPr="00CD7D70" w:rsidRDefault="007A1DA9" w:rsidP="007A1DA9">
      <w:pPr>
        <w:keepLines/>
        <w:ind w:left="1985" w:hanging="851"/>
        <w:rPr>
          <w:color w:val="000000"/>
          <w:lang w:eastAsia="ja-JP"/>
        </w:rPr>
      </w:pPr>
      <w:r w:rsidRPr="00CD7D70">
        <w:rPr>
          <w:lang w:eastAsia="ja-JP"/>
        </w:rPr>
        <w:t>NOTE:</w:t>
      </w:r>
      <w:r w:rsidRPr="00CD7D70">
        <w:rPr>
          <w:lang w:eastAsia="ja-JP"/>
        </w:rPr>
        <w:tab/>
        <w:t>The value "0" of the IE "Confidence" is interpreted as "no information" by the UTRAN [57].</w:t>
      </w:r>
    </w:p>
    <w:p w14:paraId="5ACB93DF"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locity Requested" has been included in IE "UE positioning reporting quantity":</w:t>
      </w:r>
    </w:p>
    <w:p w14:paraId="4EF4B7D7"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IE "Velocity estimate" if supported and available.</w:t>
      </w:r>
    </w:p>
    <w:p w14:paraId="1D3D872D"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was not able to calculate a position:</w:t>
      </w:r>
    </w:p>
    <w:p w14:paraId="5C779B8B" w14:textId="77777777" w:rsidR="007A1DA9" w:rsidRPr="00CD7D70" w:rsidRDefault="007A1DA9" w:rsidP="007A1DA9">
      <w:pPr>
        <w:ind w:left="1135" w:hanging="284"/>
        <w:rPr>
          <w:color w:val="000000"/>
          <w:lang w:eastAsia="ja-JP"/>
        </w:rPr>
      </w:pPr>
      <w:r w:rsidRPr="00CD7D70">
        <w:rPr>
          <w:color w:val="000000"/>
          <w:lang w:eastAsia="ja-JP"/>
        </w:rPr>
        <w:t>3&gt;</w:t>
      </w:r>
      <w:r w:rsidRPr="00CD7D70">
        <w:rPr>
          <w:color w:val="000000"/>
          <w:lang w:eastAsia="ja-JP"/>
        </w:rPr>
        <w:tab/>
        <w:t>include IE "UE positioning error" in the MEASUREMENT REPORT and set the contents of this IE as specified in subclause 8.6.7.19.5.</w:t>
      </w:r>
    </w:p>
    <w:p w14:paraId="7397074C" w14:textId="77777777" w:rsidR="007A1DA9" w:rsidRPr="00CD7D70" w:rsidRDefault="007A1DA9" w:rsidP="007A1DA9">
      <w:pPr>
        <w:rPr>
          <w:lang w:eastAsia="ja-JP"/>
        </w:rPr>
      </w:pPr>
      <w:r w:rsidRPr="00CD7D70">
        <w:rPr>
          <w:lang w:eastAsia="ja-JP"/>
        </w:rPr>
        <w:t>7) The UE shall:</w:t>
      </w:r>
    </w:p>
    <w:p w14:paraId="03FFECB8" w14:textId="77777777" w:rsidR="007A1DA9" w:rsidRPr="00CD7D70" w:rsidRDefault="007A1DA9" w:rsidP="007A1DA9">
      <w:pPr>
        <w:ind w:left="568" w:hanging="1"/>
        <w:rPr>
          <w:lang w:eastAsia="ja-JP"/>
        </w:rPr>
      </w:pPr>
      <w:r w:rsidRPr="00CD7D70">
        <w:rPr>
          <w:lang w:eastAsia="ja-JP"/>
        </w:rPr>
        <w:t>1&gt;</w:t>
      </w:r>
      <w:r w:rsidRPr="00CD7D70">
        <w:rPr>
          <w:lang w:eastAsia="ja-JP"/>
        </w:rPr>
        <w:tab/>
        <w:t>when a measurement report is triggered:</w:t>
      </w:r>
    </w:p>
    <w:p w14:paraId="0C28F6EF" w14:textId="77777777" w:rsidR="007A1DA9" w:rsidRPr="00CD7D70" w:rsidRDefault="007A1DA9" w:rsidP="007A1DA9">
      <w:pPr>
        <w:ind w:left="851" w:hanging="131"/>
        <w:rPr>
          <w:lang w:eastAsia="ja-JP"/>
        </w:rPr>
      </w:pPr>
      <w:r w:rsidRPr="00CD7D70">
        <w:rPr>
          <w:lang w:eastAsia="ja-JP"/>
        </w:rPr>
        <w:t>2&gt;</w:t>
      </w:r>
      <w:r w:rsidRPr="00CD7D70">
        <w:rPr>
          <w:lang w:eastAsia="ja-JP"/>
        </w:rPr>
        <w:tab/>
        <w:t>if the UE was able to perform measurements on at least one neighbour cell included in the variable UE_POSITIONING_OTDOA_DATA_UE_ASSISTED in case of OTDOA or one satellite included in the variable UE_POSITIONING_GPS_DATA in case of GPS positioning or one cell from the active set in case of CELL ID:</w:t>
      </w:r>
    </w:p>
    <w:p w14:paraId="1A95E91F"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Vertical Accuracy" is included:</w:t>
      </w:r>
    </w:p>
    <w:p w14:paraId="041D09E1" w14:textId="77777777" w:rsidR="007A1DA9" w:rsidRPr="00CD7D70" w:rsidRDefault="007A1DA9" w:rsidP="007A1DA9">
      <w:pPr>
        <w:ind w:left="1418" w:hanging="284"/>
        <w:rPr>
          <w:lang w:eastAsia="ja-JP"/>
        </w:rPr>
      </w:pPr>
      <w:r w:rsidRPr="00CD7D70">
        <w:rPr>
          <w:lang w:eastAsia="ja-JP"/>
        </w:rPr>
        <w:t>4&gt;</w:t>
      </w:r>
      <w:r w:rsidRPr="00CD7D70">
        <w:rPr>
          <w:lang w:eastAsia="ja-JP"/>
        </w:rPr>
        <w:tab/>
        <w:t>interpret the presence of this IE to indicate that the UTRAN desires to compute a 3-dimensional position estimate.</w:t>
      </w:r>
    </w:p>
    <w:p w14:paraId="6910B861" w14:textId="77777777" w:rsidR="007A1DA9" w:rsidRPr="00CD7D70" w:rsidRDefault="007A1DA9" w:rsidP="007A1DA9">
      <w:pPr>
        <w:ind w:left="1135" w:hanging="284"/>
        <w:rPr>
          <w:lang w:eastAsia="ja-JP"/>
        </w:rPr>
      </w:pPr>
      <w:r w:rsidRPr="00CD7D70">
        <w:rPr>
          <w:lang w:eastAsia="ja-JP"/>
        </w:rPr>
        <w:tab/>
        <w:t>if the IE "Positioning Methods" is set to "GPS" and the IE "GANSS Positioning Methods" is present indicating other GNSS than GPS allowed and if any of these other GNSSs is measured:</w:t>
      </w:r>
    </w:p>
    <w:p w14:paraId="417E518E" w14:textId="77777777" w:rsidR="007A1DA9" w:rsidRPr="00CD7D70" w:rsidRDefault="007A1DA9" w:rsidP="007A1DA9">
      <w:pPr>
        <w:ind w:left="1418" w:hanging="284"/>
        <w:rPr>
          <w:lang w:eastAsia="ja-JP"/>
        </w:rPr>
      </w:pPr>
      <w:r w:rsidRPr="00CD7D70">
        <w:rPr>
          <w:lang w:eastAsia="ja-JP"/>
        </w:rPr>
        <w:t>4&gt;</w:t>
      </w:r>
      <w:r w:rsidRPr="00CD7D70">
        <w:rPr>
          <w:lang w:eastAsia="ja-JP"/>
        </w:rPr>
        <w:tab/>
        <w:t>include the IE "UE positioning GANSS measured results" in the measurement report and set the contents of the IE as follows:</w:t>
      </w:r>
    </w:p>
    <w:p w14:paraId="260B9924"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UE supports the capability to provide the GANSS timing of the cell frames measurement:</w:t>
      </w:r>
    </w:p>
    <w:p w14:paraId="25FECAC7"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GANSS timing of Cell wanted" is included with one bit set to value one for a supported GANSS and if IE "UE GPS timing of cell frames" is not present:</w:t>
      </w:r>
    </w:p>
    <w:p w14:paraId="3AB5FFD2" w14:textId="77777777" w:rsidR="007A1DA9" w:rsidRPr="00CD7D70" w:rsidRDefault="007A1DA9" w:rsidP="007A1DA9">
      <w:pPr>
        <w:ind w:left="2269" w:hanging="284"/>
        <w:rPr>
          <w:lang w:eastAsia="ja-JP"/>
        </w:rPr>
      </w:pPr>
      <w:r w:rsidRPr="00CD7D70">
        <w:rPr>
          <w:lang w:eastAsia="ja-JP"/>
        </w:rPr>
        <w:lastRenderedPageBreak/>
        <w:t>7&gt;</w:t>
      </w:r>
      <w:r w:rsidRPr="00CD7D70">
        <w:rPr>
          <w:lang w:eastAsia="ja-JP"/>
        </w:rPr>
        <w:tab/>
        <w:t>perform the UE GANSS timing of cell frames measurement on the serving cell or on one cell of the active set;</w:t>
      </w:r>
    </w:p>
    <w:p w14:paraId="7323F8B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Primary CPICH Info" for FDD or the IE "cell parameters id" for TDD; and</w:t>
      </w:r>
    </w:p>
    <w:p w14:paraId="4609BE74"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Reference SFN" and the IE "UE GANSS timing of cell frames".</w:t>
      </w:r>
    </w:p>
    <w:p w14:paraId="7EDC3BAF"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GANSS timing of Cell wanted" is not included, or included with each bit set to value zero and if IE "UE positioning GPS measured results" is not present:</w:t>
      </w:r>
    </w:p>
    <w:p w14:paraId="61EA96B8"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GANSS TOD msec" and set it to the GANSS TOD when the measurements included in the MEASUREMENT REPORT were valid.</w:t>
      </w:r>
    </w:p>
    <w:p w14:paraId="7FA4EB47"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UE does not support the capability to provide the GANSS timing of the cell and if IE "UE positioning GPS measured results" is not present:</w:t>
      </w:r>
    </w:p>
    <w:p w14:paraId="74E30C35"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OD msec" and set it to the GANSS TOD when the measurements included in the MEASUREMENT REPORT were valid.</w:t>
      </w:r>
    </w:p>
    <w:p w14:paraId="4558528D"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UE supports the capability to provide the GANSS carrier-phase measurements:</w:t>
      </w:r>
    </w:p>
    <w:p w14:paraId="6863CA74"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GANSS Carrier-Phase Measurement Requested" is included with one bit set to value one for a supported GANSS:</w:t>
      </w:r>
    </w:p>
    <w:p w14:paraId="575ABF2C"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Carrier Quality Indication" and include the IE "ADR".</w:t>
      </w:r>
    </w:p>
    <w:p w14:paraId="4F64DE90"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UE supports the capability to perform GANSS measurements on multiple GANSS frequencies:</w:t>
      </w:r>
    </w:p>
    <w:p w14:paraId="6BBB2382"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GANSS Multi-frequency Measurement Requested" is included with one bit set to value one for a supported GANSS, and if any of these GANSS signals are measured:</w:t>
      </w:r>
    </w:p>
    <w:p w14:paraId="054E3355"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the IE "GANSS Signal Measurement Information" for each measured GANSS signal.</w:t>
      </w:r>
    </w:p>
    <w:p w14:paraId="2413F628" w14:textId="77777777" w:rsidR="007A1DA9" w:rsidRPr="00CD7D70" w:rsidRDefault="007A1DA9" w:rsidP="007A1DA9">
      <w:pPr>
        <w:ind w:left="284" w:hanging="284"/>
        <w:rPr>
          <w:lang w:eastAsia="ja-JP"/>
        </w:rPr>
      </w:pPr>
      <w:r w:rsidRPr="00CD7D70">
        <w:rPr>
          <w:lang w:eastAsia="ja-JP"/>
        </w:rPr>
        <w:t>8)</w:t>
      </w:r>
      <w:r w:rsidRPr="00CD7D70">
        <w:rPr>
          <w:lang w:eastAsia="ja-JP"/>
        </w:rPr>
        <w:tab/>
        <w:t>1&gt;</w:t>
      </w:r>
      <w:r w:rsidRPr="00CD7D70">
        <w:rPr>
          <w:lang w:eastAsia="ja-JP"/>
        </w:rPr>
        <w:tab/>
        <w:t>if the UE is unable to report the requested measurement results due to missing GPS assistance data:</w:t>
      </w:r>
    </w:p>
    <w:p w14:paraId="2CD731CD" w14:textId="77777777" w:rsidR="007A1DA9" w:rsidRPr="00CD7D70" w:rsidRDefault="007A1DA9" w:rsidP="007A1DA9">
      <w:pPr>
        <w:ind w:left="851" w:hanging="284"/>
        <w:rPr>
          <w:lang w:eastAsia="ja-JP"/>
        </w:rPr>
      </w:pPr>
      <w:r w:rsidRPr="00CD7D70">
        <w:rPr>
          <w:lang w:eastAsia="ja-JP"/>
        </w:rPr>
        <w:t>2&gt;</w:t>
      </w:r>
      <w:r w:rsidRPr="00CD7D70">
        <w:rPr>
          <w:lang w:eastAsia="ja-JP"/>
        </w:rPr>
        <w:tab/>
        <w:t xml:space="preserve">the UE may at anytime send a measurement report containing the IE </w:t>
      </w:r>
      <w:r w:rsidRPr="00CD7D70">
        <w:rPr>
          <w:color w:val="000000"/>
          <w:lang w:eastAsia="ja-JP"/>
        </w:rPr>
        <w:t>"</w:t>
      </w:r>
      <w:r w:rsidRPr="00CD7D70">
        <w:rPr>
          <w:lang w:eastAsia="ja-JP"/>
        </w:rPr>
        <w:t>UE positioning error</w:t>
      </w:r>
      <w:r w:rsidRPr="00CD7D70">
        <w:rPr>
          <w:color w:val="000000"/>
          <w:lang w:eastAsia="ja-JP"/>
        </w:rPr>
        <w:t>"</w:t>
      </w:r>
      <w:r w:rsidRPr="00CD7D70">
        <w:rPr>
          <w:lang w:eastAsia="ja-JP"/>
        </w:rPr>
        <w:t xml:space="preserve"> and set the contents of this IE as specified in subclause 8.6.7.19.5.</w:t>
      </w:r>
    </w:p>
    <w:p w14:paraId="569E5412" w14:textId="77777777" w:rsidR="007A1DA9" w:rsidRPr="00CD7D70" w:rsidRDefault="007A1DA9" w:rsidP="007A1DA9">
      <w:pPr>
        <w:ind w:left="851" w:hanging="284"/>
        <w:rPr>
          <w:lang w:eastAsia="ja-JP"/>
        </w:rPr>
      </w:pPr>
      <w:r w:rsidRPr="00CD7D70">
        <w:rPr>
          <w:lang w:eastAsia="ja-JP"/>
        </w:rPr>
        <w:t>2&gt;</w:t>
      </w:r>
      <w:r w:rsidRPr="00CD7D70">
        <w:rPr>
          <w:lang w:eastAsia="ja-JP"/>
        </w:rPr>
        <w:tab/>
        <w:t xml:space="preserve">after sending the measurement report, the UE shall not send another measurement report to request the same GPS assistance data for at least 20s. This requirement does not apply after release of the current RRC connection. </w:t>
      </w:r>
    </w:p>
    <w:p w14:paraId="130C2523" w14:textId="77777777" w:rsidR="007A1DA9" w:rsidRPr="00CD7D70" w:rsidRDefault="007A1DA9" w:rsidP="007A1DA9">
      <w:pPr>
        <w:ind w:left="568"/>
        <w:rPr>
          <w:lang w:eastAsia="ja-JP"/>
        </w:rPr>
      </w:pPr>
      <w:r w:rsidRPr="00CD7D70">
        <w:rPr>
          <w:lang w:eastAsia="ja-JP"/>
        </w:rPr>
        <w:t>1&gt;</w:t>
      </w:r>
      <w:r w:rsidRPr="00CD7D70">
        <w:rPr>
          <w:lang w:eastAsia="ja-JP"/>
        </w:rPr>
        <w:tab/>
        <w:t>if the UE is unable to report the requested measurement results due to missing GANSS assistance data:</w:t>
      </w:r>
    </w:p>
    <w:p w14:paraId="53F96716" w14:textId="77777777" w:rsidR="007A1DA9" w:rsidRPr="00CD7D70" w:rsidRDefault="007A1DA9" w:rsidP="007A1DA9">
      <w:pPr>
        <w:ind w:left="851" w:hanging="284"/>
        <w:rPr>
          <w:lang w:eastAsia="ja-JP"/>
        </w:rPr>
      </w:pPr>
      <w:r w:rsidRPr="00CD7D70">
        <w:rPr>
          <w:lang w:eastAsia="ja-JP"/>
        </w:rPr>
        <w:t>2&gt;</w:t>
      </w:r>
      <w:r w:rsidRPr="00CD7D70">
        <w:rPr>
          <w:lang w:eastAsia="ja-JP"/>
        </w:rPr>
        <w:tab/>
        <w:t xml:space="preserve">the UE may at anytime send a measurement report containing the IE </w:t>
      </w:r>
      <w:r w:rsidRPr="00CD7D70">
        <w:rPr>
          <w:color w:val="000000"/>
          <w:lang w:eastAsia="ja-JP"/>
        </w:rPr>
        <w:t>"</w:t>
      </w:r>
      <w:r w:rsidRPr="00CD7D70">
        <w:rPr>
          <w:lang w:eastAsia="ja-JP"/>
        </w:rPr>
        <w:t>UE positioning error</w:t>
      </w:r>
      <w:r w:rsidRPr="00CD7D70">
        <w:rPr>
          <w:color w:val="000000"/>
          <w:lang w:eastAsia="ja-JP"/>
        </w:rPr>
        <w:t>"</w:t>
      </w:r>
      <w:r w:rsidRPr="00CD7D70">
        <w:rPr>
          <w:lang w:eastAsia="ja-JP"/>
        </w:rPr>
        <w:t xml:space="preserve"> and set the contents of this IE as specified in subclause 8.6.7.19.5;</w:t>
      </w:r>
    </w:p>
    <w:p w14:paraId="21F499C0" w14:textId="77777777" w:rsidR="007A1DA9" w:rsidRPr="00CD7D70" w:rsidRDefault="007A1DA9" w:rsidP="007A1DA9">
      <w:pPr>
        <w:ind w:left="851" w:hanging="284"/>
        <w:rPr>
          <w:lang w:eastAsia="ja-JP"/>
        </w:rPr>
      </w:pPr>
      <w:r w:rsidRPr="00CD7D70">
        <w:rPr>
          <w:lang w:eastAsia="ja-JP"/>
        </w:rPr>
        <w:t>2&gt;</w:t>
      </w:r>
      <w:r w:rsidRPr="00CD7D70">
        <w:rPr>
          <w:lang w:eastAsia="ja-JP"/>
        </w:rPr>
        <w:tab/>
        <w:t>after sending the measurement report, the UE shall not send another measurement report to request the same GANSS assistance data for at least 20s. This requirement does not apply after release of the current RRC connection.</w:t>
      </w:r>
    </w:p>
    <w:p w14:paraId="3FBB1DA9" w14:textId="77777777" w:rsidR="007A1DA9" w:rsidRPr="00CD7D70" w:rsidRDefault="007A1DA9" w:rsidP="007A1DA9">
      <w:pPr>
        <w:ind w:left="568" w:hanging="284"/>
        <w:rPr>
          <w:lang w:eastAsia="ja-JP"/>
        </w:rPr>
      </w:pPr>
      <w:r w:rsidRPr="00CD7D70">
        <w:rPr>
          <w:lang w:eastAsia="ja-JP"/>
        </w:rPr>
        <w:t>9) The UE shall set the contents of the IE "UE positioning Error" as follows:</w:t>
      </w:r>
    </w:p>
    <w:p w14:paraId="086DBE1B" w14:textId="77777777" w:rsidR="007A1DA9" w:rsidRPr="00CD7D70" w:rsidRDefault="007A1DA9" w:rsidP="007A1DA9">
      <w:pPr>
        <w:ind w:firstLine="284"/>
        <w:rPr>
          <w:lang w:eastAsia="ja-JP"/>
        </w:rPr>
      </w:pPr>
      <w:r w:rsidRPr="00CD7D70">
        <w:rPr>
          <w:lang w:eastAsia="ja-JP"/>
        </w:rPr>
        <w:t>…</w:t>
      </w:r>
    </w:p>
    <w:p w14:paraId="7522BFE3" w14:textId="77777777" w:rsidR="007A1DA9" w:rsidRPr="00CD7D70" w:rsidRDefault="007A1DA9" w:rsidP="007A1DA9">
      <w:pPr>
        <w:ind w:left="851" w:hanging="284"/>
        <w:rPr>
          <w:lang w:eastAsia="ja-JP"/>
        </w:rPr>
      </w:pPr>
      <w:r w:rsidRPr="00CD7D70">
        <w:rPr>
          <w:lang w:eastAsia="ja-JP"/>
        </w:rPr>
        <w:t>1&gt;</w:t>
      </w:r>
      <w:r w:rsidRPr="00CD7D70">
        <w:rPr>
          <w:lang w:eastAsia="ja-JP"/>
        </w:rPr>
        <w:tab/>
        <w:t>if the IE "Positioning Methods" in IE "UE positioning reporting quantity" has been assigned to value "GPS" and the IE "GANSS Positioning Methods" is present:</w:t>
      </w:r>
    </w:p>
    <w:p w14:paraId="51285C81" w14:textId="77777777" w:rsidR="007A1DA9" w:rsidRPr="00CD7D70" w:rsidRDefault="007A1DA9" w:rsidP="007A1DA9">
      <w:pPr>
        <w:ind w:left="992" w:hanging="284"/>
        <w:rPr>
          <w:lang w:eastAsia="ja-JP"/>
        </w:rPr>
      </w:pPr>
      <w:r w:rsidRPr="00CD7D70">
        <w:rPr>
          <w:lang w:eastAsia="ja-JP"/>
        </w:rPr>
        <w:t>2&gt;</w:t>
      </w:r>
      <w:r w:rsidRPr="00CD7D70">
        <w:rPr>
          <w:lang w:eastAsia="ja-JP"/>
        </w:rPr>
        <w:tab/>
        <w:t>if there were not enough GANSS satellites to be received:</w:t>
      </w:r>
    </w:p>
    <w:p w14:paraId="14719037"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Not Enough GANSS Satellites".</w:t>
      </w:r>
    </w:p>
    <w:p w14:paraId="63B64F2B" w14:textId="77777777" w:rsidR="007A1DA9" w:rsidRPr="00CD7D70" w:rsidRDefault="007A1DA9" w:rsidP="007A1DA9">
      <w:pPr>
        <w:ind w:left="992" w:hanging="284"/>
        <w:rPr>
          <w:lang w:eastAsia="ja-JP"/>
        </w:rPr>
      </w:pPr>
      <w:r w:rsidRPr="00CD7D70">
        <w:rPr>
          <w:lang w:eastAsia="ja-JP"/>
        </w:rPr>
        <w:t>2&gt;</w:t>
      </w:r>
      <w:r w:rsidRPr="00CD7D70">
        <w:rPr>
          <w:lang w:eastAsia="ja-JP"/>
        </w:rPr>
        <w:tab/>
        <w:t>if some GANSS assistance data was missing:</w:t>
      </w:r>
    </w:p>
    <w:p w14:paraId="6407FF82" w14:textId="77777777" w:rsidR="007A1DA9" w:rsidRPr="00CD7D70" w:rsidRDefault="007A1DA9" w:rsidP="007A1DA9">
      <w:pPr>
        <w:ind w:left="1135" w:hanging="284"/>
        <w:rPr>
          <w:lang w:eastAsia="ja-JP"/>
        </w:rPr>
      </w:pPr>
      <w:r w:rsidRPr="00CD7D70">
        <w:rPr>
          <w:lang w:eastAsia="ja-JP"/>
        </w:rPr>
        <w:lastRenderedPageBreak/>
        <w:t>3&gt;</w:t>
      </w:r>
      <w:r w:rsidRPr="00CD7D70">
        <w:rPr>
          <w:lang w:eastAsia="ja-JP"/>
        </w:rPr>
        <w:tab/>
        <w:t>set IE "Error reason" to "Assistance Data Missing"; and</w:t>
      </w:r>
    </w:p>
    <w:p w14:paraId="21E204BB"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TRUE:</w:t>
      </w:r>
    </w:p>
    <w:p w14:paraId="76DC3FFD" w14:textId="77777777" w:rsidR="007A1DA9" w:rsidRPr="00CD7D70" w:rsidRDefault="007A1DA9" w:rsidP="007A1DA9">
      <w:pPr>
        <w:ind w:left="1418" w:hanging="284"/>
        <w:rPr>
          <w:lang w:eastAsia="ja-JP"/>
        </w:rPr>
      </w:pPr>
      <w:r w:rsidRPr="00CD7D70">
        <w:rPr>
          <w:lang w:eastAsia="ja-JP"/>
        </w:rPr>
        <w:t>4&gt;</w:t>
      </w:r>
      <w:r w:rsidRPr="00CD7D70">
        <w:rPr>
          <w:lang w:eastAsia="ja-JP"/>
        </w:rPr>
        <w:tab/>
        <w:t>include the IE "GANSS Additional Assistance Data Request".</w:t>
      </w:r>
    </w:p>
    <w:p w14:paraId="7A8FC6BE"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FALSE:</w:t>
      </w:r>
    </w:p>
    <w:p w14:paraId="78C84E59" w14:textId="77777777" w:rsidR="007A1DA9" w:rsidRPr="00CD7D70" w:rsidRDefault="007A1DA9" w:rsidP="007A1DA9">
      <w:pPr>
        <w:ind w:left="1418" w:hanging="284"/>
        <w:rPr>
          <w:color w:val="000000"/>
          <w:lang w:eastAsia="ja-JP"/>
        </w:rPr>
      </w:pPr>
      <w:r w:rsidRPr="00CD7D70">
        <w:rPr>
          <w:lang w:eastAsia="ja-JP"/>
        </w:rPr>
        <w:t>4&gt;</w:t>
      </w:r>
      <w:r w:rsidRPr="00CD7D70">
        <w:rPr>
          <w:lang w:eastAsia="ja-JP"/>
        </w:rPr>
        <w:tab/>
        <w:t xml:space="preserve">not </w:t>
      </w:r>
      <w:r w:rsidRPr="00CD7D70">
        <w:rPr>
          <w:color w:val="000000"/>
          <w:lang w:eastAsia="ja-JP"/>
        </w:rPr>
        <w:t xml:space="preserve">include the IE "GANSS Additional Assistance Data Request", and </w:t>
      </w:r>
      <w:r w:rsidRPr="00CD7D70">
        <w:rPr>
          <w:lang w:eastAsia="ja-JP"/>
        </w:rPr>
        <w:t>use the assistance data available for doing a positioning estimate</w:t>
      </w:r>
      <w:r w:rsidRPr="00CD7D70">
        <w:rPr>
          <w:color w:val="000000"/>
          <w:lang w:eastAsia="ja-JP"/>
        </w:rPr>
        <w:t>.</w:t>
      </w:r>
    </w:p>
    <w:p w14:paraId="377298C1" w14:textId="77777777" w:rsidR="007A1DA9" w:rsidRPr="00CD7D70" w:rsidRDefault="007A1DA9" w:rsidP="007A1DA9">
      <w:pPr>
        <w:keepNext/>
        <w:keepLines/>
        <w:spacing w:before="120"/>
        <w:ind w:left="1985" w:hanging="1985"/>
        <w:rPr>
          <w:rFonts w:ascii="Arial" w:hAnsi="Arial" w:cs="Arial"/>
          <w:lang w:eastAsia="ja-JP"/>
        </w:rPr>
      </w:pPr>
      <w:r w:rsidRPr="00CD7D70">
        <w:rPr>
          <w:rFonts w:ascii="Arial" w:hAnsi="Arial" w:cs="Arial"/>
          <w:lang w:eastAsia="ja-JP"/>
        </w:rPr>
        <w:t>Reference(s):</w:t>
      </w:r>
    </w:p>
    <w:p w14:paraId="425AF7A9"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1: TS 25.331, subclause 8.4.1.3.</w:t>
      </w:r>
    </w:p>
    <w:p w14:paraId="36DBD62D"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2: TS 25.331, subclauses 8.6.7.19.3.3a, 8.6.7.19.3.4.</w:t>
      </w:r>
    </w:p>
    <w:p w14:paraId="2AB456A3"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3: TS 25.331, subclause 8.6.7.19.7.4</w:t>
      </w:r>
    </w:p>
    <w:p w14:paraId="636C8055"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4: TS 25.331, subclause 8.6.7.19.7.4a</w:t>
      </w:r>
    </w:p>
    <w:p w14:paraId="548423E8" w14:textId="77777777" w:rsidR="007A1DA9" w:rsidRPr="00CD7D70" w:rsidRDefault="0086657E" w:rsidP="0086657E">
      <w:pPr>
        <w:pStyle w:val="B10"/>
        <w:rPr>
          <w:lang w:eastAsia="ja-JP"/>
        </w:rPr>
      </w:pPr>
      <w:r w:rsidRPr="00CD7D70">
        <w:rPr>
          <w:lang w:eastAsia="ja-JP"/>
        </w:rPr>
        <w:t>-</w:t>
      </w:r>
      <w:r w:rsidRPr="00CD7D70">
        <w:rPr>
          <w:lang w:eastAsia="ja-JP"/>
        </w:rPr>
        <w:tab/>
      </w:r>
      <w:r w:rsidR="007A1DA9" w:rsidRPr="00CD7D70">
        <w:rPr>
          <w:lang w:eastAsia="ja-JP"/>
        </w:rPr>
        <w:t>Conformance requirement 5: TS 25.331, subclause 8.6.7.19.7.4b</w:t>
      </w:r>
    </w:p>
    <w:p w14:paraId="6C624BC0" w14:textId="77777777" w:rsidR="007A1DA9" w:rsidRPr="00CD7D70" w:rsidRDefault="0086657E" w:rsidP="0086657E">
      <w:pPr>
        <w:pStyle w:val="B10"/>
        <w:rPr>
          <w:lang w:eastAsia="ja-JP"/>
        </w:rPr>
      </w:pPr>
      <w:r w:rsidRPr="00CD7D70">
        <w:rPr>
          <w:lang w:eastAsia="ja-JP"/>
        </w:rPr>
        <w:t>-</w:t>
      </w:r>
      <w:r w:rsidRPr="00CD7D70">
        <w:rPr>
          <w:lang w:eastAsia="ja-JP"/>
        </w:rPr>
        <w:tab/>
      </w:r>
      <w:r w:rsidR="007A1DA9" w:rsidRPr="00CD7D70">
        <w:rPr>
          <w:lang w:eastAsia="ja-JP"/>
        </w:rPr>
        <w:t>Conformance requirement 6: TS 25.331, subclause 8.6.7.19.1b</w:t>
      </w:r>
    </w:p>
    <w:p w14:paraId="1201081A" w14:textId="77777777" w:rsidR="007A1DA9" w:rsidRPr="00CD7D70" w:rsidRDefault="0086657E" w:rsidP="0086657E">
      <w:pPr>
        <w:pStyle w:val="B10"/>
        <w:rPr>
          <w:lang w:eastAsia="ja-JP"/>
        </w:rPr>
      </w:pPr>
      <w:r w:rsidRPr="00CD7D70">
        <w:rPr>
          <w:lang w:eastAsia="ja-JP"/>
        </w:rPr>
        <w:t>-</w:t>
      </w:r>
      <w:r w:rsidRPr="00CD7D70">
        <w:rPr>
          <w:lang w:eastAsia="ja-JP"/>
        </w:rPr>
        <w:tab/>
      </w:r>
      <w:r w:rsidR="007A1DA9" w:rsidRPr="00CD7D70">
        <w:rPr>
          <w:lang w:eastAsia="ja-JP"/>
        </w:rPr>
        <w:t>Conformance requirement 7: TS 25.331, subclause 8.6.7.19.1a</w:t>
      </w:r>
    </w:p>
    <w:p w14:paraId="4CA090F5"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8: TS 25.331, subclause 8.6.7.19.1a, 8.6.7.19.1b</w:t>
      </w:r>
    </w:p>
    <w:p w14:paraId="46E5D3BB" w14:textId="77777777" w:rsidR="007A1DA9" w:rsidRPr="00CD7D70" w:rsidRDefault="007A1DA9" w:rsidP="0086657E">
      <w:pPr>
        <w:pStyle w:val="B10"/>
        <w:rPr>
          <w:lang w:eastAsia="ja-JP"/>
        </w:rPr>
      </w:pPr>
      <w:r w:rsidRPr="00CD7D70">
        <w:rPr>
          <w:lang w:eastAsia="ja-JP"/>
        </w:rPr>
        <w:t>-</w:t>
      </w:r>
      <w:r w:rsidRPr="00CD7D70">
        <w:rPr>
          <w:lang w:eastAsia="ja-JP"/>
        </w:rPr>
        <w:tab/>
        <w:t>Conformance requirement 9: TS 25.331, subclause 8.6.7.19.5</w:t>
      </w:r>
    </w:p>
    <w:p w14:paraId="79F886C5" w14:textId="77777777" w:rsidR="007A1DA9" w:rsidRPr="00CD7D70" w:rsidRDefault="007A1DA9" w:rsidP="007A1DA9">
      <w:pPr>
        <w:pStyle w:val="H6"/>
        <w:rPr>
          <w:lang w:eastAsia="ja-JP"/>
        </w:rPr>
      </w:pPr>
      <w:r w:rsidRPr="00CD7D70">
        <w:rPr>
          <w:lang w:eastAsia="ja-JP"/>
        </w:rPr>
        <w:t>6.2.3.1.3</w:t>
      </w:r>
      <w:r w:rsidRPr="00CD7D70">
        <w:rPr>
          <w:lang w:eastAsia="ja-JP"/>
        </w:rPr>
        <w:tab/>
        <w:t>Test Purpose</w:t>
      </w:r>
    </w:p>
    <w:p w14:paraId="4E572B9A" w14:textId="77777777" w:rsidR="007A1DA9" w:rsidRPr="00CD7D70" w:rsidRDefault="007A1DA9" w:rsidP="007A1DA9">
      <w:pPr>
        <w:rPr>
          <w:lang w:eastAsia="ja-JP"/>
        </w:rPr>
      </w:pPr>
      <w:r w:rsidRPr="00CD7D70">
        <w:rPr>
          <w:lang w:eastAsia="ja-JP"/>
        </w:rPr>
        <w:t>To verify the UE’s behaviour in a mobile-terminated location request procedure using UE-based or UE-assisted A-GNSS with assistance data from the network.</w:t>
      </w:r>
    </w:p>
    <w:p w14:paraId="01308C7D" w14:textId="77777777" w:rsidR="007A1DA9" w:rsidRPr="00CD7D70" w:rsidRDefault="007A1DA9" w:rsidP="007A1DA9">
      <w:pPr>
        <w:rPr>
          <w:lang w:eastAsia="ja-JP"/>
        </w:rPr>
      </w:pPr>
      <w:r w:rsidRPr="00CD7D70">
        <w:rPr>
          <w:lang w:eastAsia="ja-JP"/>
        </w:rPr>
        <w:t>To verify that the UE in CELL_DCH state accepts assistance data received in multiple MEASUREMENT CONTROL messages.</w:t>
      </w:r>
    </w:p>
    <w:p w14:paraId="3E8A4D36" w14:textId="77777777" w:rsidR="007A1DA9" w:rsidRPr="00CD7D70" w:rsidRDefault="007A1DA9" w:rsidP="007A1DA9">
      <w:pPr>
        <w:rPr>
          <w:lang w:eastAsia="ja-JP"/>
        </w:rPr>
      </w:pPr>
      <w:r w:rsidRPr="00CD7D70">
        <w:rPr>
          <w:lang w:eastAsia="ja-JP"/>
        </w:rPr>
        <w:t>To verify that the UE includes the IE "GPS Additional Assistance Data Request" or "GANSS Additional Assistance Data Request" to request assistance data when it does not have enough assistance data.</w:t>
      </w:r>
    </w:p>
    <w:p w14:paraId="5AC0D421" w14:textId="77777777" w:rsidR="007A1DA9" w:rsidRPr="00CD7D70" w:rsidRDefault="007A1DA9" w:rsidP="007A1DA9">
      <w:pPr>
        <w:pStyle w:val="H6"/>
        <w:rPr>
          <w:lang w:eastAsia="ja-JP"/>
        </w:rPr>
      </w:pPr>
      <w:r w:rsidRPr="00CD7D70">
        <w:rPr>
          <w:lang w:eastAsia="ja-JP"/>
        </w:rPr>
        <w:t>6.2.3.1.4</w:t>
      </w:r>
      <w:r w:rsidRPr="00CD7D70">
        <w:rPr>
          <w:lang w:eastAsia="ja-JP"/>
        </w:rPr>
        <w:tab/>
        <w:t>Method of Test</w:t>
      </w:r>
    </w:p>
    <w:p w14:paraId="3296CE2E"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5E708C88"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1ECC24BC"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18AA0648" w14:textId="77777777" w:rsidR="007A1DA9" w:rsidRPr="00CD7D70" w:rsidRDefault="007A1DA9" w:rsidP="007A1DA9">
      <w:pPr>
        <w:ind w:left="851" w:hanging="284"/>
        <w:rPr>
          <w:lang w:eastAsia="ja-JP"/>
        </w:rPr>
      </w:pPr>
      <w:r w:rsidRPr="00CD7D70">
        <w:rPr>
          <w:lang w:eastAsia="ja-JP"/>
        </w:rPr>
        <w:t>-</w:t>
      </w:r>
      <w:r w:rsidRPr="00CD7D70">
        <w:rPr>
          <w:lang w:eastAsia="ja-JP"/>
        </w:rPr>
        <w:tab/>
        <w:t>Satellite</w:t>
      </w:r>
      <w:r w:rsidR="00F26A6F" w:rsidRPr="00CD7D70">
        <w:rPr>
          <w:lang w:eastAsia="ja-JP"/>
        </w:rPr>
        <w:t xml:space="preserve"> signal</w:t>
      </w:r>
      <w:r w:rsidRPr="00CD7D70">
        <w:rPr>
          <w:lang w:eastAsia="ja-JP"/>
        </w:rPr>
        <w:t>s: As specified in 4.2.</w:t>
      </w:r>
    </w:p>
    <w:p w14:paraId="4DBFC4A8"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 (UE):</w:t>
      </w:r>
    </w:p>
    <w:p w14:paraId="50E84C54"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MM idle" with valid TMSI and CKSN.</w:t>
      </w:r>
    </w:p>
    <w:p w14:paraId="7AC5108C" w14:textId="77777777" w:rsidR="007A1DA9" w:rsidRPr="00CD7D70" w:rsidRDefault="007A1DA9" w:rsidP="007A1DA9">
      <w:pPr>
        <w:ind w:left="851" w:hanging="284"/>
        <w:rPr>
          <w:lang w:eastAsia="ja-JP"/>
        </w:rPr>
      </w:pPr>
      <w:r w:rsidRPr="00CD7D70">
        <w:rPr>
          <w:lang w:eastAsia="ja-JP"/>
        </w:rPr>
        <w:t>-</w:t>
      </w:r>
      <w:r w:rsidRPr="00CD7D70">
        <w:rPr>
          <w:lang w:eastAsia="ja-JP"/>
        </w:rPr>
        <w:tab/>
        <w:t>The UE is in state "PMM idle" with valid P-TMSI.</w:t>
      </w:r>
    </w:p>
    <w:p w14:paraId="7518C97C"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The UE shall begin the test with no </w:t>
      </w:r>
      <w:smartTag w:uri="urn:schemas-microsoft-com:office:smarttags" w:element="stockticker">
        <w:r w:rsidRPr="00CD7D70">
          <w:rPr>
            <w:lang w:eastAsia="ja-JP"/>
          </w:rPr>
          <w:t>GPS</w:t>
        </w:r>
      </w:smartTag>
      <w:r w:rsidRPr="00CD7D70">
        <w:rPr>
          <w:lang w:eastAsia="ja-JP"/>
        </w:rPr>
        <w:t xml:space="preserve"> and GANSS assistance data stored.</w:t>
      </w:r>
    </w:p>
    <w:p w14:paraId="52F69959" w14:textId="77777777" w:rsidR="007A1DA9" w:rsidRPr="00CD7D70" w:rsidRDefault="007A1DA9" w:rsidP="007A1DA9">
      <w:pPr>
        <w:pStyle w:val="H6"/>
        <w:rPr>
          <w:lang w:eastAsia="ja-JP"/>
        </w:rPr>
      </w:pPr>
      <w:r w:rsidRPr="00CD7D70">
        <w:rPr>
          <w:lang w:eastAsia="ja-JP"/>
        </w:rPr>
        <w:t>Related PICS/PIXIT Statements</w:t>
      </w:r>
    </w:p>
    <w:p w14:paraId="5965DC8C"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33CAD24F" w14:textId="77777777" w:rsidR="007A1DA9" w:rsidRPr="00CD7D70" w:rsidRDefault="007A1DA9" w:rsidP="007A1DA9">
      <w:pPr>
        <w:ind w:left="568" w:hanging="284"/>
        <w:rPr>
          <w:lang w:eastAsia="ja-JP"/>
        </w:rPr>
      </w:pPr>
      <w:r w:rsidRPr="00CD7D70">
        <w:rPr>
          <w:lang w:eastAsia="ja-JP"/>
        </w:rPr>
        <w:lastRenderedPageBreak/>
        <w:t>-</w:t>
      </w:r>
      <w:r w:rsidRPr="00CD7D70">
        <w:rPr>
          <w:lang w:eastAsia="ja-JP"/>
        </w:rPr>
        <w:tab/>
        <w:t>UE Assisted Network Assisted GANSS</w:t>
      </w:r>
    </w:p>
    <w:p w14:paraId="06F2E650"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 (Sub-tests 3</w:t>
      </w:r>
      <w:r w:rsidR="00477617" w:rsidRPr="00CD7D70">
        <w:rPr>
          <w:lang w:eastAsia="ja-JP"/>
        </w:rPr>
        <w:t>.</w:t>
      </w:r>
      <w:r w:rsidRPr="00CD7D70">
        <w:rPr>
          <w:lang w:eastAsia="ja-JP"/>
        </w:rPr>
        <w:t xml:space="preserve"> 4</w:t>
      </w:r>
      <w:r w:rsidR="00AF63F5" w:rsidRPr="00CD7D70">
        <w:rPr>
          <w:lang w:eastAsia="ja-JP"/>
        </w:rPr>
        <w:t>, 8</w:t>
      </w:r>
      <w:r w:rsidR="00477617" w:rsidRPr="00CD7D70">
        <w:rPr>
          <w:lang w:eastAsia="ja-JP"/>
        </w:rPr>
        <w:t xml:space="preserve"> and 10</w:t>
      </w:r>
      <w:r w:rsidRPr="00CD7D70">
        <w:rPr>
          <w:lang w:eastAsia="ja-JP"/>
        </w:rPr>
        <w:t>).</w:t>
      </w:r>
    </w:p>
    <w:p w14:paraId="2F7A34B9"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PS (Sub-tests 3</w:t>
      </w:r>
      <w:r w:rsidR="00477617" w:rsidRPr="00CD7D70">
        <w:rPr>
          <w:lang w:eastAsia="ja-JP"/>
        </w:rPr>
        <w:t>,</w:t>
      </w:r>
      <w:r w:rsidRPr="00CD7D70">
        <w:rPr>
          <w:lang w:eastAsia="ja-JP"/>
        </w:rPr>
        <w:t xml:space="preserve"> 4</w:t>
      </w:r>
      <w:r w:rsidR="00AF63F5" w:rsidRPr="00CD7D70">
        <w:rPr>
          <w:lang w:eastAsia="ja-JP"/>
        </w:rPr>
        <w:t>, 8</w:t>
      </w:r>
      <w:r w:rsidR="00477617" w:rsidRPr="00CD7D70">
        <w:rPr>
          <w:lang w:eastAsia="ja-JP"/>
        </w:rPr>
        <w:t xml:space="preserve"> and 10</w:t>
      </w:r>
      <w:r w:rsidRPr="00CD7D70">
        <w:rPr>
          <w:lang w:eastAsia="ja-JP"/>
        </w:rPr>
        <w:t>).</w:t>
      </w:r>
    </w:p>
    <w:p w14:paraId="7E4576BE" w14:textId="77777777" w:rsidR="007A1DA9" w:rsidRPr="00CD7D70" w:rsidRDefault="007A1DA9" w:rsidP="007A1DA9">
      <w:pPr>
        <w:ind w:left="568" w:hanging="284"/>
        <w:rPr>
          <w:lang w:eastAsia="ja-JP"/>
        </w:rPr>
      </w:pPr>
      <w:r w:rsidRPr="00CD7D70">
        <w:rPr>
          <w:lang w:eastAsia="ja-JP"/>
        </w:rPr>
        <w:t xml:space="preserve">- </w:t>
      </w:r>
      <w:r w:rsidRPr="00CD7D70">
        <w:rPr>
          <w:lang w:eastAsia="ja-JP"/>
        </w:rPr>
        <w:tab/>
        <w:t>Method of clearing stored GPS/GANSS assistance data.</w:t>
      </w:r>
    </w:p>
    <w:p w14:paraId="49E9598C" w14:textId="77777777" w:rsidR="007A1DA9" w:rsidRPr="00CD7D70" w:rsidRDefault="007A1DA9" w:rsidP="007A1DA9">
      <w:pPr>
        <w:pStyle w:val="H6"/>
        <w:rPr>
          <w:lang w:eastAsia="ja-JP"/>
        </w:rPr>
      </w:pPr>
      <w:r w:rsidRPr="00CD7D70">
        <w:rPr>
          <w:lang w:eastAsia="ja-JP"/>
        </w:rPr>
        <w:t>Test Procedure</w:t>
      </w:r>
    </w:p>
    <w:p w14:paraId="181D39E3"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223F8FE5"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34426DC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Borders>
              <w:top w:val="single" w:sz="4" w:space="0" w:color="auto"/>
              <w:left w:val="single" w:sz="4" w:space="0" w:color="auto"/>
              <w:bottom w:val="single" w:sz="4" w:space="0" w:color="auto"/>
              <w:right w:val="single" w:sz="4" w:space="0" w:color="auto"/>
            </w:tcBorders>
          </w:tcPr>
          <w:p w14:paraId="7379C9C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600EAC3D"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7B80168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7BED77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67628A10"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DF27D4C"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4ABD9D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560266E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4A576686"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1604EC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0470FD88"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3531F90B"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592BE8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AF63F5" w:rsidRPr="00CD7D70" w14:paraId="45096F63"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7DBB0B97" w14:textId="77777777" w:rsidR="00AF63F5" w:rsidRPr="00CD7D70" w:rsidRDefault="00AF63F5"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0BB8A11C" w14:textId="77777777" w:rsidR="00AF63F5" w:rsidRPr="00CD7D70" w:rsidRDefault="00AF63F5"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477617" w:rsidRPr="00CD7D70" w14:paraId="4BED1B50"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1602F5FE"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0AA3E0A0"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w:t>
            </w:r>
            <w:r w:rsidR="00643357" w:rsidRPr="00CD7D70">
              <w:rPr>
                <w:rFonts w:ascii="Arial" w:hAnsi="Arial"/>
                <w:sz w:val="18"/>
                <w:lang w:eastAsia="ja-JP"/>
              </w:rPr>
              <w:t>BDS</w:t>
            </w:r>
            <w:r w:rsidRPr="00CD7D70">
              <w:rPr>
                <w:rFonts w:ascii="Arial" w:hAnsi="Arial"/>
                <w:sz w:val="18"/>
                <w:lang w:eastAsia="ja-JP"/>
              </w:rPr>
              <w:t xml:space="preserve"> only</w:t>
            </w:r>
          </w:p>
        </w:tc>
      </w:tr>
      <w:tr w:rsidR="00477617" w:rsidRPr="00CD7D70" w14:paraId="4DEA24B7"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623DA6F3"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723A9EC7"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GPS</w:t>
            </w:r>
            <w:r w:rsidR="00D04CF6" w:rsidRPr="00CD7D70">
              <w:rPr>
                <w:rFonts w:ascii="Arial" w:hAnsi="Arial"/>
                <w:sz w:val="18"/>
                <w:vertAlign w:val="superscript"/>
                <w:lang w:eastAsia="ja-JP"/>
              </w:rPr>
              <w:t>(1)</w:t>
            </w:r>
            <w:r w:rsidRPr="00CD7D70">
              <w:rPr>
                <w:rFonts w:ascii="Arial" w:hAnsi="Arial"/>
                <w:sz w:val="18"/>
                <w:lang w:eastAsia="ja-JP"/>
              </w:rPr>
              <w:t xml:space="preserve"> and A-</w:t>
            </w:r>
            <w:r w:rsidR="00643357" w:rsidRPr="00CD7D70">
              <w:rPr>
                <w:rFonts w:ascii="Arial" w:hAnsi="Arial"/>
                <w:sz w:val="18"/>
                <w:lang w:eastAsia="ja-JP"/>
              </w:rPr>
              <w:t>BDS</w:t>
            </w:r>
            <w:r w:rsidRPr="00CD7D70">
              <w:rPr>
                <w:rFonts w:ascii="Arial" w:hAnsi="Arial"/>
                <w:sz w:val="18"/>
                <w:lang w:eastAsia="ja-JP"/>
              </w:rPr>
              <w:t xml:space="preserve"> only</w:t>
            </w:r>
          </w:p>
        </w:tc>
      </w:tr>
      <w:tr w:rsidR="007A1DA9" w:rsidRPr="00CD7D70" w14:paraId="57975853"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2A8F5407" w14:textId="77777777" w:rsidR="007A1DA9" w:rsidRPr="00CD7D70" w:rsidRDefault="007A1DA9" w:rsidP="00CB0052">
            <w:pPr>
              <w:keepNext/>
              <w:keepLines/>
              <w:spacing w:after="0"/>
              <w:ind w:left="851" w:hanging="851"/>
              <w:rPr>
                <w:rFonts w:ascii="Arial" w:hAnsi="Arial"/>
                <w:sz w:val="18"/>
                <w:lang w:eastAsia="ja-JP"/>
              </w:rPr>
            </w:pPr>
            <w:r w:rsidRPr="00CD7D70">
              <w:rPr>
                <w:rFonts w:ascii="Arial" w:hAnsi="Arial"/>
                <w:sz w:val="18"/>
                <w:lang w:eastAsia="ja-JP"/>
              </w:rPr>
              <w:t xml:space="preserve">NOTE 1: </w:t>
            </w:r>
            <w:r w:rsidR="00AF63F5" w:rsidRPr="00CD7D70">
              <w:rPr>
                <w:rFonts w:ascii="Arial" w:hAnsi="Arial"/>
                <w:sz w:val="18"/>
                <w:lang w:eastAsia="ja-JP"/>
              </w:rPr>
              <w:t>“</w:t>
            </w:r>
            <w:r w:rsidRPr="00CD7D70">
              <w:rPr>
                <w:rFonts w:ascii="Arial" w:hAnsi="Arial"/>
                <w:sz w:val="18"/>
                <w:lang w:eastAsia="ja-JP"/>
              </w:rPr>
              <w:t>A-GPS</w:t>
            </w:r>
            <w:r w:rsidR="00AF63F5" w:rsidRPr="00CD7D70">
              <w:rPr>
                <w:rFonts w:ascii="Arial" w:hAnsi="Arial"/>
                <w:sz w:val="18"/>
                <w:lang w:eastAsia="ja-JP"/>
              </w:rPr>
              <w:t>”</w:t>
            </w:r>
            <w:r w:rsidRPr="00CD7D70">
              <w:rPr>
                <w:rFonts w:ascii="Arial" w:hAnsi="Arial"/>
                <w:sz w:val="18"/>
                <w:lang w:eastAsia="ja-JP"/>
              </w:rPr>
              <w:t xml:space="preserve"> includes Modernized GPS if supported by the UE.</w:t>
            </w:r>
          </w:p>
        </w:tc>
      </w:tr>
    </w:tbl>
    <w:p w14:paraId="64244270" w14:textId="77777777" w:rsidR="007A1DA9" w:rsidRPr="00CD7D70" w:rsidRDefault="007A1DA9" w:rsidP="007A1DA9">
      <w:pPr>
        <w:rPr>
          <w:rFonts w:ascii="Arial" w:hAnsi="Arial" w:cs="Arial"/>
          <w:lang w:eastAsia="ja-JP"/>
        </w:rPr>
      </w:pPr>
    </w:p>
    <w:p w14:paraId="5E15BE2B" w14:textId="77777777" w:rsidR="007A1DA9" w:rsidRPr="00CD7D70" w:rsidRDefault="007A1DA9" w:rsidP="007A1DA9">
      <w:pPr>
        <w:rPr>
          <w:lang w:eastAsia="ja-JP"/>
        </w:rPr>
      </w:pPr>
      <w:r w:rsidRPr="00CD7D70">
        <w:rPr>
          <w:lang w:eastAsia="ja-JP"/>
        </w:rPr>
        <w:t>The stored GPS/GANSS assistance data in the UE shall be cleared.</w:t>
      </w:r>
    </w:p>
    <w:p w14:paraId="032D5EA7" w14:textId="77777777" w:rsidR="007A1DA9" w:rsidRPr="00CD7D70" w:rsidRDefault="007A1DA9" w:rsidP="007A1DA9">
      <w:pPr>
        <w:spacing w:before="100" w:beforeAutospacing="1" w:after="0"/>
      </w:pPr>
      <w:r w:rsidRPr="00CD7D70">
        <w:t xml:space="preserve">The SS initiates authentication and ciphering and orders a positioning measurement using a MEASUREMENT CONTROL message including no assistance data. </w:t>
      </w:r>
    </w:p>
    <w:p w14:paraId="7E94D6C6" w14:textId="77777777" w:rsidR="007A1DA9" w:rsidRPr="00CD7D70" w:rsidRDefault="007A1DA9" w:rsidP="007A1DA9">
      <w:pPr>
        <w:rPr>
          <w:lang w:eastAsia="ja-JP"/>
        </w:rPr>
      </w:pPr>
      <w:r w:rsidRPr="00CD7D70">
        <w:rPr>
          <w:lang w:eastAsia="ja-JP"/>
        </w:rPr>
        <w:t>The UE sends a MEASUREMENT REPORT message to report a positioning error, requesting further assistance data. The SS response with one or more MEASUREMENT CONTROL messages that include the requested assistance data and instructs the UE not to repeat the request for assistance data. The final MEASUREMENT CONTROL message orders periodic reporting.</w:t>
      </w:r>
    </w:p>
    <w:p w14:paraId="2F006D48" w14:textId="77777777" w:rsidR="007A1DA9" w:rsidRPr="00CD7D70" w:rsidRDefault="007A1DA9" w:rsidP="007A1DA9">
      <w:pPr>
        <w:rPr>
          <w:lang w:eastAsia="ja-JP"/>
        </w:rPr>
      </w:pPr>
      <w:r w:rsidRPr="00CD7D70">
        <w:rPr>
          <w:lang w:eastAsia="ja-JP"/>
        </w:rPr>
        <w:t>The UE performs positioning measurements and responds with a MEASUREMENT REPORT message including the IE "UE Positioning Position Estimate Info" in case of UE-based, or including the IE "UE positioning GANSS measured results" and/or "UE positioning GPS measured results" in case of UE-assisted.</w:t>
      </w:r>
    </w:p>
    <w:p w14:paraId="3E6D3D98" w14:textId="77777777" w:rsidR="007A1DA9" w:rsidRPr="00CD7D70" w:rsidRDefault="007A1DA9" w:rsidP="007A1DA9">
      <w:pPr>
        <w:pStyle w:val="H6"/>
        <w:rPr>
          <w:lang w:eastAsia="ja-JP"/>
        </w:rPr>
      </w:pPr>
      <w:r w:rsidRPr="00CD7D70">
        <w:rPr>
          <w:lang w:eastAsia="ja-JP"/>
        </w:rPr>
        <w:lastRenderedPageBreak/>
        <w:t>Expected Sequence</w:t>
      </w:r>
    </w:p>
    <w:tbl>
      <w:tblPr>
        <w:tblW w:w="9132"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3694"/>
      </w:tblGrid>
      <w:tr w:rsidR="007A1DA9" w:rsidRPr="00CD7D70" w14:paraId="47161217" w14:textId="77777777" w:rsidTr="00CB0052">
        <w:trPr>
          <w:cantSplit/>
          <w:jc w:val="center"/>
        </w:trPr>
        <w:tc>
          <w:tcPr>
            <w:tcW w:w="679" w:type="dxa"/>
            <w:vMerge w:val="restart"/>
            <w:tcBorders>
              <w:top w:val="single" w:sz="6" w:space="0" w:color="auto"/>
              <w:left w:val="single" w:sz="6" w:space="0" w:color="auto"/>
              <w:bottom w:val="single" w:sz="4" w:space="0" w:color="auto"/>
              <w:right w:val="single" w:sz="6" w:space="0" w:color="auto"/>
            </w:tcBorders>
          </w:tcPr>
          <w:p w14:paraId="7FE0D34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F16033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Direction</w:t>
            </w:r>
          </w:p>
        </w:tc>
        <w:tc>
          <w:tcPr>
            <w:tcW w:w="3686" w:type="dxa"/>
            <w:vMerge w:val="restart"/>
            <w:tcBorders>
              <w:top w:val="single" w:sz="6" w:space="0" w:color="auto"/>
              <w:left w:val="single" w:sz="6" w:space="0" w:color="auto"/>
              <w:bottom w:val="single" w:sz="4" w:space="0" w:color="auto"/>
              <w:right w:val="single" w:sz="6" w:space="0" w:color="auto"/>
            </w:tcBorders>
          </w:tcPr>
          <w:p w14:paraId="3A8626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Message</w:t>
            </w:r>
          </w:p>
        </w:tc>
        <w:tc>
          <w:tcPr>
            <w:tcW w:w="3694" w:type="dxa"/>
            <w:vMerge w:val="restart"/>
            <w:tcBorders>
              <w:top w:val="single" w:sz="6" w:space="0" w:color="auto"/>
              <w:left w:val="single" w:sz="6" w:space="0" w:color="auto"/>
              <w:bottom w:val="single" w:sz="4" w:space="0" w:color="auto"/>
              <w:right w:val="single" w:sz="6" w:space="0" w:color="auto"/>
            </w:tcBorders>
          </w:tcPr>
          <w:p w14:paraId="47774EC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Comments</w:t>
            </w:r>
          </w:p>
        </w:tc>
      </w:tr>
      <w:tr w:rsidR="007A1DA9" w:rsidRPr="00CD7D70" w14:paraId="1AA2BE78" w14:textId="77777777" w:rsidTr="00CB0052">
        <w:trPr>
          <w:cantSplit/>
          <w:jc w:val="center"/>
        </w:trPr>
        <w:tc>
          <w:tcPr>
            <w:tcW w:w="679" w:type="dxa"/>
            <w:vMerge/>
            <w:tcBorders>
              <w:top w:val="single" w:sz="6" w:space="0" w:color="auto"/>
              <w:left w:val="single" w:sz="6" w:space="0" w:color="auto"/>
              <w:bottom w:val="single" w:sz="4" w:space="0" w:color="auto"/>
              <w:right w:val="single" w:sz="6" w:space="0" w:color="auto"/>
            </w:tcBorders>
            <w:vAlign w:val="center"/>
          </w:tcPr>
          <w:p w14:paraId="34C0E87A" w14:textId="77777777" w:rsidR="007A1DA9" w:rsidRPr="00CD7D70" w:rsidRDefault="007A1DA9" w:rsidP="00CB0052">
            <w:pPr>
              <w:keepNext/>
              <w:keepLines/>
              <w:spacing w:after="0"/>
              <w:jc w:val="center"/>
              <w:rPr>
                <w:rFonts w:ascii="Arial" w:hAnsi="Arial" w:cs="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67A36E4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03CA917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S</w:t>
            </w:r>
          </w:p>
        </w:tc>
        <w:tc>
          <w:tcPr>
            <w:tcW w:w="3686" w:type="dxa"/>
            <w:vMerge/>
            <w:tcBorders>
              <w:top w:val="single" w:sz="6" w:space="0" w:color="auto"/>
              <w:left w:val="single" w:sz="6" w:space="0" w:color="auto"/>
              <w:bottom w:val="single" w:sz="4" w:space="0" w:color="auto"/>
              <w:right w:val="single" w:sz="6" w:space="0" w:color="auto"/>
            </w:tcBorders>
            <w:vAlign w:val="center"/>
          </w:tcPr>
          <w:p w14:paraId="0D3AEC0E" w14:textId="77777777" w:rsidR="007A1DA9" w:rsidRPr="00CD7D70" w:rsidRDefault="007A1DA9" w:rsidP="00CB0052">
            <w:pPr>
              <w:keepNext/>
              <w:keepLines/>
              <w:spacing w:after="0"/>
              <w:jc w:val="center"/>
              <w:rPr>
                <w:rFonts w:ascii="Arial" w:hAnsi="Arial" w:cs="Arial"/>
                <w:b/>
                <w:sz w:val="18"/>
                <w:lang w:eastAsia="ja-JP"/>
              </w:rPr>
            </w:pPr>
          </w:p>
        </w:tc>
        <w:tc>
          <w:tcPr>
            <w:tcW w:w="3694" w:type="dxa"/>
            <w:vMerge/>
            <w:tcBorders>
              <w:top w:val="single" w:sz="6" w:space="0" w:color="auto"/>
              <w:left w:val="single" w:sz="6" w:space="0" w:color="auto"/>
              <w:bottom w:val="single" w:sz="4" w:space="0" w:color="auto"/>
              <w:right w:val="single" w:sz="6" w:space="0" w:color="auto"/>
            </w:tcBorders>
            <w:vAlign w:val="center"/>
          </w:tcPr>
          <w:p w14:paraId="287E918E" w14:textId="77777777" w:rsidR="007A1DA9" w:rsidRPr="00CD7D70" w:rsidRDefault="007A1DA9" w:rsidP="00CB0052">
            <w:pPr>
              <w:keepNext/>
              <w:keepLines/>
              <w:spacing w:after="0"/>
              <w:jc w:val="center"/>
              <w:rPr>
                <w:rFonts w:ascii="Arial" w:hAnsi="Arial" w:cs="Arial"/>
                <w:b/>
                <w:sz w:val="18"/>
                <w:lang w:eastAsia="ja-JP"/>
              </w:rPr>
            </w:pPr>
          </w:p>
        </w:tc>
      </w:tr>
      <w:tr w:rsidR="007A1DA9" w:rsidRPr="00CD7D70" w14:paraId="53AD70D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071B8D0"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55CBFEB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DF8B0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3694" w:type="dxa"/>
            <w:tcBorders>
              <w:top w:val="single" w:sz="4" w:space="0" w:color="auto"/>
              <w:left w:val="single" w:sz="4" w:space="0" w:color="auto"/>
              <w:bottom w:val="single" w:sz="4" w:space="0" w:color="auto"/>
              <w:right w:val="single" w:sz="4" w:space="0" w:color="auto"/>
            </w:tcBorders>
          </w:tcPr>
          <w:p w14:paraId="18997F18" w14:textId="77777777" w:rsidR="007A1DA9" w:rsidRPr="00CD7D70" w:rsidRDefault="007A1DA9" w:rsidP="00CB0052">
            <w:pPr>
              <w:keepNext/>
              <w:keepLines/>
              <w:spacing w:after="0"/>
              <w:rPr>
                <w:rFonts w:ascii="Arial" w:hAnsi="Arial"/>
                <w:sz w:val="18"/>
                <w:lang w:eastAsia="ja-JP"/>
              </w:rPr>
            </w:pPr>
          </w:p>
        </w:tc>
      </w:tr>
      <w:tr w:rsidR="007A1DA9" w:rsidRPr="00CD7D70" w14:paraId="31601DF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FCEDFF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E73DEB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E345C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3694" w:type="dxa"/>
            <w:tcBorders>
              <w:top w:val="single" w:sz="4" w:space="0" w:color="auto"/>
              <w:left w:val="single" w:sz="4" w:space="0" w:color="auto"/>
              <w:bottom w:val="single" w:sz="4" w:space="0" w:color="auto"/>
              <w:right w:val="single" w:sz="4" w:space="0" w:color="auto"/>
            </w:tcBorders>
          </w:tcPr>
          <w:p w14:paraId="79BBB6C8" w14:textId="77777777" w:rsidR="007A1DA9" w:rsidRPr="00CD7D70" w:rsidRDefault="007A1DA9" w:rsidP="00CB0052">
            <w:pPr>
              <w:keepNext/>
              <w:keepLines/>
              <w:spacing w:after="0"/>
              <w:rPr>
                <w:rFonts w:ascii="Arial" w:hAnsi="Arial"/>
                <w:sz w:val="18"/>
                <w:lang w:eastAsia="ja-JP"/>
              </w:rPr>
            </w:pPr>
          </w:p>
        </w:tc>
      </w:tr>
      <w:tr w:rsidR="007A1DA9" w:rsidRPr="00CD7D70" w14:paraId="74D7318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F6ADB75"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5171F6F6"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C1C24F2" w14:textId="77777777" w:rsidR="007A1DA9" w:rsidRPr="00CD7D70"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7EC208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starts ciphering and integrity protection.</w:t>
            </w:r>
          </w:p>
        </w:tc>
      </w:tr>
      <w:tr w:rsidR="007A1DA9" w:rsidRPr="00CD7D70" w14:paraId="7558B11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E93D84A"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8DD7D68" w14:textId="77777777" w:rsidR="007A1DA9" w:rsidRPr="00CD7D70"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420AF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64F064D2" w14:textId="77777777" w:rsidR="007A1DA9" w:rsidRPr="00CD7D70" w:rsidRDefault="007A1DA9" w:rsidP="00CB0052">
            <w:pPr>
              <w:keepNext/>
              <w:keepLines/>
              <w:spacing w:after="0"/>
              <w:rPr>
                <w:rFonts w:ascii="Arial" w:hAnsi="Arial"/>
                <w:sz w:val="18"/>
                <w:lang w:eastAsia="ja-JP"/>
              </w:rPr>
            </w:pPr>
          </w:p>
        </w:tc>
      </w:tr>
      <w:tr w:rsidR="007A1DA9" w:rsidRPr="00CD7D70" w14:paraId="302E25E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68DBEC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66DCBDD2" w14:textId="77777777" w:rsidR="007A1DA9" w:rsidRPr="00CD7D70"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D6AFF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4CE60A83" w14:textId="77777777" w:rsidR="007A1DA9" w:rsidRPr="00CD7D70" w:rsidRDefault="007A1DA9" w:rsidP="00CB0052">
            <w:pPr>
              <w:keepNext/>
              <w:keepLines/>
              <w:spacing w:after="0"/>
              <w:rPr>
                <w:rFonts w:ascii="Arial" w:hAnsi="Arial"/>
                <w:sz w:val="18"/>
                <w:lang w:eastAsia="ja-JP"/>
              </w:rPr>
            </w:pPr>
          </w:p>
        </w:tc>
      </w:tr>
      <w:tr w:rsidR="007A1DA9" w:rsidRPr="00CD7D70" w14:paraId="162137E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570A804"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7DEA9BE2" w14:textId="77777777" w:rsidR="007A1DA9" w:rsidRPr="00CD7D70"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2C6B25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25966804" w14:textId="77777777" w:rsidR="007A1DA9" w:rsidRPr="00CD7D70" w:rsidRDefault="007A1DA9" w:rsidP="00CB0052">
            <w:pPr>
              <w:keepNext/>
              <w:keepLines/>
              <w:spacing w:after="0"/>
              <w:rPr>
                <w:rFonts w:ascii="Arial" w:hAnsi="Arial"/>
                <w:sz w:val="18"/>
                <w:lang w:eastAsia="ja-JP"/>
              </w:rPr>
            </w:pPr>
          </w:p>
        </w:tc>
      </w:tr>
      <w:tr w:rsidR="007A1DA9" w:rsidRPr="00CD7D70" w14:paraId="5FAB2AA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6B23B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1046DCA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98CE2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7CEB085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No assistance data, and "Additional Assistance Data Request" IE set to TRUE.</w:t>
            </w:r>
          </w:p>
        </w:tc>
      </w:tr>
      <w:tr w:rsidR="007A1DA9" w:rsidRPr="00CD7D70" w14:paraId="6FAEFF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8FFBB2"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62B7A9E3"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FD5B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24AF2F1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ositioning error report ‘Assistance Data Missing’</w:t>
            </w:r>
          </w:p>
        </w:tc>
      </w:tr>
      <w:tr w:rsidR="007A1DA9" w:rsidRPr="00CD7D70" w14:paraId="57F8246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793FDD2"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737D36EE"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5B139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1B072D0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SS provides the requested data in one or more MEASUREMENT CONTROL messages. The last message contains:</w:t>
            </w:r>
          </w:p>
          <w:p w14:paraId="7D585FA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Reporting mode: Periodical reporting</w:t>
            </w:r>
          </w:p>
          <w:p w14:paraId="425992C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mount of reporting: 1</w:t>
            </w:r>
          </w:p>
          <w:p w14:paraId="015FEC4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Reporting interval: 64000</w:t>
            </w:r>
          </w:p>
        </w:tc>
      </w:tr>
      <w:tr w:rsidR="007A1DA9" w:rsidRPr="00CD7D70" w14:paraId="562E004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59A521F"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6C4D637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FEE0E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1AB2BDF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Measurement report message containing UE position estimate (UE-based), or </w:t>
            </w:r>
            <w:r w:rsidRPr="00CD7D70">
              <w:rPr>
                <w:rFonts w:ascii="Arial" w:hAnsi="Arial" w:cs="Arial"/>
                <w:sz w:val="18"/>
                <w:szCs w:val="18"/>
                <w:lang w:eastAsia="ja-JP"/>
              </w:rPr>
              <w:t>IE "UE positioning GANSS measured results" and/or "UE positioning GPS measured results’’ (UE-assisted)</w:t>
            </w:r>
            <w:r w:rsidRPr="00CD7D70">
              <w:rPr>
                <w:rFonts w:ascii="Arial" w:hAnsi="Arial" w:cs="Arial"/>
                <w:sz w:val="18"/>
                <w:lang w:eastAsia="ja-JP"/>
              </w:rPr>
              <w:t>.</w:t>
            </w:r>
          </w:p>
        </w:tc>
      </w:tr>
      <w:tr w:rsidR="007A1DA9" w:rsidRPr="00CD7D70" w14:paraId="0EA969D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DCE487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2DBEC371"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0A5C8119" w14:textId="77777777" w:rsidR="007A1DA9" w:rsidRPr="00CD7D70"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19D154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releases the RRC connection and the test case ends.</w:t>
            </w:r>
          </w:p>
        </w:tc>
      </w:tr>
    </w:tbl>
    <w:p w14:paraId="144DB7B8" w14:textId="77777777" w:rsidR="007A1DA9" w:rsidRPr="00CD7D70" w:rsidRDefault="007A1DA9" w:rsidP="007A1DA9">
      <w:pPr>
        <w:rPr>
          <w:lang w:eastAsia="ja-JP"/>
        </w:rPr>
      </w:pPr>
    </w:p>
    <w:p w14:paraId="048DCF2F" w14:textId="77777777" w:rsidR="007A1DA9" w:rsidRPr="00CD7D70" w:rsidRDefault="007A1DA9" w:rsidP="007A1DA9">
      <w:pPr>
        <w:pStyle w:val="H6"/>
        <w:rPr>
          <w:lang w:eastAsia="ja-JP"/>
        </w:rPr>
      </w:pPr>
      <w:r w:rsidRPr="00CD7D70">
        <w:rPr>
          <w:lang w:eastAsia="ja-JP"/>
        </w:rPr>
        <w:lastRenderedPageBreak/>
        <w:t>Specific Message Contents</w:t>
      </w:r>
    </w:p>
    <w:p w14:paraId="4F52008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7):</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D7D70" w14:paraId="2E52C3E9"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17EB660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3CB607B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18D4DE9" w14:textId="77777777" w:rsidTr="00CB0052">
        <w:trPr>
          <w:jc w:val="center"/>
        </w:trPr>
        <w:tc>
          <w:tcPr>
            <w:tcW w:w="5390" w:type="dxa"/>
            <w:tcBorders>
              <w:top w:val="nil"/>
              <w:left w:val="single" w:sz="6" w:space="0" w:color="auto"/>
              <w:bottom w:val="nil"/>
              <w:right w:val="single" w:sz="6" w:space="0" w:color="auto"/>
            </w:tcBorders>
          </w:tcPr>
          <w:p w14:paraId="38327F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045665D5" w14:textId="77777777" w:rsidR="007A1DA9" w:rsidRPr="00CD7D70" w:rsidRDefault="007A1DA9" w:rsidP="00CB0052">
            <w:pPr>
              <w:keepNext/>
              <w:keepLines/>
              <w:spacing w:after="0"/>
              <w:rPr>
                <w:rFonts w:ascii="Arial" w:hAnsi="Arial"/>
                <w:sz w:val="18"/>
                <w:lang w:eastAsia="ja-JP"/>
              </w:rPr>
            </w:pPr>
          </w:p>
        </w:tc>
      </w:tr>
      <w:tr w:rsidR="007A1DA9" w:rsidRPr="00CD7D70" w14:paraId="0413C91C" w14:textId="77777777" w:rsidTr="00CB0052">
        <w:trPr>
          <w:jc w:val="center"/>
        </w:trPr>
        <w:tc>
          <w:tcPr>
            <w:tcW w:w="5390" w:type="dxa"/>
            <w:tcBorders>
              <w:top w:val="nil"/>
              <w:left w:val="single" w:sz="6" w:space="0" w:color="auto"/>
              <w:bottom w:val="nil"/>
              <w:right w:val="single" w:sz="6" w:space="0" w:color="auto"/>
            </w:tcBorders>
          </w:tcPr>
          <w:p w14:paraId="24F299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09FB2D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E6F57BD" w14:textId="77777777" w:rsidTr="00CB0052">
        <w:trPr>
          <w:jc w:val="center"/>
        </w:trPr>
        <w:tc>
          <w:tcPr>
            <w:tcW w:w="5390" w:type="dxa"/>
            <w:tcBorders>
              <w:top w:val="nil"/>
              <w:left w:val="single" w:sz="6" w:space="0" w:color="auto"/>
              <w:bottom w:val="nil"/>
              <w:right w:val="single" w:sz="6" w:space="0" w:color="auto"/>
            </w:tcBorders>
          </w:tcPr>
          <w:p w14:paraId="0616FA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790" w:type="dxa"/>
            <w:tcBorders>
              <w:top w:val="nil"/>
              <w:left w:val="single" w:sz="6" w:space="0" w:color="auto"/>
              <w:bottom w:val="nil"/>
              <w:right w:val="single" w:sz="6" w:space="0" w:color="auto"/>
            </w:tcBorders>
          </w:tcPr>
          <w:p w14:paraId="3A8369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4CF302FA" w14:textId="77777777" w:rsidTr="00CB0052">
        <w:trPr>
          <w:jc w:val="center"/>
        </w:trPr>
        <w:tc>
          <w:tcPr>
            <w:tcW w:w="5390" w:type="dxa"/>
            <w:tcBorders>
              <w:top w:val="nil"/>
              <w:left w:val="single" w:sz="6" w:space="0" w:color="auto"/>
              <w:bottom w:val="nil"/>
              <w:right w:val="single" w:sz="6" w:space="0" w:color="auto"/>
            </w:tcBorders>
          </w:tcPr>
          <w:p w14:paraId="7085E2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790" w:type="dxa"/>
            <w:tcBorders>
              <w:top w:val="nil"/>
              <w:left w:val="single" w:sz="6" w:space="0" w:color="auto"/>
              <w:bottom w:val="nil"/>
              <w:right w:val="single" w:sz="6" w:space="0" w:color="auto"/>
            </w:tcBorders>
          </w:tcPr>
          <w:p w14:paraId="5B50FC7C" w14:textId="77777777" w:rsidR="007A1DA9" w:rsidRPr="00CD7D70" w:rsidRDefault="007A1DA9" w:rsidP="00CB0052">
            <w:pPr>
              <w:keepNext/>
              <w:keepLines/>
              <w:spacing w:after="0"/>
              <w:rPr>
                <w:rFonts w:ascii="Arial" w:hAnsi="Arial"/>
                <w:sz w:val="18"/>
                <w:lang w:eastAsia="ja-JP"/>
              </w:rPr>
            </w:pPr>
          </w:p>
        </w:tc>
      </w:tr>
      <w:tr w:rsidR="007A1DA9" w:rsidRPr="00CD7D70" w14:paraId="7C384FEE" w14:textId="77777777" w:rsidTr="00CB0052">
        <w:trPr>
          <w:jc w:val="center"/>
        </w:trPr>
        <w:tc>
          <w:tcPr>
            <w:tcW w:w="5390" w:type="dxa"/>
            <w:tcBorders>
              <w:top w:val="nil"/>
              <w:left w:val="single" w:sz="6" w:space="0" w:color="auto"/>
              <w:bottom w:val="nil"/>
              <w:right w:val="single" w:sz="6" w:space="0" w:color="auto"/>
            </w:tcBorders>
          </w:tcPr>
          <w:p w14:paraId="21C61A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790" w:type="dxa"/>
            <w:tcBorders>
              <w:top w:val="nil"/>
              <w:left w:val="single" w:sz="6" w:space="0" w:color="auto"/>
              <w:bottom w:val="nil"/>
              <w:right w:val="single" w:sz="6" w:space="0" w:color="auto"/>
            </w:tcBorders>
          </w:tcPr>
          <w:p w14:paraId="47E6CC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4418E8F7" w14:textId="77777777" w:rsidTr="00CB0052">
        <w:trPr>
          <w:jc w:val="center"/>
        </w:trPr>
        <w:tc>
          <w:tcPr>
            <w:tcW w:w="5390" w:type="dxa"/>
            <w:tcBorders>
              <w:top w:val="nil"/>
              <w:left w:val="single" w:sz="6" w:space="0" w:color="auto"/>
              <w:bottom w:val="nil"/>
              <w:right w:val="single" w:sz="6" w:space="0" w:color="auto"/>
            </w:tcBorders>
          </w:tcPr>
          <w:p w14:paraId="175F52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790" w:type="dxa"/>
            <w:tcBorders>
              <w:top w:val="nil"/>
              <w:left w:val="single" w:sz="6" w:space="0" w:color="auto"/>
              <w:bottom w:val="nil"/>
              <w:right w:val="single" w:sz="6" w:space="0" w:color="auto"/>
            </w:tcBorders>
          </w:tcPr>
          <w:p w14:paraId="3EFB27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A15B83B" w14:textId="77777777" w:rsidTr="00CB0052">
        <w:trPr>
          <w:jc w:val="center"/>
        </w:trPr>
        <w:tc>
          <w:tcPr>
            <w:tcW w:w="5390" w:type="dxa"/>
            <w:tcBorders>
              <w:top w:val="nil"/>
              <w:left w:val="single" w:sz="6" w:space="0" w:color="auto"/>
              <w:bottom w:val="nil"/>
              <w:right w:val="single" w:sz="6" w:space="0" w:color="auto"/>
            </w:tcBorders>
          </w:tcPr>
          <w:p w14:paraId="0AAE2C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790" w:type="dxa"/>
            <w:tcBorders>
              <w:top w:val="nil"/>
              <w:left w:val="single" w:sz="6" w:space="0" w:color="auto"/>
              <w:bottom w:val="nil"/>
              <w:right w:val="single" w:sz="6" w:space="0" w:color="auto"/>
            </w:tcBorders>
          </w:tcPr>
          <w:p w14:paraId="56F257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4F48660" w14:textId="77777777" w:rsidTr="00CB0052">
        <w:trPr>
          <w:jc w:val="center"/>
        </w:trPr>
        <w:tc>
          <w:tcPr>
            <w:tcW w:w="5390" w:type="dxa"/>
            <w:tcBorders>
              <w:top w:val="nil"/>
              <w:left w:val="single" w:sz="6" w:space="0" w:color="auto"/>
              <w:bottom w:val="nil"/>
              <w:right w:val="single" w:sz="6" w:space="0" w:color="auto"/>
            </w:tcBorders>
          </w:tcPr>
          <w:p w14:paraId="1E497A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790" w:type="dxa"/>
            <w:tcBorders>
              <w:top w:val="nil"/>
              <w:left w:val="single" w:sz="6" w:space="0" w:color="auto"/>
              <w:bottom w:val="nil"/>
              <w:right w:val="single" w:sz="6" w:space="0" w:color="auto"/>
            </w:tcBorders>
          </w:tcPr>
          <w:p w14:paraId="03EDCD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521F63E" w14:textId="77777777" w:rsidTr="00CB0052">
        <w:trPr>
          <w:jc w:val="center"/>
        </w:trPr>
        <w:tc>
          <w:tcPr>
            <w:tcW w:w="5390" w:type="dxa"/>
            <w:tcBorders>
              <w:top w:val="nil"/>
              <w:left w:val="single" w:sz="6" w:space="0" w:color="auto"/>
              <w:bottom w:val="nil"/>
              <w:right w:val="single" w:sz="6" w:space="0" w:color="auto"/>
            </w:tcBorders>
          </w:tcPr>
          <w:p w14:paraId="43D3E2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790" w:type="dxa"/>
            <w:tcBorders>
              <w:top w:val="nil"/>
              <w:left w:val="single" w:sz="6" w:space="0" w:color="auto"/>
              <w:bottom w:val="nil"/>
              <w:right w:val="single" w:sz="6" w:space="0" w:color="auto"/>
            </w:tcBorders>
          </w:tcPr>
          <w:p w14:paraId="3292CF28" w14:textId="77777777" w:rsidR="007A1DA9" w:rsidRPr="00CD7D70" w:rsidRDefault="007A1DA9" w:rsidP="00CB0052">
            <w:pPr>
              <w:keepNext/>
              <w:keepLines/>
              <w:spacing w:after="0"/>
              <w:rPr>
                <w:rFonts w:ascii="Arial" w:hAnsi="Arial"/>
                <w:sz w:val="18"/>
                <w:lang w:eastAsia="ja-JP"/>
              </w:rPr>
            </w:pPr>
          </w:p>
        </w:tc>
      </w:tr>
      <w:tr w:rsidR="007A1DA9" w:rsidRPr="00CD7D70" w14:paraId="79F65346" w14:textId="77777777" w:rsidTr="00CB0052">
        <w:trPr>
          <w:jc w:val="center"/>
        </w:trPr>
        <w:tc>
          <w:tcPr>
            <w:tcW w:w="5390" w:type="dxa"/>
            <w:tcBorders>
              <w:top w:val="nil"/>
              <w:left w:val="single" w:sz="6" w:space="0" w:color="auto"/>
              <w:bottom w:val="nil"/>
              <w:right w:val="single" w:sz="6" w:space="0" w:color="auto"/>
            </w:tcBorders>
          </w:tcPr>
          <w:p w14:paraId="42F071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790" w:type="dxa"/>
            <w:tcBorders>
              <w:top w:val="nil"/>
              <w:left w:val="single" w:sz="6" w:space="0" w:color="auto"/>
              <w:bottom w:val="nil"/>
              <w:right w:val="single" w:sz="6" w:space="0" w:color="auto"/>
            </w:tcBorders>
          </w:tcPr>
          <w:p w14:paraId="1D44F84D" w14:textId="77777777" w:rsidR="007A1DA9" w:rsidRPr="00CD7D70" w:rsidRDefault="007A1DA9" w:rsidP="00CB0052">
            <w:pPr>
              <w:keepNext/>
              <w:keepLines/>
              <w:spacing w:after="0"/>
              <w:rPr>
                <w:rFonts w:ascii="Arial" w:hAnsi="Arial"/>
                <w:sz w:val="18"/>
                <w:lang w:eastAsia="ja-JP"/>
              </w:rPr>
            </w:pPr>
          </w:p>
        </w:tc>
      </w:tr>
      <w:tr w:rsidR="007A1DA9" w:rsidRPr="00CD7D70" w14:paraId="1CE588EA" w14:textId="77777777" w:rsidTr="00CB0052">
        <w:trPr>
          <w:jc w:val="center"/>
        </w:trPr>
        <w:tc>
          <w:tcPr>
            <w:tcW w:w="5390" w:type="dxa"/>
            <w:tcBorders>
              <w:top w:val="nil"/>
              <w:left w:val="single" w:sz="6" w:space="0" w:color="auto"/>
              <w:bottom w:val="nil"/>
              <w:right w:val="single" w:sz="6" w:space="0" w:color="auto"/>
            </w:tcBorders>
          </w:tcPr>
          <w:p w14:paraId="79E592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790" w:type="dxa"/>
            <w:tcBorders>
              <w:top w:val="nil"/>
              <w:left w:val="single" w:sz="6" w:space="0" w:color="auto"/>
              <w:bottom w:val="nil"/>
              <w:right w:val="single" w:sz="6" w:space="0" w:color="auto"/>
            </w:tcBorders>
          </w:tcPr>
          <w:p w14:paraId="77268C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 or UE assisted</w:t>
            </w:r>
          </w:p>
        </w:tc>
      </w:tr>
      <w:tr w:rsidR="007A1DA9" w:rsidRPr="00CD7D70" w14:paraId="49E79D75" w14:textId="77777777" w:rsidTr="00CB0052">
        <w:trPr>
          <w:jc w:val="center"/>
        </w:trPr>
        <w:tc>
          <w:tcPr>
            <w:tcW w:w="5390" w:type="dxa"/>
            <w:tcBorders>
              <w:top w:val="nil"/>
              <w:left w:val="single" w:sz="6" w:space="0" w:color="auto"/>
              <w:bottom w:val="nil"/>
              <w:right w:val="single" w:sz="6" w:space="0" w:color="auto"/>
            </w:tcBorders>
          </w:tcPr>
          <w:p w14:paraId="2CC23A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790" w:type="dxa"/>
            <w:tcBorders>
              <w:top w:val="nil"/>
              <w:left w:val="single" w:sz="6" w:space="0" w:color="auto"/>
              <w:bottom w:val="nil"/>
              <w:right w:val="single" w:sz="6" w:space="0" w:color="auto"/>
            </w:tcBorders>
          </w:tcPr>
          <w:p w14:paraId="32538A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59F7DC06" w14:textId="77777777" w:rsidTr="00CB0052">
        <w:trPr>
          <w:jc w:val="center"/>
        </w:trPr>
        <w:tc>
          <w:tcPr>
            <w:tcW w:w="5390" w:type="dxa"/>
            <w:tcBorders>
              <w:top w:val="nil"/>
              <w:left w:val="single" w:sz="6" w:space="0" w:color="auto"/>
              <w:bottom w:val="nil"/>
              <w:right w:val="single" w:sz="6" w:space="0" w:color="auto"/>
            </w:tcBorders>
          </w:tcPr>
          <w:p w14:paraId="559080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790" w:type="dxa"/>
            <w:tcBorders>
              <w:top w:val="nil"/>
              <w:left w:val="single" w:sz="6" w:space="0" w:color="auto"/>
              <w:bottom w:val="nil"/>
              <w:right w:val="single" w:sz="6" w:space="0" w:color="auto"/>
            </w:tcBorders>
          </w:tcPr>
          <w:p w14:paraId="23A05C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9BFEBFE" w14:textId="77777777" w:rsidTr="00CB0052">
        <w:trPr>
          <w:jc w:val="center"/>
        </w:trPr>
        <w:tc>
          <w:tcPr>
            <w:tcW w:w="5390" w:type="dxa"/>
            <w:tcBorders>
              <w:top w:val="nil"/>
              <w:left w:val="single" w:sz="6" w:space="0" w:color="auto"/>
              <w:bottom w:val="nil"/>
              <w:right w:val="single" w:sz="6" w:space="0" w:color="auto"/>
            </w:tcBorders>
          </w:tcPr>
          <w:p w14:paraId="14C0BD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790" w:type="dxa"/>
            <w:tcBorders>
              <w:top w:val="nil"/>
              <w:left w:val="single" w:sz="6" w:space="0" w:color="auto"/>
              <w:bottom w:val="nil"/>
              <w:right w:val="single" w:sz="6" w:space="0" w:color="auto"/>
            </w:tcBorders>
          </w:tcPr>
          <w:p w14:paraId="413A6E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0BA8F8F" w14:textId="77777777" w:rsidTr="00CB0052">
        <w:trPr>
          <w:jc w:val="center"/>
        </w:trPr>
        <w:tc>
          <w:tcPr>
            <w:tcW w:w="5390" w:type="dxa"/>
            <w:tcBorders>
              <w:top w:val="nil"/>
              <w:left w:val="single" w:sz="6" w:space="0" w:color="auto"/>
              <w:bottom w:val="nil"/>
              <w:right w:val="single" w:sz="6" w:space="0" w:color="auto"/>
            </w:tcBorders>
          </w:tcPr>
          <w:p w14:paraId="52CD6F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790" w:type="dxa"/>
            <w:tcBorders>
              <w:top w:val="nil"/>
              <w:left w:val="single" w:sz="6" w:space="0" w:color="auto"/>
              <w:bottom w:val="nil"/>
              <w:right w:val="single" w:sz="6" w:space="0" w:color="auto"/>
            </w:tcBorders>
          </w:tcPr>
          <w:p w14:paraId="2E3D4C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ABC0F5B" w14:textId="77777777" w:rsidTr="00CB0052">
        <w:trPr>
          <w:jc w:val="center"/>
        </w:trPr>
        <w:tc>
          <w:tcPr>
            <w:tcW w:w="5390" w:type="dxa"/>
            <w:tcBorders>
              <w:top w:val="nil"/>
              <w:left w:val="single" w:sz="6" w:space="0" w:color="auto"/>
              <w:bottom w:val="nil"/>
              <w:right w:val="single" w:sz="6" w:space="0" w:color="auto"/>
            </w:tcBorders>
          </w:tcPr>
          <w:p w14:paraId="102209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3790" w:type="dxa"/>
            <w:tcBorders>
              <w:top w:val="nil"/>
              <w:left w:val="single" w:sz="6" w:space="0" w:color="auto"/>
              <w:bottom w:val="nil"/>
              <w:right w:val="single" w:sz="6" w:space="0" w:color="auto"/>
            </w:tcBorders>
          </w:tcPr>
          <w:p w14:paraId="04C73E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1545D24" w14:textId="77777777" w:rsidTr="00CB0052">
        <w:trPr>
          <w:jc w:val="center"/>
        </w:trPr>
        <w:tc>
          <w:tcPr>
            <w:tcW w:w="5390" w:type="dxa"/>
            <w:tcBorders>
              <w:top w:val="nil"/>
              <w:left w:val="single" w:sz="6" w:space="0" w:color="auto"/>
              <w:bottom w:val="nil"/>
              <w:right w:val="single" w:sz="6" w:space="0" w:color="auto"/>
            </w:tcBorders>
          </w:tcPr>
          <w:p w14:paraId="4BA607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790" w:type="dxa"/>
            <w:tcBorders>
              <w:top w:val="nil"/>
              <w:left w:val="single" w:sz="6" w:space="0" w:color="auto"/>
              <w:bottom w:val="nil"/>
              <w:right w:val="single" w:sz="6" w:space="0" w:color="auto"/>
            </w:tcBorders>
          </w:tcPr>
          <w:p w14:paraId="3B7923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4CCBB54" w14:textId="77777777" w:rsidTr="00CB0052">
        <w:trPr>
          <w:jc w:val="center"/>
        </w:trPr>
        <w:tc>
          <w:tcPr>
            <w:tcW w:w="5390" w:type="dxa"/>
            <w:tcBorders>
              <w:top w:val="nil"/>
              <w:left w:val="single" w:sz="6" w:space="0" w:color="auto"/>
              <w:bottom w:val="nil"/>
              <w:right w:val="single" w:sz="6" w:space="0" w:color="auto"/>
            </w:tcBorders>
          </w:tcPr>
          <w:p w14:paraId="0C85ED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790" w:type="dxa"/>
            <w:tcBorders>
              <w:top w:val="nil"/>
              <w:left w:val="single" w:sz="6" w:space="0" w:color="auto"/>
              <w:bottom w:val="nil"/>
              <w:right w:val="single" w:sz="6" w:space="0" w:color="auto"/>
            </w:tcBorders>
          </w:tcPr>
          <w:p w14:paraId="090520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r>
      <w:tr w:rsidR="007A1DA9" w:rsidRPr="00CD7D70" w14:paraId="4D5F2D07" w14:textId="77777777" w:rsidTr="00CB0052">
        <w:trPr>
          <w:jc w:val="center"/>
        </w:trPr>
        <w:tc>
          <w:tcPr>
            <w:tcW w:w="5390" w:type="dxa"/>
            <w:tcBorders>
              <w:top w:val="nil"/>
              <w:left w:val="single" w:sz="6" w:space="0" w:color="auto"/>
              <w:bottom w:val="nil"/>
              <w:right w:val="single" w:sz="6" w:space="0" w:color="auto"/>
            </w:tcBorders>
          </w:tcPr>
          <w:p w14:paraId="5D3B44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790" w:type="dxa"/>
            <w:tcBorders>
              <w:top w:val="nil"/>
              <w:left w:val="single" w:sz="6" w:space="0" w:color="auto"/>
              <w:bottom w:val="nil"/>
              <w:right w:val="single" w:sz="6" w:space="0" w:color="auto"/>
            </w:tcBorders>
          </w:tcPr>
          <w:p w14:paraId="45CC65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CB8B60" w14:textId="77777777" w:rsidTr="00CB0052">
        <w:trPr>
          <w:jc w:val="center"/>
        </w:trPr>
        <w:tc>
          <w:tcPr>
            <w:tcW w:w="5390" w:type="dxa"/>
            <w:tcBorders>
              <w:top w:val="nil"/>
              <w:left w:val="single" w:sz="6" w:space="0" w:color="auto"/>
              <w:bottom w:val="nil"/>
              <w:right w:val="single" w:sz="6" w:space="0" w:color="auto"/>
            </w:tcBorders>
          </w:tcPr>
          <w:p w14:paraId="574F48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3790" w:type="dxa"/>
            <w:tcBorders>
              <w:top w:val="nil"/>
              <w:left w:val="single" w:sz="6" w:space="0" w:color="auto"/>
              <w:bottom w:val="nil"/>
              <w:right w:val="single" w:sz="6" w:space="0" w:color="auto"/>
            </w:tcBorders>
          </w:tcPr>
          <w:p w14:paraId="17A0F4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403C03A" w14:textId="77777777" w:rsidTr="00CB0052">
        <w:trPr>
          <w:jc w:val="center"/>
        </w:trPr>
        <w:tc>
          <w:tcPr>
            <w:tcW w:w="5390" w:type="dxa"/>
            <w:tcBorders>
              <w:top w:val="nil"/>
              <w:left w:val="single" w:sz="6" w:space="0" w:color="auto"/>
              <w:bottom w:val="nil"/>
              <w:right w:val="single" w:sz="6" w:space="0" w:color="auto"/>
            </w:tcBorders>
          </w:tcPr>
          <w:p w14:paraId="5FAE91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3790" w:type="dxa"/>
            <w:tcBorders>
              <w:top w:val="nil"/>
              <w:left w:val="single" w:sz="6" w:space="0" w:color="auto"/>
              <w:bottom w:val="nil"/>
              <w:right w:val="single" w:sz="6" w:space="0" w:color="auto"/>
            </w:tcBorders>
          </w:tcPr>
          <w:p w14:paraId="470EF6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5010BA30" w14:textId="77777777" w:rsidTr="00CB0052">
        <w:trPr>
          <w:jc w:val="center"/>
        </w:trPr>
        <w:tc>
          <w:tcPr>
            <w:tcW w:w="5390" w:type="dxa"/>
            <w:tcBorders>
              <w:top w:val="nil"/>
              <w:left w:val="single" w:sz="6" w:space="0" w:color="auto"/>
              <w:bottom w:val="nil"/>
              <w:right w:val="single" w:sz="6" w:space="0" w:color="auto"/>
            </w:tcBorders>
          </w:tcPr>
          <w:p w14:paraId="3EF22BD1" w14:textId="77777777" w:rsidR="007A1DA9" w:rsidRPr="00CD7D70"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B87B3F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24D2C852" w14:textId="77777777" w:rsidTr="00CB0052">
        <w:trPr>
          <w:jc w:val="center"/>
        </w:trPr>
        <w:tc>
          <w:tcPr>
            <w:tcW w:w="5390" w:type="dxa"/>
            <w:tcBorders>
              <w:top w:val="nil"/>
              <w:left w:val="single" w:sz="6" w:space="0" w:color="auto"/>
              <w:bottom w:val="nil"/>
              <w:right w:val="single" w:sz="6" w:space="0" w:color="auto"/>
            </w:tcBorders>
          </w:tcPr>
          <w:p w14:paraId="2CC3B627" w14:textId="77777777" w:rsidR="007A1DA9" w:rsidRPr="00CD7D70"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B2FD3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379A47C1" w14:textId="77777777" w:rsidTr="00CB0052">
        <w:trPr>
          <w:jc w:val="center"/>
        </w:trPr>
        <w:tc>
          <w:tcPr>
            <w:tcW w:w="5390" w:type="dxa"/>
            <w:tcBorders>
              <w:top w:val="nil"/>
              <w:left w:val="single" w:sz="6" w:space="0" w:color="auto"/>
              <w:bottom w:val="nil"/>
              <w:right w:val="single" w:sz="6" w:space="0" w:color="auto"/>
            </w:tcBorders>
          </w:tcPr>
          <w:p w14:paraId="455BC961" w14:textId="77777777" w:rsidR="007A1DA9" w:rsidRPr="00CD7D70"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D49750A" w14:textId="77777777" w:rsidR="00AF63F5" w:rsidRPr="00CD7D70" w:rsidRDefault="007A1DA9" w:rsidP="00AF63F5">
            <w:pPr>
              <w:keepNext/>
              <w:keepLines/>
              <w:spacing w:after="0"/>
              <w:rPr>
                <w:rFonts w:ascii="Arial" w:hAnsi="Arial"/>
                <w:sz w:val="18"/>
                <w:lang w:eastAsia="ja-JP"/>
              </w:rPr>
            </w:pPr>
            <w:r w:rsidRPr="00CD7D70">
              <w:rPr>
                <w:rFonts w:ascii="Arial" w:hAnsi="Arial"/>
                <w:sz w:val="18"/>
                <w:lang w:eastAsia="ja-JP"/>
              </w:rPr>
              <w:t xml:space="preserve">Sub-Test 4: bit 0 </w:t>
            </w:r>
            <w:r w:rsidR="00D04CF6" w:rsidRPr="00CD7D70">
              <w:rPr>
                <w:rFonts w:ascii="Arial" w:hAnsi="Arial"/>
                <w:sz w:val="18"/>
                <w:lang w:eastAsia="ja-JP"/>
              </w:rPr>
              <w:t xml:space="preserve">and 3 </w:t>
            </w:r>
            <w:r w:rsidRPr="00CD7D70">
              <w:rPr>
                <w:rFonts w:ascii="Arial" w:hAnsi="Arial"/>
                <w:sz w:val="18"/>
                <w:lang w:eastAsia="ja-JP"/>
              </w:rPr>
              <w:t>and 5 = 1</w:t>
            </w:r>
          </w:p>
          <w:p w14:paraId="361BE291" w14:textId="77777777" w:rsidR="00477617" w:rsidRPr="00CD7D70" w:rsidRDefault="00AF63F5" w:rsidP="00AF63F5">
            <w:pPr>
              <w:keepNext/>
              <w:keepLines/>
              <w:spacing w:after="0"/>
              <w:rPr>
                <w:rFonts w:ascii="Arial" w:hAnsi="Arial"/>
                <w:sz w:val="18"/>
                <w:lang w:eastAsia="ja-JP"/>
              </w:rPr>
            </w:pPr>
            <w:r w:rsidRPr="00CD7D70">
              <w:rPr>
                <w:rFonts w:ascii="Arial" w:hAnsi="Arial"/>
                <w:sz w:val="18"/>
                <w:lang w:eastAsia="ja-JP"/>
              </w:rPr>
              <w:t>Sub-Test 8: bit 0 and 1 and 3 = 1</w:t>
            </w:r>
          </w:p>
          <w:p w14:paraId="66CF97BC" w14:textId="77777777" w:rsidR="00477617" w:rsidRPr="00CD7D70" w:rsidRDefault="00477617" w:rsidP="00477617">
            <w:pPr>
              <w:keepNext/>
              <w:keepLines/>
              <w:spacing w:after="0"/>
              <w:rPr>
                <w:rFonts w:ascii="Arial" w:hAnsi="Arial"/>
                <w:sz w:val="18"/>
                <w:lang w:eastAsia="ja-JP"/>
              </w:rPr>
            </w:pPr>
            <w:r w:rsidRPr="00CD7D70">
              <w:rPr>
                <w:rFonts w:ascii="Arial" w:hAnsi="Arial"/>
                <w:sz w:val="18"/>
                <w:lang w:eastAsia="ja-JP"/>
              </w:rPr>
              <w:t>Sub-Test 9: bit 6 = 1</w:t>
            </w:r>
          </w:p>
          <w:p w14:paraId="44FCF6F1" w14:textId="77777777" w:rsidR="007A1DA9" w:rsidRPr="00CD7D70" w:rsidRDefault="00477617" w:rsidP="00477617">
            <w:pPr>
              <w:keepNext/>
              <w:keepLines/>
              <w:spacing w:after="0"/>
              <w:rPr>
                <w:rFonts w:ascii="Arial" w:hAnsi="Arial"/>
                <w:sz w:val="18"/>
                <w:lang w:eastAsia="ja-JP"/>
              </w:rPr>
            </w:pPr>
            <w:r w:rsidRPr="00CD7D70">
              <w:rPr>
                <w:rFonts w:ascii="Arial" w:hAnsi="Arial"/>
                <w:sz w:val="18"/>
                <w:lang w:eastAsia="ja-JP"/>
              </w:rPr>
              <w:t xml:space="preserve">Sub-Test 10: bit 0 </w:t>
            </w:r>
            <w:r w:rsidR="00D04CF6"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381201A7" w14:textId="77777777" w:rsidTr="00CB0052">
        <w:trPr>
          <w:jc w:val="center"/>
        </w:trPr>
        <w:tc>
          <w:tcPr>
            <w:tcW w:w="5390" w:type="dxa"/>
            <w:tcBorders>
              <w:top w:val="nil"/>
              <w:left w:val="single" w:sz="6" w:space="0" w:color="auto"/>
              <w:bottom w:val="nil"/>
              <w:right w:val="single" w:sz="6" w:space="0" w:color="auto"/>
            </w:tcBorders>
          </w:tcPr>
          <w:p w14:paraId="34BF86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3790" w:type="dxa"/>
            <w:tcBorders>
              <w:top w:val="nil"/>
              <w:left w:val="single" w:sz="6" w:space="0" w:color="auto"/>
              <w:bottom w:val="nil"/>
              <w:right w:val="single" w:sz="6" w:space="0" w:color="auto"/>
            </w:tcBorders>
          </w:tcPr>
          <w:p w14:paraId="329924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B7A02E7" w14:textId="77777777" w:rsidTr="00CB0052">
        <w:trPr>
          <w:jc w:val="center"/>
        </w:trPr>
        <w:tc>
          <w:tcPr>
            <w:tcW w:w="5390" w:type="dxa"/>
            <w:tcBorders>
              <w:top w:val="nil"/>
              <w:left w:val="single" w:sz="6" w:space="0" w:color="auto"/>
              <w:bottom w:val="nil"/>
              <w:right w:val="single" w:sz="6" w:space="0" w:color="auto"/>
            </w:tcBorders>
          </w:tcPr>
          <w:p w14:paraId="25D624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3790" w:type="dxa"/>
            <w:tcBorders>
              <w:top w:val="nil"/>
              <w:left w:val="single" w:sz="6" w:space="0" w:color="auto"/>
              <w:bottom w:val="nil"/>
              <w:right w:val="single" w:sz="6" w:space="0" w:color="auto"/>
            </w:tcBorders>
          </w:tcPr>
          <w:p w14:paraId="2336E1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ADCF5BB" w14:textId="77777777" w:rsidTr="00CB0052">
        <w:trPr>
          <w:jc w:val="center"/>
        </w:trPr>
        <w:tc>
          <w:tcPr>
            <w:tcW w:w="5390" w:type="dxa"/>
            <w:tcBorders>
              <w:top w:val="nil"/>
              <w:left w:val="single" w:sz="6" w:space="0" w:color="auto"/>
              <w:bottom w:val="nil"/>
              <w:right w:val="single" w:sz="6" w:space="0" w:color="auto"/>
            </w:tcBorders>
          </w:tcPr>
          <w:p w14:paraId="62CE1A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3790" w:type="dxa"/>
            <w:tcBorders>
              <w:top w:val="nil"/>
              <w:left w:val="single" w:sz="6" w:space="0" w:color="auto"/>
              <w:bottom w:val="nil"/>
              <w:right w:val="single" w:sz="6" w:space="0" w:color="auto"/>
            </w:tcBorders>
          </w:tcPr>
          <w:p w14:paraId="17DF791D" w14:textId="77777777" w:rsidR="00B103B9" w:rsidRPr="00CD7D70" w:rsidRDefault="00B103B9" w:rsidP="00B103B9">
            <w:pPr>
              <w:keepNext/>
              <w:keepLines/>
              <w:spacing w:after="0"/>
              <w:rPr>
                <w:rFonts w:ascii="Arial" w:hAnsi="Arial"/>
                <w:sz w:val="18"/>
                <w:lang w:eastAsia="ja-JP"/>
              </w:rPr>
            </w:pPr>
            <w:r w:rsidRPr="00CD7D70">
              <w:rPr>
                <w:rFonts w:ascii="Arial" w:hAnsi="Arial"/>
                <w:sz w:val="18"/>
                <w:lang w:eastAsia="ja-JP"/>
              </w:rPr>
              <w:t xml:space="preserve">UE assisted: </w:t>
            </w:r>
            <w:r w:rsidR="007A1DA9" w:rsidRPr="00CD7D70">
              <w:rPr>
                <w:rFonts w:ascii="Arial" w:hAnsi="Arial"/>
                <w:sz w:val="18"/>
                <w:lang w:eastAsia="ja-JP"/>
              </w:rPr>
              <w:t>Set according to UE capabilities</w:t>
            </w:r>
          </w:p>
          <w:p w14:paraId="733607FA" w14:textId="77777777" w:rsidR="007A1DA9" w:rsidRPr="00CD7D70" w:rsidRDefault="00B103B9" w:rsidP="00B103B9">
            <w:pPr>
              <w:keepNext/>
              <w:keepLines/>
              <w:spacing w:after="0"/>
              <w:rPr>
                <w:rFonts w:ascii="Arial" w:hAnsi="Arial"/>
                <w:sz w:val="18"/>
                <w:lang w:eastAsia="ja-JP"/>
              </w:rPr>
            </w:pPr>
            <w:r w:rsidRPr="00CD7D70">
              <w:rPr>
                <w:rFonts w:ascii="Arial" w:hAnsi="Arial"/>
                <w:sz w:val="18"/>
                <w:lang w:eastAsia="ja-JP"/>
              </w:rPr>
              <w:t>UE based: Not present</w:t>
            </w:r>
          </w:p>
        </w:tc>
      </w:tr>
      <w:tr w:rsidR="007A1DA9" w:rsidRPr="00CD7D70" w14:paraId="2A6ADE3A" w14:textId="77777777" w:rsidTr="00CB0052">
        <w:trPr>
          <w:jc w:val="center"/>
        </w:trPr>
        <w:tc>
          <w:tcPr>
            <w:tcW w:w="5390" w:type="dxa"/>
            <w:tcBorders>
              <w:top w:val="nil"/>
              <w:left w:val="single" w:sz="6" w:space="0" w:color="auto"/>
              <w:bottom w:val="nil"/>
              <w:right w:val="single" w:sz="6" w:space="0" w:color="auto"/>
            </w:tcBorders>
          </w:tcPr>
          <w:p w14:paraId="09CC072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790" w:type="dxa"/>
            <w:tcBorders>
              <w:top w:val="nil"/>
              <w:left w:val="single" w:sz="6" w:space="0" w:color="auto"/>
              <w:bottom w:val="nil"/>
              <w:right w:val="single" w:sz="6" w:space="0" w:color="auto"/>
            </w:tcBorders>
          </w:tcPr>
          <w:p w14:paraId="733A9B75" w14:textId="77777777" w:rsidR="007A1DA9" w:rsidRPr="00CD7D70" w:rsidRDefault="007A1DA9" w:rsidP="00CB0052">
            <w:pPr>
              <w:keepNext/>
              <w:keepLines/>
              <w:spacing w:after="0"/>
              <w:rPr>
                <w:rFonts w:ascii="Arial" w:hAnsi="Arial"/>
                <w:sz w:val="18"/>
                <w:lang w:eastAsia="ja-JP"/>
              </w:rPr>
            </w:pPr>
          </w:p>
        </w:tc>
      </w:tr>
      <w:tr w:rsidR="007A1DA9" w:rsidRPr="00CD7D70" w14:paraId="6473EF8E" w14:textId="77777777" w:rsidTr="00CB0052">
        <w:trPr>
          <w:jc w:val="center"/>
        </w:trPr>
        <w:tc>
          <w:tcPr>
            <w:tcW w:w="5390" w:type="dxa"/>
            <w:tcBorders>
              <w:top w:val="nil"/>
              <w:left w:val="single" w:sz="6" w:space="0" w:color="auto"/>
              <w:bottom w:val="nil"/>
              <w:right w:val="single" w:sz="6" w:space="0" w:color="auto"/>
            </w:tcBorders>
          </w:tcPr>
          <w:p w14:paraId="60DC21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790" w:type="dxa"/>
            <w:tcBorders>
              <w:top w:val="nil"/>
              <w:left w:val="single" w:sz="6" w:space="0" w:color="auto"/>
              <w:bottom w:val="nil"/>
              <w:right w:val="single" w:sz="6" w:space="0" w:color="auto"/>
            </w:tcBorders>
          </w:tcPr>
          <w:p w14:paraId="77F747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FAE6610" w14:textId="77777777" w:rsidTr="00CB0052">
        <w:trPr>
          <w:jc w:val="center"/>
        </w:trPr>
        <w:tc>
          <w:tcPr>
            <w:tcW w:w="5390" w:type="dxa"/>
            <w:tcBorders>
              <w:top w:val="nil"/>
              <w:left w:val="single" w:sz="6" w:space="0" w:color="auto"/>
              <w:bottom w:val="nil"/>
              <w:right w:val="single" w:sz="6" w:space="0" w:color="auto"/>
            </w:tcBorders>
          </w:tcPr>
          <w:p w14:paraId="4EBA0E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790" w:type="dxa"/>
            <w:tcBorders>
              <w:top w:val="nil"/>
              <w:left w:val="single" w:sz="6" w:space="0" w:color="auto"/>
              <w:bottom w:val="nil"/>
              <w:right w:val="single" w:sz="6" w:space="0" w:color="auto"/>
            </w:tcBorders>
          </w:tcPr>
          <w:p w14:paraId="52B9DF0A" w14:textId="77777777" w:rsidR="007A1DA9" w:rsidRPr="00CD7D70" w:rsidRDefault="007A1DA9" w:rsidP="00CB0052">
            <w:pPr>
              <w:keepNext/>
              <w:keepLines/>
              <w:spacing w:after="0"/>
              <w:rPr>
                <w:rFonts w:ascii="Arial" w:hAnsi="Arial"/>
                <w:sz w:val="18"/>
                <w:lang w:eastAsia="ja-JP"/>
              </w:rPr>
            </w:pPr>
          </w:p>
        </w:tc>
      </w:tr>
      <w:tr w:rsidR="007A1DA9" w:rsidRPr="00CD7D70" w14:paraId="56B6ABEB" w14:textId="77777777" w:rsidTr="00CB0052">
        <w:trPr>
          <w:jc w:val="center"/>
        </w:trPr>
        <w:tc>
          <w:tcPr>
            <w:tcW w:w="5390" w:type="dxa"/>
            <w:tcBorders>
              <w:top w:val="nil"/>
              <w:left w:val="single" w:sz="6" w:space="0" w:color="auto"/>
              <w:bottom w:val="nil"/>
              <w:right w:val="single" w:sz="6" w:space="0" w:color="auto"/>
            </w:tcBorders>
          </w:tcPr>
          <w:p w14:paraId="208E4F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3790" w:type="dxa"/>
            <w:tcBorders>
              <w:top w:val="nil"/>
              <w:left w:val="single" w:sz="6" w:space="0" w:color="auto"/>
              <w:bottom w:val="nil"/>
              <w:right w:val="single" w:sz="6" w:space="0" w:color="auto"/>
            </w:tcBorders>
          </w:tcPr>
          <w:p w14:paraId="0E7C6EE3" w14:textId="77777777" w:rsidR="007A1DA9" w:rsidRPr="00CD7D70" w:rsidRDefault="007A1DA9" w:rsidP="00CB0052">
            <w:pPr>
              <w:keepNext/>
              <w:keepLines/>
              <w:spacing w:after="0"/>
              <w:rPr>
                <w:rFonts w:ascii="Arial" w:hAnsi="Arial"/>
                <w:sz w:val="18"/>
                <w:lang w:eastAsia="ja-JP"/>
              </w:rPr>
            </w:pPr>
          </w:p>
        </w:tc>
      </w:tr>
      <w:tr w:rsidR="007A1DA9" w:rsidRPr="00CD7D70" w14:paraId="103973D6" w14:textId="77777777" w:rsidTr="00CB0052">
        <w:trPr>
          <w:jc w:val="center"/>
        </w:trPr>
        <w:tc>
          <w:tcPr>
            <w:tcW w:w="5390" w:type="dxa"/>
            <w:tcBorders>
              <w:top w:val="nil"/>
              <w:left w:val="single" w:sz="6" w:space="0" w:color="auto"/>
              <w:bottom w:val="nil"/>
              <w:right w:val="single" w:sz="6" w:space="0" w:color="auto"/>
            </w:tcBorders>
          </w:tcPr>
          <w:p w14:paraId="38EE2B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790" w:type="dxa"/>
            <w:tcBorders>
              <w:top w:val="nil"/>
              <w:left w:val="single" w:sz="6" w:space="0" w:color="auto"/>
              <w:bottom w:val="nil"/>
              <w:right w:val="single" w:sz="6" w:space="0" w:color="auto"/>
            </w:tcBorders>
          </w:tcPr>
          <w:p w14:paraId="240FE1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0002909D" w14:textId="77777777" w:rsidTr="00CB0052">
        <w:trPr>
          <w:jc w:val="center"/>
        </w:trPr>
        <w:tc>
          <w:tcPr>
            <w:tcW w:w="5390" w:type="dxa"/>
            <w:tcBorders>
              <w:top w:val="nil"/>
              <w:left w:val="single" w:sz="6" w:space="0" w:color="auto"/>
              <w:bottom w:val="nil"/>
              <w:right w:val="single" w:sz="6" w:space="0" w:color="auto"/>
            </w:tcBorders>
          </w:tcPr>
          <w:p w14:paraId="071D90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790" w:type="dxa"/>
            <w:tcBorders>
              <w:top w:val="nil"/>
              <w:left w:val="single" w:sz="6" w:space="0" w:color="auto"/>
              <w:bottom w:val="nil"/>
              <w:right w:val="single" w:sz="6" w:space="0" w:color="auto"/>
            </w:tcBorders>
          </w:tcPr>
          <w:p w14:paraId="143CEA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4B84D874" w14:textId="77777777" w:rsidTr="00CB0052">
        <w:trPr>
          <w:jc w:val="center"/>
        </w:trPr>
        <w:tc>
          <w:tcPr>
            <w:tcW w:w="5390" w:type="dxa"/>
            <w:tcBorders>
              <w:top w:val="nil"/>
              <w:left w:val="single" w:sz="6" w:space="0" w:color="auto"/>
              <w:bottom w:val="nil"/>
              <w:right w:val="single" w:sz="6" w:space="0" w:color="auto"/>
            </w:tcBorders>
          </w:tcPr>
          <w:p w14:paraId="7D7294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790" w:type="dxa"/>
            <w:tcBorders>
              <w:top w:val="nil"/>
              <w:left w:val="single" w:sz="6" w:space="0" w:color="auto"/>
              <w:bottom w:val="nil"/>
              <w:right w:val="single" w:sz="6" w:space="0" w:color="auto"/>
            </w:tcBorders>
          </w:tcPr>
          <w:p w14:paraId="2FAE4474" w14:textId="77777777" w:rsidR="007A1DA9" w:rsidRPr="00CD7D70" w:rsidRDefault="007A1DA9" w:rsidP="00CB0052">
            <w:pPr>
              <w:keepNext/>
              <w:keepLines/>
              <w:spacing w:after="0"/>
              <w:rPr>
                <w:rFonts w:ascii="Arial" w:hAnsi="Arial"/>
                <w:sz w:val="18"/>
                <w:lang w:eastAsia="ja-JP"/>
              </w:rPr>
            </w:pPr>
          </w:p>
        </w:tc>
      </w:tr>
      <w:tr w:rsidR="007A1DA9" w:rsidRPr="00CD7D70" w14:paraId="2F88A3D6" w14:textId="77777777" w:rsidTr="00CB0052">
        <w:trPr>
          <w:jc w:val="center"/>
        </w:trPr>
        <w:tc>
          <w:tcPr>
            <w:tcW w:w="5390" w:type="dxa"/>
            <w:tcBorders>
              <w:top w:val="nil"/>
              <w:left w:val="single" w:sz="6" w:space="0" w:color="auto"/>
              <w:bottom w:val="nil"/>
              <w:right w:val="single" w:sz="6" w:space="0" w:color="auto"/>
            </w:tcBorders>
          </w:tcPr>
          <w:p w14:paraId="4270AA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790" w:type="dxa"/>
            <w:tcBorders>
              <w:top w:val="nil"/>
              <w:left w:val="single" w:sz="6" w:space="0" w:color="auto"/>
              <w:bottom w:val="nil"/>
              <w:right w:val="single" w:sz="6" w:space="0" w:color="auto"/>
            </w:tcBorders>
          </w:tcPr>
          <w:p w14:paraId="774866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54A8B0B" w14:textId="77777777" w:rsidTr="00CB0052">
        <w:trPr>
          <w:jc w:val="center"/>
        </w:trPr>
        <w:tc>
          <w:tcPr>
            <w:tcW w:w="5390" w:type="dxa"/>
            <w:tcBorders>
              <w:top w:val="nil"/>
              <w:left w:val="single" w:sz="6" w:space="0" w:color="auto"/>
              <w:bottom w:val="nil"/>
              <w:right w:val="single" w:sz="6" w:space="0" w:color="auto"/>
            </w:tcBorders>
          </w:tcPr>
          <w:p w14:paraId="28020D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790" w:type="dxa"/>
            <w:tcBorders>
              <w:top w:val="nil"/>
              <w:left w:val="single" w:sz="6" w:space="0" w:color="auto"/>
              <w:bottom w:val="nil"/>
              <w:right w:val="single" w:sz="6" w:space="0" w:color="auto"/>
            </w:tcBorders>
          </w:tcPr>
          <w:p w14:paraId="71DC23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9BBED5" w14:textId="77777777" w:rsidTr="00CB0052">
        <w:trPr>
          <w:jc w:val="center"/>
        </w:trPr>
        <w:tc>
          <w:tcPr>
            <w:tcW w:w="5390" w:type="dxa"/>
            <w:tcBorders>
              <w:top w:val="nil"/>
              <w:left w:val="single" w:sz="6" w:space="0" w:color="auto"/>
              <w:bottom w:val="nil"/>
              <w:right w:val="single" w:sz="6" w:space="0" w:color="auto"/>
            </w:tcBorders>
          </w:tcPr>
          <w:p w14:paraId="37C4D8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3790" w:type="dxa"/>
            <w:tcBorders>
              <w:top w:val="nil"/>
              <w:left w:val="single" w:sz="6" w:space="0" w:color="auto"/>
              <w:bottom w:val="nil"/>
              <w:right w:val="single" w:sz="6" w:space="0" w:color="auto"/>
            </w:tcBorders>
          </w:tcPr>
          <w:p w14:paraId="15B72B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Inadequate assistance data for UE-based A-GNSS" in 4.4.2</w:t>
            </w:r>
          </w:p>
          <w:p w14:paraId="2F07AC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r</w:t>
            </w:r>
          </w:p>
          <w:p w14:paraId="54779E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Inadequate assistance data for UE-assisted A-GNSS" in 4.4.4</w:t>
            </w:r>
          </w:p>
          <w:p w14:paraId="0C036739" w14:textId="77777777" w:rsidR="007A1DA9" w:rsidRPr="00CD7D70" w:rsidRDefault="007A1DA9" w:rsidP="00CB0052">
            <w:pPr>
              <w:keepNext/>
              <w:keepLines/>
              <w:spacing w:after="0"/>
              <w:rPr>
                <w:rFonts w:ascii="Arial" w:hAnsi="Arial"/>
                <w:sz w:val="18"/>
                <w:lang w:eastAsia="ja-JP"/>
              </w:rPr>
            </w:pPr>
          </w:p>
        </w:tc>
      </w:tr>
      <w:tr w:rsidR="007A1DA9" w:rsidRPr="00CD7D70" w14:paraId="6E65F1AE" w14:textId="77777777" w:rsidTr="00CB0052">
        <w:trPr>
          <w:jc w:val="center"/>
        </w:trPr>
        <w:tc>
          <w:tcPr>
            <w:tcW w:w="5390" w:type="dxa"/>
            <w:tcBorders>
              <w:top w:val="nil"/>
              <w:left w:val="single" w:sz="6" w:space="0" w:color="auto"/>
              <w:bottom w:val="nil"/>
              <w:right w:val="single" w:sz="6" w:space="0" w:color="auto"/>
            </w:tcBorders>
          </w:tcPr>
          <w:p w14:paraId="66F4FC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3790" w:type="dxa"/>
            <w:tcBorders>
              <w:top w:val="nil"/>
              <w:left w:val="single" w:sz="6" w:space="0" w:color="auto"/>
              <w:bottom w:val="nil"/>
              <w:right w:val="single" w:sz="6" w:space="0" w:color="auto"/>
            </w:tcBorders>
          </w:tcPr>
          <w:p w14:paraId="5F82A0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Inadequate assistance data for UE-based A-GNSS" in 4.4.2</w:t>
            </w:r>
          </w:p>
          <w:p w14:paraId="314AAB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r</w:t>
            </w:r>
          </w:p>
          <w:p w14:paraId="18B4E2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Inadequate assistance data for UE-assisted A-GNSS" in 4.4.4</w:t>
            </w:r>
          </w:p>
        </w:tc>
      </w:tr>
      <w:tr w:rsidR="007A1DA9" w:rsidRPr="00CD7D70" w14:paraId="3DFDDE95" w14:textId="77777777" w:rsidTr="00CB0052">
        <w:trPr>
          <w:jc w:val="center"/>
        </w:trPr>
        <w:tc>
          <w:tcPr>
            <w:tcW w:w="5390" w:type="dxa"/>
            <w:tcBorders>
              <w:top w:val="nil"/>
              <w:left w:val="single" w:sz="6" w:space="0" w:color="auto"/>
              <w:bottom w:val="nil"/>
              <w:right w:val="single" w:sz="6" w:space="0" w:color="auto"/>
            </w:tcBorders>
          </w:tcPr>
          <w:p w14:paraId="57F581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hysical Channel Information Elements</w:t>
            </w:r>
          </w:p>
        </w:tc>
        <w:tc>
          <w:tcPr>
            <w:tcW w:w="3790" w:type="dxa"/>
            <w:tcBorders>
              <w:top w:val="nil"/>
              <w:left w:val="single" w:sz="6" w:space="0" w:color="auto"/>
              <w:bottom w:val="nil"/>
              <w:right w:val="single" w:sz="6" w:space="0" w:color="auto"/>
            </w:tcBorders>
          </w:tcPr>
          <w:p w14:paraId="00830906" w14:textId="77777777" w:rsidR="007A1DA9" w:rsidRPr="00CD7D70" w:rsidRDefault="007A1DA9" w:rsidP="00CB0052">
            <w:pPr>
              <w:keepNext/>
              <w:keepLines/>
              <w:spacing w:after="0"/>
              <w:rPr>
                <w:rFonts w:ascii="Arial" w:hAnsi="Arial"/>
                <w:sz w:val="18"/>
                <w:lang w:eastAsia="ja-JP"/>
              </w:rPr>
            </w:pPr>
          </w:p>
        </w:tc>
      </w:tr>
      <w:tr w:rsidR="007A1DA9" w:rsidRPr="00CD7D70" w14:paraId="44F950E4" w14:textId="77777777" w:rsidTr="00CB0052">
        <w:trPr>
          <w:jc w:val="center"/>
        </w:trPr>
        <w:tc>
          <w:tcPr>
            <w:tcW w:w="5390" w:type="dxa"/>
            <w:tcBorders>
              <w:top w:val="nil"/>
              <w:left w:val="single" w:sz="6" w:space="0" w:color="auto"/>
              <w:bottom w:val="single" w:sz="6" w:space="0" w:color="auto"/>
              <w:right w:val="single" w:sz="6" w:space="0" w:color="auto"/>
            </w:tcBorders>
          </w:tcPr>
          <w:p w14:paraId="4F50C4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DPCH compressed mode status info</w:t>
            </w:r>
          </w:p>
        </w:tc>
        <w:tc>
          <w:tcPr>
            <w:tcW w:w="3790" w:type="dxa"/>
            <w:tcBorders>
              <w:top w:val="nil"/>
              <w:left w:val="single" w:sz="6" w:space="0" w:color="auto"/>
              <w:bottom w:val="single" w:sz="6" w:space="0" w:color="auto"/>
              <w:right w:val="single" w:sz="6" w:space="0" w:color="auto"/>
            </w:tcBorders>
          </w:tcPr>
          <w:p w14:paraId="689C08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2BA11FC2" w14:textId="77777777" w:rsidR="007A1DA9" w:rsidRPr="00CD7D70" w:rsidRDefault="007A1DA9" w:rsidP="007A1DA9">
      <w:pPr>
        <w:rPr>
          <w:lang w:eastAsia="ja-JP"/>
        </w:rPr>
      </w:pPr>
    </w:p>
    <w:p w14:paraId="5F4C22A7"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D7D70" w14:paraId="56037DEA"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06DA3DF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7D8798F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F5E06F2" w14:textId="77777777" w:rsidTr="00CB0052">
        <w:trPr>
          <w:jc w:val="center"/>
        </w:trPr>
        <w:tc>
          <w:tcPr>
            <w:tcW w:w="5390" w:type="dxa"/>
            <w:tcBorders>
              <w:top w:val="nil"/>
              <w:left w:val="single" w:sz="6" w:space="0" w:color="auto"/>
              <w:bottom w:val="nil"/>
              <w:right w:val="single" w:sz="6" w:space="0" w:color="auto"/>
            </w:tcBorders>
          </w:tcPr>
          <w:p w14:paraId="5F0259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7831F3AC" w14:textId="77777777" w:rsidR="007A1DA9" w:rsidRPr="00CD7D70" w:rsidRDefault="007A1DA9" w:rsidP="00CB0052">
            <w:pPr>
              <w:keepNext/>
              <w:keepLines/>
              <w:spacing w:after="0"/>
              <w:rPr>
                <w:rFonts w:ascii="Arial" w:hAnsi="Arial"/>
                <w:sz w:val="18"/>
                <w:lang w:eastAsia="ja-JP"/>
              </w:rPr>
            </w:pPr>
          </w:p>
        </w:tc>
      </w:tr>
      <w:tr w:rsidR="007A1DA9" w:rsidRPr="00CD7D70" w14:paraId="0B3737AF" w14:textId="77777777" w:rsidTr="00CB0052">
        <w:trPr>
          <w:jc w:val="center"/>
        </w:trPr>
        <w:tc>
          <w:tcPr>
            <w:tcW w:w="5390" w:type="dxa"/>
            <w:tcBorders>
              <w:top w:val="nil"/>
              <w:left w:val="single" w:sz="6" w:space="0" w:color="auto"/>
              <w:bottom w:val="nil"/>
              <w:right w:val="single" w:sz="6" w:space="0" w:color="auto"/>
            </w:tcBorders>
          </w:tcPr>
          <w:p w14:paraId="453D36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859E1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6AC1371" w14:textId="77777777" w:rsidTr="00CB0052">
        <w:trPr>
          <w:jc w:val="center"/>
        </w:trPr>
        <w:tc>
          <w:tcPr>
            <w:tcW w:w="5390" w:type="dxa"/>
            <w:tcBorders>
              <w:top w:val="nil"/>
              <w:left w:val="single" w:sz="6" w:space="0" w:color="auto"/>
              <w:bottom w:val="nil"/>
              <w:right w:val="single" w:sz="6" w:space="0" w:color="auto"/>
            </w:tcBorders>
          </w:tcPr>
          <w:p w14:paraId="605FE4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790" w:type="dxa"/>
            <w:tcBorders>
              <w:top w:val="nil"/>
              <w:left w:val="single" w:sz="6" w:space="0" w:color="auto"/>
              <w:bottom w:val="nil"/>
              <w:right w:val="single" w:sz="6" w:space="0" w:color="auto"/>
            </w:tcBorders>
          </w:tcPr>
          <w:p w14:paraId="59C932BB" w14:textId="77777777" w:rsidR="007A1DA9" w:rsidRPr="00CD7D70" w:rsidRDefault="007A1DA9" w:rsidP="00CB0052">
            <w:pPr>
              <w:keepNext/>
              <w:keepLines/>
              <w:spacing w:after="0"/>
              <w:rPr>
                <w:rFonts w:ascii="Arial" w:hAnsi="Arial"/>
                <w:sz w:val="18"/>
                <w:lang w:eastAsia="ja-JP"/>
              </w:rPr>
            </w:pPr>
          </w:p>
        </w:tc>
      </w:tr>
      <w:tr w:rsidR="007A1DA9" w:rsidRPr="00CD7D70" w14:paraId="2ED286A0" w14:textId="77777777" w:rsidTr="00CB0052">
        <w:trPr>
          <w:jc w:val="center"/>
        </w:trPr>
        <w:tc>
          <w:tcPr>
            <w:tcW w:w="5390" w:type="dxa"/>
            <w:tcBorders>
              <w:top w:val="nil"/>
              <w:left w:val="single" w:sz="6" w:space="0" w:color="auto"/>
              <w:bottom w:val="nil"/>
              <w:right w:val="single" w:sz="6" w:space="0" w:color="auto"/>
            </w:tcBorders>
          </w:tcPr>
          <w:p w14:paraId="627291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790" w:type="dxa"/>
            <w:tcBorders>
              <w:top w:val="nil"/>
              <w:left w:val="single" w:sz="6" w:space="0" w:color="auto"/>
              <w:bottom w:val="nil"/>
              <w:right w:val="single" w:sz="6" w:space="0" w:color="auto"/>
            </w:tcBorders>
          </w:tcPr>
          <w:p w14:paraId="6054C3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0BE3B083" w14:textId="77777777" w:rsidTr="00CB0052">
        <w:trPr>
          <w:jc w:val="center"/>
        </w:trPr>
        <w:tc>
          <w:tcPr>
            <w:tcW w:w="5390" w:type="dxa"/>
            <w:tcBorders>
              <w:top w:val="nil"/>
              <w:left w:val="single" w:sz="6" w:space="0" w:color="auto"/>
              <w:bottom w:val="nil"/>
              <w:right w:val="single" w:sz="6" w:space="0" w:color="auto"/>
            </w:tcBorders>
          </w:tcPr>
          <w:p w14:paraId="5D8379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790" w:type="dxa"/>
            <w:tcBorders>
              <w:top w:val="nil"/>
              <w:left w:val="single" w:sz="6" w:space="0" w:color="auto"/>
              <w:bottom w:val="nil"/>
              <w:right w:val="single" w:sz="6" w:space="0" w:color="auto"/>
            </w:tcBorders>
          </w:tcPr>
          <w:p w14:paraId="17EA203E" w14:textId="77777777" w:rsidR="007A1DA9" w:rsidRPr="00CD7D70" w:rsidRDefault="007A1DA9" w:rsidP="00CB0052">
            <w:pPr>
              <w:keepNext/>
              <w:keepLines/>
              <w:spacing w:after="0"/>
              <w:rPr>
                <w:rFonts w:ascii="Arial" w:hAnsi="Arial"/>
                <w:sz w:val="18"/>
                <w:lang w:eastAsia="ja-JP"/>
              </w:rPr>
            </w:pPr>
          </w:p>
        </w:tc>
      </w:tr>
      <w:tr w:rsidR="007A1DA9" w:rsidRPr="00CD7D70" w14:paraId="4DB0B3AF" w14:textId="77777777" w:rsidTr="00CB0052">
        <w:trPr>
          <w:jc w:val="center"/>
        </w:trPr>
        <w:tc>
          <w:tcPr>
            <w:tcW w:w="5390" w:type="dxa"/>
            <w:tcBorders>
              <w:top w:val="nil"/>
              <w:left w:val="single" w:sz="6" w:space="0" w:color="auto"/>
              <w:bottom w:val="nil"/>
              <w:right w:val="single" w:sz="6" w:space="0" w:color="auto"/>
            </w:tcBorders>
          </w:tcPr>
          <w:p w14:paraId="38F737B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790" w:type="dxa"/>
            <w:tcBorders>
              <w:top w:val="nil"/>
              <w:left w:val="single" w:sz="6" w:space="0" w:color="auto"/>
              <w:bottom w:val="nil"/>
              <w:right w:val="single" w:sz="6" w:space="0" w:color="auto"/>
            </w:tcBorders>
          </w:tcPr>
          <w:p w14:paraId="7F21C5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B9464A" w14:textId="77777777" w:rsidTr="00CB0052">
        <w:trPr>
          <w:jc w:val="center"/>
        </w:trPr>
        <w:tc>
          <w:tcPr>
            <w:tcW w:w="5390" w:type="dxa"/>
            <w:tcBorders>
              <w:top w:val="nil"/>
              <w:left w:val="single" w:sz="6" w:space="0" w:color="auto"/>
              <w:bottom w:val="nil"/>
              <w:right w:val="single" w:sz="6" w:space="0" w:color="auto"/>
            </w:tcBorders>
          </w:tcPr>
          <w:p w14:paraId="0EEA18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790" w:type="dxa"/>
            <w:tcBorders>
              <w:top w:val="nil"/>
              <w:left w:val="single" w:sz="6" w:space="0" w:color="auto"/>
              <w:bottom w:val="nil"/>
              <w:right w:val="single" w:sz="6" w:space="0" w:color="auto"/>
            </w:tcBorders>
          </w:tcPr>
          <w:p w14:paraId="45CAA8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D8B0702" w14:textId="77777777" w:rsidTr="00CB0052">
        <w:trPr>
          <w:jc w:val="center"/>
        </w:trPr>
        <w:tc>
          <w:tcPr>
            <w:tcW w:w="5390" w:type="dxa"/>
            <w:tcBorders>
              <w:top w:val="nil"/>
              <w:left w:val="single" w:sz="6" w:space="0" w:color="auto"/>
              <w:bottom w:val="nil"/>
              <w:right w:val="single" w:sz="6" w:space="0" w:color="auto"/>
            </w:tcBorders>
          </w:tcPr>
          <w:p w14:paraId="00CA4B9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3790" w:type="dxa"/>
            <w:tcBorders>
              <w:top w:val="nil"/>
              <w:left w:val="single" w:sz="6" w:space="0" w:color="auto"/>
              <w:bottom w:val="nil"/>
              <w:right w:val="single" w:sz="6" w:space="0" w:color="auto"/>
            </w:tcBorders>
          </w:tcPr>
          <w:p w14:paraId="6BC3B1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Not present </w:t>
            </w:r>
          </w:p>
        </w:tc>
      </w:tr>
      <w:tr w:rsidR="007A1DA9" w:rsidRPr="00CD7D70" w14:paraId="4982904B" w14:textId="77777777" w:rsidTr="00CB0052">
        <w:trPr>
          <w:jc w:val="center"/>
        </w:trPr>
        <w:tc>
          <w:tcPr>
            <w:tcW w:w="5390" w:type="dxa"/>
            <w:tcBorders>
              <w:top w:val="nil"/>
              <w:left w:val="single" w:sz="6" w:space="0" w:color="auto"/>
              <w:bottom w:val="nil"/>
              <w:right w:val="single" w:sz="6" w:space="0" w:color="auto"/>
            </w:tcBorders>
          </w:tcPr>
          <w:p w14:paraId="6998C50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790" w:type="dxa"/>
            <w:tcBorders>
              <w:top w:val="nil"/>
              <w:left w:val="single" w:sz="6" w:space="0" w:color="auto"/>
              <w:bottom w:val="nil"/>
              <w:right w:val="single" w:sz="6" w:space="0" w:color="auto"/>
            </w:tcBorders>
          </w:tcPr>
          <w:p w14:paraId="24CC37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88C7EB" w14:textId="77777777" w:rsidTr="00CB0052">
        <w:trPr>
          <w:jc w:val="center"/>
        </w:trPr>
        <w:tc>
          <w:tcPr>
            <w:tcW w:w="5390" w:type="dxa"/>
            <w:tcBorders>
              <w:top w:val="nil"/>
              <w:left w:val="single" w:sz="6" w:space="0" w:color="auto"/>
              <w:bottom w:val="nil"/>
              <w:right w:val="single" w:sz="6" w:space="0" w:color="auto"/>
            </w:tcBorders>
          </w:tcPr>
          <w:p w14:paraId="30E670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                         </w:t>
            </w:r>
          </w:p>
        </w:tc>
        <w:tc>
          <w:tcPr>
            <w:tcW w:w="3790" w:type="dxa"/>
            <w:tcBorders>
              <w:top w:val="nil"/>
              <w:left w:val="single" w:sz="6" w:space="0" w:color="auto"/>
              <w:bottom w:val="nil"/>
              <w:right w:val="single" w:sz="6" w:space="0" w:color="auto"/>
            </w:tcBorders>
          </w:tcPr>
          <w:p w14:paraId="13695905"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ssistance Data Missing</w:t>
            </w:r>
          </w:p>
        </w:tc>
      </w:tr>
      <w:tr w:rsidR="007A1DA9" w:rsidRPr="00CD7D70" w14:paraId="35A72C0D" w14:textId="77777777" w:rsidTr="00CB0052">
        <w:trPr>
          <w:jc w:val="center"/>
        </w:trPr>
        <w:tc>
          <w:tcPr>
            <w:tcW w:w="5390" w:type="dxa"/>
            <w:tcBorders>
              <w:top w:val="nil"/>
              <w:left w:val="single" w:sz="6" w:space="0" w:color="auto"/>
              <w:bottom w:val="nil"/>
              <w:right w:val="single" w:sz="6" w:space="0" w:color="auto"/>
            </w:tcBorders>
          </w:tcPr>
          <w:p w14:paraId="596A57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PS additional assistance data requested</w:t>
            </w:r>
          </w:p>
        </w:tc>
        <w:tc>
          <w:tcPr>
            <w:tcW w:w="3790" w:type="dxa"/>
            <w:tcBorders>
              <w:top w:val="nil"/>
              <w:left w:val="single" w:sz="6" w:space="0" w:color="auto"/>
              <w:bottom w:val="nil"/>
              <w:right w:val="single" w:sz="6" w:space="0" w:color="auto"/>
            </w:tcBorders>
          </w:tcPr>
          <w:p w14:paraId="5FAE1D4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ub-tests 3</w:t>
            </w:r>
            <w:r w:rsidR="00477617" w:rsidRPr="00CD7D70">
              <w:rPr>
                <w:rFonts w:ascii="Arial" w:hAnsi="Arial" w:cs="Arial"/>
                <w:sz w:val="18"/>
                <w:lang w:eastAsia="ja-JP"/>
              </w:rPr>
              <w:t>,</w:t>
            </w:r>
            <w:r w:rsidRPr="00CD7D70">
              <w:rPr>
                <w:rFonts w:ascii="Arial" w:hAnsi="Arial" w:cs="Arial"/>
                <w:sz w:val="18"/>
                <w:lang w:eastAsia="ja-JP"/>
              </w:rPr>
              <w:t xml:space="preserve"> 4</w:t>
            </w:r>
            <w:r w:rsidR="00AF63F5" w:rsidRPr="00CD7D70">
              <w:rPr>
                <w:rFonts w:ascii="Arial" w:hAnsi="Arial" w:cs="Arial"/>
                <w:sz w:val="18"/>
                <w:lang w:eastAsia="ja-JP"/>
              </w:rPr>
              <w:t>, 8</w:t>
            </w:r>
            <w:r w:rsidR="00477617" w:rsidRPr="00CD7D70">
              <w:rPr>
                <w:rFonts w:ascii="Arial" w:hAnsi="Arial" w:cs="Arial"/>
                <w:sz w:val="18"/>
                <w:lang w:eastAsia="ja-JP"/>
              </w:rPr>
              <w:t xml:space="preserve"> and 10</w:t>
            </w:r>
          </w:p>
        </w:tc>
      </w:tr>
      <w:tr w:rsidR="007A1DA9" w:rsidRPr="00CD7D70" w14:paraId="1A7AC6CD" w14:textId="77777777" w:rsidTr="00CB0052">
        <w:trPr>
          <w:jc w:val="center"/>
        </w:trPr>
        <w:tc>
          <w:tcPr>
            <w:tcW w:w="5390" w:type="dxa"/>
            <w:tcBorders>
              <w:top w:val="nil"/>
              <w:left w:val="single" w:sz="6" w:space="0" w:color="auto"/>
              <w:bottom w:val="nil"/>
              <w:right w:val="single" w:sz="6" w:space="0" w:color="auto"/>
            </w:tcBorders>
          </w:tcPr>
          <w:p w14:paraId="6951CC1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Almanac</w:t>
            </w:r>
          </w:p>
        </w:tc>
        <w:tc>
          <w:tcPr>
            <w:tcW w:w="3790" w:type="dxa"/>
            <w:tcBorders>
              <w:top w:val="nil"/>
              <w:left w:val="single" w:sz="6" w:space="0" w:color="auto"/>
              <w:bottom w:val="nil"/>
              <w:right w:val="single" w:sz="6" w:space="0" w:color="auto"/>
            </w:tcBorders>
          </w:tcPr>
          <w:p w14:paraId="020F27E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1D75234B" w14:textId="77777777" w:rsidTr="00CB0052">
        <w:trPr>
          <w:jc w:val="center"/>
        </w:trPr>
        <w:tc>
          <w:tcPr>
            <w:tcW w:w="5390" w:type="dxa"/>
            <w:tcBorders>
              <w:top w:val="nil"/>
              <w:left w:val="single" w:sz="6" w:space="0" w:color="auto"/>
              <w:bottom w:val="nil"/>
              <w:right w:val="single" w:sz="6" w:space="0" w:color="auto"/>
            </w:tcBorders>
          </w:tcPr>
          <w:p w14:paraId="73295F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UTC model</w:t>
            </w:r>
          </w:p>
        </w:tc>
        <w:tc>
          <w:tcPr>
            <w:tcW w:w="3790" w:type="dxa"/>
            <w:tcBorders>
              <w:top w:val="nil"/>
              <w:left w:val="single" w:sz="6" w:space="0" w:color="auto"/>
              <w:bottom w:val="nil"/>
              <w:right w:val="single" w:sz="6" w:space="0" w:color="auto"/>
            </w:tcBorders>
          </w:tcPr>
          <w:p w14:paraId="15529D9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45002DF8" w14:textId="77777777" w:rsidTr="00CB0052">
        <w:trPr>
          <w:jc w:val="center"/>
        </w:trPr>
        <w:tc>
          <w:tcPr>
            <w:tcW w:w="5390" w:type="dxa"/>
            <w:tcBorders>
              <w:top w:val="nil"/>
              <w:left w:val="single" w:sz="6" w:space="0" w:color="auto"/>
              <w:bottom w:val="nil"/>
              <w:right w:val="single" w:sz="6" w:space="0" w:color="auto"/>
            </w:tcBorders>
          </w:tcPr>
          <w:p w14:paraId="31D7C1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Ionospheric model</w:t>
            </w:r>
          </w:p>
        </w:tc>
        <w:tc>
          <w:tcPr>
            <w:tcW w:w="3790" w:type="dxa"/>
            <w:tcBorders>
              <w:top w:val="nil"/>
              <w:left w:val="single" w:sz="6" w:space="0" w:color="auto"/>
              <w:bottom w:val="nil"/>
              <w:right w:val="single" w:sz="6" w:space="0" w:color="auto"/>
            </w:tcBorders>
          </w:tcPr>
          <w:p w14:paraId="3D3568B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0D554DA0" w14:textId="77777777" w:rsidTr="00CB0052">
        <w:trPr>
          <w:jc w:val="center"/>
        </w:trPr>
        <w:tc>
          <w:tcPr>
            <w:tcW w:w="5390" w:type="dxa"/>
            <w:tcBorders>
              <w:top w:val="nil"/>
              <w:left w:val="single" w:sz="6" w:space="0" w:color="auto"/>
              <w:bottom w:val="nil"/>
              <w:right w:val="single" w:sz="6" w:space="0" w:color="auto"/>
            </w:tcBorders>
          </w:tcPr>
          <w:p w14:paraId="32F060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Navigation model</w:t>
            </w:r>
          </w:p>
        </w:tc>
        <w:tc>
          <w:tcPr>
            <w:tcW w:w="3790" w:type="dxa"/>
            <w:tcBorders>
              <w:top w:val="nil"/>
              <w:left w:val="single" w:sz="6" w:space="0" w:color="auto"/>
              <w:bottom w:val="nil"/>
              <w:right w:val="single" w:sz="6" w:space="0" w:color="auto"/>
            </w:tcBorders>
          </w:tcPr>
          <w:p w14:paraId="4AC5478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29259F37" w14:textId="77777777" w:rsidTr="00CB0052">
        <w:trPr>
          <w:jc w:val="center"/>
        </w:trPr>
        <w:tc>
          <w:tcPr>
            <w:tcW w:w="5390" w:type="dxa"/>
            <w:tcBorders>
              <w:top w:val="nil"/>
              <w:left w:val="single" w:sz="6" w:space="0" w:color="auto"/>
              <w:bottom w:val="nil"/>
              <w:right w:val="single" w:sz="6" w:space="0" w:color="auto"/>
            </w:tcBorders>
          </w:tcPr>
          <w:p w14:paraId="1C8FAF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DGPS corrections</w:t>
            </w:r>
          </w:p>
        </w:tc>
        <w:tc>
          <w:tcPr>
            <w:tcW w:w="3790" w:type="dxa"/>
            <w:tcBorders>
              <w:top w:val="nil"/>
              <w:left w:val="single" w:sz="6" w:space="0" w:color="auto"/>
              <w:bottom w:val="nil"/>
              <w:right w:val="single" w:sz="6" w:space="0" w:color="auto"/>
            </w:tcBorders>
          </w:tcPr>
          <w:p w14:paraId="4F41C4B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294E57D1" w14:textId="77777777" w:rsidTr="00CB0052">
        <w:trPr>
          <w:jc w:val="center"/>
        </w:trPr>
        <w:tc>
          <w:tcPr>
            <w:tcW w:w="5390" w:type="dxa"/>
            <w:tcBorders>
              <w:top w:val="nil"/>
              <w:left w:val="single" w:sz="6" w:space="0" w:color="auto"/>
              <w:bottom w:val="nil"/>
              <w:right w:val="single" w:sz="6" w:space="0" w:color="auto"/>
            </w:tcBorders>
          </w:tcPr>
          <w:p w14:paraId="2359D3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Reference location</w:t>
            </w:r>
          </w:p>
        </w:tc>
        <w:tc>
          <w:tcPr>
            <w:tcW w:w="3790" w:type="dxa"/>
            <w:tcBorders>
              <w:top w:val="nil"/>
              <w:left w:val="single" w:sz="6" w:space="0" w:color="auto"/>
              <w:bottom w:val="nil"/>
              <w:right w:val="single" w:sz="6" w:space="0" w:color="auto"/>
            </w:tcBorders>
          </w:tcPr>
          <w:p w14:paraId="482407D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1C39B607" w14:textId="77777777" w:rsidTr="00CB0052">
        <w:trPr>
          <w:jc w:val="center"/>
        </w:trPr>
        <w:tc>
          <w:tcPr>
            <w:tcW w:w="5390" w:type="dxa"/>
            <w:tcBorders>
              <w:top w:val="nil"/>
              <w:left w:val="single" w:sz="6" w:space="0" w:color="auto"/>
              <w:bottom w:val="nil"/>
              <w:right w:val="single" w:sz="6" w:space="0" w:color="auto"/>
            </w:tcBorders>
          </w:tcPr>
          <w:p w14:paraId="3D8BBF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Reference time</w:t>
            </w:r>
          </w:p>
        </w:tc>
        <w:tc>
          <w:tcPr>
            <w:tcW w:w="3790" w:type="dxa"/>
            <w:tcBorders>
              <w:top w:val="nil"/>
              <w:left w:val="single" w:sz="6" w:space="0" w:color="auto"/>
              <w:bottom w:val="nil"/>
              <w:right w:val="single" w:sz="6" w:space="0" w:color="auto"/>
            </w:tcBorders>
          </w:tcPr>
          <w:p w14:paraId="352D0C32"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39CDFD18" w14:textId="77777777" w:rsidTr="00CB0052">
        <w:trPr>
          <w:jc w:val="center"/>
        </w:trPr>
        <w:tc>
          <w:tcPr>
            <w:tcW w:w="5390" w:type="dxa"/>
            <w:tcBorders>
              <w:top w:val="nil"/>
              <w:left w:val="single" w:sz="6" w:space="0" w:color="auto"/>
              <w:bottom w:val="nil"/>
              <w:right w:val="single" w:sz="6" w:space="0" w:color="auto"/>
            </w:tcBorders>
          </w:tcPr>
          <w:p w14:paraId="6D08F8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Acquisition assistance</w:t>
            </w:r>
          </w:p>
        </w:tc>
        <w:tc>
          <w:tcPr>
            <w:tcW w:w="3790" w:type="dxa"/>
            <w:tcBorders>
              <w:top w:val="nil"/>
              <w:left w:val="single" w:sz="6" w:space="0" w:color="auto"/>
              <w:bottom w:val="nil"/>
              <w:right w:val="single" w:sz="6" w:space="0" w:color="auto"/>
            </w:tcBorders>
          </w:tcPr>
          <w:p w14:paraId="0C33C9B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1B6BB084" w14:textId="77777777" w:rsidTr="00CB0052">
        <w:trPr>
          <w:jc w:val="center"/>
        </w:trPr>
        <w:tc>
          <w:tcPr>
            <w:tcW w:w="5390" w:type="dxa"/>
            <w:tcBorders>
              <w:top w:val="nil"/>
              <w:left w:val="single" w:sz="6" w:space="0" w:color="auto"/>
              <w:bottom w:val="nil"/>
              <w:right w:val="single" w:sz="6" w:space="0" w:color="auto"/>
            </w:tcBorders>
          </w:tcPr>
          <w:p w14:paraId="2E7361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Real-time integrity</w:t>
            </w:r>
          </w:p>
        </w:tc>
        <w:tc>
          <w:tcPr>
            <w:tcW w:w="3790" w:type="dxa"/>
            <w:tcBorders>
              <w:top w:val="nil"/>
              <w:left w:val="single" w:sz="6" w:space="0" w:color="auto"/>
              <w:bottom w:val="nil"/>
              <w:right w:val="single" w:sz="6" w:space="0" w:color="auto"/>
            </w:tcBorders>
          </w:tcPr>
          <w:p w14:paraId="1B6F646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772561FF" w14:textId="77777777" w:rsidTr="00CB0052">
        <w:trPr>
          <w:jc w:val="center"/>
        </w:trPr>
        <w:tc>
          <w:tcPr>
            <w:tcW w:w="5390" w:type="dxa"/>
            <w:tcBorders>
              <w:top w:val="nil"/>
              <w:left w:val="single" w:sz="6" w:space="0" w:color="auto"/>
              <w:bottom w:val="nil"/>
              <w:right w:val="single" w:sz="6" w:space="0" w:color="auto"/>
            </w:tcBorders>
          </w:tcPr>
          <w:p w14:paraId="0D5F7D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Navigation model additional data</w:t>
            </w:r>
          </w:p>
        </w:tc>
        <w:tc>
          <w:tcPr>
            <w:tcW w:w="3790" w:type="dxa"/>
            <w:tcBorders>
              <w:top w:val="nil"/>
              <w:left w:val="single" w:sz="6" w:space="0" w:color="auto"/>
              <w:bottom w:val="nil"/>
              <w:right w:val="single" w:sz="6" w:space="0" w:color="auto"/>
            </w:tcBorders>
          </w:tcPr>
          <w:p w14:paraId="235B0D9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Present, if requested by UE</w:t>
            </w:r>
          </w:p>
        </w:tc>
      </w:tr>
      <w:tr w:rsidR="007A1DA9" w:rsidRPr="00CD7D70" w14:paraId="2439EB77" w14:textId="77777777" w:rsidTr="00CB0052">
        <w:trPr>
          <w:jc w:val="center"/>
        </w:trPr>
        <w:tc>
          <w:tcPr>
            <w:tcW w:w="5390" w:type="dxa"/>
            <w:tcBorders>
              <w:top w:val="nil"/>
              <w:left w:val="single" w:sz="6" w:space="0" w:color="auto"/>
              <w:bottom w:val="nil"/>
              <w:right w:val="single" w:sz="6" w:space="0" w:color="auto"/>
            </w:tcBorders>
          </w:tcPr>
          <w:p w14:paraId="702D75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additional assistance data requested</w:t>
            </w:r>
          </w:p>
        </w:tc>
        <w:tc>
          <w:tcPr>
            <w:tcW w:w="3790" w:type="dxa"/>
            <w:tcBorders>
              <w:top w:val="nil"/>
              <w:left w:val="single" w:sz="6" w:space="0" w:color="auto"/>
              <w:bottom w:val="nil"/>
              <w:right w:val="single" w:sz="6" w:space="0" w:color="auto"/>
            </w:tcBorders>
          </w:tcPr>
          <w:p w14:paraId="1AFE2E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s 1, 2, 4</w:t>
            </w:r>
            <w:r w:rsidR="00477617" w:rsidRPr="00CD7D70">
              <w:rPr>
                <w:rFonts w:ascii="Arial" w:hAnsi="Arial"/>
                <w:sz w:val="18"/>
                <w:lang w:eastAsia="ja-JP"/>
              </w:rPr>
              <w:t>, 9</w:t>
            </w:r>
          </w:p>
        </w:tc>
      </w:tr>
      <w:tr w:rsidR="007A1DA9" w:rsidRPr="00CD7D70" w14:paraId="5F53E449" w14:textId="77777777" w:rsidTr="00CB0052">
        <w:trPr>
          <w:jc w:val="center"/>
        </w:trPr>
        <w:tc>
          <w:tcPr>
            <w:tcW w:w="5390" w:type="dxa"/>
            <w:tcBorders>
              <w:top w:val="nil"/>
              <w:left w:val="single" w:sz="6" w:space="0" w:color="auto"/>
              <w:bottom w:val="nil"/>
              <w:right w:val="single" w:sz="6" w:space="0" w:color="auto"/>
            </w:tcBorders>
          </w:tcPr>
          <w:p w14:paraId="5D0AEA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Reference time</w:t>
            </w:r>
          </w:p>
        </w:tc>
        <w:tc>
          <w:tcPr>
            <w:tcW w:w="3790" w:type="dxa"/>
            <w:tcBorders>
              <w:top w:val="nil"/>
              <w:left w:val="single" w:sz="6" w:space="0" w:color="auto"/>
              <w:bottom w:val="nil"/>
              <w:right w:val="single" w:sz="6" w:space="0" w:color="auto"/>
            </w:tcBorders>
          </w:tcPr>
          <w:p w14:paraId="06E376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1DD0A08D" w14:textId="77777777" w:rsidTr="00CB0052">
        <w:trPr>
          <w:jc w:val="center"/>
        </w:trPr>
        <w:tc>
          <w:tcPr>
            <w:tcW w:w="5390" w:type="dxa"/>
            <w:tcBorders>
              <w:top w:val="nil"/>
              <w:left w:val="single" w:sz="6" w:space="0" w:color="auto"/>
              <w:bottom w:val="nil"/>
              <w:right w:val="single" w:sz="6" w:space="0" w:color="auto"/>
            </w:tcBorders>
          </w:tcPr>
          <w:p w14:paraId="3069A2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Reference location</w:t>
            </w:r>
          </w:p>
        </w:tc>
        <w:tc>
          <w:tcPr>
            <w:tcW w:w="3790" w:type="dxa"/>
            <w:tcBorders>
              <w:top w:val="nil"/>
              <w:left w:val="single" w:sz="6" w:space="0" w:color="auto"/>
              <w:bottom w:val="nil"/>
              <w:right w:val="single" w:sz="6" w:space="0" w:color="auto"/>
            </w:tcBorders>
          </w:tcPr>
          <w:p w14:paraId="5F9979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35EECE90" w14:textId="77777777" w:rsidTr="00CB0052">
        <w:trPr>
          <w:jc w:val="center"/>
        </w:trPr>
        <w:tc>
          <w:tcPr>
            <w:tcW w:w="5390" w:type="dxa"/>
            <w:tcBorders>
              <w:top w:val="nil"/>
              <w:left w:val="single" w:sz="6" w:space="0" w:color="auto"/>
              <w:bottom w:val="nil"/>
              <w:right w:val="single" w:sz="6" w:space="0" w:color="auto"/>
            </w:tcBorders>
          </w:tcPr>
          <w:p w14:paraId="67ABFF9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Ionospheric model</w:t>
            </w:r>
          </w:p>
        </w:tc>
        <w:tc>
          <w:tcPr>
            <w:tcW w:w="3790" w:type="dxa"/>
            <w:tcBorders>
              <w:top w:val="nil"/>
              <w:left w:val="single" w:sz="6" w:space="0" w:color="auto"/>
              <w:bottom w:val="nil"/>
              <w:right w:val="single" w:sz="6" w:space="0" w:color="auto"/>
            </w:tcBorders>
          </w:tcPr>
          <w:p w14:paraId="4C7815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65D6D827" w14:textId="77777777" w:rsidTr="00CB0052">
        <w:trPr>
          <w:jc w:val="center"/>
        </w:trPr>
        <w:tc>
          <w:tcPr>
            <w:tcW w:w="5390" w:type="dxa"/>
            <w:tcBorders>
              <w:top w:val="nil"/>
              <w:left w:val="single" w:sz="6" w:space="0" w:color="auto"/>
              <w:bottom w:val="nil"/>
              <w:right w:val="single" w:sz="6" w:space="0" w:color="auto"/>
            </w:tcBorders>
          </w:tcPr>
          <w:p w14:paraId="257748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Additional Ionospheric Model for</w:t>
            </w:r>
            <w:r w:rsidRPr="00CD7D70">
              <w:rPr>
                <w:rFonts w:ascii="Arial" w:hAnsi="Arial"/>
                <w:sz w:val="18"/>
                <w:lang w:eastAsia="ja-JP"/>
              </w:rPr>
              <w:br/>
              <w:t xml:space="preserve">                                Data ID = ‘00’</w:t>
            </w:r>
          </w:p>
        </w:tc>
        <w:tc>
          <w:tcPr>
            <w:tcW w:w="3790" w:type="dxa"/>
            <w:tcBorders>
              <w:top w:val="nil"/>
              <w:left w:val="single" w:sz="6" w:space="0" w:color="auto"/>
              <w:bottom w:val="nil"/>
              <w:right w:val="single" w:sz="6" w:space="0" w:color="auto"/>
            </w:tcBorders>
          </w:tcPr>
          <w:p w14:paraId="6C2516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31C643BA" w14:textId="77777777" w:rsidTr="00CB0052">
        <w:trPr>
          <w:jc w:val="center"/>
        </w:trPr>
        <w:tc>
          <w:tcPr>
            <w:tcW w:w="5390" w:type="dxa"/>
            <w:tcBorders>
              <w:top w:val="nil"/>
              <w:left w:val="single" w:sz="6" w:space="0" w:color="auto"/>
              <w:bottom w:val="nil"/>
              <w:right w:val="single" w:sz="6" w:space="0" w:color="auto"/>
            </w:tcBorders>
          </w:tcPr>
          <w:p w14:paraId="7E2F34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Additional Ionospheric Model for</w:t>
            </w:r>
            <w:r w:rsidRPr="00CD7D70">
              <w:rPr>
                <w:rFonts w:ascii="Arial" w:hAnsi="Arial"/>
                <w:sz w:val="18"/>
                <w:lang w:eastAsia="ja-JP"/>
              </w:rPr>
              <w:br/>
              <w:t xml:space="preserve">                                Data ID = ‘11’</w:t>
            </w:r>
          </w:p>
        </w:tc>
        <w:tc>
          <w:tcPr>
            <w:tcW w:w="3790" w:type="dxa"/>
            <w:tcBorders>
              <w:top w:val="nil"/>
              <w:left w:val="single" w:sz="6" w:space="0" w:color="auto"/>
              <w:bottom w:val="nil"/>
              <w:right w:val="single" w:sz="6" w:space="0" w:color="auto"/>
            </w:tcBorders>
          </w:tcPr>
          <w:p w14:paraId="73F24E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4C6DE66E" w14:textId="77777777" w:rsidTr="00CB0052">
        <w:trPr>
          <w:jc w:val="center"/>
        </w:trPr>
        <w:tc>
          <w:tcPr>
            <w:tcW w:w="5390" w:type="dxa"/>
            <w:tcBorders>
              <w:top w:val="nil"/>
              <w:left w:val="single" w:sz="6" w:space="0" w:color="auto"/>
              <w:bottom w:val="nil"/>
              <w:right w:val="single" w:sz="6" w:space="0" w:color="auto"/>
            </w:tcBorders>
          </w:tcPr>
          <w:p w14:paraId="1E20F9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Earth orientation parameters</w:t>
            </w:r>
          </w:p>
        </w:tc>
        <w:tc>
          <w:tcPr>
            <w:tcW w:w="3790" w:type="dxa"/>
            <w:tcBorders>
              <w:top w:val="nil"/>
              <w:left w:val="single" w:sz="6" w:space="0" w:color="auto"/>
              <w:bottom w:val="nil"/>
              <w:right w:val="single" w:sz="6" w:space="0" w:color="auto"/>
            </w:tcBorders>
          </w:tcPr>
          <w:p w14:paraId="71FE86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0C08214C" w14:textId="77777777" w:rsidTr="00CB0052">
        <w:trPr>
          <w:jc w:val="center"/>
        </w:trPr>
        <w:tc>
          <w:tcPr>
            <w:tcW w:w="5390" w:type="dxa"/>
            <w:tcBorders>
              <w:top w:val="nil"/>
              <w:left w:val="single" w:sz="6" w:space="0" w:color="auto"/>
              <w:bottom w:val="nil"/>
              <w:right w:val="single" w:sz="6" w:space="0" w:color="auto"/>
            </w:tcBorders>
          </w:tcPr>
          <w:p w14:paraId="2F2DD6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Real-time integrity</w:t>
            </w:r>
          </w:p>
        </w:tc>
        <w:tc>
          <w:tcPr>
            <w:tcW w:w="3790" w:type="dxa"/>
            <w:tcBorders>
              <w:top w:val="nil"/>
              <w:left w:val="single" w:sz="6" w:space="0" w:color="auto"/>
              <w:bottom w:val="nil"/>
              <w:right w:val="single" w:sz="6" w:space="0" w:color="auto"/>
            </w:tcBorders>
          </w:tcPr>
          <w:p w14:paraId="0C8958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495DE071" w14:textId="77777777" w:rsidTr="00CB0052">
        <w:trPr>
          <w:jc w:val="center"/>
        </w:trPr>
        <w:tc>
          <w:tcPr>
            <w:tcW w:w="5390" w:type="dxa"/>
            <w:tcBorders>
              <w:top w:val="nil"/>
              <w:left w:val="single" w:sz="6" w:space="0" w:color="auto"/>
              <w:bottom w:val="nil"/>
              <w:right w:val="single" w:sz="6" w:space="0" w:color="auto"/>
            </w:tcBorders>
          </w:tcPr>
          <w:p w14:paraId="2EF212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Almanac</w:t>
            </w:r>
          </w:p>
        </w:tc>
        <w:tc>
          <w:tcPr>
            <w:tcW w:w="3790" w:type="dxa"/>
            <w:tcBorders>
              <w:top w:val="nil"/>
              <w:left w:val="single" w:sz="6" w:space="0" w:color="auto"/>
              <w:bottom w:val="nil"/>
              <w:right w:val="single" w:sz="6" w:space="0" w:color="auto"/>
            </w:tcBorders>
          </w:tcPr>
          <w:p w14:paraId="17BD04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66C93856" w14:textId="77777777" w:rsidTr="00CB0052">
        <w:trPr>
          <w:jc w:val="center"/>
        </w:trPr>
        <w:tc>
          <w:tcPr>
            <w:tcW w:w="5390" w:type="dxa"/>
            <w:tcBorders>
              <w:top w:val="nil"/>
              <w:left w:val="single" w:sz="6" w:space="0" w:color="auto"/>
              <w:bottom w:val="nil"/>
              <w:right w:val="single" w:sz="6" w:space="0" w:color="auto"/>
            </w:tcBorders>
          </w:tcPr>
          <w:p w14:paraId="31783BC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Time Model</w:t>
            </w:r>
          </w:p>
        </w:tc>
        <w:tc>
          <w:tcPr>
            <w:tcW w:w="3790" w:type="dxa"/>
            <w:tcBorders>
              <w:top w:val="nil"/>
              <w:left w:val="single" w:sz="6" w:space="0" w:color="auto"/>
              <w:bottom w:val="nil"/>
              <w:right w:val="single" w:sz="6" w:space="0" w:color="auto"/>
            </w:tcBorders>
          </w:tcPr>
          <w:p w14:paraId="6C99E3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49898665" w14:textId="77777777" w:rsidTr="00CB0052">
        <w:trPr>
          <w:jc w:val="center"/>
        </w:trPr>
        <w:tc>
          <w:tcPr>
            <w:tcW w:w="5390" w:type="dxa"/>
            <w:tcBorders>
              <w:top w:val="nil"/>
              <w:left w:val="single" w:sz="6" w:space="0" w:color="auto"/>
              <w:bottom w:val="nil"/>
              <w:right w:val="single" w:sz="6" w:space="0" w:color="auto"/>
            </w:tcBorders>
          </w:tcPr>
          <w:p w14:paraId="50831B3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GANSS Ephemeris Extension Check</w:t>
            </w:r>
          </w:p>
        </w:tc>
        <w:tc>
          <w:tcPr>
            <w:tcW w:w="3790" w:type="dxa"/>
            <w:tcBorders>
              <w:top w:val="nil"/>
              <w:left w:val="single" w:sz="6" w:space="0" w:color="auto"/>
              <w:bottom w:val="nil"/>
              <w:right w:val="single" w:sz="6" w:space="0" w:color="auto"/>
            </w:tcBorders>
          </w:tcPr>
          <w:p w14:paraId="50B84D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if requested by UE</w:t>
            </w:r>
          </w:p>
        </w:tc>
      </w:tr>
      <w:tr w:rsidR="007A1DA9" w:rsidRPr="00CD7D70" w14:paraId="043953C7" w14:textId="77777777" w:rsidTr="00CB0052">
        <w:trPr>
          <w:jc w:val="center"/>
        </w:trPr>
        <w:tc>
          <w:tcPr>
            <w:tcW w:w="5390" w:type="dxa"/>
            <w:tcBorders>
              <w:top w:val="nil"/>
              <w:left w:val="single" w:sz="6" w:space="0" w:color="auto"/>
              <w:bottom w:val="nil"/>
              <w:right w:val="single" w:sz="6" w:space="0" w:color="auto"/>
            </w:tcBorders>
          </w:tcPr>
          <w:p w14:paraId="3BF5BD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3790" w:type="dxa"/>
            <w:tcBorders>
              <w:top w:val="nil"/>
              <w:left w:val="single" w:sz="6" w:space="0" w:color="auto"/>
              <w:bottom w:val="nil"/>
              <w:right w:val="single" w:sz="6" w:space="0" w:color="auto"/>
            </w:tcBorders>
          </w:tcPr>
          <w:p w14:paraId="5D78F4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7535A0D" w14:textId="77777777" w:rsidTr="00CB0052">
        <w:trPr>
          <w:jc w:val="center"/>
        </w:trPr>
        <w:tc>
          <w:tcPr>
            <w:tcW w:w="5390" w:type="dxa"/>
            <w:tcBorders>
              <w:top w:val="nil"/>
              <w:left w:val="single" w:sz="6" w:space="0" w:color="auto"/>
              <w:bottom w:val="nil"/>
              <w:right w:val="single" w:sz="6" w:space="0" w:color="auto"/>
            </w:tcBorders>
          </w:tcPr>
          <w:p w14:paraId="264FB3F7"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3790" w:type="dxa"/>
            <w:tcBorders>
              <w:top w:val="nil"/>
              <w:left w:val="single" w:sz="6" w:space="0" w:color="auto"/>
              <w:bottom w:val="nil"/>
              <w:right w:val="single" w:sz="6" w:space="0" w:color="auto"/>
            </w:tcBorders>
          </w:tcPr>
          <w:p w14:paraId="5AB7C6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13EAA66" w14:textId="77777777" w:rsidTr="00CB0052">
        <w:trPr>
          <w:jc w:val="center"/>
        </w:trPr>
        <w:tc>
          <w:tcPr>
            <w:tcW w:w="5390" w:type="dxa"/>
            <w:tcBorders>
              <w:top w:val="nil"/>
              <w:left w:val="single" w:sz="6" w:space="0" w:color="auto"/>
              <w:bottom w:val="nil"/>
              <w:right w:val="single" w:sz="6" w:space="0" w:color="auto"/>
            </w:tcBorders>
          </w:tcPr>
          <w:p w14:paraId="33B296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790" w:type="dxa"/>
            <w:tcBorders>
              <w:top w:val="nil"/>
              <w:left w:val="single" w:sz="6" w:space="0" w:color="auto"/>
              <w:bottom w:val="nil"/>
              <w:right w:val="single" w:sz="6" w:space="0" w:color="auto"/>
            </w:tcBorders>
          </w:tcPr>
          <w:p w14:paraId="655461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E42B0C8" w14:textId="77777777" w:rsidTr="00CB0052">
        <w:trPr>
          <w:jc w:val="center"/>
        </w:trPr>
        <w:tc>
          <w:tcPr>
            <w:tcW w:w="5390" w:type="dxa"/>
            <w:tcBorders>
              <w:top w:val="nil"/>
              <w:left w:val="single" w:sz="6" w:space="0" w:color="auto"/>
              <w:bottom w:val="nil"/>
              <w:right w:val="single" w:sz="6" w:space="0" w:color="auto"/>
            </w:tcBorders>
          </w:tcPr>
          <w:p w14:paraId="0C1C06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790" w:type="dxa"/>
            <w:tcBorders>
              <w:top w:val="nil"/>
              <w:left w:val="single" w:sz="6" w:space="0" w:color="auto"/>
              <w:bottom w:val="nil"/>
              <w:right w:val="single" w:sz="6" w:space="0" w:color="auto"/>
            </w:tcBorders>
          </w:tcPr>
          <w:p w14:paraId="2A2AFD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0B670CC" w14:textId="77777777" w:rsidTr="00CB0052">
        <w:trPr>
          <w:jc w:val="center"/>
        </w:trPr>
        <w:tc>
          <w:tcPr>
            <w:tcW w:w="5390" w:type="dxa"/>
            <w:tcBorders>
              <w:top w:val="nil"/>
              <w:left w:val="single" w:sz="6" w:space="0" w:color="auto"/>
              <w:bottom w:val="nil"/>
              <w:right w:val="single" w:sz="6" w:space="0" w:color="auto"/>
            </w:tcBorders>
          </w:tcPr>
          <w:p w14:paraId="6F84C065"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3790" w:type="dxa"/>
            <w:tcBorders>
              <w:top w:val="nil"/>
              <w:left w:val="single" w:sz="6" w:space="0" w:color="auto"/>
              <w:bottom w:val="nil"/>
              <w:right w:val="single" w:sz="6" w:space="0" w:color="auto"/>
            </w:tcBorders>
          </w:tcPr>
          <w:p w14:paraId="52D5D7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DA5759" w14:textId="77777777" w:rsidTr="00CB0052">
        <w:trPr>
          <w:jc w:val="center"/>
        </w:trPr>
        <w:tc>
          <w:tcPr>
            <w:tcW w:w="5390" w:type="dxa"/>
            <w:tcBorders>
              <w:top w:val="nil"/>
              <w:left w:val="single" w:sz="6" w:space="0" w:color="auto"/>
              <w:bottom w:val="nil"/>
              <w:right w:val="single" w:sz="6" w:space="0" w:color="auto"/>
            </w:tcBorders>
          </w:tcPr>
          <w:p w14:paraId="22123A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790" w:type="dxa"/>
            <w:tcBorders>
              <w:top w:val="nil"/>
              <w:left w:val="single" w:sz="6" w:space="0" w:color="auto"/>
              <w:bottom w:val="nil"/>
              <w:right w:val="single" w:sz="6" w:space="0" w:color="auto"/>
            </w:tcBorders>
          </w:tcPr>
          <w:p w14:paraId="304D76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0D4B00" w14:textId="77777777" w:rsidTr="00CB0052">
        <w:trPr>
          <w:jc w:val="center"/>
        </w:trPr>
        <w:tc>
          <w:tcPr>
            <w:tcW w:w="5390" w:type="dxa"/>
            <w:tcBorders>
              <w:top w:val="nil"/>
              <w:left w:val="single" w:sz="6" w:space="0" w:color="auto"/>
              <w:bottom w:val="nil"/>
              <w:right w:val="single" w:sz="6" w:space="0" w:color="auto"/>
            </w:tcBorders>
          </w:tcPr>
          <w:p w14:paraId="2155B4D8"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3790" w:type="dxa"/>
            <w:tcBorders>
              <w:top w:val="nil"/>
              <w:left w:val="single" w:sz="6" w:space="0" w:color="auto"/>
              <w:bottom w:val="nil"/>
              <w:right w:val="single" w:sz="6" w:space="0" w:color="auto"/>
            </w:tcBorders>
          </w:tcPr>
          <w:p w14:paraId="70078F3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624C462" w14:textId="77777777" w:rsidTr="00CB0052">
        <w:trPr>
          <w:jc w:val="center"/>
        </w:trPr>
        <w:tc>
          <w:tcPr>
            <w:tcW w:w="5390" w:type="dxa"/>
            <w:tcBorders>
              <w:top w:val="nil"/>
              <w:left w:val="single" w:sz="6" w:space="0" w:color="auto"/>
              <w:bottom w:val="nil"/>
              <w:right w:val="single" w:sz="6" w:space="0" w:color="auto"/>
            </w:tcBorders>
          </w:tcPr>
          <w:p w14:paraId="3203371C"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3790" w:type="dxa"/>
            <w:tcBorders>
              <w:top w:val="nil"/>
              <w:left w:val="single" w:sz="6" w:space="0" w:color="auto"/>
              <w:bottom w:val="nil"/>
              <w:right w:val="single" w:sz="6" w:space="0" w:color="auto"/>
            </w:tcBorders>
          </w:tcPr>
          <w:p w14:paraId="40660D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19C459F" w14:textId="77777777" w:rsidTr="00CB0052">
        <w:trPr>
          <w:jc w:val="center"/>
        </w:trPr>
        <w:tc>
          <w:tcPr>
            <w:tcW w:w="5390" w:type="dxa"/>
            <w:tcBorders>
              <w:top w:val="nil"/>
              <w:left w:val="single" w:sz="6" w:space="0" w:color="auto"/>
              <w:bottom w:val="nil"/>
              <w:right w:val="single" w:sz="6" w:space="0" w:color="auto"/>
            </w:tcBorders>
          </w:tcPr>
          <w:p w14:paraId="6B8EAB9B"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3790" w:type="dxa"/>
            <w:tcBorders>
              <w:top w:val="nil"/>
              <w:left w:val="single" w:sz="6" w:space="0" w:color="auto"/>
              <w:bottom w:val="nil"/>
              <w:right w:val="single" w:sz="6" w:space="0" w:color="auto"/>
            </w:tcBorders>
          </w:tcPr>
          <w:p w14:paraId="5B5A488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85C1EE2" w14:textId="77777777" w:rsidTr="00CB0052">
        <w:trPr>
          <w:jc w:val="center"/>
        </w:trPr>
        <w:tc>
          <w:tcPr>
            <w:tcW w:w="5390" w:type="dxa"/>
            <w:tcBorders>
              <w:top w:val="nil"/>
              <w:left w:val="single" w:sz="6" w:space="0" w:color="auto"/>
              <w:bottom w:val="nil"/>
              <w:right w:val="single" w:sz="6" w:space="0" w:color="auto"/>
            </w:tcBorders>
          </w:tcPr>
          <w:p w14:paraId="5327A68C"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3790" w:type="dxa"/>
            <w:tcBorders>
              <w:top w:val="nil"/>
              <w:left w:val="single" w:sz="6" w:space="0" w:color="auto"/>
              <w:bottom w:val="nil"/>
              <w:right w:val="single" w:sz="6" w:space="0" w:color="auto"/>
            </w:tcBorders>
          </w:tcPr>
          <w:p w14:paraId="332D35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7929C9B" w14:textId="77777777" w:rsidTr="00CB0052">
        <w:trPr>
          <w:jc w:val="center"/>
        </w:trPr>
        <w:tc>
          <w:tcPr>
            <w:tcW w:w="5390" w:type="dxa"/>
            <w:tcBorders>
              <w:top w:val="nil"/>
              <w:left w:val="single" w:sz="6" w:space="0" w:color="auto"/>
              <w:bottom w:val="single" w:sz="6" w:space="0" w:color="auto"/>
              <w:right w:val="single" w:sz="6" w:space="0" w:color="auto"/>
            </w:tcBorders>
          </w:tcPr>
          <w:p w14:paraId="3119B385"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3790" w:type="dxa"/>
            <w:tcBorders>
              <w:top w:val="nil"/>
              <w:left w:val="single" w:sz="6" w:space="0" w:color="auto"/>
              <w:bottom w:val="single" w:sz="6" w:space="0" w:color="auto"/>
              <w:right w:val="single" w:sz="6" w:space="0" w:color="auto"/>
            </w:tcBorders>
          </w:tcPr>
          <w:p w14:paraId="4208D2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7E8ED3B3" w14:textId="77777777" w:rsidR="007A1DA9" w:rsidRPr="00CD7D70" w:rsidRDefault="007A1DA9" w:rsidP="007A1DA9">
      <w:pPr>
        <w:rPr>
          <w:lang w:eastAsia="ja-JP"/>
        </w:rPr>
      </w:pPr>
    </w:p>
    <w:p w14:paraId="485C81B9"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br w:type="page"/>
      </w:r>
      <w:r w:rsidRPr="00CD7D70">
        <w:rPr>
          <w:rFonts w:ascii="Arial" w:hAnsi="Arial"/>
          <w:lang w:eastAsia="ja-JP"/>
        </w:rPr>
        <w:lastRenderedPageBreak/>
        <w:t>MEASUREMENT CONTROL (Step 9)</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D7D70" w14:paraId="3A3074EC"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1FE96E4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5937512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1533A6F" w14:textId="77777777" w:rsidTr="00CB0052">
        <w:trPr>
          <w:jc w:val="center"/>
        </w:trPr>
        <w:tc>
          <w:tcPr>
            <w:tcW w:w="5390" w:type="dxa"/>
            <w:tcBorders>
              <w:top w:val="nil"/>
              <w:left w:val="single" w:sz="6" w:space="0" w:color="auto"/>
              <w:bottom w:val="nil"/>
              <w:right w:val="single" w:sz="6" w:space="0" w:color="auto"/>
            </w:tcBorders>
          </w:tcPr>
          <w:p w14:paraId="700246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22696BA4" w14:textId="77777777" w:rsidR="007A1DA9" w:rsidRPr="00CD7D70" w:rsidRDefault="007A1DA9" w:rsidP="00CB0052">
            <w:pPr>
              <w:keepNext/>
              <w:keepLines/>
              <w:spacing w:after="0"/>
              <w:rPr>
                <w:rFonts w:ascii="Arial" w:hAnsi="Arial"/>
                <w:sz w:val="18"/>
                <w:lang w:eastAsia="ja-JP"/>
              </w:rPr>
            </w:pPr>
          </w:p>
        </w:tc>
      </w:tr>
      <w:tr w:rsidR="007A1DA9" w:rsidRPr="00CD7D70" w14:paraId="19272107" w14:textId="77777777" w:rsidTr="00CB0052">
        <w:trPr>
          <w:jc w:val="center"/>
        </w:trPr>
        <w:tc>
          <w:tcPr>
            <w:tcW w:w="5390" w:type="dxa"/>
            <w:tcBorders>
              <w:top w:val="nil"/>
              <w:left w:val="single" w:sz="6" w:space="0" w:color="auto"/>
              <w:bottom w:val="nil"/>
              <w:right w:val="single" w:sz="6" w:space="0" w:color="auto"/>
            </w:tcBorders>
          </w:tcPr>
          <w:p w14:paraId="30F595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87846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F2F49A0" w14:textId="77777777" w:rsidTr="00CB0052">
        <w:trPr>
          <w:jc w:val="center"/>
        </w:trPr>
        <w:tc>
          <w:tcPr>
            <w:tcW w:w="5390" w:type="dxa"/>
            <w:tcBorders>
              <w:top w:val="nil"/>
              <w:left w:val="single" w:sz="6" w:space="0" w:color="auto"/>
              <w:bottom w:val="nil"/>
              <w:right w:val="single" w:sz="6" w:space="0" w:color="auto"/>
            </w:tcBorders>
          </w:tcPr>
          <w:p w14:paraId="0D2AD6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790" w:type="dxa"/>
            <w:tcBorders>
              <w:top w:val="nil"/>
              <w:left w:val="single" w:sz="6" w:space="0" w:color="auto"/>
              <w:bottom w:val="nil"/>
              <w:right w:val="single" w:sz="6" w:space="0" w:color="auto"/>
            </w:tcBorders>
          </w:tcPr>
          <w:p w14:paraId="3F738E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56F37AD3" w14:textId="77777777" w:rsidTr="00CB0052">
        <w:trPr>
          <w:jc w:val="center"/>
        </w:trPr>
        <w:tc>
          <w:tcPr>
            <w:tcW w:w="5390" w:type="dxa"/>
            <w:tcBorders>
              <w:top w:val="nil"/>
              <w:left w:val="single" w:sz="6" w:space="0" w:color="auto"/>
              <w:bottom w:val="nil"/>
              <w:right w:val="single" w:sz="6" w:space="0" w:color="auto"/>
            </w:tcBorders>
          </w:tcPr>
          <w:p w14:paraId="642859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790" w:type="dxa"/>
            <w:tcBorders>
              <w:top w:val="nil"/>
              <w:left w:val="single" w:sz="6" w:space="0" w:color="auto"/>
              <w:bottom w:val="nil"/>
              <w:right w:val="single" w:sz="6" w:space="0" w:color="auto"/>
            </w:tcBorders>
          </w:tcPr>
          <w:p w14:paraId="7B03AC3C" w14:textId="77777777" w:rsidR="007A1DA9" w:rsidRPr="00CD7D70" w:rsidRDefault="007A1DA9" w:rsidP="00CB0052">
            <w:pPr>
              <w:keepNext/>
              <w:keepLines/>
              <w:spacing w:after="0"/>
              <w:rPr>
                <w:rFonts w:ascii="Arial" w:hAnsi="Arial"/>
                <w:sz w:val="18"/>
                <w:lang w:eastAsia="ja-JP"/>
              </w:rPr>
            </w:pPr>
          </w:p>
        </w:tc>
      </w:tr>
      <w:tr w:rsidR="007A1DA9" w:rsidRPr="00CD7D70" w14:paraId="4F12E39C" w14:textId="77777777" w:rsidTr="00CB0052">
        <w:trPr>
          <w:jc w:val="center"/>
        </w:trPr>
        <w:tc>
          <w:tcPr>
            <w:tcW w:w="5390" w:type="dxa"/>
            <w:tcBorders>
              <w:top w:val="nil"/>
              <w:left w:val="single" w:sz="6" w:space="0" w:color="auto"/>
              <w:bottom w:val="nil"/>
              <w:right w:val="single" w:sz="6" w:space="0" w:color="auto"/>
            </w:tcBorders>
          </w:tcPr>
          <w:p w14:paraId="55BBC26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790" w:type="dxa"/>
            <w:tcBorders>
              <w:top w:val="nil"/>
              <w:left w:val="single" w:sz="6" w:space="0" w:color="auto"/>
              <w:bottom w:val="nil"/>
              <w:right w:val="single" w:sz="6" w:space="0" w:color="auto"/>
            </w:tcBorders>
          </w:tcPr>
          <w:p w14:paraId="1F1DA36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396AB9C2" w14:textId="77777777" w:rsidTr="00CB0052">
        <w:trPr>
          <w:jc w:val="center"/>
        </w:trPr>
        <w:tc>
          <w:tcPr>
            <w:tcW w:w="5390" w:type="dxa"/>
            <w:tcBorders>
              <w:top w:val="nil"/>
              <w:left w:val="single" w:sz="6" w:space="0" w:color="auto"/>
              <w:bottom w:val="nil"/>
              <w:right w:val="single" w:sz="6" w:space="0" w:color="auto"/>
            </w:tcBorders>
          </w:tcPr>
          <w:p w14:paraId="22B2CA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790" w:type="dxa"/>
            <w:tcBorders>
              <w:top w:val="nil"/>
              <w:left w:val="single" w:sz="6" w:space="0" w:color="auto"/>
              <w:bottom w:val="nil"/>
              <w:right w:val="single" w:sz="6" w:space="0" w:color="auto"/>
            </w:tcBorders>
          </w:tcPr>
          <w:p w14:paraId="400275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2C9C7B81" w14:textId="77777777" w:rsidTr="00CB0052">
        <w:trPr>
          <w:jc w:val="center"/>
        </w:trPr>
        <w:tc>
          <w:tcPr>
            <w:tcW w:w="5390" w:type="dxa"/>
            <w:tcBorders>
              <w:top w:val="nil"/>
              <w:left w:val="single" w:sz="6" w:space="0" w:color="auto"/>
              <w:bottom w:val="nil"/>
              <w:right w:val="single" w:sz="6" w:space="0" w:color="auto"/>
            </w:tcBorders>
          </w:tcPr>
          <w:p w14:paraId="4E651D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790" w:type="dxa"/>
            <w:tcBorders>
              <w:top w:val="nil"/>
              <w:left w:val="single" w:sz="6" w:space="0" w:color="auto"/>
              <w:bottom w:val="nil"/>
              <w:right w:val="single" w:sz="6" w:space="0" w:color="auto"/>
            </w:tcBorders>
          </w:tcPr>
          <w:p w14:paraId="1837B8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921434B" w14:textId="77777777" w:rsidTr="00CB0052">
        <w:trPr>
          <w:jc w:val="center"/>
        </w:trPr>
        <w:tc>
          <w:tcPr>
            <w:tcW w:w="5390" w:type="dxa"/>
            <w:tcBorders>
              <w:top w:val="nil"/>
              <w:left w:val="single" w:sz="6" w:space="0" w:color="auto"/>
              <w:bottom w:val="nil"/>
              <w:right w:val="single" w:sz="6" w:space="0" w:color="auto"/>
            </w:tcBorders>
          </w:tcPr>
          <w:p w14:paraId="0A3AC0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HOICE </w:t>
            </w:r>
            <w:r w:rsidRPr="00CD7D70">
              <w:rPr>
                <w:rFonts w:ascii="Arial" w:hAnsi="Arial"/>
                <w:i/>
                <w:sz w:val="18"/>
                <w:lang w:eastAsia="ja-JP"/>
              </w:rPr>
              <w:t>Measurement type</w:t>
            </w:r>
          </w:p>
        </w:tc>
        <w:tc>
          <w:tcPr>
            <w:tcW w:w="3790" w:type="dxa"/>
            <w:tcBorders>
              <w:top w:val="nil"/>
              <w:left w:val="single" w:sz="6" w:space="0" w:color="auto"/>
              <w:bottom w:val="nil"/>
              <w:right w:val="single" w:sz="6" w:space="0" w:color="auto"/>
            </w:tcBorders>
          </w:tcPr>
          <w:p w14:paraId="0B0565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1338C5AB" w14:textId="77777777" w:rsidTr="00CB0052">
        <w:trPr>
          <w:jc w:val="center"/>
        </w:trPr>
        <w:tc>
          <w:tcPr>
            <w:tcW w:w="5390" w:type="dxa"/>
            <w:tcBorders>
              <w:top w:val="nil"/>
              <w:left w:val="single" w:sz="6" w:space="0" w:color="auto"/>
              <w:bottom w:val="nil"/>
              <w:right w:val="single" w:sz="6" w:space="0" w:color="auto"/>
            </w:tcBorders>
          </w:tcPr>
          <w:p w14:paraId="3C1F92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790" w:type="dxa"/>
            <w:tcBorders>
              <w:top w:val="nil"/>
              <w:left w:val="single" w:sz="6" w:space="0" w:color="auto"/>
              <w:bottom w:val="nil"/>
              <w:right w:val="single" w:sz="6" w:space="0" w:color="auto"/>
            </w:tcBorders>
          </w:tcPr>
          <w:p w14:paraId="2232D597" w14:textId="77777777" w:rsidR="007A1DA9" w:rsidRPr="00CD7D70" w:rsidRDefault="007A1DA9" w:rsidP="00CB0052">
            <w:pPr>
              <w:keepNext/>
              <w:keepLines/>
              <w:spacing w:after="0"/>
              <w:rPr>
                <w:rFonts w:ascii="Arial" w:hAnsi="Arial"/>
                <w:sz w:val="18"/>
                <w:lang w:eastAsia="ja-JP"/>
              </w:rPr>
            </w:pPr>
          </w:p>
        </w:tc>
      </w:tr>
      <w:tr w:rsidR="007A1DA9" w:rsidRPr="00CD7D70" w14:paraId="43FE7A77" w14:textId="77777777" w:rsidTr="00CB0052">
        <w:trPr>
          <w:jc w:val="center"/>
        </w:trPr>
        <w:tc>
          <w:tcPr>
            <w:tcW w:w="5390" w:type="dxa"/>
            <w:tcBorders>
              <w:top w:val="nil"/>
              <w:left w:val="single" w:sz="6" w:space="0" w:color="auto"/>
              <w:bottom w:val="nil"/>
              <w:right w:val="single" w:sz="6" w:space="0" w:color="auto"/>
            </w:tcBorders>
          </w:tcPr>
          <w:p w14:paraId="0403F3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790" w:type="dxa"/>
            <w:tcBorders>
              <w:top w:val="nil"/>
              <w:left w:val="single" w:sz="6" w:space="0" w:color="auto"/>
              <w:bottom w:val="nil"/>
              <w:right w:val="single" w:sz="6" w:space="0" w:color="auto"/>
            </w:tcBorders>
          </w:tcPr>
          <w:p w14:paraId="269BD9C7" w14:textId="77777777" w:rsidR="007A1DA9" w:rsidRPr="00CD7D70" w:rsidRDefault="007A1DA9" w:rsidP="00CB0052">
            <w:pPr>
              <w:keepNext/>
              <w:keepLines/>
              <w:spacing w:after="0"/>
              <w:rPr>
                <w:rFonts w:ascii="Arial" w:hAnsi="Arial"/>
                <w:sz w:val="18"/>
                <w:lang w:eastAsia="ja-JP"/>
              </w:rPr>
            </w:pPr>
          </w:p>
        </w:tc>
      </w:tr>
      <w:tr w:rsidR="007A1DA9" w:rsidRPr="00CD7D70" w14:paraId="60866F37" w14:textId="77777777" w:rsidTr="00CB0052">
        <w:trPr>
          <w:jc w:val="center"/>
        </w:trPr>
        <w:tc>
          <w:tcPr>
            <w:tcW w:w="5390" w:type="dxa"/>
            <w:tcBorders>
              <w:top w:val="nil"/>
              <w:left w:val="single" w:sz="6" w:space="0" w:color="auto"/>
              <w:bottom w:val="nil"/>
              <w:right w:val="single" w:sz="6" w:space="0" w:color="auto"/>
            </w:tcBorders>
          </w:tcPr>
          <w:p w14:paraId="14ACF2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790" w:type="dxa"/>
            <w:tcBorders>
              <w:top w:val="nil"/>
              <w:left w:val="single" w:sz="6" w:space="0" w:color="auto"/>
              <w:bottom w:val="nil"/>
              <w:right w:val="single" w:sz="6" w:space="0" w:color="auto"/>
            </w:tcBorders>
          </w:tcPr>
          <w:p w14:paraId="49E13A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 or UE assisted</w:t>
            </w:r>
          </w:p>
        </w:tc>
      </w:tr>
      <w:tr w:rsidR="007A1DA9" w:rsidRPr="00CD7D70" w14:paraId="7D0C76D1" w14:textId="77777777" w:rsidTr="00CB0052">
        <w:trPr>
          <w:jc w:val="center"/>
        </w:trPr>
        <w:tc>
          <w:tcPr>
            <w:tcW w:w="5390" w:type="dxa"/>
            <w:tcBorders>
              <w:top w:val="nil"/>
              <w:left w:val="single" w:sz="6" w:space="0" w:color="auto"/>
              <w:bottom w:val="nil"/>
              <w:right w:val="single" w:sz="6" w:space="0" w:color="auto"/>
            </w:tcBorders>
          </w:tcPr>
          <w:p w14:paraId="206589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790" w:type="dxa"/>
            <w:tcBorders>
              <w:top w:val="nil"/>
              <w:left w:val="single" w:sz="6" w:space="0" w:color="auto"/>
              <w:bottom w:val="nil"/>
              <w:right w:val="single" w:sz="6" w:space="0" w:color="auto"/>
            </w:tcBorders>
          </w:tcPr>
          <w:p w14:paraId="725D36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7E9E5BD5" w14:textId="77777777" w:rsidTr="00CB0052">
        <w:trPr>
          <w:jc w:val="center"/>
        </w:trPr>
        <w:tc>
          <w:tcPr>
            <w:tcW w:w="5390" w:type="dxa"/>
            <w:tcBorders>
              <w:top w:val="nil"/>
              <w:left w:val="single" w:sz="6" w:space="0" w:color="auto"/>
              <w:bottom w:val="nil"/>
              <w:right w:val="single" w:sz="6" w:space="0" w:color="auto"/>
            </w:tcBorders>
          </w:tcPr>
          <w:p w14:paraId="623725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790" w:type="dxa"/>
            <w:tcBorders>
              <w:top w:val="nil"/>
              <w:left w:val="single" w:sz="6" w:space="0" w:color="auto"/>
              <w:bottom w:val="nil"/>
              <w:right w:val="single" w:sz="6" w:space="0" w:color="auto"/>
            </w:tcBorders>
          </w:tcPr>
          <w:p w14:paraId="7894C6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714B9C6C" w14:textId="77777777" w:rsidTr="00CB0052">
        <w:trPr>
          <w:jc w:val="center"/>
        </w:trPr>
        <w:tc>
          <w:tcPr>
            <w:tcW w:w="5390" w:type="dxa"/>
            <w:tcBorders>
              <w:top w:val="nil"/>
              <w:left w:val="single" w:sz="6" w:space="0" w:color="auto"/>
              <w:bottom w:val="nil"/>
              <w:right w:val="single" w:sz="6" w:space="0" w:color="auto"/>
            </w:tcBorders>
          </w:tcPr>
          <w:p w14:paraId="1C3600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790" w:type="dxa"/>
            <w:tcBorders>
              <w:top w:val="nil"/>
              <w:left w:val="single" w:sz="6" w:space="0" w:color="auto"/>
              <w:bottom w:val="nil"/>
              <w:right w:val="single" w:sz="6" w:space="0" w:color="auto"/>
            </w:tcBorders>
          </w:tcPr>
          <w:p w14:paraId="5EB56E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4A9FF126" w14:textId="77777777" w:rsidTr="00CB0052">
        <w:trPr>
          <w:jc w:val="center"/>
        </w:trPr>
        <w:tc>
          <w:tcPr>
            <w:tcW w:w="5390" w:type="dxa"/>
            <w:tcBorders>
              <w:top w:val="nil"/>
              <w:left w:val="single" w:sz="6" w:space="0" w:color="auto"/>
              <w:bottom w:val="nil"/>
              <w:right w:val="single" w:sz="6" w:space="0" w:color="auto"/>
            </w:tcBorders>
          </w:tcPr>
          <w:p w14:paraId="7CBCC1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790" w:type="dxa"/>
            <w:tcBorders>
              <w:top w:val="nil"/>
              <w:left w:val="single" w:sz="6" w:space="0" w:color="auto"/>
              <w:bottom w:val="nil"/>
              <w:right w:val="single" w:sz="6" w:space="0" w:color="auto"/>
            </w:tcBorders>
          </w:tcPr>
          <w:p w14:paraId="706415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F0F8B26" w14:textId="77777777" w:rsidTr="00CB0052">
        <w:trPr>
          <w:jc w:val="center"/>
        </w:trPr>
        <w:tc>
          <w:tcPr>
            <w:tcW w:w="5390" w:type="dxa"/>
            <w:tcBorders>
              <w:top w:val="nil"/>
              <w:left w:val="single" w:sz="6" w:space="0" w:color="auto"/>
              <w:bottom w:val="nil"/>
              <w:right w:val="single" w:sz="6" w:space="0" w:color="auto"/>
            </w:tcBorders>
          </w:tcPr>
          <w:p w14:paraId="74F329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3790" w:type="dxa"/>
            <w:tcBorders>
              <w:top w:val="nil"/>
              <w:left w:val="single" w:sz="6" w:space="0" w:color="auto"/>
              <w:bottom w:val="nil"/>
              <w:right w:val="single" w:sz="6" w:space="0" w:color="auto"/>
            </w:tcBorders>
          </w:tcPr>
          <w:p w14:paraId="2F8366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1656F711" w14:textId="77777777" w:rsidTr="00CB0052">
        <w:trPr>
          <w:jc w:val="center"/>
        </w:trPr>
        <w:tc>
          <w:tcPr>
            <w:tcW w:w="5390" w:type="dxa"/>
            <w:tcBorders>
              <w:top w:val="nil"/>
              <w:left w:val="single" w:sz="6" w:space="0" w:color="auto"/>
              <w:bottom w:val="nil"/>
              <w:right w:val="single" w:sz="6" w:space="0" w:color="auto"/>
            </w:tcBorders>
          </w:tcPr>
          <w:p w14:paraId="725A2B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790" w:type="dxa"/>
            <w:tcBorders>
              <w:top w:val="nil"/>
              <w:left w:val="single" w:sz="6" w:space="0" w:color="auto"/>
              <w:bottom w:val="nil"/>
              <w:right w:val="single" w:sz="6" w:space="0" w:color="auto"/>
            </w:tcBorders>
          </w:tcPr>
          <w:p w14:paraId="085094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47F11384" w14:textId="77777777" w:rsidTr="00CB0052">
        <w:trPr>
          <w:jc w:val="center"/>
        </w:trPr>
        <w:tc>
          <w:tcPr>
            <w:tcW w:w="5390" w:type="dxa"/>
            <w:tcBorders>
              <w:top w:val="nil"/>
              <w:left w:val="single" w:sz="6" w:space="0" w:color="auto"/>
              <w:bottom w:val="nil"/>
              <w:right w:val="single" w:sz="6" w:space="0" w:color="auto"/>
            </w:tcBorders>
          </w:tcPr>
          <w:p w14:paraId="215102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790" w:type="dxa"/>
            <w:tcBorders>
              <w:top w:val="nil"/>
              <w:left w:val="single" w:sz="6" w:space="0" w:color="auto"/>
              <w:bottom w:val="nil"/>
              <w:right w:val="single" w:sz="6" w:space="0" w:color="auto"/>
            </w:tcBorders>
          </w:tcPr>
          <w:p w14:paraId="3BDA7C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3DA16CA" w14:textId="77777777" w:rsidTr="00CB0052">
        <w:trPr>
          <w:jc w:val="center"/>
        </w:trPr>
        <w:tc>
          <w:tcPr>
            <w:tcW w:w="5390" w:type="dxa"/>
            <w:tcBorders>
              <w:top w:val="nil"/>
              <w:left w:val="single" w:sz="6" w:space="0" w:color="auto"/>
              <w:bottom w:val="nil"/>
              <w:right w:val="single" w:sz="6" w:space="0" w:color="auto"/>
            </w:tcBorders>
          </w:tcPr>
          <w:p w14:paraId="06867E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790" w:type="dxa"/>
            <w:tcBorders>
              <w:top w:val="nil"/>
              <w:left w:val="single" w:sz="6" w:space="0" w:color="auto"/>
              <w:bottom w:val="nil"/>
              <w:right w:val="single" w:sz="6" w:space="0" w:color="auto"/>
            </w:tcBorders>
          </w:tcPr>
          <w:p w14:paraId="70A277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EE4FA1D" w14:textId="77777777" w:rsidTr="00CB0052">
        <w:trPr>
          <w:jc w:val="center"/>
        </w:trPr>
        <w:tc>
          <w:tcPr>
            <w:tcW w:w="5390" w:type="dxa"/>
            <w:tcBorders>
              <w:top w:val="nil"/>
              <w:left w:val="single" w:sz="6" w:space="0" w:color="auto"/>
              <w:bottom w:val="nil"/>
              <w:right w:val="single" w:sz="6" w:space="0" w:color="auto"/>
            </w:tcBorders>
          </w:tcPr>
          <w:p w14:paraId="00A902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3790" w:type="dxa"/>
            <w:tcBorders>
              <w:top w:val="nil"/>
              <w:left w:val="single" w:sz="6" w:space="0" w:color="auto"/>
              <w:bottom w:val="nil"/>
              <w:right w:val="single" w:sz="6" w:space="0" w:color="auto"/>
            </w:tcBorders>
          </w:tcPr>
          <w:p w14:paraId="6EDF12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592773C" w14:textId="77777777" w:rsidTr="00CB0052">
        <w:trPr>
          <w:jc w:val="center"/>
        </w:trPr>
        <w:tc>
          <w:tcPr>
            <w:tcW w:w="5390" w:type="dxa"/>
            <w:tcBorders>
              <w:top w:val="nil"/>
              <w:left w:val="single" w:sz="6" w:space="0" w:color="auto"/>
              <w:bottom w:val="nil"/>
              <w:right w:val="single" w:sz="6" w:space="0" w:color="auto"/>
            </w:tcBorders>
          </w:tcPr>
          <w:p w14:paraId="315C19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3790" w:type="dxa"/>
            <w:tcBorders>
              <w:top w:val="nil"/>
              <w:left w:val="single" w:sz="6" w:space="0" w:color="auto"/>
              <w:bottom w:val="nil"/>
              <w:right w:val="single" w:sz="6" w:space="0" w:color="auto"/>
            </w:tcBorders>
          </w:tcPr>
          <w:p w14:paraId="355C83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p w14:paraId="3928DC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p w14:paraId="6FA4F5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w:t>
            </w:r>
            <w:r w:rsidR="002816EF" w:rsidRPr="00CD7D70">
              <w:rPr>
                <w:rFonts w:ascii="Arial" w:hAnsi="Arial"/>
                <w:sz w:val="18"/>
                <w:lang w:eastAsia="ja-JP"/>
              </w:rPr>
              <w:t>d</w:t>
            </w:r>
            <w:r w:rsidRPr="00CD7D70">
              <w:rPr>
                <w:rFonts w:ascii="Arial" w:hAnsi="Arial"/>
                <w:sz w:val="18"/>
                <w:lang w:eastAsia="ja-JP"/>
              </w:rPr>
              <w:t xml:space="preserve"> 3 = 1</w:t>
            </w:r>
          </w:p>
          <w:p w14:paraId="26751B8C" w14:textId="77777777" w:rsidR="00AF63F5" w:rsidRPr="00CD7D70" w:rsidRDefault="007A1DA9" w:rsidP="00AF63F5">
            <w:pPr>
              <w:keepNext/>
              <w:keepLines/>
              <w:spacing w:after="0"/>
              <w:rPr>
                <w:rFonts w:ascii="Arial" w:hAnsi="Arial"/>
                <w:sz w:val="18"/>
                <w:lang w:eastAsia="ja-JP"/>
              </w:rPr>
            </w:pPr>
            <w:r w:rsidRPr="00CD7D70">
              <w:rPr>
                <w:rFonts w:ascii="Arial" w:hAnsi="Arial"/>
                <w:sz w:val="18"/>
                <w:lang w:eastAsia="ja-JP"/>
              </w:rPr>
              <w:t xml:space="preserve">Sub-Test 4: bit 0 </w:t>
            </w:r>
            <w:r w:rsidR="002816EF" w:rsidRPr="00CD7D70">
              <w:rPr>
                <w:rFonts w:ascii="Arial" w:hAnsi="Arial"/>
                <w:sz w:val="18"/>
                <w:lang w:eastAsia="ja-JP"/>
              </w:rPr>
              <w:t xml:space="preserve">and 3 </w:t>
            </w:r>
            <w:r w:rsidRPr="00CD7D70">
              <w:rPr>
                <w:rFonts w:ascii="Arial" w:hAnsi="Arial"/>
                <w:sz w:val="18"/>
                <w:lang w:eastAsia="ja-JP"/>
              </w:rPr>
              <w:t>and 5 = 1</w:t>
            </w:r>
          </w:p>
          <w:p w14:paraId="75AE9E4D" w14:textId="77777777" w:rsidR="00477617" w:rsidRPr="00CD7D70" w:rsidRDefault="00AF63F5" w:rsidP="00AF63F5">
            <w:pPr>
              <w:keepNext/>
              <w:keepLines/>
              <w:spacing w:after="0"/>
              <w:rPr>
                <w:rFonts w:ascii="Arial" w:hAnsi="Arial"/>
                <w:sz w:val="18"/>
                <w:lang w:eastAsia="ja-JP"/>
              </w:rPr>
            </w:pPr>
            <w:r w:rsidRPr="00CD7D70">
              <w:rPr>
                <w:rFonts w:ascii="Arial" w:hAnsi="Arial"/>
                <w:sz w:val="18"/>
                <w:lang w:eastAsia="ja-JP"/>
              </w:rPr>
              <w:t>Sub-Test 8: bit 0 and 1 and 3 = 1</w:t>
            </w:r>
          </w:p>
          <w:p w14:paraId="46FBE503" w14:textId="77777777" w:rsidR="00477617" w:rsidRPr="00CD7D70" w:rsidRDefault="00477617" w:rsidP="00477617">
            <w:pPr>
              <w:keepNext/>
              <w:keepLines/>
              <w:spacing w:after="0"/>
              <w:rPr>
                <w:rFonts w:ascii="Arial" w:hAnsi="Arial"/>
                <w:sz w:val="18"/>
                <w:lang w:eastAsia="ja-JP"/>
              </w:rPr>
            </w:pPr>
            <w:r w:rsidRPr="00CD7D70">
              <w:rPr>
                <w:rFonts w:ascii="Arial" w:hAnsi="Arial"/>
                <w:sz w:val="18"/>
                <w:lang w:eastAsia="ja-JP"/>
              </w:rPr>
              <w:t>Sub-Test 9: bit 6 = 1</w:t>
            </w:r>
          </w:p>
          <w:p w14:paraId="488D7370" w14:textId="77777777" w:rsidR="007A1DA9" w:rsidRPr="00CD7D70" w:rsidRDefault="00477617" w:rsidP="00477617">
            <w:pPr>
              <w:keepNext/>
              <w:keepLines/>
              <w:spacing w:after="0"/>
              <w:rPr>
                <w:rFonts w:ascii="Arial" w:hAnsi="Arial"/>
                <w:sz w:val="18"/>
                <w:lang w:eastAsia="ja-JP"/>
              </w:rPr>
            </w:pPr>
            <w:r w:rsidRPr="00CD7D70">
              <w:rPr>
                <w:rFonts w:ascii="Arial" w:hAnsi="Arial"/>
                <w:sz w:val="18"/>
                <w:lang w:eastAsia="ja-JP"/>
              </w:rPr>
              <w:t xml:space="preserve">Sub-Test 10: bit 0 </w:t>
            </w:r>
            <w:r w:rsidR="002816EF"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2E4FF837" w14:textId="77777777" w:rsidTr="00CB0052">
        <w:trPr>
          <w:jc w:val="center"/>
        </w:trPr>
        <w:tc>
          <w:tcPr>
            <w:tcW w:w="5390" w:type="dxa"/>
            <w:tcBorders>
              <w:top w:val="nil"/>
              <w:left w:val="single" w:sz="6" w:space="0" w:color="auto"/>
              <w:bottom w:val="nil"/>
              <w:right w:val="single" w:sz="6" w:space="0" w:color="auto"/>
            </w:tcBorders>
          </w:tcPr>
          <w:p w14:paraId="0EF53A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3790" w:type="dxa"/>
            <w:tcBorders>
              <w:top w:val="nil"/>
              <w:left w:val="single" w:sz="6" w:space="0" w:color="auto"/>
              <w:bottom w:val="nil"/>
              <w:right w:val="single" w:sz="6" w:space="0" w:color="auto"/>
            </w:tcBorders>
          </w:tcPr>
          <w:p w14:paraId="70C0C4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6763A11" w14:textId="77777777" w:rsidTr="00CB0052">
        <w:trPr>
          <w:jc w:val="center"/>
        </w:trPr>
        <w:tc>
          <w:tcPr>
            <w:tcW w:w="5390" w:type="dxa"/>
            <w:tcBorders>
              <w:top w:val="nil"/>
              <w:left w:val="single" w:sz="6" w:space="0" w:color="auto"/>
              <w:bottom w:val="nil"/>
              <w:right w:val="single" w:sz="6" w:space="0" w:color="auto"/>
            </w:tcBorders>
          </w:tcPr>
          <w:p w14:paraId="4CF225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3790" w:type="dxa"/>
            <w:tcBorders>
              <w:top w:val="nil"/>
              <w:left w:val="single" w:sz="6" w:space="0" w:color="auto"/>
              <w:bottom w:val="nil"/>
              <w:right w:val="single" w:sz="6" w:space="0" w:color="auto"/>
            </w:tcBorders>
          </w:tcPr>
          <w:p w14:paraId="008EEF1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F696132" w14:textId="77777777" w:rsidTr="00CB0052">
        <w:trPr>
          <w:jc w:val="center"/>
        </w:trPr>
        <w:tc>
          <w:tcPr>
            <w:tcW w:w="5390" w:type="dxa"/>
            <w:tcBorders>
              <w:top w:val="nil"/>
              <w:left w:val="single" w:sz="6" w:space="0" w:color="auto"/>
              <w:bottom w:val="nil"/>
              <w:right w:val="single" w:sz="6" w:space="0" w:color="auto"/>
            </w:tcBorders>
          </w:tcPr>
          <w:p w14:paraId="009E5E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3790" w:type="dxa"/>
            <w:tcBorders>
              <w:top w:val="nil"/>
              <w:left w:val="single" w:sz="6" w:space="0" w:color="auto"/>
              <w:bottom w:val="nil"/>
              <w:right w:val="single" w:sz="6" w:space="0" w:color="auto"/>
            </w:tcBorders>
          </w:tcPr>
          <w:p w14:paraId="56951AFB" w14:textId="77777777" w:rsidR="00B103B9" w:rsidRPr="00CD7D70" w:rsidRDefault="00B103B9" w:rsidP="00B103B9">
            <w:pPr>
              <w:keepNext/>
              <w:keepLines/>
              <w:spacing w:after="0"/>
              <w:rPr>
                <w:rFonts w:ascii="Arial" w:hAnsi="Arial"/>
                <w:sz w:val="18"/>
                <w:lang w:eastAsia="ja-JP"/>
              </w:rPr>
            </w:pPr>
            <w:r w:rsidRPr="00CD7D70">
              <w:rPr>
                <w:rFonts w:ascii="Arial" w:hAnsi="Arial"/>
                <w:sz w:val="18"/>
                <w:lang w:eastAsia="ja-JP"/>
              </w:rPr>
              <w:t xml:space="preserve">UE assisted: </w:t>
            </w:r>
            <w:r w:rsidR="007A1DA9" w:rsidRPr="00CD7D70">
              <w:rPr>
                <w:rFonts w:ascii="Arial" w:hAnsi="Arial"/>
                <w:sz w:val="18"/>
                <w:lang w:eastAsia="ja-JP"/>
              </w:rPr>
              <w:t>Set according to UE capabilities</w:t>
            </w:r>
          </w:p>
          <w:p w14:paraId="3138E9AD" w14:textId="77777777" w:rsidR="007A1DA9" w:rsidRPr="00CD7D70" w:rsidRDefault="00B103B9" w:rsidP="00B103B9">
            <w:pPr>
              <w:keepNext/>
              <w:keepLines/>
              <w:spacing w:after="0"/>
              <w:rPr>
                <w:rFonts w:ascii="Arial" w:hAnsi="Arial"/>
                <w:sz w:val="18"/>
                <w:lang w:eastAsia="ja-JP"/>
              </w:rPr>
            </w:pPr>
            <w:r w:rsidRPr="00CD7D70">
              <w:rPr>
                <w:rFonts w:ascii="Arial" w:hAnsi="Arial"/>
                <w:sz w:val="18"/>
                <w:lang w:eastAsia="ja-JP"/>
              </w:rPr>
              <w:t>UE based: Not present</w:t>
            </w:r>
          </w:p>
        </w:tc>
      </w:tr>
      <w:tr w:rsidR="007A1DA9" w:rsidRPr="00CD7D70" w14:paraId="13B7B965" w14:textId="77777777" w:rsidTr="00CB0052">
        <w:trPr>
          <w:jc w:val="center"/>
        </w:trPr>
        <w:tc>
          <w:tcPr>
            <w:tcW w:w="5390" w:type="dxa"/>
            <w:tcBorders>
              <w:top w:val="nil"/>
              <w:left w:val="single" w:sz="6" w:space="0" w:color="auto"/>
              <w:bottom w:val="nil"/>
              <w:right w:val="single" w:sz="6" w:space="0" w:color="auto"/>
            </w:tcBorders>
          </w:tcPr>
          <w:p w14:paraId="38C2A2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790" w:type="dxa"/>
            <w:tcBorders>
              <w:top w:val="nil"/>
              <w:left w:val="single" w:sz="6" w:space="0" w:color="auto"/>
              <w:bottom w:val="nil"/>
              <w:right w:val="single" w:sz="6" w:space="0" w:color="auto"/>
            </w:tcBorders>
          </w:tcPr>
          <w:p w14:paraId="1DE92185" w14:textId="77777777" w:rsidR="007A1DA9" w:rsidRPr="00CD7D70" w:rsidRDefault="007A1DA9" w:rsidP="00CB0052">
            <w:pPr>
              <w:keepNext/>
              <w:keepLines/>
              <w:spacing w:after="0"/>
              <w:rPr>
                <w:rFonts w:ascii="Arial" w:hAnsi="Arial"/>
                <w:sz w:val="18"/>
                <w:lang w:eastAsia="ja-JP"/>
              </w:rPr>
            </w:pPr>
          </w:p>
        </w:tc>
      </w:tr>
      <w:tr w:rsidR="007A1DA9" w:rsidRPr="00CD7D70" w14:paraId="24F6258D" w14:textId="77777777" w:rsidTr="00CB0052">
        <w:trPr>
          <w:jc w:val="center"/>
        </w:trPr>
        <w:tc>
          <w:tcPr>
            <w:tcW w:w="5390" w:type="dxa"/>
            <w:tcBorders>
              <w:top w:val="nil"/>
              <w:left w:val="single" w:sz="6" w:space="0" w:color="auto"/>
              <w:bottom w:val="nil"/>
              <w:right w:val="single" w:sz="6" w:space="0" w:color="auto"/>
            </w:tcBorders>
          </w:tcPr>
          <w:p w14:paraId="0A5015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790" w:type="dxa"/>
            <w:tcBorders>
              <w:top w:val="nil"/>
              <w:left w:val="single" w:sz="6" w:space="0" w:color="auto"/>
              <w:bottom w:val="nil"/>
              <w:right w:val="single" w:sz="6" w:space="0" w:color="auto"/>
            </w:tcBorders>
          </w:tcPr>
          <w:p w14:paraId="3D55F0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B03F0E7" w14:textId="77777777" w:rsidTr="00CB0052">
        <w:trPr>
          <w:jc w:val="center"/>
        </w:trPr>
        <w:tc>
          <w:tcPr>
            <w:tcW w:w="5390" w:type="dxa"/>
            <w:tcBorders>
              <w:top w:val="nil"/>
              <w:left w:val="single" w:sz="6" w:space="0" w:color="auto"/>
              <w:bottom w:val="nil"/>
              <w:right w:val="single" w:sz="6" w:space="0" w:color="auto"/>
            </w:tcBorders>
          </w:tcPr>
          <w:p w14:paraId="120B47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Reporting criteria</w:t>
            </w:r>
          </w:p>
        </w:tc>
        <w:tc>
          <w:tcPr>
            <w:tcW w:w="3790" w:type="dxa"/>
            <w:tcBorders>
              <w:top w:val="nil"/>
              <w:left w:val="single" w:sz="6" w:space="0" w:color="auto"/>
              <w:bottom w:val="nil"/>
              <w:right w:val="single" w:sz="6" w:space="0" w:color="auto"/>
            </w:tcBorders>
          </w:tcPr>
          <w:p w14:paraId="55BFD2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2CD4F292" w14:textId="77777777" w:rsidTr="00CB0052">
        <w:trPr>
          <w:jc w:val="center"/>
        </w:trPr>
        <w:tc>
          <w:tcPr>
            <w:tcW w:w="5390" w:type="dxa"/>
            <w:tcBorders>
              <w:top w:val="nil"/>
              <w:left w:val="single" w:sz="6" w:space="0" w:color="auto"/>
              <w:bottom w:val="nil"/>
              <w:right w:val="single" w:sz="6" w:space="0" w:color="auto"/>
            </w:tcBorders>
          </w:tcPr>
          <w:p w14:paraId="213DA4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3790" w:type="dxa"/>
            <w:tcBorders>
              <w:top w:val="nil"/>
              <w:left w:val="single" w:sz="6" w:space="0" w:color="auto"/>
              <w:bottom w:val="nil"/>
              <w:right w:val="single" w:sz="6" w:space="0" w:color="auto"/>
            </w:tcBorders>
          </w:tcPr>
          <w:p w14:paraId="54E6945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62844759" w14:textId="77777777" w:rsidTr="00CB0052">
        <w:trPr>
          <w:jc w:val="center"/>
        </w:trPr>
        <w:tc>
          <w:tcPr>
            <w:tcW w:w="5390" w:type="dxa"/>
            <w:tcBorders>
              <w:top w:val="nil"/>
              <w:left w:val="single" w:sz="6" w:space="0" w:color="auto"/>
              <w:bottom w:val="nil"/>
              <w:right w:val="single" w:sz="6" w:space="0" w:color="auto"/>
            </w:tcBorders>
          </w:tcPr>
          <w:p w14:paraId="006A8A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790" w:type="dxa"/>
            <w:tcBorders>
              <w:top w:val="nil"/>
              <w:left w:val="single" w:sz="6" w:space="0" w:color="auto"/>
              <w:bottom w:val="nil"/>
              <w:right w:val="single" w:sz="6" w:space="0" w:color="auto"/>
            </w:tcBorders>
          </w:tcPr>
          <w:p w14:paraId="1247AB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7C84FBAB" w14:textId="77777777" w:rsidTr="00CB0052">
        <w:trPr>
          <w:jc w:val="center"/>
        </w:trPr>
        <w:tc>
          <w:tcPr>
            <w:tcW w:w="5390" w:type="dxa"/>
            <w:tcBorders>
              <w:top w:val="nil"/>
              <w:left w:val="single" w:sz="6" w:space="0" w:color="auto"/>
              <w:bottom w:val="nil"/>
              <w:right w:val="single" w:sz="6" w:space="0" w:color="auto"/>
            </w:tcBorders>
          </w:tcPr>
          <w:p w14:paraId="07B20F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790" w:type="dxa"/>
            <w:tcBorders>
              <w:top w:val="nil"/>
              <w:left w:val="single" w:sz="6" w:space="0" w:color="auto"/>
              <w:bottom w:val="nil"/>
              <w:right w:val="single" w:sz="6" w:space="0" w:color="auto"/>
            </w:tcBorders>
          </w:tcPr>
          <w:p w14:paraId="550A05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required according to position in sequence of messages</w:t>
            </w:r>
          </w:p>
        </w:tc>
      </w:tr>
      <w:tr w:rsidR="007A1DA9" w:rsidRPr="00CD7D70" w14:paraId="6147ED43" w14:textId="77777777" w:rsidTr="00CB0052">
        <w:trPr>
          <w:jc w:val="center"/>
        </w:trPr>
        <w:tc>
          <w:tcPr>
            <w:tcW w:w="5390" w:type="dxa"/>
            <w:tcBorders>
              <w:top w:val="nil"/>
              <w:left w:val="single" w:sz="6" w:space="0" w:color="auto"/>
              <w:bottom w:val="nil"/>
              <w:right w:val="single" w:sz="6" w:space="0" w:color="auto"/>
            </w:tcBorders>
          </w:tcPr>
          <w:p w14:paraId="14B7C7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790" w:type="dxa"/>
            <w:tcBorders>
              <w:top w:val="nil"/>
              <w:left w:val="single" w:sz="6" w:space="0" w:color="auto"/>
              <w:bottom w:val="nil"/>
              <w:right w:val="single" w:sz="6" w:space="0" w:color="auto"/>
            </w:tcBorders>
          </w:tcPr>
          <w:p w14:paraId="696BA2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0821668" w14:textId="77777777" w:rsidTr="00CB0052">
        <w:trPr>
          <w:jc w:val="center"/>
        </w:trPr>
        <w:tc>
          <w:tcPr>
            <w:tcW w:w="5390" w:type="dxa"/>
            <w:tcBorders>
              <w:top w:val="nil"/>
              <w:left w:val="single" w:sz="6" w:space="0" w:color="auto"/>
              <w:bottom w:val="nil"/>
              <w:right w:val="single" w:sz="6" w:space="0" w:color="auto"/>
            </w:tcBorders>
          </w:tcPr>
          <w:p w14:paraId="1F660E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790" w:type="dxa"/>
            <w:tcBorders>
              <w:top w:val="nil"/>
              <w:left w:val="single" w:sz="6" w:space="0" w:color="auto"/>
              <w:bottom w:val="nil"/>
              <w:right w:val="single" w:sz="6" w:space="0" w:color="auto"/>
            </w:tcBorders>
          </w:tcPr>
          <w:p w14:paraId="294F411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57248C6" w14:textId="77777777" w:rsidTr="00CB0052">
        <w:trPr>
          <w:jc w:val="center"/>
        </w:trPr>
        <w:tc>
          <w:tcPr>
            <w:tcW w:w="5390" w:type="dxa"/>
            <w:tcBorders>
              <w:top w:val="nil"/>
              <w:left w:val="single" w:sz="6" w:space="0" w:color="auto"/>
              <w:bottom w:val="nil"/>
              <w:right w:val="single" w:sz="6" w:space="0" w:color="auto"/>
            </w:tcBorders>
          </w:tcPr>
          <w:p w14:paraId="79A26C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3790" w:type="dxa"/>
            <w:tcBorders>
              <w:top w:val="nil"/>
              <w:left w:val="single" w:sz="6" w:space="0" w:color="auto"/>
              <w:bottom w:val="nil"/>
              <w:right w:val="single" w:sz="6" w:space="0" w:color="auto"/>
            </w:tcBorders>
          </w:tcPr>
          <w:p w14:paraId="673A5F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1A022B40" w14:textId="77777777" w:rsidTr="00CB0052">
        <w:trPr>
          <w:jc w:val="center"/>
        </w:trPr>
        <w:tc>
          <w:tcPr>
            <w:tcW w:w="5390" w:type="dxa"/>
            <w:tcBorders>
              <w:top w:val="nil"/>
              <w:left w:val="single" w:sz="6" w:space="0" w:color="auto"/>
              <w:bottom w:val="nil"/>
              <w:right w:val="single" w:sz="6" w:space="0" w:color="auto"/>
            </w:tcBorders>
          </w:tcPr>
          <w:p w14:paraId="4C5EA5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3790" w:type="dxa"/>
            <w:tcBorders>
              <w:top w:val="nil"/>
              <w:left w:val="single" w:sz="6" w:space="0" w:color="auto"/>
              <w:bottom w:val="nil"/>
              <w:right w:val="single" w:sz="6" w:space="0" w:color="auto"/>
            </w:tcBorders>
          </w:tcPr>
          <w:p w14:paraId="66099E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in 4.4.5</w:t>
            </w:r>
          </w:p>
        </w:tc>
      </w:tr>
      <w:tr w:rsidR="007A1DA9" w:rsidRPr="00CD7D70" w14:paraId="76C78964" w14:textId="77777777" w:rsidTr="00CB0052">
        <w:trPr>
          <w:jc w:val="center"/>
        </w:trPr>
        <w:tc>
          <w:tcPr>
            <w:tcW w:w="5390" w:type="dxa"/>
            <w:tcBorders>
              <w:top w:val="nil"/>
              <w:left w:val="single" w:sz="6" w:space="0" w:color="auto"/>
              <w:bottom w:val="nil"/>
              <w:right w:val="single" w:sz="6" w:space="0" w:color="auto"/>
            </w:tcBorders>
          </w:tcPr>
          <w:p w14:paraId="604202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hysical Channel Information Elements</w:t>
            </w:r>
          </w:p>
        </w:tc>
        <w:tc>
          <w:tcPr>
            <w:tcW w:w="3790" w:type="dxa"/>
            <w:tcBorders>
              <w:top w:val="nil"/>
              <w:left w:val="single" w:sz="6" w:space="0" w:color="auto"/>
              <w:bottom w:val="nil"/>
              <w:right w:val="single" w:sz="6" w:space="0" w:color="auto"/>
            </w:tcBorders>
          </w:tcPr>
          <w:p w14:paraId="5F706B0C" w14:textId="77777777" w:rsidR="007A1DA9" w:rsidRPr="00CD7D70" w:rsidRDefault="007A1DA9" w:rsidP="00CB0052">
            <w:pPr>
              <w:keepNext/>
              <w:keepLines/>
              <w:spacing w:after="0"/>
              <w:rPr>
                <w:rFonts w:ascii="Arial" w:hAnsi="Arial"/>
                <w:sz w:val="18"/>
                <w:lang w:eastAsia="ja-JP"/>
              </w:rPr>
            </w:pPr>
          </w:p>
        </w:tc>
      </w:tr>
      <w:tr w:rsidR="007A1DA9" w:rsidRPr="00CD7D70" w14:paraId="6DE2F8B1" w14:textId="77777777" w:rsidTr="00CB0052">
        <w:trPr>
          <w:jc w:val="center"/>
        </w:trPr>
        <w:tc>
          <w:tcPr>
            <w:tcW w:w="5390" w:type="dxa"/>
            <w:tcBorders>
              <w:top w:val="nil"/>
              <w:left w:val="single" w:sz="6" w:space="0" w:color="auto"/>
              <w:bottom w:val="single" w:sz="6" w:space="0" w:color="auto"/>
              <w:right w:val="single" w:sz="6" w:space="0" w:color="auto"/>
            </w:tcBorders>
          </w:tcPr>
          <w:p w14:paraId="5FEEBF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DPCH compressed mode status info</w:t>
            </w:r>
          </w:p>
        </w:tc>
        <w:tc>
          <w:tcPr>
            <w:tcW w:w="3790" w:type="dxa"/>
            <w:tcBorders>
              <w:top w:val="nil"/>
              <w:left w:val="single" w:sz="6" w:space="0" w:color="auto"/>
              <w:bottom w:val="single" w:sz="6" w:space="0" w:color="auto"/>
              <w:right w:val="single" w:sz="6" w:space="0" w:color="auto"/>
            </w:tcBorders>
          </w:tcPr>
          <w:p w14:paraId="6546F2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376B82C8" w14:textId="77777777" w:rsidR="007A1DA9" w:rsidRPr="00CD7D70" w:rsidRDefault="007A1DA9" w:rsidP="007A1DA9">
      <w:pPr>
        <w:rPr>
          <w:lang w:eastAsia="ja-JP"/>
        </w:rPr>
      </w:pPr>
    </w:p>
    <w:p w14:paraId="3284FC7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10)</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D7D70" w14:paraId="436BA6B0"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32D6117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59699AF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39ACF99" w14:textId="77777777" w:rsidTr="00CB0052">
        <w:trPr>
          <w:jc w:val="center"/>
        </w:trPr>
        <w:tc>
          <w:tcPr>
            <w:tcW w:w="5390" w:type="dxa"/>
            <w:tcBorders>
              <w:top w:val="nil"/>
              <w:left w:val="single" w:sz="6" w:space="0" w:color="auto"/>
              <w:bottom w:val="nil"/>
              <w:right w:val="single" w:sz="6" w:space="0" w:color="auto"/>
            </w:tcBorders>
          </w:tcPr>
          <w:p w14:paraId="13E6926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0F8BDC9B" w14:textId="77777777" w:rsidR="007A1DA9" w:rsidRPr="00CD7D70" w:rsidRDefault="007A1DA9" w:rsidP="00CB0052">
            <w:pPr>
              <w:keepNext/>
              <w:keepLines/>
              <w:spacing w:after="0"/>
              <w:rPr>
                <w:rFonts w:ascii="Arial" w:hAnsi="Arial"/>
                <w:sz w:val="18"/>
                <w:lang w:eastAsia="ja-JP"/>
              </w:rPr>
            </w:pPr>
          </w:p>
        </w:tc>
      </w:tr>
      <w:tr w:rsidR="007A1DA9" w:rsidRPr="00CD7D70" w14:paraId="0E78E8F4" w14:textId="77777777" w:rsidTr="00CB0052">
        <w:trPr>
          <w:jc w:val="center"/>
        </w:trPr>
        <w:tc>
          <w:tcPr>
            <w:tcW w:w="5390" w:type="dxa"/>
            <w:tcBorders>
              <w:top w:val="nil"/>
              <w:left w:val="single" w:sz="6" w:space="0" w:color="auto"/>
              <w:bottom w:val="nil"/>
              <w:right w:val="single" w:sz="6" w:space="0" w:color="auto"/>
            </w:tcBorders>
          </w:tcPr>
          <w:p w14:paraId="651AD74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1C1AF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54C87DE" w14:textId="77777777" w:rsidTr="00CB0052">
        <w:trPr>
          <w:jc w:val="center"/>
        </w:trPr>
        <w:tc>
          <w:tcPr>
            <w:tcW w:w="5390" w:type="dxa"/>
            <w:tcBorders>
              <w:top w:val="nil"/>
              <w:left w:val="single" w:sz="6" w:space="0" w:color="auto"/>
              <w:bottom w:val="nil"/>
              <w:right w:val="single" w:sz="6" w:space="0" w:color="auto"/>
            </w:tcBorders>
          </w:tcPr>
          <w:p w14:paraId="4F8D90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790" w:type="dxa"/>
            <w:tcBorders>
              <w:top w:val="nil"/>
              <w:left w:val="single" w:sz="6" w:space="0" w:color="auto"/>
              <w:bottom w:val="nil"/>
              <w:right w:val="single" w:sz="6" w:space="0" w:color="auto"/>
            </w:tcBorders>
          </w:tcPr>
          <w:p w14:paraId="04F1A4D1" w14:textId="77777777" w:rsidR="007A1DA9" w:rsidRPr="00CD7D70" w:rsidRDefault="007A1DA9" w:rsidP="00CB0052">
            <w:pPr>
              <w:keepNext/>
              <w:keepLines/>
              <w:spacing w:after="0"/>
              <w:rPr>
                <w:rFonts w:ascii="Arial" w:hAnsi="Arial"/>
                <w:sz w:val="18"/>
                <w:lang w:eastAsia="ja-JP"/>
              </w:rPr>
            </w:pPr>
          </w:p>
        </w:tc>
      </w:tr>
      <w:tr w:rsidR="007A1DA9" w:rsidRPr="00CD7D70" w14:paraId="48A8632A" w14:textId="77777777" w:rsidTr="00CB0052">
        <w:trPr>
          <w:jc w:val="center"/>
        </w:trPr>
        <w:tc>
          <w:tcPr>
            <w:tcW w:w="5390" w:type="dxa"/>
            <w:tcBorders>
              <w:top w:val="nil"/>
              <w:left w:val="single" w:sz="6" w:space="0" w:color="auto"/>
              <w:bottom w:val="nil"/>
              <w:right w:val="single" w:sz="6" w:space="0" w:color="auto"/>
            </w:tcBorders>
          </w:tcPr>
          <w:p w14:paraId="240534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w:t>
            </w:r>
            <w:r w:rsidRPr="00CD7D70">
              <w:rPr>
                <w:rFonts w:ascii="Arial" w:hAnsi="Arial"/>
                <w:i/>
                <w:sz w:val="18"/>
                <w:lang w:eastAsia="ja-JP"/>
              </w:rPr>
              <w:t>Measurement</w:t>
            </w:r>
          </w:p>
        </w:tc>
        <w:tc>
          <w:tcPr>
            <w:tcW w:w="3790" w:type="dxa"/>
            <w:tcBorders>
              <w:top w:val="nil"/>
              <w:left w:val="single" w:sz="6" w:space="0" w:color="auto"/>
              <w:bottom w:val="nil"/>
              <w:right w:val="single" w:sz="6" w:space="0" w:color="auto"/>
            </w:tcBorders>
          </w:tcPr>
          <w:p w14:paraId="76B63F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4F09E317" w14:textId="77777777" w:rsidTr="00CB0052">
        <w:trPr>
          <w:jc w:val="center"/>
        </w:trPr>
        <w:tc>
          <w:tcPr>
            <w:tcW w:w="5390" w:type="dxa"/>
            <w:tcBorders>
              <w:top w:val="nil"/>
              <w:left w:val="single" w:sz="6" w:space="0" w:color="auto"/>
              <w:bottom w:val="nil"/>
              <w:right w:val="single" w:sz="6" w:space="0" w:color="auto"/>
            </w:tcBorders>
          </w:tcPr>
          <w:p w14:paraId="7EF1209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790" w:type="dxa"/>
            <w:tcBorders>
              <w:top w:val="nil"/>
              <w:left w:val="single" w:sz="6" w:space="0" w:color="auto"/>
              <w:bottom w:val="nil"/>
              <w:right w:val="single" w:sz="6" w:space="0" w:color="auto"/>
            </w:tcBorders>
          </w:tcPr>
          <w:p w14:paraId="037C3500" w14:textId="77777777" w:rsidR="007A1DA9" w:rsidRPr="00CD7D70" w:rsidRDefault="007A1DA9" w:rsidP="00CB0052">
            <w:pPr>
              <w:keepNext/>
              <w:keepLines/>
              <w:spacing w:after="0"/>
              <w:rPr>
                <w:rFonts w:ascii="Arial" w:hAnsi="Arial"/>
                <w:sz w:val="18"/>
                <w:lang w:eastAsia="ja-JP"/>
              </w:rPr>
            </w:pPr>
          </w:p>
        </w:tc>
      </w:tr>
      <w:tr w:rsidR="007A1DA9" w:rsidRPr="00CD7D70" w14:paraId="63C3A2F0" w14:textId="77777777" w:rsidTr="00CB0052">
        <w:trPr>
          <w:jc w:val="center"/>
        </w:trPr>
        <w:tc>
          <w:tcPr>
            <w:tcW w:w="5390" w:type="dxa"/>
            <w:tcBorders>
              <w:top w:val="nil"/>
              <w:left w:val="single" w:sz="6" w:space="0" w:color="auto"/>
              <w:bottom w:val="nil"/>
              <w:right w:val="single" w:sz="6" w:space="0" w:color="auto"/>
            </w:tcBorders>
          </w:tcPr>
          <w:p w14:paraId="4959DB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790" w:type="dxa"/>
            <w:tcBorders>
              <w:top w:val="nil"/>
              <w:left w:val="single" w:sz="6" w:space="0" w:color="auto"/>
              <w:bottom w:val="nil"/>
              <w:right w:val="single" w:sz="6" w:space="0" w:color="auto"/>
            </w:tcBorders>
          </w:tcPr>
          <w:p w14:paraId="17599C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B02E454" w14:textId="77777777" w:rsidTr="00CB0052">
        <w:trPr>
          <w:jc w:val="center"/>
        </w:trPr>
        <w:tc>
          <w:tcPr>
            <w:tcW w:w="5390" w:type="dxa"/>
            <w:tcBorders>
              <w:top w:val="nil"/>
              <w:left w:val="single" w:sz="6" w:space="0" w:color="auto"/>
              <w:bottom w:val="nil"/>
              <w:right w:val="single" w:sz="6" w:space="0" w:color="auto"/>
            </w:tcBorders>
          </w:tcPr>
          <w:p w14:paraId="634ECE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790" w:type="dxa"/>
            <w:tcBorders>
              <w:top w:val="nil"/>
              <w:left w:val="single" w:sz="6" w:space="0" w:color="auto"/>
              <w:bottom w:val="nil"/>
              <w:right w:val="single" w:sz="6" w:space="0" w:color="auto"/>
            </w:tcBorders>
          </w:tcPr>
          <w:p w14:paraId="615C3FA7" w14:textId="77777777" w:rsidR="007A1DA9" w:rsidRPr="00CD7D70" w:rsidRDefault="007A1DA9" w:rsidP="00CB0052">
            <w:pPr>
              <w:keepNext/>
              <w:keepLines/>
              <w:spacing w:after="0"/>
              <w:rPr>
                <w:rFonts w:ascii="Arial" w:hAnsi="Arial"/>
                <w:sz w:val="18"/>
                <w:lang w:eastAsia="ja-JP"/>
              </w:rPr>
            </w:pPr>
          </w:p>
        </w:tc>
      </w:tr>
      <w:tr w:rsidR="007A1DA9" w:rsidRPr="00CD7D70" w14:paraId="36AFD5F4" w14:textId="77777777" w:rsidTr="00CB0052">
        <w:trPr>
          <w:jc w:val="center"/>
        </w:trPr>
        <w:tc>
          <w:tcPr>
            <w:tcW w:w="5390" w:type="dxa"/>
            <w:tcBorders>
              <w:top w:val="nil"/>
              <w:left w:val="single" w:sz="6" w:space="0" w:color="auto"/>
              <w:bottom w:val="nil"/>
              <w:right w:val="single" w:sz="6" w:space="0" w:color="auto"/>
            </w:tcBorders>
          </w:tcPr>
          <w:p w14:paraId="28FE2B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CHOICE Position estimate</w:t>
            </w:r>
          </w:p>
        </w:tc>
        <w:tc>
          <w:tcPr>
            <w:tcW w:w="3790" w:type="dxa"/>
            <w:tcBorders>
              <w:top w:val="nil"/>
              <w:left w:val="single" w:sz="6" w:space="0" w:color="auto"/>
              <w:bottom w:val="nil"/>
              <w:right w:val="single" w:sz="6" w:space="0" w:color="auto"/>
            </w:tcBorders>
          </w:tcPr>
          <w:p w14:paraId="39CE34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One of ‘Ellipsoid point with uncertainty Circle’ or ‘Ellipsoid point with uncertainty Ellipse’ or ‘Ellipsoid point with altitude and uncertainty Ellipsoid’ (UE-based)</w:t>
            </w:r>
          </w:p>
        </w:tc>
      </w:tr>
      <w:tr w:rsidR="007A1DA9" w:rsidRPr="00CD7D70" w14:paraId="5DFC8397" w14:textId="77777777" w:rsidTr="00CB0052">
        <w:trPr>
          <w:jc w:val="center"/>
        </w:trPr>
        <w:tc>
          <w:tcPr>
            <w:tcW w:w="5390" w:type="dxa"/>
            <w:tcBorders>
              <w:top w:val="nil"/>
              <w:left w:val="single" w:sz="6" w:space="0" w:color="auto"/>
              <w:bottom w:val="nil"/>
              <w:right w:val="single" w:sz="6" w:space="0" w:color="auto"/>
            </w:tcBorders>
          </w:tcPr>
          <w:p w14:paraId="12AFB5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3790" w:type="dxa"/>
            <w:tcBorders>
              <w:top w:val="nil"/>
              <w:left w:val="single" w:sz="6" w:space="0" w:color="auto"/>
              <w:bottom w:val="nil"/>
              <w:right w:val="single" w:sz="6" w:space="0" w:color="auto"/>
            </w:tcBorders>
          </w:tcPr>
          <w:p w14:paraId="79D0E5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for UE-assisted (Sub-Tests 3</w:t>
            </w:r>
            <w:r w:rsidR="00477617" w:rsidRPr="00CD7D70">
              <w:rPr>
                <w:rFonts w:ascii="Arial" w:hAnsi="Arial"/>
                <w:sz w:val="18"/>
                <w:lang w:eastAsia="ja-JP"/>
              </w:rPr>
              <w:t>,</w:t>
            </w:r>
            <w:r w:rsidRPr="00CD7D70">
              <w:rPr>
                <w:rFonts w:ascii="Arial" w:hAnsi="Arial"/>
                <w:sz w:val="18"/>
                <w:lang w:eastAsia="ja-JP"/>
              </w:rPr>
              <w:t xml:space="preserve"> 4</w:t>
            </w:r>
            <w:r w:rsidR="00AF63F5" w:rsidRPr="00CD7D70">
              <w:rPr>
                <w:rFonts w:ascii="Arial" w:hAnsi="Arial"/>
                <w:sz w:val="18"/>
                <w:lang w:eastAsia="ja-JP"/>
              </w:rPr>
              <w:t>, 8</w:t>
            </w:r>
            <w:r w:rsidR="00477617" w:rsidRPr="00CD7D70">
              <w:rPr>
                <w:rFonts w:ascii="Arial" w:hAnsi="Arial"/>
                <w:sz w:val="18"/>
                <w:lang w:eastAsia="ja-JP"/>
              </w:rPr>
              <w:t xml:space="preserve"> and 10</w:t>
            </w:r>
            <w:r w:rsidRPr="00CD7D70">
              <w:rPr>
                <w:rFonts w:ascii="Arial" w:hAnsi="Arial"/>
                <w:sz w:val="18"/>
                <w:lang w:eastAsia="ja-JP"/>
              </w:rPr>
              <w:t xml:space="preserve">) </w:t>
            </w:r>
          </w:p>
        </w:tc>
      </w:tr>
      <w:tr w:rsidR="007A1DA9" w:rsidRPr="00CD7D70" w14:paraId="14F93D47" w14:textId="77777777" w:rsidTr="00CB0052">
        <w:trPr>
          <w:jc w:val="center"/>
        </w:trPr>
        <w:tc>
          <w:tcPr>
            <w:tcW w:w="5390" w:type="dxa"/>
            <w:tcBorders>
              <w:top w:val="nil"/>
              <w:left w:val="single" w:sz="6" w:space="0" w:color="auto"/>
              <w:bottom w:val="nil"/>
              <w:right w:val="single" w:sz="6" w:space="0" w:color="auto"/>
            </w:tcBorders>
          </w:tcPr>
          <w:p w14:paraId="3B5131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790" w:type="dxa"/>
            <w:tcBorders>
              <w:top w:val="nil"/>
              <w:left w:val="single" w:sz="6" w:space="0" w:color="auto"/>
              <w:bottom w:val="nil"/>
              <w:right w:val="single" w:sz="6" w:space="0" w:color="auto"/>
            </w:tcBorders>
          </w:tcPr>
          <w:p w14:paraId="34E374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2C2DF1F" w14:textId="77777777" w:rsidTr="00CB0052">
        <w:trPr>
          <w:jc w:val="center"/>
        </w:trPr>
        <w:tc>
          <w:tcPr>
            <w:tcW w:w="5390" w:type="dxa"/>
            <w:tcBorders>
              <w:top w:val="nil"/>
              <w:left w:val="single" w:sz="6" w:space="0" w:color="auto"/>
              <w:bottom w:val="nil"/>
              <w:right w:val="single" w:sz="6" w:space="0" w:color="auto"/>
            </w:tcBorders>
          </w:tcPr>
          <w:p w14:paraId="38B07A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3790" w:type="dxa"/>
            <w:tcBorders>
              <w:top w:val="nil"/>
              <w:left w:val="single" w:sz="6" w:space="0" w:color="auto"/>
              <w:bottom w:val="nil"/>
              <w:right w:val="single" w:sz="6" w:space="0" w:color="auto"/>
            </w:tcBorders>
          </w:tcPr>
          <w:p w14:paraId="654713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resent for UE-assisted.</w:t>
            </w:r>
          </w:p>
        </w:tc>
      </w:tr>
      <w:tr w:rsidR="007A1DA9" w:rsidRPr="00CD7D70" w14:paraId="31B68F85" w14:textId="77777777" w:rsidTr="00CB0052">
        <w:trPr>
          <w:jc w:val="center"/>
        </w:trPr>
        <w:tc>
          <w:tcPr>
            <w:tcW w:w="5390" w:type="dxa"/>
            <w:tcBorders>
              <w:top w:val="nil"/>
              <w:left w:val="single" w:sz="6" w:space="0" w:color="auto"/>
              <w:bottom w:val="nil"/>
              <w:right w:val="single" w:sz="6" w:space="0" w:color="auto"/>
            </w:tcBorders>
          </w:tcPr>
          <w:p w14:paraId="38F6A41E"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Measured Results on secondary UL frequency</w:t>
            </w:r>
          </w:p>
        </w:tc>
        <w:tc>
          <w:tcPr>
            <w:tcW w:w="3790" w:type="dxa"/>
            <w:tcBorders>
              <w:top w:val="nil"/>
              <w:left w:val="single" w:sz="6" w:space="0" w:color="auto"/>
              <w:bottom w:val="nil"/>
              <w:right w:val="single" w:sz="6" w:space="0" w:color="auto"/>
            </w:tcBorders>
          </w:tcPr>
          <w:p w14:paraId="6902F6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4C4FDF9" w14:textId="77777777" w:rsidTr="00CB0052">
        <w:trPr>
          <w:jc w:val="center"/>
        </w:trPr>
        <w:tc>
          <w:tcPr>
            <w:tcW w:w="5390" w:type="dxa"/>
            <w:tcBorders>
              <w:top w:val="nil"/>
              <w:left w:val="single" w:sz="6" w:space="0" w:color="auto"/>
              <w:bottom w:val="nil"/>
              <w:right w:val="single" w:sz="6" w:space="0" w:color="auto"/>
            </w:tcBorders>
          </w:tcPr>
          <w:p w14:paraId="43ACBC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790" w:type="dxa"/>
            <w:tcBorders>
              <w:top w:val="nil"/>
              <w:left w:val="single" w:sz="6" w:space="0" w:color="auto"/>
              <w:bottom w:val="nil"/>
              <w:right w:val="single" w:sz="6" w:space="0" w:color="auto"/>
            </w:tcBorders>
          </w:tcPr>
          <w:p w14:paraId="54B73D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FB1BBEA" w14:textId="77777777" w:rsidTr="00CB0052">
        <w:trPr>
          <w:jc w:val="center"/>
        </w:trPr>
        <w:tc>
          <w:tcPr>
            <w:tcW w:w="5390" w:type="dxa"/>
            <w:tcBorders>
              <w:top w:val="nil"/>
              <w:left w:val="single" w:sz="6" w:space="0" w:color="auto"/>
              <w:bottom w:val="nil"/>
              <w:right w:val="single" w:sz="6" w:space="0" w:color="auto"/>
            </w:tcBorders>
          </w:tcPr>
          <w:p w14:paraId="644FE5D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790" w:type="dxa"/>
            <w:tcBorders>
              <w:top w:val="nil"/>
              <w:left w:val="single" w:sz="6" w:space="0" w:color="auto"/>
              <w:bottom w:val="nil"/>
              <w:right w:val="single" w:sz="6" w:space="0" w:color="auto"/>
            </w:tcBorders>
          </w:tcPr>
          <w:p w14:paraId="68304A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8D8FE28" w14:textId="77777777" w:rsidTr="00CB0052">
        <w:trPr>
          <w:jc w:val="center"/>
        </w:trPr>
        <w:tc>
          <w:tcPr>
            <w:tcW w:w="5390" w:type="dxa"/>
            <w:tcBorders>
              <w:top w:val="nil"/>
              <w:left w:val="single" w:sz="6" w:space="0" w:color="auto"/>
              <w:bottom w:val="nil"/>
              <w:right w:val="single" w:sz="6" w:space="0" w:color="auto"/>
            </w:tcBorders>
          </w:tcPr>
          <w:p w14:paraId="0082D102"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Additional Measured results on secondary UL frequency</w:t>
            </w:r>
          </w:p>
        </w:tc>
        <w:tc>
          <w:tcPr>
            <w:tcW w:w="3790" w:type="dxa"/>
            <w:tcBorders>
              <w:top w:val="nil"/>
              <w:left w:val="single" w:sz="6" w:space="0" w:color="auto"/>
              <w:bottom w:val="nil"/>
              <w:right w:val="single" w:sz="6" w:space="0" w:color="auto"/>
            </w:tcBorders>
          </w:tcPr>
          <w:p w14:paraId="3598FAC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1EB7136" w14:textId="77777777" w:rsidTr="00CB0052">
        <w:trPr>
          <w:jc w:val="center"/>
        </w:trPr>
        <w:tc>
          <w:tcPr>
            <w:tcW w:w="5390" w:type="dxa"/>
            <w:tcBorders>
              <w:top w:val="nil"/>
              <w:left w:val="single" w:sz="6" w:space="0" w:color="auto"/>
              <w:bottom w:val="nil"/>
              <w:right w:val="single" w:sz="6" w:space="0" w:color="auto"/>
            </w:tcBorders>
          </w:tcPr>
          <w:p w14:paraId="479B18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790" w:type="dxa"/>
            <w:tcBorders>
              <w:top w:val="nil"/>
              <w:left w:val="single" w:sz="6" w:space="0" w:color="auto"/>
              <w:bottom w:val="nil"/>
              <w:right w:val="single" w:sz="6" w:space="0" w:color="auto"/>
            </w:tcBorders>
          </w:tcPr>
          <w:p w14:paraId="2402FE8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5E1EE71" w14:textId="77777777" w:rsidTr="00CB0052">
        <w:trPr>
          <w:jc w:val="center"/>
        </w:trPr>
        <w:tc>
          <w:tcPr>
            <w:tcW w:w="5390" w:type="dxa"/>
            <w:tcBorders>
              <w:top w:val="nil"/>
              <w:left w:val="single" w:sz="6" w:space="0" w:color="auto"/>
              <w:bottom w:val="nil"/>
              <w:right w:val="single" w:sz="6" w:space="0" w:color="auto"/>
            </w:tcBorders>
          </w:tcPr>
          <w:p w14:paraId="6062FB3C" w14:textId="77777777" w:rsidR="007A1DA9" w:rsidRPr="00CD7D70" w:rsidRDefault="007A1DA9" w:rsidP="00CB0052">
            <w:pPr>
              <w:keepNext/>
              <w:keepLines/>
              <w:spacing w:after="0"/>
              <w:rPr>
                <w:rFonts w:ascii="Arial" w:hAnsi="Arial"/>
                <w:sz w:val="18"/>
                <w:lang w:eastAsia="ja-JP"/>
              </w:rPr>
            </w:pPr>
            <w:r w:rsidRPr="00CD7D70">
              <w:rPr>
                <w:rFonts w:ascii="Arial" w:hAnsi="Arial"/>
                <w:color w:val="000000"/>
                <w:sz w:val="18"/>
                <w:lang w:eastAsia="ja-JP"/>
              </w:rPr>
              <w:t>Event results on secondary UL frequency</w:t>
            </w:r>
          </w:p>
        </w:tc>
        <w:tc>
          <w:tcPr>
            <w:tcW w:w="3790" w:type="dxa"/>
            <w:tcBorders>
              <w:top w:val="nil"/>
              <w:left w:val="single" w:sz="6" w:space="0" w:color="auto"/>
              <w:bottom w:val="nil"/>
              <w:right w:val="single" w:sz="6" w:space="0" w:color="auto"/>
            </w:tcBorders>
          </w:tcPr>
          <w:p w14:paraId="504D05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383658" w14:textId="77777777" w:rsidTr="00CB0052">
        <w:trPr>
          <w:jc w:val="center"/>
        </w:trPr>
        <w:tc>
          <w:tcPr>
            <w:tcW w:w="5390" w:type="dxa"/>
            <w:tcBorders>
              <w:top w:val="nil"/>
              <w:left w:val="single" w:sz="6" w:space="0" w:color="auto"/>
              <w:bottom w:val="nil"/>
              <w:right w:val="single" w:sz="6" w:space="0" w:color="auto"/>
            </w:tcBorders>
          </w:tcPr>
          <w:p w14:paraId="3785232B"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Inter-RAT cell info indication</w:t>
            </w:r>
          </w:p>
        </w:tc>
        <w:tc>
          <w:tcPr>
            <w:tcW w:w="3790" w:type="dxa"/>
            <w:tcBorders>
              <w:top w:val="nil"/>
              <w:left w:val="single" w:sz="6" w:space="0" w:color="auto"/>
              <w:bottom w:val="nil"/>
              <w:right w:val="single" w:sz="6" w:space="0" w:color="auto"/>
            </w:tcBorders>
          </w:tcPr>
          <w:p w14:paraId="09A2F2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D11EAB4" w14:textId="77777777" w:rsidTr="00CB0052">
        <w:trPr>
          <w:jc w:val="center"/>
        </w:trPr>
        <w:tc>
          <w:tcPr>
            <w:tcW w:w="5390" w:type="dxa"/>
            <w:tcBorders>
              <w:top w:val="nil"/>
              <w:left w:val="single" w:sz="6" w:space="0" w:color="auto"/>
              <w:bottom w:val="nil"/>
              <w:right w:val="single" w:sz="6" w:space="0" w:color="auto"/>
            </w:tcBorders>
          </w:tcPr>
          <w:p w14:paraId="4689AB08"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Measured Results</w:t>
            </w:r>
          </w:p>
        </w:tc>
        <w:tc>
          <w:tcPr>
            <w:tcW w:w="3790" w:type="dxa"/>
            <w:tcBorders>
              <w:top w:val="nil"/>
              <w:left w:val="single" w:sz="6" w:space="0" w:color="auto"/>
              <w:bottom w:val="nil"/>
              <w:right w:val="single" w:sz="6" w:space="0" w:color="auto"/>
            </w:tcBorders>
          </w:tcPr>
          <w:p w14:paraId="2A731C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E7909F" w14:textId="77777777" w:rsidTr="00CB0052">
        <w:trPr>
          <w:jc w:val="center"/>
        </w:trPr>
        <w:tc>
          <w:tcPr>
            <w:tcW w:w="5390" w:type="dxa"/>
            <w:tcBorders>
              <w:top w:val="nil"/>
              <w:left w:val="single" w:sz="6" w:space="0" w:color="auto"/>
              <w:bottom w:val="nil"/>
              <w:right w:val="single" w:sz="6" w:space="0" w:color="auto"/>
            </w:tcBorders>
          </w:tcPr>
          <w:p w14:paraId="5365B35C"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E-UTRA Event Results</w:t>
            </w:r>
          </w:p>
        </w:tc>
        <w:tc>
          <w:tcPr>
            <w:tcW w:w="3790" w:type="dxa"/>
            <w:tcBorders>
              <w:top w:val="nil"/>
              <w:left w:val="single" w:sz="6" w:space="0" w:color="auto"/>
              <w:bottom w:val="nil"/>
              <w:right w:val="single" w:sz="6" w:space="0" w:color="auto"/>
            </w:tcBorders>
          </w:tcPr>
          <w:p w14:paraId="7F9EC48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E0BF8CE" w14:textId="77777777" w:rsidTr="00CB0052">
        <w:trPr>
          <w:jc w:val="center"/>
        </w:trPr>
        <w:tc>
          <w:tcPr>
            <w:tcW w:w="5390" w:type="dxa"/>
            <w:tcBorders>
              <w:top w:val="nil"/>
              <w:left w:val="single" w:sz="6" w:space="0" w:color="auto"/>
              <w:bottom w:val="single" w:sz="6" w:space="0" w:color="auto"/>
              <w:right w:val="single" w:sz="6" w:space="0" w:color="auto"/>
            </w:tcBorders>
          </w:tcPr>
          <w:p w14:paraId="36A3E22E" w14:textId="77777777" w:rsidR="007A1DA9" w:rsidRPr="00CD7D70" w:rsidRDefault="007A1DA9" w:rsidP="00CB0052">
            <w:pPr>
              <w:keepNext/>
              <w:keepLines/>
              <w:spacing w:after="0"/>
              <w:rPr>
                <w:rFonts w:ascii="Arial" w:hAnsi="Arial"/>
                <w:color w:val="000000"/>
                <w:sz w:val="18"/>
                <w:lang w:eastAsia="ja-JP"/>
              </w:rPr>
            </w:pPr>
            <w:r w:rsidRPr="00CD7D70">
              <w:rPr>
                <w:rFonts w:ascii="Arial" w:hAnsi="Arial"/>
                <w:color w:val="000000"/>
                <w:sz w:val="18"/>
                <w:lang w:eastAsia="ja-JP"/>
              </w:rPr>
              <w:t>CSG Proximity Indication</w:t>
            </w:r>
          </w:p>
        </w:tc>
        <w:tc>
          <w:tcPr>
            <w:tcW w:w="3790" w:type="dxa"/>
            <w:tcBorders>
              <w:top w:val="nil"/>
              <w:left w:val="single" w:sz="6" w:space="0" w:color="auto"/>
              <w:bottom w:val="single" w:sz="6" w:space="0" w:color="auto"/>
              <w:right w:val="single" w:sz="6" w:space="0" w:color="auto"/>
            </w:tcBorders>
          </w:tcPr>
          <w:p w14:paraId="4828BD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C54D566" w14:textId="77777777" w:rsidR="007A1DA9" w:rsidRPr="00CD7D70" w:rsidRDefault="007A1DA9" w:rsidP="007A1DA9">
      <w:pPr>
        <w:rPr>
          <w:lang w:eastAsia="ja-JP"/>
        </w:rPr>
      </w:pPr>
    </w:p>
    <w:p w14:paraId="2D8B6660" w14:textId="77777777" w:rsidR="007A1DA9" w:rsidRPr="00CD7D70" w:rsidRDefault="007A1DA9" w:rsidP="007A1DA9">
      <w:pPr>
        <w:pStyle w:val="H6"/>
        <w:rPr>
          <w:lang w:eastAsia="ja-JP"/>
        </w:rPr>
      </w:pPr>
      <w:r w:rsidRPr="00CD7D70">
        <w:rPr>
          <w:lang w:eastAsia="ja-JP"/>
        </w:rPr>
        <w:t>6.2.3.1.5</w:t>
      </w:r>
      <w:r w:rsidRPr="00CD7D70">
        <w:rPr>
          <w:lang w:eastAsia="ja-JP"/>
        </w:rPr>
        <w:tab/>
        <w:t>Test requirements</w:t>
      </w:r>
    </w:p>
    <w:p w14:paraId="57E32CD1" w14:textId="77777777" w:rsidR="007A1DA9" w:rsidRPr="00CD7D70" w:rsidRDefault="007A1DA9" w:rsidP="007A1DA9">
      <w:pPr>
        <w:rPr>
          <w:lang w:eastAsia="ja-JP"/>
        </w:rPr>
      </w:pPr>
      <w:r w:rsidRPr="00CD7D70">
        <w:rPr>
          <w:lang w:eastAsia="ja-JP"/>
        </w:rPr>
        <w:t>After step 7 the UE shall send a MEASUREMENT REPORT message containing the IE "UE positioning error", with "Error reason" set to "Assistance Data Missing".</w:t>
      </w:r>
    </w:p>
    <w:p w14:paraId="413B33C1" w14:textId="77777777" w:rsidR="007A1DA9" w:rsidRPr="00CD7D70" w:rsidRDefault="007A1DA9" w:rsidP="007A1DA9">
      <w:pPr>
        <w:rPr>
          <w:lang w:eastAsia="ja-JP"/>
        </w:rPr>
      </w:pPr>
      <w:r w:rsidRPr="00CD7D70">
        <w:rPr>
          <w:lang w:eastAsia="ja-JP"/>
        </w:rPr>
        <w:t>After step 9 the UE shall send a MEASUREMENT REPORT message containing a valid UE position estimate (UE-based) or GANSS and/or GPS measurements (UE-assisted).</w:t>
      </w:r>
    </w:p>
    <w:p w14:paraId="173D4730" w14:textId="77777777" w:rsidR="007A1DA9" w:rsidRPr="00CD7D70" w:rsidRDefault="007A1DA9" w:rsidP="007A1DA9">
      <w:pPr>
        <w:pStyle w:val="Heading4"/>
        <w:rPr>
          <w:lang w:eastAsia="ja-JP"/>
        </w:rPr>
      </w:pPr>
      <w:bookmarkStart w:id="870" w:name="_Toc27408760"/>
      <w:bookmarkStart w:id="871" w:name="_Toc51833121"/>
      <w:bookmarkStart w:id="872" w:name="_Toc59046357"/>
      <w:bookmarkStart w:id="873" w:name="_Toc68183103"/>
      <w:bookmarkStart w:id="874" w:name="_Toc75462021"/>
      <w:bookmarkStart w:id="875" w:name="_Toc83678868"/>
      <w:bookmarkStart w:id="876" w:name="_Toc106630143"/>
      <w:bookmarkStart w:id="877" w:name="_Toc114859387"/>
      <w:r w:rsidRPr="00CD7D70">
        <w:rPr>
          <w:lang w:eastAsia="ja-JP"/>
        </w:rPr>
        <w:t>6.2.3.2</w:t>
      </w:r>
      <w:r w:rsidRPr="00CD7D70">
        <w:rPr>
          <w:lang w:eastAsia="ja-JP"/>
        </w:rPr>
        <w:tab/>
        <w:t>MT-LR Position Estimate: UE-Based A-GNSS – Failure Not Enough Satellites</w:t>
      </w:r>
      <w:bookmarkEnd w:id="870"/>
      <w:bookmarkEnd w:id="871"/>
      <w:bookmarkEnd w:id="872"/>
      <w:bookmarkEnd w:id="873"/>
      <w:bookmarkEnd w:id="874"/>
      <w:bookmarkEnd w:id="875"/>
      <w:bookmarkEnd w:id="876"/>
      <w:bookmarkEnd w:id="877"/>
    </w:p>
    <w:p w14:paraId="24E0A846" w14:textId="77777777" w:rsidR="007A1DA9" w:rsidRPr="00CD7D70" w:rsidRDefault="007A1DA9" w:rsidP="007A1DA9">
      <w:pPr>
        <w:pStyle w:val="H6"/>
        <w:rPr>
          <w:lang w:eastAsia="ja-JP"/>
        </w:rPr>
      </w:pPr>
      <w:r w:rsidRPr="00CD7D70">
        <w:rPr>
          <w:lang w:eastAsia="ja-JP"/>
        </w:rPr>
        <w:t>6.2.3.2.1</w:t>
      </w:r>
      <w:r w:rsidRPr="00CD7D70">
        <w:rPr>
          <w:lang w:eastAsia="ja-JP"/>
        </w:rPr>
        <w:tab/>
        <w:t>Definition</w:t>
      </w:r>
    </w:p>
    <w:p w14:paraId="59A442DF" w14:textId="77777777" w:rsidR="007A1DA9" w:rsidRPr="00CD7D70" w:rsidRDefault="007A1DA9" w:rsidP="007A1DA9">
      <w:pPr>
        <w:rPr>
          <w:lang w:eastAsia="ja-JP"/>
        </w:rPr>
      </w:pPr>
      <w:r w:rsidRPr="00CD7D70">
        <w:rPr>
          <w:lang w:eastAsia="ja-JP"/>
        </w:rPr>
        <w:t>This test case applies to all UEs supporting UE-Based GANSS or GNSS Location Service capabilities.</w:t>
      </w:r>
    </w:p>
    <w:p w14:paraId="0DA63CC2" w14:textId="77777777" w:rsidR="007A1DA9" w:rsidRPr="00CD7D70" w:rsidRDefault="007A1DA9" w:rsidP="007A1DA9">
      <w:pPr>
        <w:pStyle w:val="H6"/>
        <w:rPr>
          <w:lang w:eastAsia="ja-JP"/>
        </w:rPr>
      </w:pPr>
      <w:r w:rsidRPr="00CD7D70">
        <w:rPr>
          <w:lang w:eastAsia="ja-JP"/>
        </w:rPr>
        <w:t>6.2.3.2.2</w:t>
      </w:r>
      <w:r w:rsidRPr="00CD7D70">
        <w:rPr>
          <w:lang w:eastAsia="ja-JP"/>
        </w:rPr>
        <w:tab/>
        <w:t>Conformance requirements</w:t>
      </w:r>
    </w:p>
    <w:p w14:paraId="3D75867D" w14:textId="77777777" w:rsidR="007A1DA9" w:rsidRPr="00CD7D70" w:rsidRDefault="007A1DA9" w:rsidP="007A1DA9">
      <w:pPr>
        <w:ind w:left="568" w:hanging="284"/>
        <w:rPr>
          <w:lang w:eastAsia="ja-JP"/>
        </w:rPr>
      </w:pPr>
      <w:r w:rsidRPr="00CD7D70">
        <w:rPr>
          <w:lang w:eastAsia="ja-JP"/>
        </w:rPr>
        <w:t>1)</w:t>
      </w:r>
      <w:r w:rsidRPr="00CD7D70">
        <w:rPr>
          <w:lang w:eastAsia="ja-JP"/>
        </w:rPr>
        <w:tab/>
        <w:t>if the IE "Measurement command" has the value "modify":</w:t>
      </w:r>
    </w:p>
    <w:p w14:paraId="60B54319" w14:textId="77777777" w:rsidR="007A1DA9" w:rsidRPr="00CD7D70" w:rsidRDefault="007A1DA9" w:rsidP="007A1DA9">
      <w:pPr>
        <w:ind w:left="851" w:hanging="284"/>
        <w:rPr>
          <w:lang w:eastAsia="ja-JP"/>
        </w:rPr>
      </w:pPr>
      <w:r w:rsidRPr="00CD7D70">
        <w:rPr>
          <w:lang w:eastAsia="ja-JP"/>
        </w:rPr>
        <w:t>2&gt;</w:t>
      </w:r>
      <w:r w:rsidRPr="00CD7D70">
        <w:rPr>
          <w:lang w:eastAsia="ja-JP"/>
        </w:rPr>
        <w:tab/>
        <w:t>for all IEs present in the MEASUREMENT CONTROL message:</w:t>
      </w:r>
    </w:p>
    <w:p w14:paraId="24DC002F" w14:textId="77777777" w:rsidR="007A1DA9" w:rsidRPr="00CD7D70" w:rsidRDefault="007A1DA9" w:rsidP="007A1DA9">
      <w:pPr>
        <w:ind w:left="1135" w:hanging="284"/>
        <w:rPr>
          <w:lang w:eastAsia="ja-JP"/>
        </w:rPr>
      </w:pPr>
      <w:r w:rsidRPr="00CD7D70">
        <w:rPr>
          <w:lang w:eastAsia="ja-JP"/>
        </w:rPr>
        <w:t>3&gt;</w:t>
      </w:r>
      <w:r w:rsidRPr="00CD7D70">
        <w:rPr>
          <w:lang w:eastAsia="ja-JP"/>
        </w:rPr>
        <w:tab/>
        <w:t>if a measurement was stored in the variable MEASUREMENT_IDENTITY associated to the identity by the IE "measurement identity":</w:t>
      </w:r>
    </w:p>
    <w:p w14:paraId="26FFC658" w14:textId="77777777" w:rsidR="007A1DA9" w:rsidRPr="00CD7D70" w:rsidRDefault="007A1DA9" w:rsidP="007A1DA9">
      <w:pPr>
        <w:ind w:left="1418" w:hanging="284"/>
        <w:rPr>
          <w:lang w:eastAsia="ja-JP"/>
        </w:rPr>
      </w:pPr>
      <w:r w:rsidRPr="00CD7D70">
        <w:rPr>
          <w:lang w:eastAsia="ja-JP"/>
        </w:rPr>
        <w:t>4&gt;</w:t>
      </w:r>
      <w:r w:rsidRPr="00CD7D70">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3D68EB72" w14:textId="77777777" w:rsidR="007A1DA9" w:rsidRPr="00CD7D70" w:rsidRDefault="007A1DA9" w:rsidP="007A1DA9">
      <w:pPr>
        <w:ind w:left="1418" w:hanging="284"/>
        <w:rPr>
          <w:lang w:eastAsia="ja-JP"/>
        </w:rPr>
      </w:pPr>
      <w:r w:rsidRPr="00CD7D70">
        <w:rPr>
          <w:lang w:eastAsia="ja-JP"/>
        </w:rPr>
        <w:t>4&gt;</w:t>
      </w:r>
      <w:r w:rsidRPr="00CD7D70">
        <w:rPr>
          <w:lang w:eastAsia="ja-JP"/>
        </w:rPr>
        <w:tab/>
        <w:t xml:space="preserve">if measurement type is set to "UE positioning measurement" and the IE "UE positioning GANSS assistance data" is present, for any of the optional IEs "UE positioning GANSS reference time", "UE positioning GANSS reference UE position", "UE positioning DGANSS corrections", "UE positioning </w:t>
      </w:r>
      <w:r w:rsidRPr="00CD7D70">
        <w:rPr>
          <w:lang w:eastAsia="ja-JP"/>
        </w:rPr>
        <w:lastRenderedPageBreak/>
        <w:t>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7D1D4735" w14:textId="77777777" w:rsidR="007A1DA9" w:rsidRPr="00CD7D70" w:rsidRDefault="007A1DA9" w:rsidP="007A1DA9">
      <w:pPr>
        <w:ind w:left="1702" w:hanging="284"/>
        <w:rPr>
          <w:lang w:eastAsia="ja-JP"/>
        </w:rPr>
      </w:pPr>
      <w:r w:rsidRPr="00CD7D70">
        <w:rPr>
          <w:lang w:eastAsia="ja-JP"/>
        </w:rPr>
        <w:t>5&gt;</w:t>
      </w:r>
      <w:r w:rsidRPr="00CD7D70">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6741B171" w14:textId="77777777" w:rsidR="007A1DA9" w:rsidRPr="00CD7D70" w:rsidRDefault="007A1DA9" w:rsidP="007A1DA9">
      <w:pPr>
        <w:ind w:left="1702" w:hanging="284"/>
        <w:rPr>
          <w:lang w:eastAsia="ja-JP"/>
        </w:rPr>
      </w:pPr>
      <w:r w:rsidRPr="00CD7D70">
        <w:rPr>
          <w:lang w:eastAsia="ja-JP"/>
        </w:rPr>
        <w:t>5&gt;</w:t>
      </w:r>
      <w:r w:rsidRPr="00CD7D70">
        <w:rPr>
          <w:lang w:eastAsia="ja-JP"/>
        </w:rPr>
        <w:tab/>
        <w:t>leave all other stored information elements unchanged in the variable MEASUREMENT_IDENTITY.</w:t>
      </w:r>
    </w:p>
    <w:p w14:paraId="5E41192F" w14:textId="77777777" w:rsidR="007A1DA9" w:rsidRPr="00CD7D70" w:rsidRDefault="007A1DA9" w:rsidP="007A1DA9">
      <w:pPr>
        <w:ind w:left="568" w:hanging="284"/>
        <w:rPr>
          <w:lang w:eastAsia="ja-JP"/>
        </w:rPr>
      </w:pPr>
      <w:r w:rsidRPr="00CD7D70">
        <w:rPr>
          <w:lang w:eastAsia="ja-JP"/>
        </w:rPr>
        <w:t>2)</w:t>
      </w:r>
      <w:r w:rsidRPr="00CD7D70">
        <w:rPr>
          <w:lang w:eastAsia="ja-JP"/>
        </w:rPr>
        <w:tab/>
        <w:t>If the IE "UE positioning GPS Navigation Model" is included, for each satellite, the UE shall:</w:t>
      </w:r>
    </w:p>
    <w:p w14:paraId="027017D0" w14:textId="77777777" w:rsidR="007A1DA9" w:rsidRPr="00CD7D70" w:rsidRDefault="007A1DA9" w:rsidP="007A1DA9">
      <w:pPr>
        <w:ind w:left="851" w:hanging="284"/>
        <w:rPr>
          <w:lang w:eastAsia="ja-JP"/>
        </w:rPr>
      </w:pPr>
      <w:r w:rsidRPr="00CD7D70">
        <w:rPr>
          <w:lang w:eastAsia="ja-JP"/>
        </w:rPr>
        <w:t>1&gt;</w:t>
      </w:r>
      <w:r w:rsidRPr="00CD7D70">
        <w:rPr>
          <w:lang w:eastAsia="ja-JP"/>
        </w:rPr>
        <w:tab/>
        <w:t>use IE "Satellite Status" to determine if an update of IE "UE positioning GPS Ephemeris and Clock Correction parameters" has been provided for the satellite indicated by the IE "SatID";</w:t>
      </w:r>
    </w:p>
    <w:p w14:paraId="214E4415" w14:textId="77777777" w:rsidR="007A1DA9" w:rsidRPr="00CD7D70" w:rsidRDefault="007A1DA9" w:rsidP="007A1DA9">
      <w:pPr>
        <w:ind w:left="851" w:hanging="284"/>
        <w:rPr>
          <w:lang w:eastAsia="ja-JP"/>
        </w:rPr>
      </w:pPr>
      <w:r w:rsidRPr="00CD7D70">
        <w:rPr>
          <w:lang w:eastAsia="ja-JP"/>
        </w:rPr>
        <w:t>1&gt;</w:t>
      </w:r>
      <w:r w:rsidRPr="00CD7D70">
        <w:rPr>
          <w:lang w:eastAsia="ja-JP"/>
        </w:rPr>
        <w:tab/>
        <w:t>if an update has been provided for this satellite:</w:t>
      </w:r>
    </w:p>
    <w:p w14:paraId="529691FA" w14:textId="77777777" w:rsidR="007A1DA9" w:rsidRPr="00CD7D70" w:rsidRDefault="007A1DA9" w:rsidP="007A1DA9">
      <w:pPr>
        <w:ind w:left="1135" w:hanging="284"/>
        <w:rPr>
          <w:lang w:eastAsia="ja-JP"/>
        </w:rPr>
      </w:pPr>
      <w:r w:rsidRPr="00CD7D70">
        <w:rPr>
          <w:lang w:eastAsia="ja-JP"/>
        </w:rPr>
        <w:t>2&gt;</w:t>
      </w:r>
      <w:r w:rsidRPr="00CD7D70">
        <w:rPr>
          <w:lang w:eastAsia="ja-JP"/>
        </w:rPr>
        <w:tab/>
        <w:t>act as specified in subclause 8.6.7.19.3.4.</w:t>
      </w:r>
    </w:p>
    <w:p w14:paraId="756B0513" w14:textId="77777777" w:rsidR="007A1DA9" w:rsidRPr="00CD7D70" w:rsidRDefault="007A1DA9" w:rsidP="007A1DA9">
      <w:pPr>
        <w:ind w:left="851" w:hanging="284"/>
        <w:rPr>
          <w:lang w:eastAsia="ja-JP"/>
        </w:rPr>
      </w:pPr>
      <w:r w:rsidRPr="00CD7D70">
        <w:rPr>
          <w:lang w:eastAsia="ja-JP"/>
        </w:rPr>
        <w:t>If the IE "UE positioning GPS Ephemeris and Clock Correction parameters" is included, for each satellite, the UE shall:</w:t>
      </w:r>
    </w:p>
    <w:p w14:paraId="25AEA144" w14:textId="77777777" w:rsidR="007A1DA9" w:rsidRPr="00CD7D70" w:rsidRDefault="007A1DA9" w:rsidP="007A1DA9">
      <w:pPr>
        <w:ind w:left="851" w:hanging="284"/>
        <w:rPr>
          <w:lang w:eastAsia="ja-JP"/>
        </w:rPr>
      </w:pPr>
      <w:r w:rsidRPr="00CD7D70">
        <w:rPr>
          <w:lang w:eastAsia="ja-JP"/>
        </w:rPr>
        <w:t>1&gt;</w:t>
      </w:r>
      <w:r w:rsidRPr="00CD7D70">
        <w:rPr>
          <w:lang w:eastAsia="ja-JP"/>
        </w:rPr>
        <w:tab/>
        <w:t>update the variable UE_POSITIONING_GPS_DATA as follows:</w:t>
      </w:r>
    </w:p>
    <w:p w14:paraId="376D6ED1" w14:textId="77777777" w:rsidR="007A1DA9" w:rsidRPr="00CD7D70" w:rsidRDefault="007A1DA9" w:rsidP="007A1DA9">
      <w:pPr>
        <w:ind w:left="1135" w:hanging="284"/>
        <w:rPr>
          <w:lang w:eastAsia="ja-JP"/>
        </w:rPr>
      </w:pPr>
      <w:r w:rsidRPr="00CD7D70">
        <w:rPr>
          <w:lang w:eastAsia="ja-JP"/>
        </w:rPr>
        <w:t>2&gt;</w:t>
      </w:r>
      <w:r w:rsidRPr="00CD7D70">
        <w:rPr>
          <w:lang w:eastAsia="ja-JP"/>
        </w:rPr>
        <w:tab/>
        <w:t>store this IE at the position indicated by the IE "Sat ID" in the IE "UE positioning GPS Navigation Model" in the variable UE_POSITIONING_GPS_DATA, possibly overwriting any existing information in this position.</w:t>
      </w:r>
    </w:p>
    <w:p w14:paraId="7C411BD8" w14:textId="77777777" w:rsidR="007A1DA9" w:rsidRPr="00CD7D70" w:rsidRDefault="007A1DA9" w:rsidP="007A1DA9">
      <w:pPr>
        <w:ind w:left="851" w:hanging="284"/>
        <w:rPr>
          <w:lang w:eastAsia="ja-JP"/>
        </w:rPr>
      </w:pPr>
      <w:r w:rsidRPr="00CD7D70">
        <w:rPr>
          <w:lang w:eastAsia="ja-JP"/>
        </w:rPr>
        <w:t>1&gt;</w:t>
      </w:r>
      <w:r w:rsidRPr="00CD7D70">
        <w:rPr>
          <w:lang w:eastAsia="ja-JP"/>
        </w:rPr>
        <w:tab/>
        <w:t>act on these GPS ephemeris and clock correction parameters in a manner similar to that specified in [12].</w:t>
      </w:r>
    </w:p>
    <w:p w14:paraId="68D61817" w14:textId="77777777" w:rsidR="007A1DA9" w:rsidRPr="00CD7D70" w:rsidRDefault="007A1DA9" w:rsidP="007A1DA9">
      <w:pPr>
        <w:ind w:left="568" w:hanging="284"/>
        <w:rPr>
          <w:lang w:eastAsia="ja-JP"/>
        </w:rPr>
      </w:pPr>
      <w:r w:rsidRPr="00CD7D70">
        <w:rPr>
          <w:lang w:eastAsia="ja-JP"/>
        </w:rPr>
        <w:t>3) If the IE "UE positioning GANSS Navigation Model" is included, the UE shall:</w:t>
      </w:r>
    </w:p>
    <w:p w14:paraId="78671679"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25D62448" w14:textId="77777777" w:rsidR="007A1DA9" w:rsidRPr="00CD7D70" w:rsidRDefault="007A1DA9" w:rsidP="007A1DA9">
      <w:pPr>
        <w:ind w:left="992" w:hanging="284"/>
        <w:rPr>
          <w:lang w:eastAsia="ja-JP"/>
        </w:rPr>
      </w:pPr>
      <w:r w:rsidRPr="00CD7D70">
        <w:rPr>
          <w:lang w:eastAsia="ja-JP"/>
        </w:rPr>
        <w:t>2&gt;</w:t>
      </w:r>
      <w:r w:rsidRPr="00CD7D70">
        <w:rPr>
          <w:lang w:eastAsia="ja-JP"/>
        </w:rPr>
        <w:tab/>
        <w:t>for each satellite, the UE shall:</w:t>
      </w:r>
    </w:p>
    <w:p w14:paraId="233AAF9B"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clock model":</w:t>
      </w:r>
    </w:p>
    <w:p w14:paraId="1D6F91CC"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a.</w:t>
      </w:r>
    </w:p>
    <w:p w14:paraId="5C38F355" w14:textId="77777777" w:rsidR="007A1DA9" w:rsidRPr="00CD7D70" w:rsidRDefault="007A1DA9" w:rsidP="007A1DA9">
      <w:pPr>
        <w:ind w:left="1135" w:hanging="284"/>
        <w:rPr>
          <w:lang w:eastAsia="ja-JP"/>
        </w:rPr>
      </w:pPr>
      <w:r w:rsidRPr="00CD7D70">
        <w:rPr>
          <w:lang w:eastAsia="ja-JP"/>
        </w:rPr>
        <w:t>3&gt;</w:t>
      </w:r>
      <w:r w:rsidRPr="00CD7D70">
        <w:rPr>
          <w:lang w:eastAsia="ja-JP"/>
        </w:rPr>
        <w:tab/>
        <w:t>for IE "UE positioning GANSS orbit model":</w:t>
      </w:r>
    </w:p>
    <w:p w14:paraId="0FDBF4E0" w14:textId="77777777" w:rsidR="007A1DA9" w:rsidRPr="00CD7D70" w:rsidRDefault="007A1DA9" w:rsidP="007A1DA9">
      <w:pPr>
        <w:ind w:left="1418" w:hanging="284"/>
        <w:rPr>
          <w:lang w:eastAsia="ja-JP"/>
        </w:rPr>
      </w:pPr>
      <w:r w:rsidRPr="00CD7D70">
        <w:rPr>
          <w:lang w:eastAsia="ja-JP"/>
        </w:rPr>
        <w:t>4&gt;</w:t>
      </w:r>
      <w:r w:rsidRPr="00CD7D70">
        <w:rPr>
          <w:lang w:eastAsia="ja-JP"/>
        </w:rPr>
        <w:tab/>
        <w:t>act as specified in subclause 8.6.7.19.7.4b.</w:t>
      </w:r>
    </w:p>
    <w:p w14:paraId="044DE58F" w14:textId="77777777" w:rsidR="007A1DA9" w:rsidRPr="00CD7D70" w:rsidRDefault="007A1DA9" w:rsidP="007A1DA9">
      <w:pPr>
        <w:ind w:left="568" w:hanging="284"/>
        <w:rPr>
          <w:lang w:eastAsia="ja-JP"/>
        </w:rPr>
      </w:pPr>
      <w:r w:rsidRPr="00CD7D70">
        <w:rPr>
          <w:lang w:eastAsia="ja-JP"/>
        </w:rPr>
        <w:t>4) If the IE "UE positioning GANSS clock model" is included, the UE shall:</w:t>
      </w:r>
    </w:p>
    <w:p w14:paraId="3B6C4A8F" w14:textId="77777777" w:rsidR="007A1DA9" w:rsidRPr="00CD7D70" w:rsidRDefault="007A1DA9" w:rsidP="007A1DA9">
      <w:pPr>
        <w:ind w:left="851" w:hanging="284"/>
        <w:rPr>
          <w:lang w:eastAsia="ja-JP"/>
        </w:rPr>
      </w:pPr>
      <w:r w:rsidRPr="00CD7D70">
        <w:rPr>
          <w:lang w:eastAsia="ja-JP"/>
        </w:rPr>
        <w:t>1&gt;</w:t>
      </w:r>
      <w:r w:rsidRPr="00CD7D70">
        <w:rPr>
          <w:lang w:eastAsia="ja-JP"/>
        </w:rPr>
        <w:tab/>
        <w:t>for each GANSS:</w:t>
      </w:r>
    </w:p>
    <w:p w14:paraId="44751ED9" w14:textId="77777777" w:rsidR="007A1DA9" w:rsidRPr="00CD7D70" w:rsidRDefault="007A1DA9" w:rsidP="007A1DA9">
      <w:pPr>
        <w:ind w:left="992" w:hanging="284"/>
        <w:rPr>
          <w:lang w:eastAsia="ja-JP"/>
        </w:rPr>
      </w:pPr>
      <w:r w:rsidRPr="00CD7D70">
        <w:rPr>
          <w:lang w:eastAsia="ja-JP"/>
        </w:rPr>
        <w:t>2&gt;</w:t>
      </w:r>
      <w:r w:rsidRPr="00CD7D70">
        <w:rPr>
          <w:lang w:eastAsia="ja-JP"/>
        </w:rPr>
        <w:tab/>
        <w:t>update the variable UE_POSITIONING_GANSS_DATA as follows:</w:t>
      </w:r>
    </w:p>
    <w:p w14:paraId="5C2D4EEF" w14:textId="77777777" w:rsidR="007A1DA9" w:rsidRPr="00CD7D70" w:rsidRDefault="007A1DA9" w:rsidP="007A1DA9">
      <w:pPr>
        <w:ind w:left="1135" w:hanging="284"/>
        <w:rPr>
          <w:lang w:eastAsia="ja-JP"/>
        </w:rPr>
      </w:pPr>
      <w:r w:rsidRPr="00CD7D70">
        <w:rPr>
          <w:lang w:eastAsia="ja-JP"/>
        </w:rPr>
        <w:t>3&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513A1A70" w14:textId="77777777" w:rsidR="007A1DA9" w:rsidRPr="00CD7D70" w:rsidRDefault="007A1DA9" w:rsidP="007A1DA9">
      <w:pPr>
        <w:ind w:left="992" w:hanging="284"/>
        <w:rPr>
          <w:lang w:eastAsia="ja-JP"/>
        </w:rPr>
      </w:pPr>
      <w:r w:rsidRPr="00CD7D70">
        <w:rPr>
          <w:lang w:eastAsia="ja-JP"/>
        </w:rPr>
        <w:t>2&gt;</w:t>
      </w:r>
      <w:r w:rsidRPr="00CD7D70">
        <w:rPr>
          <w:lang w:eastAsia="ja-JP"/>
        </w:rPr>
        <w:tab/>
        <w:t>act on these GANSS clock models in a manner similar to that specified in a relevant ICD.</w:t>
      </w:r>
    </w:p>
    <w:p w14:paraId="3D151EF1" w14:textId="77777777" w:rsidR="007A1DA9" w:rsidRPr="00CD7D70" w:rsidRDefault="007A1DA9" w:rsidP="007A1DA9">
      <w:pPr>
        <w:ind w:left="568" w:hanging="284"/>
        <w:rPr>
          <w:lang w:eastAsia="ja-JP"/>
        </w:rPr>
      </w:pPr>
      <w:r w:rsidRPr="00CD7D70">
        <w:rPr>
          <w:lang w:eastAsia="ja-JP"/>
        </w:rPr>
        <w:t>5) If the IE "UE positioning GANSS orbit model" is included, for each satellite of each supported GNSS, the UE shall:</w:t>
      </w:r>
    </w:p>
    <w:p w14:paraId="6E50DEBC" w14:textId="77777777" w:rsidR="007A1DA9" w:rsidRPr="00CD7D70" w:rsidRDefault="007A1DA9" w:rsidP="007A1DA9">
      <w:pPr>
        <w:ind w:left="852" w:hanging="284"/>
        <w:rPr>
          <w:lang w:eastAsia="ja-JP"/>
        </w:rPr>
      </w:pPr>
      <w:r w:rsidRPr="00CD7D70">
        <w:rPr>
          <w:lang w:eastAsia="ja-JP"/>
        </w:rPr>
        <w:t>1&gt;</w:t>
      </w:r>
      <w:r w:rsidRPr="00CD7D70">
        <w:rPr>
          <w:lang w:eastAsia="ja-JP"/>
        </w:rPr>
        <w:tab/>
        <w:t>update the variable UE_POSITIONING_GANSS_DATA as follows:</w:t>
      </w:r>
    </w:p>
    <w:p w14:paraId="2F7DD4AC" w14:textId="77777777" w:rsidR="007A1DA9" w:rsidRPr="00CD7D70" w:rsidRDefault="007A1DA9" w:rsidP="007A1DA9">
      <w:pPr>
        <w:ind w:left="992" w:hanging="284"/>
        <w:rPr>
          <w:lang w:eastAsia="ja-JP"/>
        </w:rPr>
      </w:pPr>
      <w:r w:rsidRPr="00CD7D70">
        <w:rPr>
          <w:lang w:eastAsia="ja-JP"/>
        </w:rPr>
        <w:lastRenderedPageBreak/>
        <w:t>2&gt;</w:t>
      </w:r>
      <w:r w:rsidRPr="00CD7D70">
        <w:rPr>
          <w:lang w:eastAsia="ja-JP"/>
        </w:rPr>
        <w:tab/>
        <w:t>store this IE at the position indicated by the IE "Sat ID" in the IE "UE positioning GANSS Navigation Model" in the variable UE_POSITIONING_GANSS_DATA, possibly overwriting any existing information in this position..</w:t>
      </w:r>
    </w:p>
    <w:p w14:paraId="0954A66D" w14:textId="77777777" w:rsidR="007A1DA9" w:rsidRPr="00CD7D70" w:rsidRDefault="007A1DA9" w:rsidP="007A1DA9">
      <w:pPr>
        <w:ind w:left="852" w:hanging="284"/>
        <w:rPr>
          <w:lang w:eastAsia="ja-JP"/>
        </w:rPr>
      </w:pPr>
      <w:r w:rsidRPr="00CD7D70">
        <w:rPr>
          <w:lang w:eastAsia="ja-JP"/>
        </w:rPr>
        <w:t>1&gt;</w:t>
      </w:r>
      <w:r w:rsidRPr="00CD7D70">
        <w:rPr>
          <w:lang w:eastAsia="ja-JP"/>
        </w:rPr>
        <w:tab/>
        <w:t>act on these GANSS orbit models in a manner similar to that specified in a relevant ICD.</w:t>
      </w:r>
    </w:p>
    <w:p w14:paraId="0F815235" w14:textId="77777777" w:rsidR="007A1DA9" w:rsidRPr="00CD7D70" w:rsidRDefault="007A1DA9" w:rsidP="007A1DA9">
      <w:pPr>
        <w:ind w:left="568" w:hanging="284"/>
        <w:rPr>
          <w:lang w:eastAsia="ja-JP"/>
        </w:rPr>
      </w:pPr>
      <w:r w:rsidRPr="00CD7D70">
        <w:rPr>
          <w:lang w:eastAsia="ja-JP"/>
        </w:rPr>
        <w:t>6)</w:t>
      </w:r>
      <w:r w:rsidRPr="00CD7D70">
        <w:rPr>
          <w:lang w:eastAsia="ja-JP"/>
        </w:rPr>
        <w:tab/>
        <w:t>The UE shall when a measurement report is triggered:</w:t>
      </w:r>
    </w:p>
    <w:p w14:paraId="6F3B6DFA" w14:textId="77777777" w:rsidR="007A1DA9" w:rsidRPr="00CD7D70" w:rsidRDefault="007A1DA9" w:rsidP="007A1DA9">
      <w:pPr>
        <w:ind w:left="992" w:hanging="284"/>
        <w:rPr>
          <w:lang w:eastAsia="ja-JP"/>
        </w:rPr>
      </w:pPr>
      <w:r w:rsidRPr="00CD7D70">
        <w:rPr>
          <w:lang w:eastAsia="ja-JP"/>
        </w:rPr>
        <w:t>2&gt;</w:t>
      </w:r>
      <w:r w:rsidRPr="00CD7D70">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55F70EE6" w14:textId="77777777" w:rsidR="007A1DA9" w:rsidRPr="00CD7D70" w:rsidRDefault="007A1DA9" w:rsidP="007A1DA9">
      <w:pPr>
        <w:ind w:left="1135" w:hanging="284"/>
        <w:rPr>
          <w:i/>
          <w:iCs/>
          <w:color w:val="000000"/>
          <w:lang w:eastAsia="ja-JP"/>
        </w:rPr>
      </w:pPr>
      <w:r w:rsidRPr="00CD7D70">
        <w:rPr>
          <w:color w:val="000000"/>
          <w:lang w:eastAsia="ja-JP"/>
        </w:rPr>
        <w:t>3&gt;</w:t>
      </w:r>
      <w:r w:rsidRPr="00CD7D70">
        <w:rPr>
          <w:color w:val="000000"/>
          <w:lang w:eastAsia="ja-JP"/>
        </w:rPr>
        <w:tab/>
        <w:t>include IE "UE positioning Position Estimate Info" in the MEASUREMENT REPORT and set the contents of the IE as follows:</w:t>
      </w:r>
    </w:p>
    <w:p w14:paraId="020369CC"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the UE supports the capability to perform the UE GPS timing of cell frames measurement:</w:t>
      </w:r>
    </w:p>
    <w:p w14:paraId="57FE5B39"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TRUE:</w:t>
      </w:r>
    </w:p>
    <w:p w14:paraId="53FE88AD"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PS timing of cell frames measurement on the serving cell or on one cell of the active set.</w:t>
      </w:r>
    </w:p>
    <w:p w14:paraId="66CE4610"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Primary CPICH Info" for FDD or the IE "cell parameters id" for TDD;</w:t>
      </w:r>
    </w:p>
    <w:p w14:paraId="1262BF43"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SFN when the position was determined;</w:t>
      </w:r>
    </w:p>
    <w:p w14:paraId="715032F2"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UE GPS timing of cell frames";</w:t>
      </w:r>
    </w:p>
    <w:p w14:paraId="2CBF644D"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UE Positioning GPS Reference Time Uncertainty".</w:t>
      </w:r>
    </w:p>
    <w:p w14:paraId="4577B783"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PS timing of Cell wanted" is set to FALSE:</w:t>
      </w:r>
    </w:p>
    <w:p w14:paraId="1CC7F8C1"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PS TOW msec" and set it to the GPS TOW when the position estimate was valid.</w:t>
      </w:r>
    </w:p>
    <w:p w14:paraId="3E9EC7A0"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position was calculated with GPS; and</w:t>
      </w:r>
    </w:p>
    <w:p w14:paraId="6C5D11D9" w14:textId="77777777" w:rsidR="007A1DA9" w:rsidRPr="00CD7D70" w:rsidRDefault="007A1DA9" w:rsidP="007A1DA9">
      <w:pPr>
        <w:ind w:left="1418" w:hanging="284"/>
        <w:rPr>
          <w:lang w:eastAsia="ja-JP"/>
        </w:rPr>
      </w:pPr>
      <w:r w:rsidRPr="00CD7D70">
        <w:rPr>
          <w:lang w:eastAsia="ja-JP"/>
        </w:rPr>
        <w:t>4&gt;</w:t>
      </w:r>
      <w:r w:rsidRPr="00CD7D70">
        <w:rPr>
          <w:lang w:eastAsia="ja-JP"/>
        </w:rPr>
        <w:tab/>
        <w:t>the UE does not support the capability to provide the GPS timing of the cell:</w:t>
      </w:r>
    </w:p>
    <w:p w14:paraId="4982B209" w14:textId="77777777" w:rsidR="007A1DA9" w:rsidRPr="00CD7D70" w:rsidRDefault="007A1DA9" w:rsidP="007A1DA9">
      <w:pPr>
        <w:ind w:left="1701" w:hanging="283"/>
        <w:rPr>
          <w:lang w:eastAsia="ja-JP"/>
        </w:rPr>
      </w:pPr>
      <w:r w:rsidRPr="00CD7D70">
        <w:rPr>
          <w:lang w:eastAsia="ja-JP"/>
        </w:rPr>
        <w:t>5&gt;</w:t>
      </w:r>
      <w:r w:rsidRPr="00CD7D70">
        <w:rPr>
          <w:lang w:eastAsia="ja-JP"/>
        </w:rPr>
        <w:tab/>
        <w:t>include the IE "GPS TOW msec"</w:t>
      </w:r>
      <w:r w:rsidRPr="00CD7D70">
        <w:rPr>
          <w:color w:val="000000"/>
          <w:lang w:eastAsia="ja-JP"/>
        </w:rPr>
        <w:t xml:space="preserve"> and set it to the GPS TOW when the position estimate was valid</w:t>
      </w:r>
      <w:r w:rsidRPr="00CD7D70">
        <w:rPr>
          <w:lang w:eastAsia="ja-JP"/>
        </w:rPr>
        <w:t>.</w:t>
      </w:r>
    </w:p>
    <w:p w14:paraId="35F4D504"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supports the capability to provide the GANSS timing of the cell frames measurement:</w:t>
      </w:r>
    </w:p>
    <w:p w14:paraId="0C9CDAD0" w14:textId="77777777" w:rsidR="007A1DA9" w:rsidRPr="00CD7D70" w:rsidRDefault="007A1DA9" w:rsidP="007A1DA9">
      <w:pPr>
        <w:ind w:left="1702" w:hanging="284"/>
        <w:rPr>
          <w:lang w:eastAsia="ja-JP"/>
        </w:rPr>
      </w:pPr>
      <w:r w:rsidRPr="00CD7D70">
        <w:rPr>
          <w:lang w:eastAsia="ja-JP"/>
        </w:rPr>
        <w:t>5&gt;</w:t>
      </w:r>
      <w:r w:rsidRPr="00CD7D70">
        <w:rPr>
          <w:lang w:eastAsia="ja-JP"/>
        </w:rPr>
        <w:tab/>
        <w:t>if the IE "GANSS timing of Cell wanted" is included with one bit set to value one for a supported GANSS:</w:t>
      </w:r>
    </w:p>
    <w:p w14:paraId="788327AA" w14:textId="77777777" w:rsidR="007A1DA9" w:rsidRPr="00CD7D70" w:rsidRDefault="007A1DA9" w:rsidP="007A1DA9">
      <w:pPr>
        <w:ind w:left="1985" w:hanging="284"/>
        <w:rPr>
          <w:lang w:eastAsia="ja-JP"/>
        </w:rPr>
      </w:pPr>
      <w:r w:rsidRPr="00CD7D70">
        <w:rPr>
          <w:lang w:eastAsia="ja-JP"/>
        </w:rPr>
        <w:t>6&gt;</w:t>
      </w:r>
      <w:r w:rsidRPr="00CD7D70">
        <w:rPr>
          <w:lang w:eastAsia="ja-JP"/>
        </w:rPr>
        <w:tab/>
        <w:t>perform the UE GANSS timing of cell frames measurement on the serving cell or on one cell of the active set;</w:t>
      </w:r>
    </w:p>
    <w:p w14:paraId="5A95973F"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ime ID" to identify the GNSS system time;</w:t>
      </w:r>
    </w:p>
    <w:p w14:paraId="37D83AB5"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Primary CPICH Info" for FDD or the IE "cell parameters id" for TDD; and</w:t>
      </w:r>
    </w:p>
    <w:p w14:paraId="7D50FE07"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Reference SFN" and the IE "UE GANSS timing of cell frames".</w:t>
      </w:r>
    </w:p>
    <w:p w14:paraId="272E4F4D" w14:textId="77777777" w:rsidR="007A1DA9" w:rsidRPr="00CD7D70" w:rsidRDefault="007A1DA9" w:rsidP="007A1DA9">
      <w:pPr>
        <w:ind w:left="1702" w:hanging="284"/>
        <w:rPr>
          <w:lang w:eastAsia="ja-JP"/>
        </w:rPr>
      </w:pPr>
      <w:r w:rsidRPr="00CD7D70">
        <w:rPr>
          <w:lang w:eastAsia="ja-JP"/>
        </w:rPr>
        <w:t>5&gt;</w:t>
      </w:r>
      <w:r w:rsidRPr="00CD7D70">
        <w:rPr>
          <w:lang w:eastAsia="ja-JP"/>
        </w:rPr>
        <w:tab/>
        <w:t xml:space="preserve">if the IE "GANSS timing of Cell wanted" is </w:t>
      </w:r>
      <w:r w:rsidRPr="00CD7D70">
        <w:rPr>
          <w:color w:val="000000"/>
          <w:lang w:eastAsia="ja-JP"/>
        </w:rPr>
        <w:t>not included, or included with each bit set to value zero</w:t>
      </w:r>
      <w:r w:rsidRPr="00CD7D70">
        <w:rPr>
          <w:lang w:eastAsia="ja-JP"/>
        </w:rPr>
        <w:t>:</w:t>
      </w:r>
    </w:p>
    <w:p w14:paraId="36A50115"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the IE "GANSS TOD msec" and set it to the GANSS TOD when the position estimate was valid.</w:t>
      </w:r>
    </w:p>
    <w:p w14:paraId="732760BC" w14:textId="77777777" w:rsidR="007A1DA9" w:rsidRPr="00CD7D70" w:rsidRDefault="007A1DA9" w:rsidP="007A1DA9">
      <w:pPr>
        <w:ind w:left="1418" w:hanging="284"/>
        <w:rPr>
          <w:lang w:eastAsia="ja-JP"/>
        </w:rPr>
      </w:pPr>
      <w:r w:rsidRPr="00CD7D70">
        <w:rPr>
          <w:lang w:eastAsia="ja-JP"/>
        </w:rPr>
        <w:t>4&gt;</w:t>
      </w:r>
      <w:r w:rsidRPr="00CD7D70">
        <w:rPr>
          <w:lang w:eastAsia="ja-JP"/>
        </w:rPr>
        <w:tab/>
        <w:t>if the UE does not support the capability to provide the GANSS timing of the cell:</w:t>
      </w:r>
    </w:p>
    <w:p w14:paraId="48B711E5" w14:textId="77777777" w:rsidR="007A1DA9" w:rsidRPr="00CD7D70" w:rsidRDefault="007A1DA9" w:rsidP="007A1DA9">
      <w:pPr>
        <w:ind w:left="1702" w:hanging="284"/>
        <w:rPr>
          <w:lang w:eastAsia="ja-JP"/>
        </w:rPr>
      </w:pPr>
      <w:r w:rsidRPr="00CD7D70">
        <w:rPr>
          <w:lang w:eastAsia="ja-JP"/>
        </w:rPr>
        <w:t>5&gt;</w:t>
      </w:r>
      <w:r w:rsidRPr="00CD7D70">
        <w:rPr>
          <w:lang w:eastAsia="ja-JP"/>
        </w:rPr>
        <w:tab/>
        <w:t>include the IE "GANSS TOD msec" and set it to the GANSS TOD when the position estimate was valid;</w:t>
      </w:r>
    </w:p>
    <w:p w14:paraId="323652F0"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the IE "GANSS Time ID" to identify the GNSS system time.</w:t>
      </w:r>
    </w:p>
    <w:p w14:paraId="6918855F" w14:textId="77777777" w:rsidR="007A1DA9" w:rsidRPr="00CD7D70" w:rsidRDefault="007A1DA9" w:rsidP="007A1DA9">
      <w:pPr>
        <w:ind w:left="1418" w:hanging="284"/>
        <w:rPr>
          <w:color w:val="000000"/>
          <w:lang w:eastAsia="ja-JP"/>
        </w:rPr>
      </w:pPr>
      <w:r w:rsidRPr="00CD7D70">
        <w:rPr>
          <w:color w:val="000000"/>
          <w:lang w:eastAsia="ja-JP"/>
        </w:rPr>
        <w:lastRenderedPageBreak/>
        <w:t>4&gt;</w:t>
      </w:r>
      <w:r w:rsidRPr="00CD7D70">
        <w:rPr>
          <w:color w:val="000000"/>
          <w:lang w:eastAsia="ja-JP"/>
        </w:rPr>
        <w:tab/>
        <w:t>if IE "Vertical Accuracy" has been included in IE "UE positioning reporting quantity":</w:t>
      </w:r>
    </w:p>
    <w:p w14:paraId="6CC17296"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value "0":</w:t>
      </w:r>
    </w:p>
    <w:p w14:paraId="5455E5F8"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0":</w:t>
      </w:r>
    </w:p>
    <w:p w14:paraId="7E643022" w14:textId="77777777" w:rsidR="007A1DA9" w:rsidRPr="00CD7D70" w:rsidRDefault="007A1DA9" w:rsidP="007A1DA9">
      <w:pPr>
        <w:ind w:left="2269" w:hanging="284"/>
        <w:rPr>
          <w:lang w:eastAsia="ja-JP"/>
        </w:rPr>
      </w:pPr>
      <w:r w:rsidRPr="00CD7D70">
        <w:rPr>
          <w:lang w:eastAsia="ja-JP"/>
        </w:rPr>
        <w:t>7&gt;</w:t>
      </w:r>
      <w:r w:rsidRPr="00CD7D70">
        <w:rPr>
          <w:lang w:eastAsia="ja-JP"/>
        </w:rPr>
        <w:tab/>
        <w:t>may include IE "Ellipsoid point with altitude".</w:t>
      </w:r>
    </w:p>
    <w:p w14:paraId="64978EC5"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IE "Horizontal Accuracy" has been assigned a value unequal to "0"; and</w:t>
      </w:r>
    </w:p>
    <w:p w14:paraId="254D16AD"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196BAF09"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or IE "Ellipsoid point with altitude and uncertainty ellipsoid" as the position estimate.</w:t>
      </w:r>
    </w:p>
    <w:p w14:paraId="5326AAFC"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0D7A60AA" w14:textId="77777777" w:rsidR="007A1DA9" w:rsidRPr="00CD7D70" w:rsidRDefault="007A1DA9" w:rsidP="007A1DA9">
      <w:pPr>
        <w:ind w:left="2269" w:hanging="284"/>
        <w:rPr>
          <w:lang w:eastAsia="ja-JP"/>
        </w:rPr>
      </w:pPr>
      <w:r w:rsidRPr="00CD7D70">
        <w:rPr>
          <w:lang w:eastAsia="ja-JP"/>
        </w:rPr>
        <w:t>7&gt;</w:t>
      </w:r>
      <w:r w:rsidRPr="00CD7D70">
        <w:rPr>
          <w:lang w:eastAsia="ja-JP"/>
        </w:rPr>
        <w:tab/>
        <w:t>may act as if IE "Vertical Accuracy" was not included in IE "UE positioning reporting quantity".</w:t>
      </w:r>
    </w:p>
    <w:p w14:paraId="2ADB0871"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the IE "Vertical Accuracy" has been assigned to a value unequal to "0":</w:t>
      </w:r>
    </w:p>
    <w:p w14:paraId="2FDF90BF"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been able to calculate a 3-dimensional position:</w:t>
      </w:r>
    </w:p>
    <w:p w14:paraId="2EC0C3FB" w14:textId="77777777" w:rsidR="007A1DA9" w:rsidRPr="00CD7D70" w:rsidRDefault="007A1DA9" w:rsidP="007A1DA9">
      <w:pPr>
        <w:ind w:left="2269" w:hanging="284"/>
        <w:rPr>
          <w:lang w:eastAsia="ja-JP"/>
        </w:rPr>
      </w:pPr>
      <w:r w:rsidRPr="00CD7D70">
        <w:rPr>
          <w:lang w:eastAsia="ja-JP"/>
        </w:rPr>
        <w:t>7&gt;</w:t>
      </w:r>
      <w:r w:rsidRPr="00CD7D70">
        <w:rPr>
          <w:lang w:eastAsia="ja-JP"/>
        </w:rPr>
        <w:tab/>
        <w:t>include IE "Ellipsoid point with altitude and uncertainty ellipsoid" as the position estimate.</w:t>
      </w:r>
    </w:p>
    <w:p w14:paraId="342B50CC" w14:textId="77777777" w:rsidR="007A1DA9" w:rsidRPr="00CD7D70" w:rsidRDefault="007A1DA9" w:rsidP="007A1DA9">
      <w:pPr>
        <w:ind w:left="1985" w:hanging="284"/>
        <w:rPr>
          <w:lang w:eastAsia="ja-JP"/>
        </w:rPr>
      </w:pPr>
      <w:r w:rsidRPr="00CD7D70">
        <w:rPr>
          <w:lang w:eastAsia="ja-JP"/>
        </w:rPr>
        <w:t>6&gt;</w:t>
      </w:r>
      <w:r w:rsidRPr="00CD7D70">
        <w:rPr>
          <w:lang w:eastAsia="ja-JP"/>
        </w:rPr>
        <w:tab/>
        <w:t>if the UE has not been able to calculate a 3-dimensional position:</w:t>
      </w:r>
    </w:p>
    <w:p w14:paraId="7CC76910" w14:textId="77777777" w:rsidR="007A1DA9" w:rsidRPr="00CD7D70" w:rsidRDefault="007A1DA9" w:rsidP="007A1DA9">
      <w:pPr>
        <w:ind w:left="2269" w:hanging="284"/>
        <w:rPr>
          <w:lang w:eastAsia="ja-JP"/>
        </w:rPr>
      </w:pPr>
      <w:r w:rsidRPr="00CD7D70">
        <w:rPr>
          <w:lang w:eastAsia="ja-JP"/>
        </w:rPr>
        <w:t>7&gt;</w:t>
      </w:r>
      <w:r w:rsidRPr="00CD7D70">
        <w:rPr>
          <w:lang w:eastAsia="ja-JP"/>
        </w:rPr>
        <w:tab/>
        <w:t>act as if IE "Vertical Accuracy" has not been included in IE "UE positioning reporting quantity".</w:t>
      </w:r>
    </w:p>
    <w:p w14:paraId="09168B8B" w14:textId="77777777" w:rsidR="007A1DA9" w:rsidRPr="00CD7D70" w:rsidRDefault="007A1DA9" w:rsidP="007A1DA9">
      <w:pPr>
        <w:ind w:left="1418" w:hanging="284"/>
        <w:rPr>
          <w:color w:val="000000"/>
          <w:lang w:eastAsia="ja-JP"/>
        </w:rPr>
      </w:pPr>
      <w:r w:rsidRPr="00CD7D70">
        <w:rPr>
          <w:color w:val="000000"/>
          <w:lang w:eastAsia="ja-JP"/>
        </w:rPr>
        <w:t>4&gt;</w:t>
      </w:r>
      <w:r w:rsidRPr="00CD7D70">
        <w:rPr>
          <w:color w:val="000000"/>
          <w:lang w:eastAsia="ja-JP"/>
        </w:rPr>
        <w:tab/>
        <w:t>if IE "Vertical Accuracy" has not been included in IE "UE positioning reporting quantity":</w:t>
      </w:r>
    </w:p>
    <w:p w14:paraId="40F4095F"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value "0":</w:t>
      </w:r>
    </w:p>
    <w:p w14:paraId="6D184BFD" w14:textId="77777777" w:rsidR="007A1DA9" w:rsidRPr="00CD7D70" w:rsidRDefault="007A1DA9" w:rsidP="007A1DA9">
      <w:pPr>
        <w:ind w:left="1985" w:hanging="284"/>
        <w:rPr>
          <w:lang w:eastAsia="ja-JP"/>
        </w:rPr>
      </w:pPr>
      <w:r w:rsidRPr="00CD7D70">
        <w:rPr>
          <w:lang w:eastAsia="ja-JP"/>
        </w:rPr>
        <w:t>6&gt;</w:t>
      </w:r>
      <w:r w:rsidRPr="00CD7D70">
        <w:rPr>
          <w:lang w:eastAsia="ja-JP"/>
        </w:rPr>
        <w:tab/>
        <w:t>may include IE "Ellipsoid point".</w:t>
      </w:r>
    </w:p>
    <w:p w14:paraId="582817E1" w14:textId="77777777" w:rsidR="007A1DA9" w:rsidRPr="00CD7D70" w:rsidRDefault="007A1DA9" w:rsidP="007A1DA9">
      <w:pPr>
        <w:ind w:left="1702" w:hanging="284"/>
        <w:rPr>
          <w:color w:val="000000"/>
          <w:lang w:eastAsia="ja-JP"/>
        </w:rPr>
      </w:pPr>
      <w:r w:rsidRPr="00CD7D70">
        <w:rPr>
          <w:color w:val="000000"/>
          <w:lang w:eastAsia="ja-JP"/>
        </w:rPr>
        <w:t>5&gt;</w:t>
      </w:r>
      <w:r w:rsidRPr="00CD7D70">
        <w:rPr>
          <w:color w:val="000000"/>
          <w:lang w:eastAsia="ja-JP"/>
        </w:rPr>
        <w:tab/>
        <w:t>if IE "Horizontal Accuracy" in IE "UE positioning reporting quantity" has been assigned to a value unequal to 0:</w:t>
      </w:r>
    </w:p>
    <w:p w14:paraId="1528ED08" w14:textId="77777777" w:rsidR="007A1DA9" w:rsidRPr="00CD7D70" w:rsidRDefault="007A1DA9" w:rsidP="007A1DA9">
      <w:pPr>
        <w:ind w:left="1985" w:hanging="284"/>
        <w:rPr>
          <w:lang w:eastAsia="ja-JP"/>
        </w:rPr>
      </w:pPr>
      <w:r w:rsidRPr="00CD7D70">
        <w:rPr>
          <w:lang w:eastAsia="ja-JP"/>
        </w:rPr>
        <w:t>6&gt;</w:t>
      </w:r>
      <w:r w:rsidRPr="00CD7D70">
        <w:rPr>
          <w:lang w:eastAsia="ja-JP"/>
        </w:rPr>
        <w:tab/>
        <w:t>include either IE "Ellipsoid point with uncertainty circle" or IE "Ellipsoid point with uncertainty ellipse" or IE "Ellipsoid point with altitude and uncertainty ellipsoid" as the position estimate.</w:t>
      </w:r>
    </w:p>
    <w:p w14:paraId="5E19FAA9" w14:textId="77777777" w:rsidR="007A1DA9" w:rsidRPr="00CD7D70" w:rsidRDefault="007A1DA9" w:rsidP="007A1DA9">
      <w:pPr>
        <w:ind w:left="1418" w:hanging="284"/>
        <w:rPr>
          <w:lang w:eastAsia="ja-JP"/>
        </w:rPr>
      </w:pPr>
      <w:r w:rsidRPr="00CD7D70">
        <w:rPr>
          <w:lang w:eastAsia="ja-JP"/>
        </w:rPr>
        <w:t>4&gt;</w:t>
      </w:r>
      <w:r w:rsidRPr="00CD7D70">
        <w:rPr>
          <w:lang w:eastAsia="ja-JP"/>
        </w:rPr>
        <w:tab/>
        <w:t>if any of the IEs "Ellipsoid point with uncertainty ellipse" or "Ellipsoid point with altitude and uncertainty ellipsoid" is reported:</w:t>
      </w:r>
    </w:p>
    <w:p w14:paraId="25B20C6C" w14:textId="77777777" w:rsidR="007A1DA9" w:rsidRPr="00CD7D70" w:rsidRDefault="007A1DA9" w:rsidP="007A1DA9">
      <w:pPr>
        <w:ind w:left="1702" w:hanging="284"/>
        <w:rPr>
          <w:lang w:eastAsia="ja-JP"/>
        </w:rPr>
      </w:pPr>
      <w:r w:rsidRPr="00CD7D70">
        <w:rPr>
          <w:lang w:eastAsia="ja-JP"/>
        </w:rPr>
        <w:t>5&gt;</w:t>
      </w:r>
      <w:r w:rsidRPr="00CD7D70">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3A935BB5" w14:textId="77777777" w:rsidR="007A1DA9" w:rsidRPr="00CD7D70" w:rsidRDefault="007A1DA9" w:rsidP="007A1DA9">
      <w:pPr>
        <w:keepLines/>
        <w:ind w:left="1985" w:hanging="851"/>
        <w:rPr>
          <w:color w:val="000000"/>
          <w:lang w:eastAsia="ja-JP"/>
        </w:rPr>
      </w:pPr>
      <w:r w:rsidRPr="00CD7D70">
        <w:rPr>
          <w:lang w:eastAsia="ja-JP"/>
        </w:rPr>
        <w:t>NOTE:</w:t>
      </w:r>
      <w:r w:rsidRPr="00CD7D70">
        <w:rPr>
          <w:lang w:eastAsia="ja-JP"/>
        </w:rPr>
        <w:tab/>
        <w:t>The value "0" of the IE "Confidence" is interpreted as "no information" by the UTRAN [57].</w:t>
      </w:r>
    </w:p>
    <w:p w14:paraId="42320BBD" w14:textId="77777777" w:rsidR="007A1DA9" w:rsidRPr="00CD7D70" w:rsidRDefault="007A1DA9" w:rsidP="007A1DA9">
      <w:pPr>
        <w:ind w:left="1418" w:hanging="284"/>
        <w:rPr>
          <w:lang w:eastAsia="ja-JP"/>
        </w:rPr>
      </w:pPr>
      <w:r w:rsidRPr="00CD7D70">
        <w:rPr>
          <w:lang w:eastAsia="ja-JP"/>
        </w:rPr>
        <w:t>4&gt;</w:t>
      </w:r>
      <w:r w:rsidRPr="00CD7D70">
        <w:rPr>
          <w:lang w:eastAsia="ja-JP"/>
        </w:rPr>
        <w:tab/>
        <w:t>if IE "Velocity Requested" has been included in IE "UE positioning reporting quantity":</w:t>
      </w:r>
    </w:p>
    <w:p w14:paraId="14F93B76" w14:textId="77777777" w:rsidR="007A1DA9" w:rsidRPr="00CD7D70" w:rsidRDefault="007A1DA9" w:rsidP="007A1DA9">
      <w:pPr>
        <w:ind w:left="1702" w:hanging="284"/>
        <w:rPr>
          <w:color w:val="000000"/>
          <w:lang w:eastAsia="ja-JP"/>
        </w:rPr>
      </w:pPr>
      <w:r w:rsidRPr="00CD7D70">
        <w:rPr>
          <w:lang w:eastAsia="ja-JP"/>
        </w:rPr>
        <w:t>5&gt;</w:t>
      </w:r>
      <w:r w:rsidRPr="00CD7D70">
        <w:rPr>
          <w:lang w:eastAsia="ja-JP"/>
        </w:rPr>
        <w:tab/>
        <w:t>include IE "Velocity estimate" if supported and available.</w:t>
      </w:r>
    </w:p>
    <w:p w14:paraId="386AE3A0" w14:textId="77777777" w:rsidR="007A1DA9" w:rsidRPr="00CD7D70" w:rsidRDefault="007A1DA9" w:rsidP="007A1DA9">
      <w:pPr>
        <w:ind w:left="851" w:hanging="284"/>
        <w:rPr>
          <w:lang w:eastAsia="ja-JP"/>
        </w:rPr>
      </w:pPr>
      <w:r w:rsidRPr="00CD7D70">
        <w:rPr>
          <w:lang w:eastAsia="ja-JP"/>
        </w:rPr>
        <w:t>2&gt;</w:t>
      </w:r>
      <w:r w:rsidRPr="00CD7D70">
        <w:rPr>
          <w:lang w:eastAsia="ja-JP"/>
        </w:rPr>
        <w:tab/>
        <w:t>if the UE was not able to calculate a position:</w:t>
      </w:r>
    </w:p>
    <w:p w14:paraId="77AB4F15" w14:textId="77777777" w:rsidR="007A1DA9" w:rsidRPr="00CD7D70" w:rsidRDefault="007A1DA9" w:rsidP="007A1DA9">
      <w:pPr>
        <w:ind w:left="1135" w:hanging="284"/>
        <w:rPr>
          <w:color w:val="000000"/>
          <w:lang w:eastAsia="ja-JP"/>
        </w:rPr>
      </w:pPr>
      <w:r w:rsidRPr="00CD7D70">
        <w:rPr>
          <w:color w:val="000000"/>
          <w:lang w:eastAsia="ja-JP"/>
        </w:rPr>
        <w:t>3&gt;</w:t>
      </w:r>
      <w:r w:rsidRPr="00CD7D70">
        <w:rPr>
          <w:color w:val="000000"/>
          <w:lang w:eastAsia="ja-JP"/>
        </w:rPr>
        <w:tab/>
        <w:t>include IE "UE positioning error" in the MEASUREMENT REPORT and set the contents of this IE as specified in subclause 8.6.7.19.5.</w:t>
      </w:r>
    </w:p>
    <w:p w14:paraId="0205D04B" w14:textId="77777777" w:rsidR="007A1DA9" w:rsidRPr="00CD7D70" w:rsidRDefault="007A1DA9" w:rsidP="007A1DA9">
      <w:pPr>
        <w:ind w:left="568" w:hanging="284"/>
        <w:rPr>
          <w:lang w:eastAsia="ja-JP"/>
        </w:rPr>
      </w:pPr>
      <w:r w:rsidRPr="00CD7D70">
        <w:rPr>
          <w:lang w:eastAsia="ja-JP"/>
        </w:rPr>
        <w:t>7) The UE shall set the contents of the IE "UE positioning Error" as follows:</w:t>
      </w:r>
    </w:p>
    <w:p w14:paraId="341483DF" w14:textId="77777777" w:rsidR="007A1DA9" w:rsidRPr="00CD7D70" w:rsidRDefault="007A1DA9" w:rsidP="007A1DA9">
      <w:pPr>
        <w:ind w:firstLine="284"/>
        <w:rPr>
          <w:lang w:eastAsia="ja-JP"/>
        </w:rPr>
      </w:pPr>
      <w:r w:rsidRPr="00CD7D70">
        <w:rPr>
          <w:lang w:eastAsia="ja-JP"/>
        </w:rPr>
        <w:t>…</w:t>
      </w:r>
    </w:p>
    <w:p w14:paraId="1213C574" w14:textId="77777777" w:rsidR="007A1DA9" w:rsidRPr="00CD7D70" w:rsidRDefault="007A1DA9" w:rsidP="007A1DA9">
      <w:pPr>
        <w:ind w:left="851" w:hanging="284"/>
        <w:rPr>
          <w:lang w:eastAsia="ja-JP"/>
        </w:rPr>
      </w:pPr>
      <w:r w:rsidRPr="00CD7D70">
        <w:rPr>
          <w:lang w:eastAsia="ja-JP"/>
        </w:rPr>
        <w:lastRenderedPageBreak/>
        <w:t>1&gt;</w:t>
      </w:r>
      <w:r w:rsidRPr="00CD7D70">
        <w:rPr>
          <w:lang w:eastAsia="ja-JP"/>
        </w:rPr>
        <w:tab/>
        <w:t>if the IE "Positioning Methods" in IE "UE positioning reporting quantity" has been assigned to value "GPS" and the IE "GANSS Positioning Methods" is present:</w:t>
      </w:r>
    </w:p>
    <w:p w14:paraId="1B8AA98B" w14:textId="77777777" w:rsidR="007A1DA9" w:rsidRPr="00CD7D70" w:rsidRDefault="007A1DA9" w:rsidP="007A1DA9">
      <w:pPr>
        <w:ind w:left="992" w:hanging="284"/>
        <w:rPr>
          <w:lang w:eastAsia="ja-JP"/>
        </w:rPr>
      </w:pPr>
      <w:r w:rsidRPr="00CD7D70">
        <w:rPr>
          <w:lang w:eastAsia="ja-JP"/>
        </w:rPr>
        <w:t>2&gt;</w:t>
      </w:r>
      <w:r w:rsidRPr="00CD7D70">
        <w:rPr>
          <w:lang w:eastAsia="ja-JP"/>
        </w:rPr>
        <w:tab/>
        <w:t>if there were not enough GANSS satellites to be received:</w:t>
      </w:r>
    </w:p>
    <w:p w14:paraId="3196E807"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Not Enough GANSS Satellites".</w:t>
      </w:r>
    </w:p>
    <w:p w14:paraId="055026AB" w14:textId="77777777" w:rsidR="007A1DA9" w:rsidRPr="00CD7D70" w:rsidRDefault="007A1DA9" w:rsidP="007A1DA9">
      <w:pPr>
        <w:ind w:left="992" w:hanging="284"/>
        <w:rPr>
          <w:lang w:eastAsia="ja-JP"/>
        </w:rPr>
      </w:pPr>
      <w:r w:rsidRPr="00CD7D70">
        <w:rPr>
          <w:lang w:eastAsia="ja-JP"/>
        </w:rPr>
        <w:t>2&gt;</w:t>
      </w:r>
      <w:r w:rsidRPr="00CD7D70">
        <w:rPr>
          <w:lang w:eastAsia="ja-JP"/>
        </w:rPr>
        <w:tab/>
        <w:t>if some GANSS assistance data was missing:</w:t>
      </w:r>
    </w:p>
    <w:p w14:paraId="6EE82497" w14:textId="77777777" w:rsidR="007A1DA9" w:rsidRPr="00CD7D70" w:rsidRDefault="007A1DA9" w:rsidP="007A1DA9">
      <w:pPr>
        <w:ind w:left="1135" w:hanging="284"/>
        <w:rPr>
          <w:lang w:eastAsia="ja-JP"/>
        </w:rPr>
      </w:pPr>
      <w:r w:rsidRPr="00CD7D70">
        <w:rPr>
          <w:lang w:eastAsia="ja-JP"/>
        </w:rPr>
        <w:t>3&gt;</w:t>
      </w:r>
      <w:r w:rsidRPr="00CD7D70">
        <w:rPr>
          <w:lang w:eastAsia="ja-JP"/>
        </w:rPr>
        <w:tab/>
        <w:t>set IE "Error reason" to "Assistance Data Missing"; and</w:t>
      </w:r>
    </w:p>
    <w:p w14:paraId="5AD0B714"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TRUE:</w:t>
      </w:r>
    </w:p>
    <w:p w14:paraId="140C6EC8" w14:textId="77777777" w:rsidR="007A1DA9" w:rsidRPr="00CD7D70" w:rsidRDefault="007A1DA9" w:rsidP="007A1DA9">
      <w:pPr>
        <w:ind w:left="1418" w:hanging="284"/>
        <w:rPr>
          <w:lang w:eastAsia="ja-JP"/>
        </w:rPr>
      </w:pPr>
      <w:r w:rsidRPr="00CD7D70">
        <w:rPr>
          <w:lang w:eastAsia="ja-JP"/>
        </w:rPr>
        <w:t>4&gt;</w:t>
      </w:r>
      <w:r w:rsidRPr="00CD7D70">
        <w:rPr>
          <w:lang w:eastAsia="ja-JP"/>
        </w:rPr>
        <w:tab/>
        <w:t>include the IE "GANSS Additional Assistance Data Request".</w:t>
      </w:r>
    </w:p>
    <w:p w14:paraId="3C02B371" w14:textId="77777777" w:rsidR="007A1DA9" w:rsidRPr="00CD7D70" w:rsidRDefault="007A1DA9" w:rsidP="007A1DA9">
      <w:pPr>
        <w:ind w:left="1135" w:hanging="284"/>
        <w:rPr>
          <w:lang w:eastAsia="ja-JP"/>
        </w:rPr>
      </w:pPr>
      <w:r w:rsidRPr="00CD7D70">
        <w:rPr>
          <w:lang w:eastAsia="ja-JP"/>
        </w:rPr>
        <w:t>3&gt;</w:t>
      </w:r>
      <w:r w:rsidRPr="00CD7D70">
        <w:rPr>
          <w:lang w:eastAsia="ja-JP"/>
        </w:rPr>
        <w:tab/>
        <w:t>if the IE "Additional Assistance Data Request" included in the IE "UE positioning reporting quantity" stored in the variable MEASUREMENT_IDENTITY is set to FALSE:</w:t>
      </w:r>
    </w:p>
    <w:p w14:paraId="4EAAC626" w14:textId="77777777" w:rsidR="007A1DA9" w:rsidRPr="00CD7D70" w:rsidRDefault="007A1DA9" w:rsidP="007A1DA9">
      <w:pPr>
        <w:ind w:left="1418" w:hanging="284"/>
        <w:rPr>
          <w:color w:val="000000"/>
          <w:lang w:eastAsia="ja-JP"/>
        </w:rPr>
      </w:pPr>
      <w:r w:rsidRPr="00CD7D70">
        <w:rPr>
          <w:lang w:eastAsia="ja-JP"/>
        </w:rPr>
        <w:t>4&gt;</w:t>
      </w:r>
      <w:r w:rsidRPr="00CD7D70">
        <w:rPr>
          <w:lang w:eastAsia="ja-JP"/>
        </w:rPr>
        <w:tab/>
        <w:t xml:space="preserve">not </w:t>
      </w:r>
      <w:r w:rsidRPr="00CD7D70">
        <w:rPr>
          <w:color w:val="000000"/>
          <w:lang w:eastAsia="ja-JP"/>
        </w:rPr>
        <w:t xml:space="preserve">include the IE "GANSS Additional Assistance Data Request", and </w:t>
      </w:r>
      <w:r w:rsidRPr="00CD7D70">
        <w:rPr>
          <w:lang w:eastAsia="ja-JP"/>
        </w:rPr>
        <w:t>use the assistance data available for doing a positioning estimate</w:t>
      </w:r>
      <w:r w:rsidRPr="00CD7D70">
        <w:rPr>
          <w:color w:val="000000"/>
          <w:lang w:eastAsia="ja-JP"/>
        </w:rPr>
        <w:t>.</w:t>
      </w:r>
    </w:p>
    <w:p w14:paraId="08808051"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44C7551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5.331, subclause 8.4.1.3.</w:t>
      </w:r>
    </w:p>
    <w:p w14:paraId="2E18B0B2"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2: TS 25.331, subclauses 8.6.7.19.3.3a, 8.6.7.19.3.4.</w:t>
      </w:r>
    </w:p>
    <w:p w14:paraId="043F65DF"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3: TS 25.331, subclause 8.6.7.19.7.4</w:t>
      </w:r>
    </w:p>
    <w:p w14:paraId="0F33E140"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4: TS 25.331, subclause 8.6..7.19.4a</w:t>
      </w:r>
    </w:p>
    <w:p w14:paraId="5455016E"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5: TS 25.331, subclause 8.6.7.19.4b</w:t>
      </w:r>
    </w:p>
    <w:p w14:paraId="5C24C71B"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6: TS 25.331, subclause 8.6.7.19.1b</w:t>
      </w:r>
    </w:p>
    <w:p w14:paraId="09F7311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7: TS 25.331, subclause 8.6.7.19.5</w:t>
      </w:r>
    </w:p>
    <w:p w14:paraId="6B236133" w14:textId="77777777" w:rsidR="007A1DA9" w:rsidRPr="00CD7D70" w:rsidRDefault="007A1DA9" w:rsidP="007A1DA9">
      <w:pPr>
        <w:pStyle w:val="H6"/>
        <w:rPr>
          <w:lang w:eastAsia="ja-JP"/>
        </w:rPr>
      </w:pPr>
      <w:r w:rsidRPr="00CD7D70">
        <w:rPr>
          <w:lang w:eastAsia="ja-JP"/>
        </w:rPr>
        <w:t>6.2.3.2.3</w:t>
      </w:r>
      <w:r w:rsidRPr="00CD7D70">
        <w:rPr>
          <w:lang w:eastAsia="ja-JP"/>
        </w:rPr>
        <w:tab/>
        <w:t>Test Purpose</w:t>
      </w:r>
    </w:p>
    <w:p w14:paraId="4754C88E" w14:textId="77777777" w:rsidR="007A1DA9" w:rsidRPr="00CD7D70" w:rsidRDefault="007A1DA9" w:rsidP="007A1DA9">
      <w:pPr>
        <w:rPr>
          <w:lang w:eastAsia="ja-JP"/>
        </w:rPr>
      </w:pPr>
      <w:r w:rsidRPr="00CD7D70">
        <w:rPr>
          <w:lang w:eastAsia="ja-JP"/>
        </w:rPr>
        <w:t>To verify the UE behaviour at a mobile terminated location request procedure using network-assisted UE-based GNSS when the MT-LR procedure fails due to failure of positioning method.</w:t>
      </w:r>
    </w:p>
    <w:p w14:paraId="1A9EC023" w14:textId="77777777" w:rsidR="007A1DA9" w:rsidRPr="00CD7D70" w:rsidRDefault="007A1DA9" w:rsidP="007A1DA9">
      <w:pPr>
        <w:rPr>
          <w:lang w:eastAsia="ja-JP"/>
        </w:rPr>
      </w:pPr>
      <w:r w:rsidRPr="00CD7D70">
        <w:rPr>
          <w:lang w:eastAsia="ja-JP"/>
        </w:rPr>
        <w:t>To verify that the UE in CELL_DCH state accepts assistance data received in multiple MEASUREMENT CONTROL messages.</w:t>
      </w:r>
    </w:p>
    <w:p w14:paraId="573DBC4E" w14:textId="77777777" w:rsidR="007A1DA9" w:rsidRPr="00CD7D70" w:rsidRDefault="007A1DA9" w:rsidP="007A1DA9">
      <w:pPr>
        <w:rPr>
          <w:lang w:eastAsia="ja-JP"/>
        </w:rPr>
      </w:pPr>
      <w:r w:rsidRPr="00CD7D70">
        <w:rPr>
          <w:lang w:eastAsia="ja-JP"/>
        </w:rPr>
        <w:t>To verify that the UE sets the IE Error Reason in ‘UE Positioning Error’ to ‘Not Enough GANSS Satellites’ when it does not receive enough satellite signals to compute a position.</w:t>
      </w:r>
    </w:p>
    <w:p w14:paraId="766DE203" w14:textId="77777777" w:rsidR="007A1DA9" w:rsidRPr="00CD7D70" w:rsidRDefault="007A1DA9" w:rsidP="007A1DA9">
      <w:pPr>
        <w:pStyle w:val="H6"/>
        <w:rPr>
          <w:lang w:eastAsia="ja-JP"/>
        </w:rPr>
      </w:pPr>
      <w:r w:rsidRPr="00CD7D70">
        <w:rPr>
          <w:lang w:eastAsia="ja-JP"/>
        </w:rPr>
        <w:t>6.2.3.2.4</w:t>
      </w:r>
      <w:r w:rsidRPr="00CD7D70">
        <w:rPr>
          <w:lang w:eastAsia="ja-JP"/>
        </w:rPr>
        <w:tab/>
        <w:t>Method of Test</w:t>
      </w:r>
    </w:p>
    <w:p w14:paraId="70847995"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253949EF" w14:textId="77777777" w:rsidR="007A1DA9" w:rsidRPr="00CD7D70" w:rsidRDefault="007A1DA9" w:rsidP="007A1DA9">
      <w:pPr>
        <w:ind w:left="568" w:hanging="284"/>
        <w:rPr>
          <w:lang w:eastAsia="ja-JP"/>
        </w:rPr>
      </w:pPr>
      <w:r w:rsidRPr="00CD7D70">
        <w:rPr>
          <w:lang w:eastAsia="ja-JP"/>
        </w:rPr>
        <w:t>-</w:t>
      </w:r>
      <w:r w:rsidRPr="00CD7D70">
        <w:rPr>
          <w:lang w:eastAsia="ja-JP"/>
        </w:rPr>
        <w:tab/>
        <w:t>System Simulator (SS):</w:t>
      </w:r>
    </w:p>
    <w:p w14:paraId="21D61298" w14:textId="77777777" w:rsidR="007A1DA9" w:rsidRPr="00CD7D70" w:rsidRDefault="007A1DA9" w:rsidP="007A1DA9">
      <w:pPr>
        <w:ind w:left="851" w:hanging="284"/>
        <w:rPr>
          <w:lang w:eastAsia="ja-JP"/>
        </w:rPr>
      </w:pPr>
      <w:r w:rsidRPr="00CD7D70">
        <w:rPr>
          <w:lang w:eastAsia="ja-JP"/>
        </w:rPr>
        <w:t>-</w:t>
      </w:r>
      <w:r w:rsidRPr="00CD7D70">
        <w:rPr>
          <w:lang w:eastAsia="ja-JP"/>
        </w:rPr>
        <w:tab/>
        <w:t>1 cell, default parameters.</w:t>
      </w:r>
    </w:p>
    <w:p w14:paraId="2C94109C"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Satellite </w:t>
      </w:r>
      <w:r w:rsidR="00F26A6F" w:rsidRPr="00CD7D70">
        <w:rPr>
          <w:lang w:eastAsia="ja-JP"/>
        </w:rPr>
        <w:t>signals</w:t>
      </w:r>
      <w:r w:rsidRPr="00CD7D70">
        <w:rPr>
          <w:lang w:eastAsia="ja-JP"/>
        </w:rPr>
        <w:t xml:space="preserve"> switched off</w:t>
      </w:r>
      <w:r w:rsidR="00F26A6F" w:rsidRPr="00CD7D70">
        <w:rPr>
          <w:lang w:eastAsia="ja-JP"/>
        </w:rPr>
        <w:t xml:space="preserve"> or not present</w:t>
      </w:r>
      <w:r w:rsidRPr="00CD7D70">
        <w:rPr>
          <w:lang w:eastAsia="ja-JP"/>
        </w:rPr>
        <w:t>.</w:t>
      </w:r>
    </w:p>
    <w:p w14:paraId="474DFDC6" w14:textId="77777777" w:rsidR="007A1DA9" w:rsidRPr="00CD7D70" w:rsidRDefault="007A1DA9" w:rsidP="007A1DA9">
      <w:pPr>
        <w:ind w:left="568" w:hanging="284"/>
        <w:rPr>
          <w:lang w:eastAsia="ja-JP"/>
        </w:rPr>
      </w:pPr>
      <w:r w:rsidRPr="00CD7D70">
        <w:rPr>
          <w:lang w:eastAsia="ja-JP"/>
        </w:rPr>
        <w:t>-</w:t>
      </w:r>
      <w:r w:rsidRPr="00CD7D70">
        <w:rPr>
          <w:lang w:eastAsia="ja-JP"/>
        </w:rPr>
        <w:tab/>
        <w:t>User Equipment (UE):</w:t>
      </w:r>
    </w:p>
    <w:p w14:paraId="160D6B40" w14:textId="77777777" w:rsidR="007A1DA9" w:rsidRPr="00CD7D70" w:rsidRDefault="007A1DA9" w:rsidP="007A1DA9">
      <w:pPr>
        <w:ind w:left="851" w:hanging="284"/>
        <w:rPr>
          <w:lang w:eastAsia="ja-JP"/>
        </w:rPr>
      </w:pPr>
      <w:r w:rsidRPr="00CD7D70">
        <w:rPr>
          <w:lang w:eastAsia="ja-JP"/>
        </w:rPr>
        <w:t>-</w:t>
      </w:r>
      <w:r w:rsidRPr="00CD7D70">
        <w:rPr>
          <w:lang w:eastAsia="ja-JP"/>
        </w:rPr>
        <w:tab/>
        <w:t xml:space="preserve">State </w:t>
      </w:r>
      <w:r w:rsidR="00ED0B6F" w:rsidRPr="00CD7D70">
        <w:rPr>
          <w:lang w:eastAsia="ja-JP"/>
        </w:rPr>
        <w:t>“</w:t>
      </w:r>
      <w:r w:rsidRPr="00CD7D70">
        <w:rPr>
          <w:lang w:eastAsia="ja-JP"/>
        </w:rPr>
        <w:t>CS-CELL DCH Initial (State 6-1)</w:t>
      </w:r>
      <w:r w:rsidR="00ED0B6F" w:rsidRPr="00CD7D70">
        <w:rPr>
          <w:lang w:eastAsia="ja-JP"/>
        </w:rPr>
        <w:t xml:space="preserve"> ”</w:t>
      </w:r>
      <w:r w:rsidRPr="00CD7D70">
        <w:rPr>
          <w:lang w:eastAsia="ja-JP"/>
        </w:rPr>
        <w:t xml:space="preserve"> as specified in clause 7.4.1 of TS 34.108.</w:t>
      </w:r>
    </w:p>
    <w:p w14:paraId="1BD83352" w14:textId="77777777" w:rsidR="007A1DA9" w:rsidRPr="00CD7D70" w:rsidRDefault="007A1DA9" w:rsidP="007A1DA9">
      <w:pPr>
        <w:pStyle w:val="H6"/>
        <w:rPr>
          <w:lang w:eastAsia="ja-JP"/>
        </w:rPr>
      </w:pPr>
      <w:r w:rsidRPr="00CD7D70">
        <w:rPr>
          <w:lang w:eastAsia="ja-JP"/>
        </w:rPr>
        <w:lastRenderedPageBreak/>
        <w:t>Related PICS/PIXIT Statements</w:t>
      </w:r>
    </w:p>
    <w:p w14:paraId="503585B0"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305693EB"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PS (Sub-tests 3</w:t>
      </w:r>
      <w:r w:rsidR="00477617" w:rsidRPr="00CD7D70">
        <w:rPr>
          <w:lang w:eastAsia="ja-JP"/>
        </w:rPr>
        <w:t>,</w:t>
      </w:r>
      <w:r w:rsidRPr="00CD7D70">
        <w:rPr>
          <w:lang w:eastAsia="ja-JP"/>
        </w:rPr>
        <w:t xml:space="preserve"> 4</w:t>
      </w:r>
      <w:r w:rsidR="00ED0B6F" w:rsidRPr="00CD7D70">
        <w:rPr>
          <w:lang w:eastAsia="ja-JP"/>
        </w:rPr>
        <w:t>, 8</w:t>
      </w:r>
      <w:r w:rsidR="00477617" w:rsidRPr="00CD7D70">
        <w:rPr>
          <w:lang w:eastAsia="ja-JP"/>
        </w:rPr>
        <w:t xml:space="preserve"> and 10</w:t>
      </w:r>
      <w:r w:rsidRPr="00CD7D70">
        <w:rPr>
          <w:lang w:eastAsia="ja-JP"/>
        </w:rPr>
        <w:t>).</w:t>
      </w:r>
    </w:p>
    <w:p w14:paraId="04757631" w14:textId="77777777" w:rsidR="007A1DA9" w:rsidRPr="00CD7D70" w:rsidRDefault="007A1DA9" w:rsidP="007A1DA9">
      <w:pPr>
        <w:pStyle w:val="H6"/>
        <w:rPr>
          <w:lang w:eastAsia="ja-JP"/>
        </w:rPr>
      </w:pPr>
      <w:r w:rsidRPr="00CD7D70">
        <w:rPr>
          <w:lang w:eastAsia="ja-JP"/>
        </w:rPr>
        <w:t>Test Procedure</w:t>
      </w:r>
    </w:p>
    <w:p w14:paraId="2943E4C8" w14:textId="77777777" w:rsidR="007A1DA9" w:rsidRPr="00CD7D70" w:rsidRDefault="007A1DA9" w:rsidP="007A1DA9">
      <w:pPr>
        <w:rPr>
          <w:lang w:eastAsia="ja-JP"/>
        </w:rPr>
      </w:pPr>
      <w:r w:rsidRPr="00CD7D70">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D7D70" w14:paraId="066275D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CACA23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b-Test Case Number</w:t>
            </w:r>
          </w:p>
        </w:tc>
        <w:tc>
          <w:tcPr>
            <w:tcW w:w="5973" w:type="dxa"/>
            <w:tcBorders>
              <w:top w:val="single" w:sz="4" w:space="0" w:color="auto"/>
              <w:left w:val="single" w:sz="4" w:space="0" w:color="auto"/>
              <w:bottom w:val="single" w:sz="4" w:space="0" w:color="auto"/>
              <w:right w:val="single" w:sz="4" w:space="0" w:color="auto"/>
            </w:tcBorders>
          </w:tcPr>
          <w:p w14:paraId="75D84F2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Supported GNSS</w:t>
            </w:r>
          </w:p>
        </w:tc>
      </w:tr>
      <w:tr w:rsidR="007A1DA9" w:rsidRPr="00CD7D70" w14:paraId="4E0476E9"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0A4ED88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0DD561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LONASS only</w:t>
            </w:r>
          </w:p>
        </w:tc>
      </w:tr>
      <w:tr w:rsidR="007A1DA9" w:rsidRPr="00CD7D70" w14:paraId="099277D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1C52B1D9"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2B7D86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alileo only</w:t>
            </w:r>
          </w:p>
        </w:tc>
      </w:tr>
      <w:tr w:rsidR="007A1DA9" w:rsidRPr="00CD7D70" w14:paraId="2B5B05A0"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30B8197"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7B7750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 and Modernized GPS only</w:t>
            </w:r>
          </w:p>
        </w:tc>
      </w:tr>
      <w:tr w:rsidR="007A1DA9" w:rsidRPr="00CD7D70" w14:paraId="68E202DA"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DF38618" w14:textId="77777777" w:rsidR="007A1DA9" w:rsidRPr="00CD7D70" w:rsidRDefault="007A1DA9" w:rsidP="00CB0052">
            <w:pPr>
              <w:keepNext/>
              <w:keepLines/>
              <w:spacing w:after="0"/>
              <w:jc w:val="center"/>
              <w:rPr>
                <w:rFonts w:ascii="Arial" w:hAnsi="Arial"/>
                <w:sz w:val="18"/>
                <w:lang w:eastAsia="ja-JP"/>
              </w:rPr>
            </w:pPr>
            <w:r w:rsidRPr="00CD7D70">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626C1EA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LONASS only</w:t>
            </w:r>
          </w:p>
        </w:tc>
      </w:tr>
      <w:tr w:rsidR="00ED0B6F" w:rsidRPr="00CD7D70" w14:paraId="175F6439"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419458E3" w14:textId="77777777" w:rsidR="00ED0B6F" w:rsidRPr="00CD7D70" w:rsidRDefault="00ED0B6F" w:rsidP="005742D3">
            <w:pPr>
              <w:keepNext/>
              <w:keepLines/>
              <w:spacing w:after="0"/>
              <w:jc w:val="center"/>
              <w:rPr>
                <w:rFonts w:ascii="Arial" w:hAnsi="Arial"/>
                <w:sz w:val="18"/>
                <w:lang w:eastAsia="ja-JP"/>
              </w:rPr>
            </w:pPr>
            <w:r w:rsidRPr="00CD7D70">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7322C152" w14:textId="77777777" w:rsidR="00ED0B6F" w:rsidRPr="00CD7D70" w:rsidRDefault="00ED0B6F" w:rsidP="005742D3">
            <w:pPr>
              <w:keepNext/>
              <w:keepLines/>
              <w:spacing w:after="0"/>
              <w:rPr>
                <w:rFonts w:ascii="Arial" w:hAnsi="Arial"/>
                <w:sz w:val="18"/>
                <w:lang w:eastAsia="ja-JP"/>
              </w:rPr>
            </w:pPr>
            <w:r w:rsidRPr="00CD7D70">
              <w:rPr>
                <w:rFonts w:ascii="Arial" w:hAnsi="Arial"/>
                <w:sz w:val="18"/>
                <w:lang w:eastAsia="ja-JP"/>
              </w:rPr>
              <w:t>UE supporting A-GPS</w:t>
            </w:r>
            <w:r w:rsidRPr="00CD7D70">
              <w:rPr>
                <w:rFonts w:ascii="Arial" w:hAnsi="Arial"/>
                <w:sz w:val="18"/>
                <w:vertAlign w:val="superscript"/>
                <w:lang w:eastAsia="ja-JP"/>
              </w:rPr>
              <w:t>(1)</w:t>
            </w:r>
            <w:r w:rsidRPr="00CD7D70">
              <w:rPr>
                <w:rFonts w:ascii="Arial" w:hAnsi="Arial"/>
                <w:sz w:val="18"/>
                <w:lang w:eastAsia="ja-JP"/>
              </w:rPr>
              <w:t xml:space="preserve"> and A-Galileo only</w:t>
            </w:r>
          </w:p>
        </w:tc>
      </w:tr>
      <w:tr w:rsidR="00477617" w:rsidRPr="00CD7D70" w14:paraId="015FEAD8"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419494E1"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7C206216"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w:t>
            </w:r>
            <w:r w:rsidR="00643357" w:rsidRPr="00CD7D70">
              <w:rPr>
                <w:rFonts w:ascii="Arial" w:hAnsi="Arial"/>
                <w:sz w:val="18"/>
                <w:lang w:eastAsia="zh-CN"/>
              </w:rPr>
              <w:t>BDS</w:t>
            </w:r>
            <w:r w:rsidR="00643357" w:rsidRPr="00CD7D70">
              <w:rPr>
                <w:rFonts w:ascii="Arial" w:hAnsi="Arial"/>
                <w:sz w:val="18"/>
                <w:lang w:eastAsia="ja-JP"/>
              </w:rPr>
              <w:t xml:space="preserve"> </w:t>
            </w:r>
            <w:r w:rsidRPr="00CD7D70">
              <w:rPr>
                <w:rFonts w:ascii="Arial" w:hAnsi="Arial"/>
                <w:sz w:val="18"/>
                <w:lang w:eastAsia="ja-JP"/>
              </w:rPr>
              <w:t>only</w:t>
            </w:r>
          </w:p>
        </w:tc>
      </w:tr>
      <w:tr w:rsidR="00477617" w:rsidRPr="00CD7D70" w14:paraId="16DBAC81"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57C115E4" w14:textId="77777777" w:rsidR="00477617" w:rsidRPr="00CD7D70" w:rsidRDefault="00477617" w:rsidP="0051488F">
            <w:pPr>
              <w:keepNext/>
              <w:keepLines/>
              <w:spacing w:after="0"/>
              <w:jc w:val="center"/>
              <w:rPr>
                <w:rFonts w:ascii="Arial" w:hAnsi="Arial"/>
                <w:sz w:val="18"/>
                <w:lang w:eastAsia="ja-JP"/>
              </w:rPr>
            </w:pPr>
            <w:r w:rsidRPr="00CD7D70">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2571B93A" w14:textId="77777777" w:rsidR="00477617" w:rsidRPr="00CD7D70" w:rsidRDefault="00477617" w:rsidP="0051488F">
            <w:pPr>
              <w:keepNext/>
              <w:keepLines/>
              <w:spacing w:after="0"/>
              <w:rPr>
                <w:rFonts w:ascii="Arial" w:hAnsi="Arial"/>
                <w:sz w:val="18"/>
                <w:lang w:eastAsia="ja-JP"/>
              </w:rPr>
            </w:pPr>
            <w:r w:rsidRPr="00CD7D70">
              <w:rPr>
                <w:rFonts w:ascii="Arial" w:hAnsi="Arial"/>
                <w:sz w:val="18"/>
                <w:lang w:eastAsia="ja-JP"/>
              </w:rPr>
              <w:t>UE supporting A-GPS</w:t>
            </w:r>
            <w:r w:rsidR="00A45493" w:rsidRPr="00CD7D70">
              <w:rPr>
                <w:rFonts w:ascii="Arial" w:hAnsi="Arial"/>
                <w:sz w:val="18"/>
                <w:vertAlign w:val="superscript"/>
                <w:lang w:eastAsia="ja-JP"/>
              </w:rPr>
              <w:t>(1)</w:t>
            </w:r>
            <w:r w:rsidRPr="00CD7D70">
              <w:rPr>
                <w:rFonts w:ascii="Arial" w:hAnsi="Arial"/>
                <w:sz w:val="18"/>
                <w:lang w:eastAsia="ja-JP"/>
              </w:rPr>
              <w:t xml:space="preserve"> and A-</w:t>
            </w:r>
            <w:r w:rsidR="00643357" w:rsidRPr="00CD7D70">
              <w:rPr>
                <w:rFonts w:ascii="Arial" w:hAnsi="Arial"/>
                <w:sz w:val="18"/>
                <w:lang w:eastAsia="zh-CN"/>
              </w:rPr>
              <w:t>BDS</w:t>
            </w:r>
            <w:r w:rsidRPr="00CD7D70">
              <w:rPr>
                <w:rFonts w:ascii="Arial" w:hAnsi="Arial"/>
                <w:sz w:val="18"/>
                <w:lang w:eastAsia="ja-JP"/>
              </w:rPr>
              <w:t xml:space="preserve"> only</w:t>
            </w:r>
          </w:p>
        </w:tc>
      </w:tr>
      <w:tr w:rsidR="007A1DA9" w:rsidRPr="00CD7D70" w14:paraId="2FA71E23"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0475A0D1" w14:textId="77777777" w:rsidR="007A1DA9" w:rsidRPr="00CD7D70" w:rsidRDefault="007A1DA9" w:rsidP="00CB0052">
            <w:pPr>
              <w:keepNext/>
              <w:keepLines/>
              <w:spacing w:after="0"/>
              <w:ind w:left="851" w:hanging="851"/>
              <w:rPr>
                <w:rFonts w:ascii="Arial" w:hAnsi="Arial"/>
                <w:sz w:val="18"/>
                <w:lang w:eastAsia="ja-JP"/>
              </w:rPr>
            </w:pPr>
            <w:r w:rsidRPr="00CD7D70">
              <w:rPr>
                <w:rFonts w:ascii="Arial" w:hAnsi="Arial"/>
                <w:sz w:val="18"/>
                <w:lang w:eastAsia="ja-JP"/>
              </w:rPr>
              <w:t xml:space="preserve">NOTE 1: </w:t>
            </w:r>
            <w:r w:rsidR="00ED0B6F" w:rsidRPr="00CD7D70">
              <w:rPr>
                <w:rFonts w:ascii="Arial" w:hAnsi="Arial"/>
                <w:sz w:val="18"/>
                <w:lang w:eastAsia="ja-JP"/>
              </w:rPr>
              <w:t>“</w:t>
            </w:r>
            <w:r w:rsidRPr="00CD7D70">
              <w:rPr>
                <w:rFonts w:ascii="Arial" w:hAnsi="Arial"/>
                <w:sz w:val="18"/>
                <w:lang w:eastAsia="ja-JP"/>
              </w:rPr>
              <w:t>A-GPS</w:t>
            </w:r>
            <w:r w:rsidR="00ED0B6F" w:rsidRPr="00CD7D70">
              <w:rPr>
                <w:rFonts w:ascii="Arial" w:hAnsi="Arial"/>
                <w:sz w:val="18"/>
                <w:lang w:eastAsia="ja-JP"/>
              </w:rPr>
              <w:t>”</w:t>
            </w:r>
            <w:r w:rsidRPr="00CD7D70">
              <w:rPr>
                <w:rFonts w:ascii="Arial" w:hAnsi="Arial"/>
                <w:sz w:val="18"/>
                <w:lang w:eastAsia="ja-JP"/>
              </w:rPr>
              <w:t xml:space="preserve"> includes Modernized GPS if supported by the UE.</w:t>
            </w:r>
          </w:p>
        </w:tc>
      </w:tr>
    </w:tbl>
    <w:p w14:paraId="393BDEA3" w14:textId="77777777" w:rsidR="007A1DA9" w:rsidRPr="00CD7D70" w:rsidRDefault="007A1DA9" w:rsidP="007A1DA9">
      <w:pPr>
        <w:rPr>
          <w:lang w:eastAsia="ja-JP"/>
        </w:rPr>
      </w:pPr>
    </w:p>
    <w:p w14:paraId="48D8D65A" w14:textId="77777777" w:rsidR="007A1DA9" w:rsidRPr="00CD7D70" w:rsidRDefault="007A1DA9" w:rsidP="007A1DA9">
      <w:pPr>
        <w:rPr>
          <w:lang w:eastAsia="ja-JP"/>
        </w:rPr>
      </w:pPr>
      <w:r w:rsidRPr="00CD7D70">
        <w:rPr>
          <w:lang w:eastAsia="ja-JP"/>
        </w:rPr>
        <w:t xml:space="preserve">The SS initiates authentication and ciphering and orders an A-GNSS positioning measurement using one or more (dependent on the sub-test) MEASUREMENT CONTROL messages. </w:t>
      </w:r>
    </w:p>
    <w:p w14:paraId="41A40AF2" w14:textId="77777777" w:rsidR="007A1DA9" w:rsidRPr="00CD7D70" w:rsidRDefault="007A1DA9" w:rsidP="007A1DA9">
      <w:pPr>
        <w:rPr>
          <w:lang w:eastAsia="ja-JP"/>
        </w:rPr>
      </w:pPr>
      <w:r w:rsidRPr="00CD7D70">
        <w:rPr>
          <w:lang w:eastAsia="ja-JP"/>
        </w:rPr>
        <w:t>The UE sends a MEASUREMENT REPORT message reporting a positioning error for not enough satellite signal.</w:t>
      </w:r>
    </w:p>
    <w:p w14:paraId="4D44ADFF" w14:textId="77777777" w:rsidR="007A1DA9" w:rsidRPr="00CD7D70" w:rsidRDefault="007A1DA9" w:rsidP="007A1DA9">
      <w:pPr>
        <w:pStyle w:val="H6"/>
        <w:rPr>
          <w:lang w:eastAsia="ja-JP"/>
        </w:rPr>
      </w:pPr>
      <w:r w:rsidRPr="00CD7D70">
        <w:rPr>
          <w:lang w:eastAsia="ja-JP"/>
        </w:rPr>
        <w:t>Expected Sequence</w:t>
      </w:r>
    </w:p>
    <w:tbl>
      <w:tblPr>
        <w:tblW w:w="9132"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3694"/>
      </w:tblGrid>
      <w:tr w:rsidR="007A1DA9" w:rsidRPr="00CD7D70" w14:paraId="3255515B" w14:textId="77777777" w:rsidTr="00CB0052">
        <w:trPr>
          <w:cantSplit/>
          <w:jc w:val="center"/>
        </w:trPr>
        <w:tc>
          <w:tcPr>
            <w:tcW w:w="679" w:type="dxa"/>
            <w:vMerge w:val="restart"/>
            <w:tcBorders>
              <w:top w:val="single" w:sz="6" w:space="0" w:color="auto"/>
              <w:left w:val="single" w:sz="6" w:space="0" w:color="auto"/>
              <w:bottom w:val="single" w:sz="4" w:space="0" w:color="auto"/>
              <w:right w:val="single" w:sz="6" w:space="0" w:color="auto"/>
            </w:tcBorders>
          </w:tcPr>
          <w:p w14:paraId="5ED3DF6F"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012F905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bottom w:val="single" w:sz="4" w:space="0" w:color="auto"/>
              <w:right w:val="single" w:sz="6" w:space="0" w:color="auto"/>
            </w:tcBorders>
          </w:tcPr>
          <w:p w14:paraId="18C0825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3694" w:type="dxa"/>
            <w:vMerge w:val="restart"/>
            <w:tcBorders>
              <w:top w:val="single" w:sz="6" w:space="0" w:color="auto"/>
              <w:left w:val="single" w:sz="6" w:space="0" w:color="auto"/>
              <w:bottom w:val="single" w:sz="4" w:space="0" w:color="auto"/>
              <w:right w:val="single" w:sz="6" w:space="0" w:color="auto"/>
            </w:tcBorders>
          </w:tcPr>
          <w:p w14:paraId="2C541FD1"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4F8A47D1" w14:textId="77777777" w:rsidTr="00CB0052">
        <w:trPr>
          <w:cantSplit/>
          <w:jc w:val="center"/>
        </w:trPr>
        <w:tc>
          <w:tcPr>
            <w:tcW w:w="679" w:type="dxa"/>
            <w:vMerge/>
            <w:tcBorders>
              <w:top w:val="single" w:sz="6" w:space="0" w:color="auto"/>
              <w:left w:val="single" w:sz="6" w:space="0" w:color="auto"/>
              <w:bottom w:val="single" w:sz="4" w:space="0" w:color="auto"/>
              <w:right w:val="single" w:sz="6" w:space="0" w:color="auto"/>
            </w:tcBorders>
            <w:vAlign w:val="center"/>
          </w:tcPr>
          <w:p w14:paraId="0E1EE9A4" w14:textId="77777777" w:rsidR="007A1DA9" w:rsidRPr="00CD7D70" w:rsidRDefault="007A1DA9" w:rsidP="00CB0052">
            <w:pPr>
              <w:spacing w:after="0"/>
              <w:rPr>
                <w:rFonts w:ascii="Arial" w:hAnsi="Arial" w:cs="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52F5DEA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D6C8DD8"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top w:val="single" w:sz="6" w:space="0" w:color="auto"/>
              <w:left w:val="single" w:sz="6" w:space="0" w:color="auto"/>
              <w:bottom w:val="single" w:sz="4" w:space="0" w:color="auto"/>
              <w:right w:val="single" w:sz="6" w:space="0" w:color="auto"/>
            </w:tcBorders>
            <w:vAlign w:val="center"/>
          </w:tcPr>
          <w:p w14:paraId="088A6459" w14:textId="77777777" w:rsidR="007A1DA9" w:rsidRPr="00CD7D70" w:rsidRDefault="007A1DA9" w:rsidP="00CB0052">
            <w:pPr>
              <w:spacing w:after="0"/>
              <w:rPr>
                <w:rFonts w:ascii="Arial" w:hAnsi="Arial" w:cs="Arial"/>
                <w:b/>
                <w:sz w:val="18"/>
                <w:lang w:eastAsia="ja-JP"/>
              </w:rPr>
            </w:pPr>
          </w:p>
        </w:tc>
        <w:tc>
          <w:tcPr>
            <w:tcW w:w="3694" w:type="dxa"/>
            <w:vMerge/>
            <w:tcBorders>
              <w:top w:val="single" w:sz="6" w:space="0" w:color="auto"/>
              <w:left w:val="single" w:sz="6" w:space="0" w:color="auto"/>
              <w:bottom w:val="single" w:sz="4" w:space="0" w:color="auto"/>
              <w:right w:val="single" w:sz="6" w:space="0" w:color="auto"/>
            </w:tcBorders>
            <w:vAlign w:val="center"/>
          </w:tcPr>
          <w:p w14:paraId="40386BBF" w14:textId="77777777" w:rsidR="007A1DA9" w:rsidRPr="00CD7D70" w:rsidRDefault="007A1DA9" w:rsidP="00CB0052">
            <w:pPr>
              <w:spacing w:after="0"/>
              <w:rPr>
                <w:rFonts w:ascii="Arial" w:hAnsi="Arial" w:cs="Arial"/>
                <w:b/>
                <w:sz w:val="18"/>
                <w:lang w:eastAsia="ja-JP"/>
              </w:rPr>
            </w:pPr>
          </w:p>
        </w:tc>
      </w:tr>
      <w:tr w:rsidR="007A1DA9" w:rsidRPr="00CD7D70" w14:paraId="5B2AFE3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F1F71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0BA00E5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653A8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QUEST</w:t>
            </w:r>
          </w:p>
        </w:tc>
        <w:tc>
          <w:tcPr>
            <w:tcW w:w="3694" w:type="dxa"/>
            <w:tcBorders>
              <w:top w:val="single" w:sz="4" w:space="0" w:color="auto"/>
              <w:left w:val="single" w:sz="4" w:space="0" w:color="auto"/>
              <w:bottom w:val="single" w:sz="4" w:space="0" w:color="auto"/>
              <w:right w:val="single" w:sz="4" w:space="0" w:color="auto"/>
            </w:tcBorders>
          </w:tcPr>
          <w:p w14:paraId="226D6E3E" w14:textId="77777777" w:rsidR="007A1DA9" w:rsidRPr="00CD7D70" w:rsidRDefault="007A1DA9" w:rsidP="00CB0052">
            <w:pPr>
              <w:keepNext/>
              <w:keepLines/>
              <w:spacing w:after="0"/>
              <w:rPr>
                <w:rFonts w:ascii="Arial" w:hAnsi="Arial"/>
                <w:sz w:val="18"/>
                <w:lang w:eastAsia="ja-JP"/>
              </w:rPr>
            </w:pPr>
          </w:p>
        </w:tc>
      </w:tr>
      <w:tr w:rsidR="007A1DA9" w:rsidRPr="00CD7D70" w14:paraId="1DA3644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B66641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421A620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92E9B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UTHENTICATION RESPONSE</w:t>
            </w:r>
          </w:p>
        </w:tc>
        <w:tc>
          <w:tcPr>
            <w:tcW w:w="3694" w:type="dxa"/>
            <w:tcBorders>
              <w:top w:val="single" w:sz="4" w:space="0" w:color="auto"/>
              <w:left w:val="single" w:sz="4" w:space="0" w:color="auto"/>
              <w:bottom w:val="single" w:sz="4" w:space="0" w:color="auto"/>
              <w:right w:val="single" w:sz="4" w:space="0" w:color="auto"/>
            </w:tcBorders>
          </w:tcPr>
          <w:p w14:paraId="5C03ECE1" w14:textId="77777777" w:rsidR="007A1DA9" w:rsidRPr="00CD7D70" w:rsidRDefault="007A1DA9" w:rsidP="00CB0052">
            <w:pPr>
              <w:keepNext/>
              <w:keepLines/>
              <w:spacing w:after="0"/>
              <w:rPr>
                <w:rFonts w:ascii="Arial" w:hAnsi="Arial"/>
                <w:sz w:val="18"/>
                <w:lang w:eastAsia="ja-JP"/>
              </w:rPr>
            </w:pPr>
          </w:p>
        </w:tc>
      </w:tr>
      <w:tr w:rsidR="007A1DA9" w:rsidRPr="00CD7D70" w14:paraId="3A27878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4AF14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76160EF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47484CEE" w14:textId="77777777" w:rsidR="007A1DA9" w:rsidRPr="00CD7D70"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3BBC19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szCs w:val="18"/>
                <w:lang w:eastAsia="ja-JP"/>
              </w:rPr>
              <w:t>SS starts security procedure</w:t>
            </w:r>
          </w:p>
        </w:tc>
      </w:tr>
      <w:tr w:rsidR="007A1DA9" w:rsidRPr="00CD7D70" w14:paraId="43FCB18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987B46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6203274" w14:textId="77777777" w:rsidR="007A1DA9" w:rsidRPr="00CD7D70"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1C3C42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4ED45CE6" w14:textId="77777777" w:rsidR="007A1DA9" w:rsidRPr="00CD7D70" w:rsidRDefault="007A1DA9" w:rsidP="00CB0052">
            <w:pPr>
              <w:keepNext/>
              <w:keepLines/>
              <w:spacing w:after="0"/>
              <w:rPr>
                <w:rFonts w:ascii="Arial" w:hAnsi="Arial"/>
                <w:sz w:val="18"/>
                <w:lang w:eastAsia="ja-JP"/>
              </w:rPr>
            </w:pPr>
          </w:p>
        </w:tc>
      </w:tr>
      <w:tr w:rsidR="007A1DA9" w:rsidRPr="00CD7D70" w14:paraId="19F62C5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3471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06FE7774" w14:textId="77777777" w:rsidR="007A1DA9" w:rsidRPr="00CD7D70"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6B3956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11B9A4DB" w14:textId="77777777" w:rsidR="007A1DA9" w:rsidRPr="00CD7D70" w:rsidRDefault="007A1DA9" w:rsidP="00CB0052">
            <w:pPr>
              <w:keepNext/>
              <w:keepLines/>
              <w:spacing w:after="0"/>
              <w:rPr>
                <w:rFonts w:ascii="Arial" w:hAnsi="Arial"/>
                <w:sz w:val="18"/>
                <w:lang w:eastAsia="ja-JP"/>
              </w:rPr>
            </w:pPr>
          </w:p>
        </w:tc>
      </w:tr>
      <w:tr w:rsidR="007A1DA9" w:rsidRPr="00CD7D70" w14:paraId="64C12C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410DE9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663791BB" w14:textId="77777777" w:rsidR="007A1DA9" w:rsidRPr="00CD7D70"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7CDE95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020A6B40" w14:textId="77777777" w:rsidR="007A1DA9" w:rsidRPr="00CD7D70" w:rsidRDefault="007A1DA9" w:rsidP="00CB0052">
            <w:pPr>
              <w:keepNext/>
              <w:keepLines/>
              <w:spacing w:after="0"/>
              <w:rPr>
                <w:rFonts w:ascii="Arial" w:hAnsi="Arial"/>
                <w:sz w:val="18"/>
                <w:lang w:eastAsia="ja-JP"/>
              </w:rPr>
            </w:pPr>
          </w:p>
        </w:tc>
      </w:tr>
      <w:tr w:rsidR="007A1DA9" w:rsidRPr="00CD7D70" w14:paraId="275C1F2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1CC51D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766CC93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466F7B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3DDECC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ub-Tests</w:t>
            </w:r>
          </w:p>
        </w:tc>
      </w:tr>
      <w:tr w:rsidR="007A1DA9" w:rsidRPr="00CD7D70" w14:paraId="2E371C6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42370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2EAC838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B3EBE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2117EE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s 2</w:t>
            </w:r>
            <w:r w:rsidR="00B414E0" w:rsidRPr="00CD7D70">
              <w:rPr>
                <w:rFonts w:ascii="Arial" w:hAnsi="Arial"/>
                <w:sz w:val="18"/>
                <w:lang w:eastAsia="ja-JP"/>
              </w:rPr>
              <w:t xml:space="preserve">, 3, </w:t>
            </w:r>
            <w:r w:rsidRPr="00CD7D70">
              <w:rPr>
                <w:rFonts w:ascii="Arial" w:hAnsi="Arial"/>
                <w:sz w:val="18"/>
                <w:lang w:eastAsia="ja-JP"/>
              </w:rPr>
              <w:t>4</w:t>
            </w:r>
            <w:r w:rsidR="00477617" w:rsidRPr="00CD7D70">
              <w:rPr>
                <w:rFonts w:ascii="Arial" w:hAnsi="Arial"/>
                <w:sz w:val="18"/>
                <w:lang w:eastAsia="ja-JP"/>
              </w:rPr>
              <w:t>,</w:t>
            </w:r>
            <w:r w:rsidR="00ED0B6F" w:rsidRPr="00CD7D70">
              <w:rPr>
                <w:rFonts w:ascii="Arial" w:hAnsi="Arial"/>
                <w:sz w:val="18"/>
                <w:lang w:eastAsia="ja-JP"/>
              </w:rPr>
              <w:t xml:space="preserve"> 8,</w:t>
            </w:r>
            <w:r w:rsidR="00477617" w:rsidRPr="00CD7D70">
              <w:rPr>
                <w:rFonts w:ascii="Arial" w:hAnsi="Arial"/>
                <w:sz w:val="18"/>
                <w:lang w:eastAsia="ja-JP"/>
              </w:rPr>
              <w:t xml:space="preserve"> 10</w:t>
            </w:r>
            <w:r w:rsidRPr="00CD7D70">
              <w:rPr>
                <w:rFonts w:ascii="Arial" w:hAnsi="Arial"/>
                <w:sz w:val="18"/>
                <w:lang w:eastAsia="ja-JP"/>
              </w:rPr>
              <w:t xml:space="preserve"> only</w:t>
            </w:r>
          </w:p>
        </w:tc>
      </w:tr>
      <w:tr w:rsidR="007A1DA9" w:rsidRPr="00CD7D70" w14:paraId="012F300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4A38E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217584F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47B58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7AF4174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w:t>
            </w:r>
            <w:r w:rsidR="00477617" w:rsidRPr="00CD7D70">
              <w:rPr>
                <w:rFonts w:ascii="Arial" w:hAnsi="Arial"/>
                <w:sz w:val="18"/>
                <w:lang w:eastAsia="ja-JP"/>
              </w:rPr>
              <w:t>s</w:t>
            </w:r>
            <w:r w:rsidRPr="00CD7D70">
              <w:rPr>
                <w:rFonts w:ascii="Arial" w:hAnsi="Arial"/>
                <w:sz w:val="18"/>
                <w:lang w:eastAsia="ja-JP"/>
              </w:rPr>
              <w:t xml:space="preserve"> 4</w:t>
            </w:r>
            <w:r w:rsidR="00477617" w:rsidRPr="00CD7D70">
              <w:rPr>
                <w:rFonts w:ascii="Arial" w:hAnsi="Arial"/>
                <w:sz w:val="18"/>
                <w:lang w:eastAsia="ja-JP"/>
              </w:rPr>
              <w:t xml:space="preserve">, </w:t>
            </w:r>
            <w:r w:rsidR="00ED0B6F" w:rsidRPr="00CD7D70">
              <w:rPr>
                <w:rFonts w:ascii="Arial" w:hAnsi="Arial"/>
                <w:sz w:val="18"/>
                <w:lang w:eastAsia="ja-JP"/>
              </w:rPr>
              <w:t xml:space="preserve">8, </w:t>
            </w:r>
            <w:r w:rsidR="00477617" w:rsidRPr="00CD7D70">
              <w:rPr>
                <w:rFonts w:ascii="Arial" w:hAnsi="Arial"/>
                <w:sz w:val="18"/>
                <w:lang w:eastAsia="ja-JP"/>
              </w:rPr>
              <w:t>10</w:t>
            </w:r>
            <w:r w:rsidRPr="00CD7D70">
              <w:rPr>
                <w:rFonts w:ascii="Arial" w:hAnsi="Arial"/>
                <w:sz w:val="18"/>
                <w:lang w:eastAsia="ja-JP"/>
              </w:rPr>
              <w:t xml:space="preserve"> only</w:t>
            </w:r>
          </w:p>
        </w:tc>
      </w:tr>
      <w:tr w:rsidR="007A1DA9" w:rsidRPr="00CD7D70" w14:paraId="4B32701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A525FF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1538AEB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93B7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4FECD1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ositioning error report ‘not enough satellites’</w:t>
            </w:r>
          </w:p>
        </w:tc>
      </w:tr>
      <w:tr w:rsidR="007A1DA9" w:rsidRPr="00CD7D70" w14:paraId="78EBFD9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90400F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59A519C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DDAEDA4" w14:textId="77777777" w:rsidR="007A1DA9" w:rsidRPr="00CD7D70"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42DB7A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SS releases the RRC connection and the test case ends.</w:t>
            </w:r>
          </w:p>
        </w:tc>
      </w:tr>
    </w:tbl>
    <w:p w14:paraId="106DA9B6" w14:textId="77777777" w:rsidR="007A1DA9" w:rsidRPr="00CD7D70" w:rsidRDefault="007A1DA9" w:rsidP="007A1DA9">
      <w:pPr>
        <w:rPr>
          <w:lang w:eastAsia="ja-JP"/>
        </w:rPr>
      </w:pPr>
    </w:p>
    <w:p w14:paraId="5A1462CA" w14:textId="77777777" w:rsidR="007A1DA9" w:rsidRPr="00CD7D70" w:rsidRDefault="007A1DA9" w:rsidP="007A1DA9">
      <w:pPr>
        <w:pStyle w:val="H6"/>
        <w:rPr>
          <w:lang w:eastAsia="ja-JP"/>
        </w:rPr>
      </w:pPr>
      <w:r w:rsidRPr="00CD7D70">
        <w:rPr>
          <w:lang w:eastAsia="ja-JP"/>
        </w:rPr>
        <w:lastRenderedPageBreak/>
        <w:t>Specific Message Contents</w:t>
      </w:r>
    </w:p>
    <w:p w14:paraId="5B1EB7A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MEASUREMENT CONTROL (Step 7):</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D7D70" w14:paraId="2F33CD75"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4478341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52735F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63AABA5" w14:textId="77777777" w:rsidTr="00CB0052">
        <w:trPr>
          <w:jc w:val="center"/>
        </w:trPr>
        <w:tc>
          <w:tcPr>
            <w:tcW w:w="5390" w:type="dxa"/>
            <w:tcBorders>
              <w:top w:val="nil"/>
              <w:left w:val="single" w:sz="6" w:space="0" w:color="auto"/>
              <w:bottom w:val="nil"/>
              <w:right w:val="single" w:sz="6" w:space="0" w:color="auto"/>
            </w:tcBorders>
          </w:tcPr>
          <w:p w14:paraId="715DCA7B"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362DCDBD" w14:textId="77777777" w:rsidR="007A1DA9" w:rsidRPr="00CD7D70" w:rsidRDefault="007A1DA9" w:rsidP="00CB0052">
            <w:pPr>
              <w:keepNext/>
              <w:keepLines/>
              <w:spacing w:after="0"/>
              <w:rPr>
                <w:rFonts w:ascii="Arial" w:hAnsi="Arial"/>
                <w:sz w:val="18"/>
                <w:lang w:eastAsia="ja-JP"/>
              </w:rPr>
            </w:pPr>
          </w:p>
        </w:tc>
      </w:tr>
      <w:tr w:rsidR="007A1DA9" w:rsidRPr="00CD7D70" w14:paraId="0D9027BB" w14:textId="77777777" w:rsidTr="00CB0052">
        <w:trPr>
          <w:jc w:val="center"/>
        </w:trPr>
        <w:tc>
          <w:tcPr>
            <w:tcW w:w="5390" w:type="dxa"/>
            <w:tcBorders>
              <w:top w:val="nil"/>
              <w:left w:val="single" w:sz="6" w:space="0" w:color="auto"/>
              <w:bottom w:val="nil"/>
              <w:right w:val="single" w:sz="6" w:space="0" w:color="auto"/>
            </w:tcBorders>
          </w:tcPr>
          <w:p w14:paraId="63D7A6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631DE9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662ABE69" w14:textId="77777777" w:rsidTr="00CB0052">
        <w:trPr>
          <w:jc w:val="center"/>
        </w:trPr>
        <w:tc>
          <w:tcPr>
            <w:tcW w:w="5390" w:type="dxa"/>
            <w:tcBorders>
              <w:top w:val="nil"/>
              <w:left w:val="single" w:sz="6" w:space="0" w:color="auto"/>
              <w:bottom w:val="nil"/>
              <w:right w:val="single" w:sz="6" w:space="0" w:color="auto"/>
            </w:tcBorders>
          </w:tcPr>
          <w:p w14:paraId="6E50E8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30F29A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up</w:t>
            </w:r>
          </w:p>
        </w:tc>
      </w:tr>
      <w:tr w:rsidR="007A1DA9" w:rsidRPr="00CD7D70" w14:paraId="13ECA32A" w14:textId="77777777" w:rsidTr="00CB0052">
        <w:trPr>
          <w:jc w:val="center"/>
        </w:trPr>
        <w:tc>
          <w:tcPr>
            <w:tcW w:w="5390" w:type="dxa"/>
            <w:tcBorders>
              <w:top w:val="nil"/>
              <w:left w:val="single" w:sz="6" w:space="0" w:color="auto"/>
              <w:bottom w:val="nil"/>
              <w:right w:val="single" w:sz="6" w:space="0" w:color="auto"/>
            </w:tcBorders>
          </w:tcPr>
          <w:p w14:paraId="10D7A4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3BD27559" w14:textId="77777777" w:rsidR="007A1DA9" w:rsidRPr="00CD7D70" w:rsidRDefault="007A1DA9" w:rsidP="00CB0052">
            <w:pPr>
              <w:keepNext/>
              <w:keepLines/>
              <w:spacing w:after="0"/>
              <w:rPr>
                <w:rFonts w:ascii="Arial" w:hAnsi="Arial"/>
                <w:sz w:val="18"/>
                <w:lang w:eastAsia="ja-JP"/>
              </w:rPr>
            </w:pPr>
          </w:p>
        </w:tc>
      </w:tr>
      <w:tr w:rsidR="007A1DA9" w:rsidRPr="00CD7D70" w14:paraId="52BC7BB1" w14:textId="77777777" w:rsidTr="00CB0052">
        <w:trPr>
          <w:jc w:val="center"/>
        </w:trPr>
        <w:tc>
          <w:tcPr>
            <w:tcW w:w="5390" w:type="dxa"/>
            <w:tcBorders>
              <w:top w:val="nil"/>
              <w:left w:val="single" w:sz="6" w:space="0" w:color="auto"/>
              <w:bottom w:val="nil"/>
              <w:right w:val="single" w:sz="6" w:space="0" w:color="auto"/>
            </w:tcBorders>
          </w:tcPr>
          <w:p w14:paraId="783C2E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37DDCA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28305911" w14:textId="77777777" w:rsidTr="00CB0052">
        <w:trPr>
          <w:jc w:val="center"/>
        </w:trPr>
        <w:tc>
          <w:tcPr>
            <w:tcW w:w="5390" w:type="dxa"/>
            <w:tcBorders>
              <w:top w:val="nil"/>
              <w:left w:val="single" w:sz="6" w:space="0" w:color="auto"/>
              <w:bottom w:val="nil"/>
              <w:right w:val="single" w:sz="6" w:space="0" w:color="auto"/>
            </w:tcBorders>
          </w:tcPr>
          <w:p w14:paraId="23E215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335A3F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0621A92" w14:textId="77777777" w:rsidTr="00CB0052">
        <w:trPr>
          <w:jc w:val="center"/>
        </w:trPr>
        <w:tc>
          <w:tcPr>
            <w:tcW w:w="5390" w:type="dxa"/>
            <w:tcBorders>
              <w:top w:val="nil"/>
              <w:left w:val="single" w:sz="6" w:space="0" w:color="auto"/>
              <w:bottom w:val="nil"/>
              <w:right w:val="single" w:sz="6" w:space="0" w:color="auto"/>
            </w:tcBorders>
          </w:tcPr>
          <w:p w14:paraId="61D5A8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5C9FFA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19F39AC" w14:textId="77777777" w:rsidTr="00CB0052">
        <w:trPr>
          <w:jc w:val="center"/>
        </w:trPr>
        <w:tc>
          <w:tcPr>
            <w:tcW w:w="5390" w:type="dxa"/>
            <w:tcBorders>
              <w:top w:val="nil"/>
              <w:left w:val="single" w:sz="6" w:space="0" w:color="auto"/>
              <w:bottom w:val="nil"/>
              <w:right w:val="single" w:sz="6" w:space="0" w:color="auto"/>
            </w:tcBorders>
          </w:tcPr>
          <w:p w14:paraId="4EA20F9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3A3C97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496EB3D1" w14:textId="77777777" w:rsidTr="00CB0052">
        <w:trPr>
          <w:jc w:val="center"/>
        </w:trPr>
        <w:tc>
          <w:tcPr>
            <w:tcW w:w="5390" w:type="dxa"/>
            <w:tcBorders>
              <w:top w:val="nil"/>
              <w:left w:val="single" w:sz="6" w:space="0" w:color="auto"/>
              <w:bottom w:val="nil"/>
              <w:right w:val="single" w:sz="6" w:space="0" w:color="auto"/>
            </w:tcBorders>
          </w:tcPr>
          <w:p w14:paraId="14744B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4C8FF31E" w14:textId="77777777" w:rsidR="007A1DA9" w:rsidRPr="00CD7D70" w:rsidRDefault="007A1DA9" w:rsidP="00CB0052">
            <w:pPr>
              <w:keepNext/>
              <w:keepLines/>
              <w:spacing w:after="0"/>
              <w:rPr>
                <w:rFonts w:ascii="Arial" w:hAnsi="Arial"/>
                <w:sz w:val="18"/>
                <w:lang w:eastAsia="ja-JP"/>
              </w:rPr>
            </w:pPr>
          </w:p>
        </w:tc>
      </w:tr>
      <w:tr w:rsidR="007A1DA9" w:rsidRPr="00CD7D70" w14:paraId="2ACCF8A2" w14:textId="77777777" w:rsidTr="00CB0052">
        <w:trPr>
          <w:jc w:val="center"/>
        </w:trPr>
        <w:tc>
          <w:tcPr>
            <w:tcW w:w="5390" w:type="dxa"/>
            <w:tcBorders>
              <w:top w:val="nil"/>
              <w:left w:val="single" w:sz="6" w:space="0" w:color="auto"/>
              <w:bottom w:val="nil"/>
              <w:right w:val="single" w:sz="6" w:space="0" w:color="auto"/>
            </w:tcBorders>
          </w:tcPr>
          <w:p w14:paraId="36F544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7A585BF6" w14:textId="77777777" w:rsidR="007A1DA9" w:rsidRPr="00CD7D70" w:rsidRDefault="007A1DA9" w:rsidP="00CB0052">
            <w:pPr>
              <w:keepNext/>
              <w:keepLines/>
              <w:spacing w:after="0"/>
              <w:rPr>
                <w:rFonts w:ascii="Arial" w:hAnsi="Arial"/>
                <w:sz w:val="18"/>
                <w:lang w:eastAsia="ja-JP"/>
              </w:rPr>
            </w:pPr>
          </w:p>
        </w:tc>
      </w:tr>
      <w:tr w:rsidR="007A1DA9" w:rsidRPr="00CD7D70" w14:paraId="2C545B19" w14:textId="77777777" w:rsidTr="00CB0052">
        <w:trPr>
          <w:jc w:val="center"/>
        </w:trPr>
        <w:tc>
          <w:tcPr>
            <w:tcW w:w="5390" w:type="dxa"/>
            <w:tcBorders>
              <w:top w:val="nil"/>
              <w:left w:val="single" w:sz="6" w:space="0" w:color="auto"/>
              <w:bottom w:val="nil"/>
              <w:right w:val="single" w:sz="6" w:space="0" w:color="auto"/>
            </w:tcBorders>
          </w:tcPr>
          <w:p w14:paraId="146B39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7098AD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703A0542" w14:textId="77777777" w:rsidTr="00CB0052">
        <w:trPr>
          <w:jc w:val="center"/>
        </w:trPr>
        <w:tc>
          <w:tcPr>
            <w:tcW w:w="5390" w:type="dxa"/>
            <w:tcBorders>
              <w:top w:val="nil"/>
              <w:left w:val="single" w:sz="6" w:space="0" w:color="auto"/>
              <w:bottom w:val="nil"/>
              <w:right w:val="single" w:sz="6" w:space="0" w:color="auto"/>
            </w:tcBorders>
          </w:tcPr>
          <w:p w14:paraId="3B37A2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605D23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012233B" w14:textId="77777777" w:rsidTr="00CB0052">
        <w:trPr>
          <w:jc w:val="center"/>
        </w:trPr>
        <w:tc>
          <w:tcPr>
            <w:tcW w:w="5390" w:type="dxa"/>
            <w:tcBorders>
              <w:top w:val="nil"/>
              <w:left w:val="single" w:sz="6" w:space="0" w:color="auto"/>
              <w:bottom w:val="nil"/>
              <w:right w:val="single" w:sz="6" w:space="0" w:color="auto"/>
            </w:tcBorders>
          </w:tcPr>
          <w:p w14:paraId="7CE8B4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065619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1C7A11C0" w14:textId="77777777" w:rsidTr="00CB0052">
        <w:trPr>
          <w:jc w:val="center"/>
        </w:trPr>
        <w:tc>
          <w:tcPr>
            <w:tcW w:w="5390" w:type="dxa"/>
            <w:tcBorders>
              <w:top w:val="nil"/>
              <w:left w:val="single" w:sz="6" w:space="0" w:color="auto"/>
              <w:bottom w:val="nil"/>
              <w:right w:val="single" w:sz="6" w:space="0" w:color="auto"/>
            </w:tcBorders>
          </w:tcPr>
          <w:p w14:paraId="42DE56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66A9D5C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8BDF4FC" w14:textId="77777777" w:rsidTr="00CB0052">
        <w:trPr>
          <w:jc w:val="center"/>
        </w:trPr>
        <w:tc>
          <w:tcPr>
            <w:tcW w:w="5390" w:type="dxa"/>
            <w:tcBorders>
              <w:top w:val="nil"/>
              <w:left w:val="single" w:sz="6" w:space="0" w:color="auto"/>
              <w:bottom w:val="nil"/>
              <w:right w:val="single" w:sz="6" w:space="0" w:color="auto"/>
            </w:tcBorders>
          </w:tcPr>
          <w:p w14:paraId="1207B4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4CB4376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503AAA5D" w14:textId="77777777" w:rsidTr="00CB0052">
        <w:trPr>
          <w:jc w:val="center"/>
        </w:trPr>
        <w:tc>
          <w:tcPr>
            <w:tcW w:w="5390" w:type="dxa"/>
            <w:tcBorders>
              <w:top w:val="nil"/>
              <w:left w:val="single" w:sz="6" w:space="0" w:color="auto"/>
              <w:bottom w:val="nil"/>
              <w:right w:val="single" w:sz="6" w:space="0" w:color="auto"/>
            </w:tcBorders>
          </w:tcPr>
          <w:p w14:paraId="6A6C327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53D93E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0652F47" w14:textId="77777777" w:rsidTr="00CB0052">
        <w:trPr>
          <w:jc w:val="center"/>
        </w:trPr>
        <w:tc>
          <w:tcPr>
            <w:tcW w:w="5390" w:type="dxa"/>
            <w:tcBorders>
              <w:top w:val="nil"/>
              <w:left w:val="single" w:sz="6" w:space="0" w:color="auto"/>
              <w:bottom w:val="nil"/>
              <w:right w:val="single" w:sz="6" w:space="0" w:color="auto"/>
            </w:tcBorders>
          </w:tcPr>
          <w:p w14:paraId="75A6822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0FDD1B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B7FC9EA" w14:textId="77777777" w:rsidTr="00CB0052">
        <w:trPr>
          <w:jc w:val="center"/>
        </w:trPr>
        <w:tc>
          <w:tcPr>
            <w:tcW w:w="5390" w:type="dxa"/>
            <w:tcBorders>
              <w:top w:val="nil"/>
              <w:left w:val="single" w:sz="6" w:space="0" w:color="auto"/>
              <w:bottom w:val="nil"/>
              <w:right w:val="single" w:sz="6" w:space="0" w:color="auto"/>
            </w:tcBorders>
          </w:tcPr>
          <w:p w14:paraId="34D37C2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304FAB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E815978" w14:textId="77777777" w:rsidTr="00CB0052">
        <w:trPr>
          <w:jc w:val="center"/>
        </w:trPr>
        <w:tc>
          <w:tcPr>
            <w:tcW w:w="5390" w:type="dxa"/>
            <w:tcBorders>
              <w:top w:val="nil"/>
              <w:left w:val="single" w:sz="6" w:space="0" w:color="auto"/>
              <w:bottom w:val="nil"/>
              <w:right w:val="single" w:sz="6" w:space="0" w:color="auto"/>
            </w:tcBorders>
          </w:tcPr>
          <w:p w14:paraId="7072176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63F8E5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E4F8313" w14:textId="77777777" w:rsidTr="00CB0052">
        <w:trPr>
          <w:jc w:val="center"/>
        </w:trPr>
        <w:tc>
          <w:tcPr>
            <w:tcW w:w="5390" w:type="dxa"/>
            <w:tcBorders>
              <w:top w:val="nil"/>
              <w:left w:val="single" w:sz="6" w:space="0" w:color="auto"/>
              <w:bottom w:val="nil"/>
              <w:right w:val="single" w:sz="6" w:space="0" w:color="auto"/>
            </w:tcBorders>
          </w:tcPr>
          <w:p w14:paraId="235227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21C85AC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7411660" w14:textId="77777777" w:rsidTr="00CB0052">
        <w:trPr>
          <w:jc w:val="center"/>
        </w:trPr>
        <w:tc>
          <w:tcPr>
            <w:tcW w:w="5390" w:type="dxa"/>
            <w:tcBorders>
              <w:top w:val="nil"/>
              <w:left w:val="single" w:sz="6" w:space="0" w:color="auto"/>
              <w:bottom w:val="nil"/>
              <w:right w:val="single" w:sz="6" w:space="0" w:color="auto"/>
            </w:tcBorders>
          </w:tcPr>
          <w:p w14:paraId="6B6430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7D9C7B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1: bit 5 = 1</w:t>
            </w:r>
          </w:p>
        </w:tc>
      </w:tr>
      <w:tr w:rsidR="007A1DA9" w:rsidRPr="00CD7D70" w14:paraId="1990CFE2" w14:textId="77777777" w:rsidTr="00CB0052">
        <w:trPr>
          <w:jc w:val="center"/>
        </w:trPr>
        <w:tc>
          <w:tcPr>
            <w:tcW w:w="5390" w:type="dxa"/>
            <w:tcBorders>
              <w:top w:val="nil"/>
              <w:left w:val="single" w:sz="6" w:space="0" w:color="auto"/>
              <w:bottom w:val="nil"/>
              <w:right w:val="single" w:sz="6" w:space="0" w:color="auto"/>
            </w:tcBorders>
          </w:tcPr>
          <w:p w14:paraId="17045731" w14:textId="77777777" w:rsidR="007A1DA9" w:rsidRPr="00CD7D70"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1C919F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2532DC3E" w14:textId="77777777" w:rsidTr="00CB0052">
        <w:trPr>
          <w:jc w:val="center"/>
        </w:trPr>
        <w:tc>
          <w:tcPr>
            <w:tcW w:w="5390" w:type="dxa"/>
            <w:tcBorders>
              <w:top w:val="nil"/>
              <w:left w:val="single" w:sz="6" w:space="0" w:color="auto"/>
              <w:bottom w:val="nil"/>
              <w:right w:val="single" w:sz="6" w:space="0" w:color="auto"/>
            </w:tcBorders>
          </w:tcPr>
          <w:p w14:paraId="6383D01D" w14:textId="77777777" w:rsidR="007A1DA9" w:rsidRPr="00CD7D70"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52D3DF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1D1C8DDF" w14:textId="77777777" w:rsidTr="00CB0052">
        <w:trPr>
          <w:jc w:val="center"/>
        </w:trPr>
        <w:tc>
          <w:tcPr>
            <w:tcW w:w="5390" w:type="dxa"/>
            <w:tcBorders>
              <w:top w:val="nil"/>
              <w:left w:val="single" w:sz="6" w:space="0" w:color="auto"/>
              <w:bottom w:val="nil"/>
              <w:right w:val="single" w:sz="6" w:space="0" w:color="auto"/>
            </w:tcBorders>
          </w:tcPr>
          <w:p w14:paraId="2B37F1B8" w14:textId="77777777" w:rsidR="007A1DA9" w:rsidRPr="00CD7D70"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1C40E65B" w14:textId="77777777" w:rsidR="00ED0B6F" w:rsidRPr="00CD7D70" w:rsidRDefault="007A1DA9" w:rsidP="00ED0B6F">
            <w:pPr>
              <w:keepNext/>
              <w:keepLines/>
              <w:spacing w:after="0"/>
              <w:rPr>
                <w:rFonts w:ascii="Arial" w:hAnsi="Arial"/>
                <w:sz w:val="18"/>
                <w:lang w:eastAsia="ja-JP"/>
              </w:rPr>
            </w:pPr>
            <w:r w:rsidRPr="00CD7D70">
              <w:rPr>
                <w:rFonts w:ascii="Arial" w:hAnsi="Arial"/>
                <w:sz w:val="18"/>
                <w:lang w:eastAsia="ja-JP"/>
              </w:rPr>
              <w:t xml:space="preserve">Sub-Test 4: bit 0 </w:t>
            </w:r>
            <w:r w:rsidR="00A45493" w:rsidRPr="00CD7D70">
              <w:rPr>
                <w:rFonts w:ascii="Arial" w:hAnsi="Arial"/>
                <w:sz w:val="18"/>
                <w:lang w:eastAsia="ja-JP"/>
              </w:rPr>
              <w:t xml:space="preserve">and 3 </w:t>
            </w:r>
            <w:r w:rsidRPr="00CD7D70">
              <w:rPr>
                <w:rFonts w:ascii="Arial" w:hAnsi="Arial"/>
                <w:sz w:val="18"/>
                <w:lang w:eastAsia="ja-JP"/>
              </w:rPr>
              <w:t>and 5 = 1</w:t>
            </w:r>
          </w:p>
          <w:p w14:paraId="00D1E19E" w14:textId="77777777" w:rsidR="00477617" w:rsidRPr="00CD7D70" w:rsidRDefault="00ED0B6F" w:rsidP="00ED0B6F">
            <w:pPr>
              <w:keepNext/>
              <w:keepLines/>
              <w:spacing w:after="0"/>
              <w:rPr>
                <w:rFonts w:ascii="Arial" w:hAnsi="Arial"/>
                <w:sz w:val="18"/>
                <w:lang w:eastAsia="ja-JP"/>
              </w:rPr>
            </w:pPr>
            <w:r w:rsidRPr="00CD7D70">
              <w:rPr>
                <w:rFonts w:ascii="Arial" w:hAnsi="Arial"/>
                <w:sz w:val="18"/>
                <w:lang w:eastAsia="ja-JP"/>
              </w:rPr>
              <w:t>Sub-Test 8: bit 0 and 1 and 3 = 1</w:t>
            </w:r>
          </w:p>
          <w:p w14:paraId="0EC9127D" w14:textId="77777777" w:rsidR="00477617" w:rsidRPr="00CD7D70" w:rsidRDefault="00477617" w:rsidP="00477617">
            <w:pPr>
              <w:keepNext/>
              <w:keepLines/>
              <w:spacing w:after="0"/>
              <w:rPr>
                <w:rFonts w:ascii="Arial" w:hAnsi="Arial"/>
                <w:sz w:val="18"/>
                <w:lang w:eastAsia="ja-JP"/>
              </w:rPr>
            </w:pPr>
            <w:r w:rsidRPr="00CD7D70">
              <w:rPr>
                <w:rFonts w:ascii="Arial" w:hAnsi="Arial"/>
                <w:sz w:val="18"/>
                <w:lang w:eastAsia="ja-JP"/>
              </w:rPr>
              <w:t>Sub-Test 9: bit 6 = 1</w:t>
            </w:r>
          </w:p>
          <w:p w14:paraId="52D6FFB4" w14:textId="77777777" w:rsidR="007A1DA9" w:rsidRPr="00CD7D70" w:rsidRDefault="00477617" w:rsidP="00477617">
            <w:pPr>
              <w:keepNext/>
              <w:keepLines/>
              <w:spacing w:after="0"/>
              <w:rPr>
                <w:rFonts w:ascii="Arial" w:hAnsi="Arial"/>
                <w:sz w:val="18"/>
                <w:lang w:eastAsia="ja-JP"/>
              </w:rPr>
            </w:pPr>
            <w:r w:rsidRPr="00CD7D70">
              <w:rPr>
                <w:rFonts w:ascii="Arial" w:hAnsi="Arial"/>
                <w:sz w:val="18"/>
                <w:lang w:eastAsia="ja-JP"/>
              </w:rPr>
              <w:t xml:space="preserve">Sub-Test 10: bit 0 </w:t>
            </w:r>
            <w:r w:rsidR="00A45493"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626AAFBE" w14:textId="77777777" w:rsidTr="00CB0052">
        <w:trPr>
          <w:jc w:val="center"/>
        </w:trPr>
        <w:tc>
          <w:tcPr>
            <w:tcW w:w="5390" w:type="dxa"/>
            <w:tcBorders>
              <w:top w:val="nil"/>
              <w:left w:val="single" w:sz="6" w:space="0" w:color="auto"/>
              <w:bottom w:val="nil"/>
              <w:right w:val="single" w:sz="6" w:space="0" w:color="auto"/>
            </w:tcBorders>
          </w:tcPr>
          <w:p w14:paraId="6B7B6E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7944E0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A2A3049" w14:textId="77777777" w:rsidTr="00CB0052">
        <w:trPr>
          <w:jc w:val="center"/>
        </w:trPr>
        <w:tc>
          <w:tcPr>
            <w:tcW w:w="5390" w:type="dxa"/>
            <w:tcBorders>
              <w:top w:val="nil"/>
              <w:left w:val="single" w:sz="6" w:space="0" w:color="auto"/>
              <w:bottom w:val="nil"/>
              <w:right w:val="single" w:sz="6" w:space="0" w:color="auto"/>
            </w:tcBorders>
          </w:tcPr>
          <w:p w14:paraId="31E506D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3A43E80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00C0D6F" w14:textId="77777777" w:rsidTr="00CB0052">
        <w:trPr>
          <w:jc w:val="center"/>
        </w:trPr>
        <w:tc>
          <w:tcPr>
            <w:tcW w:w="5390" w:type="dxa"/>
            <w:tcBorders>
              <w:top w:val="nil"/>
              <w:left w:val="single" w:sz="6" w:space="0" w:color="auto"/>
              <w:bottom w:val="nil"/>
              <w:right w:val="single" w:sz="6" w:space="0" w:color="auto"/>
            </w:tcBorders>
          </w:tcPr>
          <w:p w14:paraId="1F8B3A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3B420D7B" w14:textId="77777777" w:rsidR="007A1DA9" w:rsidRPr="00CD7D70" w:rsidRDefault="00B103B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D74A353" w14:textId="77777777" w:rsidTr="00CB0052">
        <w:trPr>
          <w:jc w:val="center"/>
        </w:trPr>
        <w:tc>
          <w:tcPr>
            <w:tcW w:w="5390" w:type="dxa"/>
            <w:tcBorders>
              <w:top w:val="nil"/>
              <w:left w:val="single" w:sz="6" w:space="0" w:color="auto"/>
              <w:bottom w:val="nil"/>
              <w:right w:val="single" w:sz="6" w:space="0" w:color="auto"/>
            </w:tcBorders>
          </w:tcPr>
          <w:p w14:paraId="196C4E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6B1771C6" w14:textId="77777777" w:rsidR="007A1DA9" w:rsidRPr="00CD7D70" w:rsidRDefault="007A1DA9" w:rsidP="00CB0052">
            <w:pPr>
              <w:keepNext/>
              <w:keepLines/>
              <w:spacing w:after="0"/>
              <w:rPr>
                <w:rFonts w:ascii="Arial" w:hAnsi="Arial"/>
                <w:sz w:val="18"/>
                <w:lang w:eastAsia="ja-JP"/>
              </w:rPr>
            </w:pPr>
          </w:p>
        </w:tc>
      </w:tr>
      <w:tr w:rsidR="007A1DA9" w:rsidRPr="00CD7D70" w14:paraId="69611E34" w14:textId="77777777" w:rsidTr="00CB0052">
        <w:trPr>
          <w:jc w:val="center"/>
        </w:trPr>
        <w:tc>
          <w:tcPr>
            <w:tcW w:w="5390" w:type="dxa"/>
            <w:tcBorders>
              <w:top w:val="nil"/>
              <w:left w:val="single" w:sz="6" w:space="0" w:color="auto"/>
              <w:bottom w:val="nil"/>
              <w:right w:val="single" w:sz="6" w:space="0" w:color="auto"/>
            </w:tcBorders>
          </w:tcPr>
          <w:p w14:paraId="7EAAA4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737BA4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18EBE116" w14:textId="77777777" w:rsidTr="00CB0052">
        <w:trPr>
          <w:jc w:val="center"/>
        </w:trPr>
        <w:tc>
          <w:tcPr>
            <w:tcW w:w="5390" w:type="dxa"/>
            <w:tcBorders>
              <w:top w:val="nil"/>
              <w:left w:val="single" w:sz="6" w:space="0" w:color="auto"/>
              <w:bottom w:val="nil"/>
              <w:right w:val="single" w:sz="6" w:space="0" w:color="auto"/>
            </w:tcBorders>
          </w:tcPr>
          <w:p w14:paraId="4DD09A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56D3DDAC" w14:textId="77777777" w:rsidR="007A1DA9" w:rsidRPr="00CD7D70" w:rsidRDefault="007A1DA9" w:rsidP="00CB0052">
            <w:pPr>
              <w:keepNext/>
              <w:keepLines/>
              <w:spacing w:after="0"/>
              <w:rPr>
                <w:rFonts w:ascii="Arial" w:hAnsi="Arial"/>
                <w:sz w:val="18"/>
                <w:lang w:eastAsia="ja-JP"/>
              </w:rPr>
            </w:pPr>
          </w:p>
        </w:tc>
      </w:tr>
      <w:tr w:rsidR="007A1DA9" w:rsidRPr="00CD7D70" w14:paraId="69B02BEA" w14:textId="77777777" w:rsidTr="00CB0052">
        <w:trPr>
          <w:jc w:val="center"/>
        </w:trPr>
        <w:tc>
          <w:tcPr>
            <w:tcW w:w="5390" w:type="dxa"/>
            <w:tcBorders>
              <w:top w:val="nil"/>
              <w:left w:val="single" w:sz="6" w:space="0" w:color="auto"/>
              <w:bottom w:val="nil"/>
              <w:right w:val="single" w:sz="6" w:space="0" w:color="auto"/>
            </w:tcBorders>
          </w:tcPr>
          <w:p w14:paraId="2C26B5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63FC86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B414E0" w:rsidRPr="00CD7D70">
              <w:rPr>
                <w:rFonts w:ascii="Arial" w:hAnsi="Arial"/>
                <w:sz w:val="18"/>
                <w:lang w:eastAsia="ja-JP"/>
              </w:rPr>
              <w:t>s</w:t>
            </w:r>
            <w:r w:rsidRPr="00CD7D70">
              <w:rPr>
                <w:rFonts w:ascii="Arial" w:hAnsi="Arial"/>
                <w:sz w:val="18"/>
                <w:lang w:eastAsia="ja-JP"/>
              </w:rPr>
              <w:t xml:space="preserve"> 1</w:t>
            </w:r>
            <w:r w:rsidR="00B414E0" w:rsidRPr="00CD7D70">
              <w:rPr>
                <w:rFonts w:ascii="Arial" w:hAnsi="Arial"/>
                <w:sz w:val="18"/>
                <w:lang w:eastAsia="ja-JP"/>
              </w:rPr>
              <w:t>, 9</w:t>
            </w:r>
            <w:r w:rsidRPr="00CD7D70">
              <w:rPr>
                <w:rFonts w:ascii="Arial" w:hAnsi="Arial"/>
                <w:sz w:val="18"/>
                <w:lang w:eastAsia="ja-JP"/>
              </w:rPr>
              <w:t xml:space="preserve"> only</w:t>
            </w:r>
          </w:p>
        </w:tc>
      </w:tr>
      <w:tr w:rsidR="007A1DA9" w:rsidRPr="00CD7D70" w14:paraId="41A4B05C" w14:textId="77777777" w:rsidTr="00CB0052">
        <w:trPr>
          <w:jc w:val="center"/>
        </w:trPr>
        <w:tc>
          <w:tcPr>
            <w:tcW w:w="5390" w:type="dxa"/>
            <w:tcBorders>
              <w:top w:val="nil"/>
              <w:left w:val="single" w:sz="6" w:space="0" w:color="auto"/>
              <w:bottom w:val="nil"/>
              <w:right w:val="single" w:sz="6" w:space="0" w:color="auto"/>
            </w:tcBorders>
          </w:tcPr>
          <w:p w14:paraId="2691A5D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3C952B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0337ADE9" w14:textId="77777777" w:rsidTr="00CB0052">
        <w:trPr>
          <w:jc w:val="center"/>
        </w:trPr>
        <w:tc>
          <w:tcPr>
            <w:tcW w:w="5390" w:type="dxa"/>
            <w:tcBorders>
              <w:top w:val="nil"/>
              <w:left w:val="single" w:sz="6" w:space="0" w:color="auto"/>
              <w:bottom w:val="nil"/>
              <w:right w:val="single" w:sz="6" w:space="0" w:color="auto"/>
            </w:tcBorders>
          </w:tcPr>
          <w:p w14:paraId="660EA0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5A36CB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470A5D47" w14:textId="77777777" w:rsidTr="00CB0052">
        <w:trPr>
          <w:jc w:val="center"/>
        </w:trPr>
        <w:tc>
          <w:tcPr>
            <w:tcW w:w="5390" w:type="dxa"/>
            <w:tcBorders>
              <w:top w:val="nil"/>
              <w:left w:val="single" w:sz="6" w:space="0" w:color="auto"/>
              <w:bottom w:val="nil"/>
              <w:right w:val="single" w:sz="6" w:space="0" w:color="auto"/>
            </w:tcBorders>
          </w:tcPr>
          <w:p w14:paraId="0A1788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541" w:type="dxa"/>
            <w:tcBorders>
              <w:top w:val="nil"/>
              <w:left w:val="single" w:sz="6" w:space="0" w:color="auto"/>
              <w:bottom w:val="nil"/>
              <w:right w:val="single" w:sz="6" w:space="0" w:color="auto"/>
            </w:tcBorders>
          </w:tcPr>
          <w:p w14:paraId="43D1147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w:t>
            </w:r>
            <w:r w:rsidR="00477617" w:rsidRPr="00CD7D70">
              <w:rPr>
                <w:rFonts w:ascii="Arial" w:hAnsi="Arial"/>
                <w:sz w:val="18"/>
                <w:lang w:eastAsia="ja-JP"/>
              </w:rPr>
              <w:t xml:space="preserve"> </w:t>
            </w:r>
            <w:r w:rsidRPr="00CD7D70">
              <w:rPr>
                <w:rFonts w:ascii="Arial" w:hAnsi="Arial"/>
                <w:sz w:val="18"/>
                <w:lang w:eastAsia="ja-JP"/>
              </w:rPr>
              <w:t>3,</w:t>
            </w:r>
            <w:r w:rsidR="00477617" w:rsidRPr="00CD7D70">
              <w:rPr>
                <w:rFonts w:ascii="Arial" w:hAnsi="Arial"/>
                <w:sz w:val="18"/>
                <w:lang w:eastAsia="ja-JP"/>
              </w:rPr>
              <w:t xml:space="preserve"> </w:t>
            </w:r>
            <w:r w:rsidRPr="00CD7D70">
              <w:rPr>
                <w:rFonts w:ascii="Arial" w:hAnsi="Arial"/>
                <w:sz w:val="18"/>
                <w:lang w:eastAsia="ja-JP"/>
              </w:rPr>
              <w:t>4</w:t>
            </w:r>
            <w:r w:rsidR="00477617" w:rsidRPr="00CD7D70">
              <w:rPr>
                <w:rFonts w:ascii="Arial" w:hAnsi="Arial"/>
                <w:sz w:val="18"/>
                <w:lang w:eastAsia="ja-JP"/>
              </w:rPr>
              <w:t>,</w:t>
            </w:r>
            <w:r w:rsidR="00ED0B6F" w:rsidRPr="00CD7D70">
              <w:rPr>
                <w:rFonts w:ascii="Arial" w:hAnsi="Arial"/>
                <w:sz w:val="18"/>
                <w:lang w:eastAsia="ja-JP"/>
              </w:rPr>
              <w:t xml:space="preserve"> 8,</w:t>
            </w:r>
            <w:r w:rsidR="00477617" w:rsidRPr="00CD7D70">
              <w:rPr>
                <w:rFonts w:ascii="Arial" w:hAnsi="Arial"/>
                <w:sz w:val="18"/>
                <w:lang w:eastAsia="ja-JP"/>
              </w:rPr>
              <w:t xml:space="preserve"> 10 </w:t>
            </w:r>
            <w:r w:rsidRPr="00CD7D70">
              <w:rPr>
                <w:rFonts w:ascii="Arial" w:hAnsi="Arial"/>
                <w:sz w:val="18"/>
                <w:lang w:eastAsia="ja-JP"/>
              </w:rPr>
              <w:t>only</w:t>
            </w:r>
          </w:p>
        </w:tc>
      </w:tr>
      <w:tr w:rsidR="007A1DA9" w:rsidRPr="00CD7D70" w14:paraId="3C75D40A" w14:textId="77777777" w:rsidTr="00CB0052">
        <w:trPr>
          <w:jc w:val="center"/>
        </w:trPr>
        <w:tc>
          <w:tcPr>
            <w:tcW w:w="5390" w:type="dxa"/>
            <w:tcBorders>
              <w:top w:val="nil"/>
              <w:left w:val="single" w:sz="6" w:space="0" w:color="auto"/>
              <w:bottom w:val="nil"/>
              <w:right w:val="single" w:sz="6" w:space="0" w:color="auto"/>
            </w:tcBorders>
          </w:tcPr>
          <w:p w14:paraId="73A951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541" w:type="dxa"/>
            <w:tcBorders>
              <w:top w:val="nil"/>
              <w:left w:val="single" w:sz="6" w:space="0" w:color="auto"/>
              <w:bottom w:val="nil"/>
              <w:right w:val="single" w:sz="6" w:space="0" w:color="auto"/>
            </w:tcBorders>
          </w:tcPr>
          <w:p w14:paraId="41B0F3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6C49F8A" w14:textId="77777777" w:rsidTr="00CB0052">
        <w:trPr>
          <w:jc w:val="center"/>
        </w:trPr>
        <w:tc>
          <w:tcPr>
            <w:tcW w:w="5390" w:type="dxa"/>
            <w:tcBorders>
              <w:top w:val="nil"/>
              <w:left w:val="single" w:sz="6" w:space="0" w:color="auto"/>
              <w:bottom w:val="nil"/>
              <w:right w:val="single" w:sz="6" w:space="0" w:color="auto"/>
            </w:tcBorders>
          </w:tcPr>
          <w:p w14:paraId="0F544A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541" w:type="dxa"/>
            <w:tcBorders>
              <w:top w:val="nil"/>
              <w:left w:val="single" w:sz="6" w:space="0" w:color="auto"/>
              <w:bottom w:val="nil"/>
              <w:right w:val="single" w:sz="6" w:space="0" w:color="auto"/>
            </w:tcBorders>
          </w:tcPr>
          <w:p w14:paraId="2FBB7D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7493AB2" w14:textId="77777777" w:rsidTr="00CB0052">
        <w:trPr>
          <w:jc w:val="center"/>
        </w:trPr>
        <w:tc>
          <w:tcPr>
            <w:tcW w:w="5390" w:type="dxa"/>
            <w:tcBorders>
              <w:top w:val="nil"/>
              <w:left w:val="single" w:sz="6" w:space="0" w:color="auto"/>
              <w:bottom w:val="nil"/>
              <w:right w:val="single" w:sz="6" w:space="0" w:color="auto"/>
            </w:tcBorders>
          </w:tcPr>
          <w:p w14:paraId="002953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4C7B75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0808F5AF" w14:textId="77777777" w:rsidTr="00CB0052">
        <w:trPr>
          <w:jc w:val="center"/>
        </w:trPr>
        <w:tc>
          <w:tcPr>
            <w:tcW w:w="5390" w:type="dxa"/>
            <w:tcBorders>
              <w:top w:val="nil"/>
              <w:left w:val="single" w:sz="6" w:space="0" w:color="auto"/>
              <w:bottom w:val="nil"/>
              <w:right w:val="single" w:sz="6" w:space="0" w:color="auto"/>
            </w:tcBorders>
          </w:tcPr>
          <w:p w14:paraId="0F5DA0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15DE30F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first MEASUREMENT CONTROL message for "Adequate assistance data for UE-based A-GNSS" in 4.4.1</w:t>
            </w:r>
          </w:p>
        </w:tc>
      </w:tr>
      <w:tr w:rsidR="007A1DA9" w:rsidRPr="00CD7D70" w14:paraId="6DA0519B" w14:textId="77777777" w:rsidTr="00CB0052">
        <w:trPr>
          <w:jc w:val="center"/>
        </w:trPr>
        <w:tc>
          <w:tcPr>
            <w:tcW w:w="5390" w:type="dxa"/>
            <w:tcBorders>
              <w:top w:val="nil"/>
              <w:left w:val="single" w:sz="6" w:space="0" w:color="auto"/>
              <w:bottom w:val="nil"/>
              <w:right w:val="single" w:sz="6" w:space="0" w:color="auto"/>
            </w:tcBorders>
          </w:tcPr>
          <w:p w14:paraId="5AC5E369"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74B20CC2" w14:textId="77777777" w:rsidR="007A1DA9" w:rsidRPr="00CD7D70" w:rsidRDefault="007A1DA9" w:rsidP="00CB0052">
            <w:pPr>
              <w:keepNext/>
              <w:keepLines/>
              <w:spacing w:after="0"/>
              <w:rPr>
                <w:rFonts w:ascii="Arial" w:hAnsi="Arial"/>
                <w:sz w:val="18"/>
                <w:lang w:eastAsia="ja-JP"/>
              </w:rPr>
            </w:pPr>
          </w:p>
        </w:tc>
      </w:tr>
      <w:tr w:rsidR="007A1DA9" w:rsidRPr="00CD7D70" w14:paraId="20D11017" w14:textId="77777777" w:rsidTr="00CB0052">
        <w:trPr>
          <w:jc w:val="center"/>
        </w:trPr>
        <w:tc>
          <w:tcPr>
            <w:tcW w:w="5390" w:type="dxa"/>
            <w:tcBorders>
              <w:top w:val="nil"/>
              <w:left w:val="single" w:sz="6" w:space="0" w:color="auto"/>
              <w:bottom w:val="single" w:sz="6" w:space="0" w:color="auto"/>
              <w:right w:val="single" w:sz="6" w:space="0" w:color="auto"/>
            </w:tcBorders>
          </w:tcPr>
          <w:p w14:paraId="3A678D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319E4B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0F62FBAE" w14:textId="77777777" w:rsidR="007A1DA9" w:rsidRPr="00CD7D70" w:rsidRDefault="007A1DA9" w:rsidP="007A1DA9">
      <w:pPr>
        <w:rPr>
          <w:lang w:eastAsia="ja-JP"/>
        </w:rPr>
      </w:pPr>
    </w:p>
    <w:p w14:paraId="635DF3F6"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a):</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D7D70" w14:paraId="23295360"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26651596"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0EF9E09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D31C2E2" w14:textId="77777777" w:rsidTr="00CB0052">
        <w:trPr>
          <w:jc w:val="center"/>
        </w:trPr>
        <w:tc>
          <w:tcPr>
            <w:tcW w:w="5390" w:type="dxa"/>
            <w:tcBorders>
              <w:top w:val="nil"/>
              <w:left w:val="single" w:sz="6" w:space="0" w:color="auto"/>
              <w:bottom w:val="nil"/>
              <w:right w:val="single" w:sz="6" w:space="0" w:color="auto"/>
            </w:tcBorders>
          </w:tcPr>
          <w:p w14:paraId="037059E7"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0835A619" w14:textId="77777777" w:rsidR="007A1DA9" w:rsidRPr="00CD7D70" w:rsidRDefault="007A1DA9" w:rsidP="00CB0052">
            <w:pPr>
              <w:keepNext/>
              <w:keepLines/>
              <w:spacing w:after="0"/>
              <w:rPr>
                <w:rFonts w:ascii="Arial" w:hAnsi="Arial"/>
                <w:sz w:val="18"/>
                <w:lang w:eastAsia="ja-JP"/>
              </w:rPr>
            </w:pPr>
          </w:p>
        </w:tc>
      </w:tr>
      <w:tr w:rsidR="007A1DA9" w:rsidRPr="00CD7D70" w14:paraId="46B06CAE" w14:textId="77777777" w:rsidTr="00CB0052">
        <w:trPr>
          <w:jc w:val="center"/>
        </w:trPr>
        <w:tc>
          <w:tcPr>
            <w:tcW w:w="5390" w:type="dxa"/>
            <w:tcBorders>
              <w:top w:val="nil"/>
              <w:left w:val="single" w:sz="6" w:space="0" w:color="auto"/>
              <w:bottom w:val="nil"/>
              <w:right w:val="single" w:sz="6" w:space="0" w:color="auto"/>
            </w:tcBorders>
          </w:tcPr>
          <w:p w14:paraId="490E1B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3D4622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47F14B13" w14:textId="77777777" w:rsidTr="00CB0052">
        <w:trPr>
          <w:jc w:val="center"/>
        </w:trPr>
        <w:tc>
          <w:tcPr>
            <w:tcW w:w="5390" w:type="dxa"/>
            <w:tcBorders>
              <w:top w:val="nil"/>
              <w:left w:val="single" w:sz="6" w:space="0" w:color="auto"/>
              <w:bottom w:val="nil"/>
              <w:right w:val="single" w:sz="6" w:space="0" w:color="auto"/>
            </w:tcBorders>
          </w:tcPr>
          <w:p w14:paraId="794620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1268577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0D0D5572" w14:textId="77777777" w:rsidTr="00CB0052">
        <w:trPr>
          <w:jc w:val="center"/>
        </w:trPr>
        <w:tc>
          <w:tcPr>
            <w:tcW w:w="5390" w:type="dxa"/>
            <w:tcBorders>
              <w:top w:val="nil"/>
              <w:left w:val="single" w:sz="6" w:space="0" w:color="auto"/>
              <w:bottom w:val="nil"/>
              <w:right w:val="single" w:sz="6" w:space="0" w:color="auto"/>
            </w:tcBorders>
          </w:tcPr>
          <w:p w14:paraId="0ED9EA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590AC3FB" w14:textId="77777777" w:rsidR="007A1DA9" w:rsidRPr="00CD7D70" w:rsidRDefault="007A1DA9" w:rsidP="00CB0052">
            <w:pPr>
              <w:keepNext/>
              <w:keepLines/>
              <w:spacing w:after="0"/>
              <w:rPr>
                <w:rFonts w:ascii="Arial" w:hAnsi="Arial"/>
                <w:sz w:val="18"/>
                <w:lang w:eastAsia="ja-JP"/>
              </w:rPr>
            </w:pPr>
          </w:p>
        </w:tc>
      </w:tr>
      <w:tr w:rsidR="007A1DA9" w:rsidRPr="00CD7D70" w14:paraId="59D975CA" w14:textId="77777777" w:rsidTr="00CB0052">
        <w:trPr>
          <w:jc w:val="center"/>
        </w:trPr>
        <w:tc>
          <w:tcPr>
            <w:tcW w:w="5390" w:type="dxa"/>
            <w:tcBorders>
              <w:top w:val="nil"/>
              <w:left w:val="single" w:sz="6" w:space="0" w:color="auto"/>
              <w:bottom w:val="nil"/>
              <w:right w:val="single" w:sz="6" w:space="0" w:color="auto"/>
            </w:tcBorders>
          </w:tcPr>
          <w:p w14:paraId="5393A1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619630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2BA8D620" w14:textId="77777777" w:rsidTr="00CB0052">
        <w:trPr>
          <w:jc w:val="center"/>
        </w:trPr>
        <w:tc>
          <w:tcPr>
            <w:tcW w:w="5390" w:type="dxa"/>
            <w:tcBorders>
              <w:top w:val="nil"/>
              <w:left w:val="single" w:sz="6" w:space="0" w:color="auto"/>
              <w:bottom w:val="nil"/>
              <w:right w:val="single" w:sz="6" w:space="0" w:color="auto"/>
            </w:tcBorders>
          </w:tcPr>
          <w:p w14:paraId="0688B5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459978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06B310AD" w14:textId="77777777" w:rsidTr="00CB0052">
        <w:trPr>
          <w:jc w:val="center"/>
        </w:trPr>
        <w:tc>
          <w:tcPr>
            <w:tcW w:w="5390" w:type="dxa"/>
            <w:tcBorders>
              <w:top w:val="nil"/>
              <w:left w:val="single" w:sz="6" w:space="0" w:color="auto"/>
              <w:bottom w:val="nil"/>
              <w:right w:val="single" w:sz="6" w:space="0" w:color="auto"/>
            </w:tcBorders>
          </w:tcPr>
          <w:p w14:paraId="072B4D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2340C4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793711DD" w14:textId="77777777" w:rsidTr="00CB0052">
        <w:trPr>
          <w:jc w:val="center"/>
        </w:trPr>
        <w:tc>
          <w:tcPr>
            <w:tcW w:w="5390" w:type="dxa"/>
            <w:tcBorders>
              <w:top w:val="nil"/>
              <w:left w:val="single" w:sz="6" w:space="0" w:color="auto"/>
              <w:bottom w:val="nil"/>
              <w:right w:val="single" w:sz="6" w:space="0" w:color="auto"/>
            </w:tcBorders>
          </w:tcPr>
          <w:p w14:paraId="1E9368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182C5E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5E38E5FA" w14:textId="77777777" w:rsidTr="00CB0052">
        <w:trPr>
          <w:jc w:val="center"/>
        </w:trPr>
        <w:tc>
          <w:tcPr>
            <w:tcW w:w="5390" w:type="dxa"/>
            <w:tcBorders>
              <w:top w:val="nil"/>
              <w:left w:val="single" w:sz="6" w:space="0" w:color="auto"/>
              <w:bottom w:val="nil"/>
              <w:right w:val="single" w:sz="6" w:space="0" w:color="auto"/>
            </w:tcBorders>
          </w:tcPr>
          <w:p w14:paraId="50B541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54911E01" w14:textId="77777777" w:rsidR="007A1DA9" w:rsidRPr="00CD7D70" w:rsidRDefault="007A1DA9" w:rsidP="00CB0052">
            <w:pPr>
              <w:keepNext/>
              <w:keepLines/>
              <w:spacing w:after="0"/>
              <w:rPr>
                <w:rFonts w:ascii="Arial" w:hAnsi="Arial"/>
                <w:sz w:val="18"/>
                <w:lang w:eastAsia="ja-JP"/>
              </w:rPr>
            </w:pPr>
          </w:p>
        </w:tc>
      </w:tr>
      <w:tr w:rsidR="007A1DA9" w:rsidRPr="00CD7D70" w14:paraId="44196A02" w14:textId="77777777" w:rsidTr="00CB0052">
        <w:trPr>
          <w:jc w:val="center"/>
        </w:trPr>
        <w:tc>
          <w:tcPr>
            <w:tcW w:w="5390" w:type="dxa"/>
            <w:tcBorders>
              <w:top w:val="nil"/>
              <w:left w:val="single" w:sz="6" w:space="0" w:color="auto"/>
              <w:bottom w:val="nil"/>
              <w:right w:val="single" w:sz="6" w:space="0" w:color="auto"/>
            </w:tcBorders>
          </w:tcPr>
          <w:p w14:paraId="47DB8AF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4C6E7208" w14:textId="77777777" w:rsidR="007A1DA9" w:rsidRPr="00CD7D70" w:rsidRDefault="007A1DA9" w:rsidP="00CB0052">
            <w:pPr>
              <w:keepNext/>
              <w:keepLines/>
              <w:spacing w:after="0"/>
              <w:rPr>
                <w:rFonts w:ascii="Arial" w:hAnsi="Arial"/>
                <w:sz w:val="18"/>
                <w:lang w:eastAsia="ja-JP"/>
              </w:rPr>
            </w:pPr>
          </w:p>
        </w:tc>
      </w:tr>
      <w:tr w:rsidR="007A1DA9" w:rsidRPr="00CD7D70" w14:paraId="323182DD" w14:textId="77777777" w:rsidTr="00CB0052">
        <w:trPr>
          <w:jc w:val="center"/>
        </w:trPr>
        <w:tc>
          <w:tcPr>
            <w:tcW w:w="5390" w:type="dxa"/>
            <w:tcBorders>
              <w:top w:val="nil"/>
              <w:left w:val="single" w:sz="6" w:space="0" w:color="auto"/>
              <w:bottom w:val="nil"/>
              <w:right w:val="single" w:sz="6" w:space="0" w:color="auto"/>
            </w:tcBorders>
          </w:tcPr>
          <w:p w14:paraId="1E04A5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333C7A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2C3E36A4" w14:textId="77777777" w:rsidTr="00CB0052">
        <w:trPr>
          <w:jc w:val="center"/>
        </w:trPr>
        <w:tc>
          <w:tcPr>
            <w:tcW w:w="5390" w:type="dxa"/>
            <w:tcBorders>
              <w:top w:val="nil"/>
              <w:left w:val="single" w:sz="6" w:space="0" w:color="auto"/>
              <w:bottom w:val="nil"/>
              <w:right w:val="single" w:sz="6" w:space="0" w:color="auto"/>
            </w:tcBorders>
          </w:tcPr>
          <w:p w14:paraId="307614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3D0CB9B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6D8DEF1E" w14:textId="77777777" w:rsidTr="00CB0052">
        <w:trPr>
          <w:jc w:val="center"/>
        </w:trPr>
        <w:tc>
          <w:tcPr>
            <w:tcW w:w="5390" w:type="dxa"/>
            <w:tcBorders>
              <w:top w:val="nil"/>
              <w:left w:val="single" w:sz="6" w:space="0" w:color="auto"/>
              <w:bottom w:val="nil"/>
              <w:right w:val="single" w:sz="6" w:space="0" w:color="auto"/>
            </w:tcBorders>
          </w:tcPr>
          <w:p w14:paraId="69C3072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79F600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52481557" w14:textId="77777777" w:rsidTr="00CB0052">
        <w:trPr>
          <w:jc w:val="center"/>
        </w:trPr>
        <w:tc>
          <w:tcPr>
            <w:tcW w:w="5390" w:type="dxa"/>
            <w:tcBorders>
              <w:top w:val="nil"/>
              <w:left w:val="single" w:sz="6" w:space="0" w:color="auto"/>
              <w:bottom w:val="nil"/>
              <w:right w:val="single" w:sz="6" w:space="0" w:color="auto"/>
            </w:tcBorders>
          </w:tcPr>
          <w:p w14:paraId="791B31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2338BA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0DC837D1" w14:textId="77777777" w:rsidTr="00CB0052">
        <w:trPr>
          <w:jc w:val="center"/>
        </w:trPr>
        <w:tc>
          <w:tcPr>
            <w:tcW w:w="5390" w:type="dxa"/>
            <w:tcBorders>
              <w:top w:val="nil"/>
              <w:left w:val="single" w:sz="6" w:space="0" w:color="auto"/>
              <w:bottom w:val="nil"/>
              <w:right w:val="single" w:sz="6" w:space="0" w:color="auto"/>
            </w:tcBorders>
          </w:tcPr>
          <w:p w14:paraId="326796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4B0B5B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3D02CCCF" w14:textId="77777777" w:rsidTr="00CB0052">
        <w:trPr>
          <w:jc w:val="center"/>
        </w:trPr>
        <w:tc>
          <w:tcPr>
            <w:tcW w:w="5390" w:type="dxa"/>
            <w:tcBorders>
              <w:top w:val="nil"/>
              <w:left w:val="single" w:sz="6" w:space="0" w:color="auto"/>
              <w:bottom w:val="nil"/>
              <w:right w:val="single" w:sz="6" w:space="0" w:color="auto"/>
            </w:tcBorders>
          </w:tcPr>
          <w:p w14:paraId="551203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2F0DBC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72B560FD" w14:textId="77777777" w:rsidTr="00CB0052">
        <w:trPr>
          <w:jc w:val="center"/>
        </w:trPr>
        <w:tc>
          <w:tcPr>
            <w:tcW w:w="5390" w:type="dxa"/>
            <w:tcBorders>
              <w:top w:val="nil"/>
              <w:left w:val="single" w:sz="6" w:space="0" w:color="auto"/>
              <w:bottom w:val="nil"/>
              <w:right w:val="single" w:sz="6" w:space="0" w:color="auto"/>
            </w:tcBorders>
          </w:tcPr>
          <w:p w14:paraId="2F77FC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292E5D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28961DCC" w14:textId="77777777" w:rsidTr="00CB0052">
        <w:trPr>
          <w:jc w:val="center"/>
        </w:trPr>
        <w:tc>
          <w:tcPr>
            <w:tcW w:w="5390" w:type="dxa"/>
            <w:tcBorders>
              <w:top w:val="nil"/>
              <w:left w:val="single" w:sz="6" w:space="0" w:color="auto"/>
              <w:bottom w:val="nil"/>
              <w:right w:val="single" w:sz="6" w:space="0" w:color="auto"/>
            </w:tcBorders>
          </w:tcPr>
          <w:p w14:paraId="3356C7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233E502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87D5E07" w14:textId="77777777" w:rsidTr="00CB0052">
        <w:trPr>
          <w:jc w:val="center"/>
        </w:trPr>
        <w:tc>
          <w:tcPr>
            <w:tcW w:w="5390" w:type="dxa"/>
            <w:tcBorders>
              <w:top w:val="nil"/>
              <w:left w:val="single" w:sz="6" w:space="0" w:color="auto"/>
              <w:bottom w:val="nil"/>
              <w:right w:val="single" w:sz="6" w:space="0" w:color="auto"/>
            </w:tcBorders>
          </w:tcPr>
          <w:p w14:paraId="2201D9F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3C140E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96A17A7" w14:textId="77777777" w:rsidTr="00CB0052">
        <w:trPr>
          <w:jc w:val="center"/>
        </w:trPr>
        <w:tc>
          <w:tcPr>
            <w:tcW w:w="5390" w:type="dxa"/>
            <w:tcBorders>
              <w:top w:val="nil"/>
              <w:left w:val="single" w:sz="6" w:space="0" w:color="auto"/>
              <w:bottom w:val="nil"/>
              <w:right w:val="single" w:sz="6" w:space="0" w:color="auto"/>
            </w:tcBorders>
          </w:tcPr>
          <w:p w14:paraId="2C8D13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3B2C31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CAB208" w14:textId="77777777" w:rsidTr="00CB0052">
        <w:trPr>
          <w:jc w:val="center"/>
        </w:trPr>
        <w:tc>
          <w:tcPr>
            <w:tcW w:w="5390" w:type="dxa"/>
            <w:tcBorders>
              <w:top w:val="nil"/>
              <w:left w:val="single" w:sz="6" w:space="0" w:color="auto"/>
              <w:bottom w:val="nil"/>
              <w:right w:val="single" w:sz="6" w:space="0" w:color="auto"/>
            </w:tcBorders>
          </w:tcPr>
          <w:p w14:paraId="661A2C5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152516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2: bit 1 = 1</w:t>
            </w:r>
          </w:p>
        </w:tc>
      </w:tr>
      <w:tr w:rsidR="007A1DA9" w:rsidRPr="00CD7D70" w14:paraId="7B03B940" w14:textId="77777777" w:rsidTr="00CB0052">
        <w:trPr>
          <w:jc w:val="center"/>
        </w:trPr>
        <w:tc>
          <w:tcPr>
            <w:tcW w:w="5390" w:type="dxa"/>
            <w:tcBorders>
              <w:top w:val="nil"/>
              <w:left w:val="single" w:sz="6" w:space="0" w:color="auto"/>
              <w:bottom w:val="nil"/>
              <w:right w:val="single" w:sz="6" w:space="0" w:color="auto"/>
            </w:tcBorders>
          </w:tcPr>
          <w:p w14:paraId="5D1CAC2E" w14:textId="77777777" w:rsidR="007A1DA9" w:rsidRPr="00CD7D70"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3006414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ub-Test 3: bit 0 and 3 = 1</w:t>
            </w:r>
          </w:p>
        </w:tc>
      </w:tr>
      <w:tr w:rsidR="007A1DA9" w:rsidRPr="00CD7D70" w14:paraId="7C2B004A" w14:textId="77777777" w:rsidTr="00CB0052">
        <w:trPr>
          <w:jc w:val="center"/>
        </w:trPr>
        <w:tc>
          <w:tcPr>
            <w:tcW w:w="5390" w:type="dxa"/>
            <w:tcBorders>
              <w:top w:val="nil"/>
              <w:left w:val="single" w:sz="6" w:space="0" w:color="auto"/>
              <w:bottom w:val="nil"/>
              <w:right w:val="single" w:sz="6" w:space="0" w:color="auto"/>
            </w:tcBorders>
          </w:tcPr>
          <w:p w14:paraId="58E6D8BD" w14:textId="77777777" w:rsidR="007A1DA9" w:rsidRPr="00CD7D70"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2B15BAAE" w14:textId="77777777" w:rsidR="00ED0B6F" w:rsidRPr="00CD7D70" w:rsidRDefault="007A1DA9" w:rsidP="00ED0B6F">
            <w:pPr>
              <w:keepNext/>
              <w:keepLines/>
              <w:spacing w:after="0"/>
              <w:rPr>
                <w:rFonts w:ascii="Arial" w:hAnsi="Arial"/>
                <w:sz w:val="18"/>
                <w:lang w:eastAsia="ja-JP"/>
              </w:rPr>
            </w:pPr>
            <w:r w:rsidRPr="00CD7D70">
              <w:rPr>
                <w:rFonts w:ascii="Arial" w:hAnsi="Arial"/>
                <w:sz w:val="18"/>
                <w:lang w:eastAsia="ja-JP"/>
              </w:rPr>
              <w:t xml:space="preserve">Sub-Test 4: bit 0 </w:t>
            </w:r>
            <w:r w:rsidR="00A45493" w:rsidRPr="00CD7D70">
              <w:rPr>
                <w:rFonts w:ascii="Arial" w:hAnsi="Arial"/>
                <w:sz w:val="18"/>
                <w:lang w:eastAsia="ja-JP"/>
              </w:rPr>
              <w:t xml:space="preserve">and 3 </w:t>
            </w:r>
            <w:r w:rsidRPr="00CD7D70">
              <w:rPr>
                <w:rFonts w:ascii="Arial" w:hAnsi="Arial"/>
                <w:sz w:val="18"/>
                <w:lang w:eastAsia="ja-JP"/>
              </w:rPr>
              <w:t>and 5 = 1</w:t>
            </w:r>
          </w:p>
          <w:p w14:paraId="7BA76DE3" w14:textId="77777777" w:rsidR="00477617" w:rsidRPr="00CD7D70" w:rsidRDefault="00ED0B6F" w:rsidP="00ED0B6F">
            <w:pPr>
              <w:keepNext/>
              <w:keepLines/>
              <w:spacing w:after="0"/>
              <w:rPr>
                <w:rFonts w:ascii="Arial" w:hAnsi="Arial"/>
                <w:sz w:val="18"/>
                <w:lang w:eastAsia="ja-JP"/>
              </w:rPr>
            </w:pPr>
            <w:r w:rsidRPr="00CD7D70">
              <w:rPr>
                <w:rFonts w:ascii="Arial" w:hAnsi="Arial"/>
                <w:sz w:val="18"/>
                <w:lang w:eastAsia="ja-JP"/>
              </w:rPr>
              <w:t>Sub-Test 8: bit 0 and 1 and 3 = 1</w:t>
            </w:r>
          </w:p>
          <w:p w14:paraId="612FA502" w14:textId="77777777" w:rsidR="00477617" w:rsidRPr="00CD7D70" w:rsidRDefault="00477617" w:rsidP="00477617">
            <w:pPr>
              <w:keepNext/>
              <w:keepLines/>
              <w:spacing w:after="0"/>
              <w:rPr>
                <w:rFonts w:ascii="Arial" w:hAnsi="Arial"/>
                <w:sz w:val="18"/>
                <w:lang w:eastAsia="ja-JP"/>
              </w:rPr>
            </w:pPr>
            <w:r w:rsidRPr="00CD7D70">
              <w:rPr>
                <w:rFonts w:ascii="Arial" w:hAnsi="Arial"/>
                <w:sz w:val="18"/>
                <w:lang w:eastAsia="ja-JP"/>
              </w:rPr>
              <w:t>Sub-Test 9: bit 6 = 1</w:t>
            </w:r>
          </w:p>
          <w:p w14:paraId="7BDA2E31" w14:textId="77777777" w:rsidR="007A1DA9" w:rsidRPr="00CD7D70" w:rsidRDefault="00477617" w:rsidP="00477617">
            <w:pPr>
              <w:keepNext/>
              <w:keepLines/>
              <w:spacing w:after="0"/>
              <w:rPr>
                <w:rFonts w:ascii="Arial" w:hAnsi="Arial"/>
                <w:sz w:val="18"/>
                <w:lang w:eastAsia="ja-JP"/>
              </w:rPr>
            </w:pPr>
            <w:r w:rsidRPr="00CD7D70">
              <w:rPr>
                <w:rFonts w:ascii="Arial" w:hAnsi="Arial"/>
                <w:sz w:val="18"/>
                <w:lang w:eastAsia="ja-JP"/>
              </w:rPr>
              <w:t xml:space="preserve">Sub-Test 10: bit 0 </w:t>
            </w:r>
            <w:r w:rsidR="00A45493"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213DD463" w14:textId="77777777" w:rsidTr="00CB0052">
        <w:trPr>
          <w:jc w:val="center"/>
        </w:trPr>
        <w:tc>
          <w:tcPr>
            <w:tcW w:w="5390" w:type="dxa"/>
            <w:tcBorders>
              <w:top w:val="nil"/>
              <w:left w:val="single" w:sz="6" w:space="0" w:color="auto"/>
              <w:bottom w:val="nil"/>
              <w:right w:val="single" w:sz="6" w:space="0" w:color="auto"/>
            </w:tcBorders>
          </w:tcPr>
          <w:p w14:paraId="18B705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406296B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4B8B172" w14:textId="77777777" w:rsidTr="00CB0052">
        <w:trPr>
          <w:jc w:val="center"/>
        </w:trPr>
        <w:tc>
          <w:tcPr>
            <w:tcW w:w="5390" w:type="dxa"/>
            <w:tcBorders>
              <w:top w:val="nil"/>
              <w:left w:val="single" w:sz="6" w:space="0" w:color="auto"/>
              <w:bottom w:val="nil"/>
              <w:right w:val="single" w:sz="6" w:space="0" w:color="auto"/>
            </w:tcBorders>
          </w:tcPr>
          <w:p w14:paraId="5C0999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776124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A76AEFA" w14:textId="77777777" w:rsidTr="00CB0052">
        <w:trPr>
          <w:jc w:val="center"/>
        </w:trPr>
        <w:tc>
          <w:tcPr>
            <w:tcW w:w="5390" w:type="dxa"/>
            <w:tcBorders>
              <w:top w:val="nil"/>
              <w:left w:val="single" w:sz="6" w:space="0" w:color="auto"/>
              <w:bottom w:val="nil"/>
              <w:right w:val="single" w:sz="6" w:space="0" w:color="auto"/>
            </w:tcBorders>
          </w:tcPr>
          <w:p w14:paraId="1C7C48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66F7C613" w14:textId="77777777" w:rsidR="007A1DA9" w:rsidRPr="00CD7D70" w:rsidRDefault="00B103B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F5055D6" w14:textId="77777777" w:rsidTr="00CB0052">
        <w:trPr>
          <w:jc w:val="center"/>
        </w:trPr>
        <w:tc>
          <w:tcPr>
            <w:tcW w:w="5390" w:type="dxa"/>
            <w:tcBorders>
              <w:top w:val="nil"/>
              <w:left w:val="single" w:sz="6" w:space="0" w:color="auto"/>
              <w:bottom w:val="nil"/>
              <w:right w:val="single" w:sz="6" w:space="0" w:color="auto"/>
            </w:tcBorders>
          </w:tcPr>
          <w:p w14:paraId="4623922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5DA99F47" w14:textId="77777777" w:rsidR="007A1DA9" w:rsidRPr="00CD7D70" w:rsidRDefault="007A1DA9" w:rsidP="00CB0052">
            <w:pPr>
              <w:keepNext/>
              <w:keepLines/>
              <w:spacing w:after="0"/>
              <w:rPr>
                <w:rFonts w:ascii="Arial" w:hAnsi="Arial"/>
                <w:sz w:val="18"/>
                <w:lang w:eastAsia="ja-JP"/>
              </w:rPr>
            </w:pPr>
          </w:p>
        </w:tc>
      </w:tr>
      <w:tr w:rsidR="007A1DA9" w:rsidRPr="00CD7D70" w14:paraId="181FB826" w14:textId="77777777" w:rsidTr="00CB0052">
        <w:trPr>
          <w:jc w:val="center"/>
        </w:trPr>
        <w:tc>
          <w:tcPr>
            <w:tcW w:w="5390" w:type="dxa"/>
            <w:tcBorders>
              <w:top w:val="nil"/>
              <w:left w:val="single" w:sz="6" w:space="0" w:color="auto"/>
              <w:bottom w:val="nil"/>
              <w:right w:val="single" w:sz="6" w:space="0" w:color="auto"/>
            </w:tcBorders>
          </w:tcPr>
          <w:p w14:paraId="57F9D3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2643F52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5B4763C7" w14:textId="77777777" w:rsidTr="00CB0052">
        <w:trPr>
          <w:jc w:val="center"/>
        </w:trPr>
        <w:tc>
          <w:tcPr>
            <w:tcW w:w="5390" w:type="dxa"/>
            <w:tcBorders>
              <w:top w:val="nil"/>
              <w:left w:val="single" w:sz="6" w:space="0" w:color="auto"/>
              <w:bottom w:val="nil"/>
              <w:right w:val="single" w:sz="6" w:space="0" w:color="auto"/>
            </w:tcBorders>
          </w:tcPr>
          <w:p w14:paraId="13E856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5346B981" w14:textId="77777777" w:rsidR="007A1DA9" w:rsidRPr="00CD7D70" w:rsidRDefault="007A1DA9" w:rsidP="00CB0052">
            <w:pPr>
              <w:keepNext/>
              <w:keepLines/>
              <w:spacing w:after="0"/>
              <w:rPr>
                <w:rFonts w:ascii="Arial" w:hAnsi="Arial"/>
                <w:sz w:val="18"/>
                <w:lang w:eastAsia="ja-JP"/>
              </w:rPr>
            </w:pPr>
          </w:p>
        </w:tc>
      </w:tr>
      <w:tr w:rsidR="007A1DA9" w:rsidRPr="00CD7D70" w14:paraId="051F1E53" w14:textId="77777777" w:rsidTr="00CB0052">
        <w:trPr>
          <w:jc w:val="center"/>
        </w:trPr>
        <w:tc>
          <w:tcPr>
            <w:tcW w:w="5390" w:type="dxa"/>
            <w:tcBorders>
              <w:top w:val="nil"/>
              <w:left w:val="single" w:sz="6" w:space="0" w:color="auto"/>
              <w:bottom w:val="nil"/>
              <w:right w:val="single" w:sz="6" w:space="0" w:color="auto"/>
            </w:tcBorders>
          </w:tcPr>
          <w:p w14:paraId="5CCBA1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0B10231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s 2, 3 only</w:t>
            </w:r>
          </w:p>
        </w:tc>
      </w:tr>
      <w:tr w:rsidR="007A1DA9" w:rsidRPr="00CD7D70" w14:paraId="4E66C4FA" w14:textId="77777777" w:rsidTr="00CB0052">
        <w:trPr>
          <w:jc w:val="center"/>
        </w:trPr>
        <w:tc>
          <w:tcPr>
            <w:tcW w:w="5390" w:type="dxa"/>
            <w:tcBorders>
              <w:top w:val="nil"/>
              <w:left w:val="single" w:sz="6" w:space="0" w:color="auto"/>
              <w:bottom w:val="nil"/>
              <w:right w:val="single" w:sz="6" w:space="0" w:color="auto"/>
            </w:tcBorders>
          </w:tcPr>
          <w:p w14:paraId="15DAF8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0C69B5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6AC4B00A" w14:textId="77777777" w:rsidTr="00CB0052">
        <w:trPr>
          <w:jc w:val="center"/>
        </w:trPr>
        <w:tc>
          <w:tcPr>
            <w:tcW w:w="5390" w:type="dxa"/>
            <w:tcBorders>
              <w:top w:val="nil"/>
              <w:left w:val="single" w:sz="6" w:space="0" w:color="auto"/>
              <w:bottom w:val="nil"/>
              <w:right w:val="single" w:sz="6" w:space="0" w:color="auto"/>
            </w:tcBorders>
          </w:tcPr>
          <w:p w14:paraId="579F94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20013E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779DB82F" w14:textId="77777777" w:rsidTr="00CB0052">
        <w:trPr>
          <w:jc w:val="center"/>
        </w:trPr>
        <w:tc>
          <w:tcPr>
            <w:tcW w:w="5390" w:type="dxa"/>
            <w:tcBorders>
              <w:top w:val="nil"/>
              <w:left w:val="single" w:sz="6" w:space="0" w:color="auto"/>
              <w:bottom w:val="nil"/>
              <w:right w:val="single" w:sz="6" w:space="0" w:color="auto"/>
            </w:tcBorders>
          </w:tcPr>
          <w:p w14:paraId="16A264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No reporting</w:t>
            </w:r>
          </w:p>
        </w:tc>
        <w:tc>
          <w:tcPr>
            <w:tcW w:w="3541" w:type="dxa"/>
            <w:tcBorders>
              <w:top w:val="nil"/>
              <w:left w:val="single" w:sz="6" w:space="0" w:color="auto"/>
              <w:bottom w:val="nil"/>
              <w:right w:val="single" w:sz="6" w:space="0" w:color="auto"/>
            </w:tcBorders>
          </w:tcPr>
          <w:p w14:paraId="6EFCE9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or Sub-Test</w:t>
            </w:r>
            <w:r w:rsidR="00477617" w:rsidRPr="00CD7D70">
              <w:rPr>
                <w:rFonts w:ascii="Arial" w:hAnsi="Arial"/>
                <w:sz w:val="18"/>
                <w:lang w:eastAsia="ja-JP"/>
              </w:rPr>
              <w:t>s</w:t>
            </w:r>
            <w:r w:rsidRPr="00CD7D70">
              <w:rPr>
                <w:rFonts w:ascii="Arial" w:hAnsi="Arial"/>
                <w:sz w:val="18"/>
                <w:lang w:eastAsia="ja-JP"/>
              </w:rPr>
              <w:t xml:space="preserve"> 4</w:t>
            </w:r>
            <w:r w:rsidR="00477617" w:rsidRPr="00CD7D70">
              <w:rPr>
                <w:rFonts w:ascii="Arial" w:hAnsi="Arial"/>
                <w:sz w:val="18"/>
                <w:lang w:eastAsia="ja-JP"/>
              </w:rPr>
              <w:t xml:space="preserve">, </w:t>
            </w:r>
            <w:r w:rsidR="00ED0B6F" w:rsidRPr="00CD7D70">
              <w:rPr>
                <w:rFonts w:ascii="Arial" w:hAnsi="Arial"/>
                <w:sz w:val="18"/>
                <w:lang w:eastAsia="ja-JP"/>
              </w:rPr>
              <w:t xml:space="preserve">8, </w:t>
            </w:r>
            <w:r w:rsidR="00477617" w:rsidRPr="00CD7D70">
              <w:rPr>
                <w:rFonts w:ascii="Arial" w:hAnsi="Arial"/>
                <w:sz w:val="18"/>
                <w:lang w:eastAsia="ja-JP"/>
              </w:rPr>
              <w:t xml:space="preserve">10 </w:t>
            </w:r>
            <w:r w:rsidRPr="00CD7D70">
              <w:rPr>
                <w:rFonts w:ascii="Arial" w:hAnsi="Arial"/>
                <w:sz w:val="18"/>
                <w:lang w:eastAsia="ja-JP"/>
              </w:rPr>
              <w:t>only</w:t>
            </w:r>
          </w:p>
        </w:tc>
      </w:tr>
      <w:tr w:rsidR="007A1DA9" w:rsidRPr="00CD7D70" w14:paraId="51D09502" w14:textId="77777777" w:rsidTr="00CB0052">
        <w:trPr>
          <w:jc w:val="center"/>
        </w:trPr>
        <w:tc>
          <w:tcPr>
            <w:tcW w:w="5390" w:type="dxa"/>
            <w:tcBorders>
              <w:top w:val="nil"/>
              <w:left w:val="single" w:sz="6" w:space="0" w:color="auto"/>
              <w:bottom w:val="nil"/>
              <w:right w:val="single" w:sz="6" w:space="0" w:color="auto"/>
            </w:tcBorders>
          </w:tcPr>
          <w:p w14:paraId="78AFEC9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541" w:type="dxa"/>
            <w:tcBorders>
              <w:top w:val="nil"/>
              <w:left w:val="single" w:sz="6" w:space="0" w:color="auto"/>
              <w:bottom w:val="nil"/>
              <w:right w:val="single" w:sz="6" w:space="0" w:color="auto"/>
            </w:tcBorders>
          </w:tcPr>
          <w:p w14:paraId="10135C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FD111B4" w14:textId="77777777" w:rsidTr="00CB0052">
        <w:trPr>
          <w:jc w:val="center"/>
        </w:trPr>
        <w:tc>
          <w:tcPr>
            <w:tcW w:w="5390" w:type="dxa"/>
            <w:tcBorders>
              <w:top w:val="nil"/>
              <w:left w:val="single" w:sz="6" w:space="0" w:color="auto"/>
              <w:bottom w:val="nil"/>
              <w:right w:val="single" w:sz="6" w:space="0" w:color="auto"/>
            </w:tcBorders>
          </w:tcPr>
          <w:p w14:paraId="49F146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541" w:type="dxa"/>
            <w:tcBorders>
              <w:top w:val="nil"/>
              <w:left w:val="single" w:sz="6" w:space="0" w:color="auto"/>
              <w:bottom w:val="nil"/>
              <w:right w:val="single" w:sz="6" w:space="0" w:color="auto"/>
            </w:tcBorders>
          </w:tcPr>
          <w:p w14:paraId="4839788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C3F583C" w14:textId="77777777" w:rsidTr="00CB0052">
        <w:trPr>
          <w:jc w:val="center"/>
        </w:trPr>
        <w:tc>
          <w:tcPr>
            <w:tcW w:w="5390" w:type="dxa"/>
            <w:tcBorders>
              <w:top w:val="nil"/>
              <w:left w:val="single" w:sz="6" w:space="0" w:color="auto"/>
              <w:bottom w:val="nil"/>
              <w:right w:val="single" w:sz="6" w:space="0" w:color="auto"/>
            </w:tcBorders>
          </w:tcPr>
          <w:p w14:paraId="72A117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291380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1EEE6A96" w14:textId="77777777" w:rsidTr="00CB0052">
        <w:trPr>
          <w:jc w:val="center"/>
        </w:trPr>
        <w:tc>
          <w:tcPr>
            <w:tcW w:w="5390" w:type="dxa"/>
            <w:tcBorders>
              <w:top w:val="nil"/>
              <w:left w:val="single" w:sz="6" w:space="0" w:color="auto"/>
              <w:bottom w:val="nil"/>
              <w:right w:val="single" w:sz="6" w:space="0" w:color="auto"/>
            </w:tcBorders>
          </w:tcPr>
          <w:p w14:paraId="5528D3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1A508A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second MEASUREMENT CONTROL message for "Adequate assistance data for UE-based A-GNSS" in 4.4.1</w:t>
            </w:r>
          </w:p>
        </w:tc>
      </w:tr>
      <w:tr w:rsidR="007A1DA9" w:rsidRPr="00CD7D70" w14:paraId="4BA3F180" w14:textId="77777777" w:rsidTr="00CB0052">
        <w:trPr>
          <w:jc w:val="center"/>
        </w:trPr>
        <w:tc>
          <w:tcPr>
            <w:tcW w:w="5390" w:type="dxa"/>
            <w:tcBorders>
              <w:top w:val="nil"/>
              <w:left w:val="single" w:sz="6" w:space="0" w:color="auto"/>
              <w:bottom w:val="nil"/>
              <w:right w:val="single" w:sz="6" w:space="0" w:color="auto"/>
            </w:tcBorders>
          </w:tcPr>
          <w:p w14:paraId="3B7BB0B8"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13374D7A" w14:textId="77777777" w:rsidR="007A1DA9" w:rsidRPr="00CD7D70" w:rsidRDefault="007A1DA9" w:rsidP="00CB0052">
            <w:pPr>
              <w:keepNext/>
              <w:keepLines/>
              <w:spacing w:after="0"/>
              <w:rPr>
                <w:rFonts w:ascii="Arial" w:hAnsi="Arial"/>
                <w:sz w:val="18"/>
                <w:lang w:eastAsia="ja-JP"/>
              </w:rPr>
            </w:pPr>
          </w:p>
        </w:tc>
      </w:tr>
      <w:tr w:rsidR="007A1DA9" w:rsidRPr="00CD7D70" w14:paraId="2AA69ABD" w14:textId="77777777" w:rsidTr="00CB0052">
        <w:trPr>
          <w:jc w:val="center"/>
        </w:trPr>
        <w:tc>
          <w:tcPr>
            <w:tcW w:w="5390" w:type="dxa"/>
            <w:tcBorders>
              <w:top w:val="nil"/>
              <w:left w:val="single" w:sz="6" w:space="0" w:color="auto"/>
              <w:bottom w:val="single" w:sz="6" w:space="0" w:color="auto"/>
              <w:right w:val="single" w:sz="6" w:space="0" w:color="auto"/>
            </w:tcBorders>
          </w:tcPr>
          <w:p w14:paraId="6B748D78" w14:textId="77777777" w:rsidR="007A1DA9" w:rsidRPr="00CD7D70" w:rsidRDefault="007A1DA9" w:rsidP="00CB0052">
            <w:pPr>
              <w:keepNext/>
              <w:keepLines/>
              <w:spacing w:after="0"/>
              <w:rPr>
                <w:rFonts w:ascii="Arial" w:hAnsi="Arial"/>
                <w:b/>
                <w:sz w:val="18"/>
                <w:lang w:eastAsia="ja-JP"/>
              </w:rPr>
            </w:pPr>
            <w:r w:rsidRPr="00CD7D70">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716429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548B18F4" w14:textId="77777777" w:rsidR="007A1DA9" w:rsidRPr="00CD7D70" w:rsidRDefault="007A1DA9" w:rsidP="007A1DA9">
      <w:pPr>
        <w:rPr>
          <w:lang w:eastAsia="ja-JP"/>
        </w:rPr>
      </w:pPr>
    </w:p>
    <w:p w14:paraId="77492FB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CONTROL (Step 7b):</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D7D70" w14:paraId="44B253C3"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4DB96377"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5C29A52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BDC08F7" w14:textId="77777777" w:rsidTr="00CB0052">
        <w:trPr>
          <w:jc w:val="center"/>
        </w:trPr>
        <w:tc>
          <w:tcPr>
            <w:tcW w:w="5390" w:type="dxa"/>
            <w:tcBorders>
              <w:top w:val="nil"/>
              <w:left w:val="single" w:sz="6" w:space="0" w:color="auto"/>
              <w:bottom w:val="nil"/>
              <w:right w:val="single" w:sz="6" w:space="0" w:color="auto"/>
            </w:tcBorders>
          </w:tcPr>
          <w:p w14:paraId="08444453"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3DFDC785" w14:textId="77777777" w:rsidR="007A1DA9" w:rsidRPr="00CD7D70" w:rsidRDefault="007A1DA9" w:rsidP="00CB0052">
            <w:pPr>
              <w:keepNext/>
              <w:keepLines/>
              <w:spacing w:after="0"/>
              <w:rPr>
                <w:rFonts w:ascii="Arial" w:hAnsi="Arial"/>
                <w:sz w:val="18"/>
                <w:lang w:eastAsia="ja-JP"/>
              </w:rPr>
            </w:pPr>
          </w:p>
        </w:tc>
      </w:tr>
      <w:tr w:rsidR="007A1DA9" w:rsidRPr="00CD7D70" w14:paraId="29DE3FCF" w14:textId="77777777" w:rsidTr="00CB0052">
        <w:trPr>
          <w:jc w:val="center"/>
        </w:trPr>
        <w:tc>
          <w:tcPr>
            <w:tcW w:w="5390" w:type="dxa"/>
            <w:tcBorders>
              <w:top w:val="nil"/>
              <w:left w:val="single" w:sz="6" w:space="0" w:color="auto"/>
              <w:bottom w:val="nil"/>
              <w:right w:val="single" w:sz="6" w:space="0" w:color="auto"/>
            </w:tcBorders>
          </w:tcPr>
          <w:p w14:paraId="5350C8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5D33DE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54A35225" w14:textId="77777777" w:rsidTr="00CB0052">
        <w:trPr>
          <w:jc w:val="center"/>
        </w:trPr>
        <w:tc>
          <w:tcPr>
            <w:tcW w:w="5390" w:type="dxa"/>
            <w:tcBorders>
              <w:top w:val="nil"/>
              <w:left w:val="single" w:sz="6" w:space="0" w:color="auto"/>
              <w:bottom w:val="nil"/>
              <w:right w:val="single" w:sz="6" w:space="0" w:color="auto"/>
            </w:tcBorders>
          </w:tcPr>
          <w:p w14:paraId="4E42A0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6D0785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odify</w:t>
            </w:r>
          </w:p>
        </w:tc>
      </w:tr>
      <w:tr w:rsidR="007A1DA9" w:rsidRPr="00CD7D70" w14:paraId="5E2D3871" w14:textId="77777777" w:rsidTr="00CB0052">
        <w:trPr>
          <w:jc w:val="center"/>
        </w:trPr>
        <w:tc>
          <w:tcPr>
            <w:tcW w:w="5390" w:type="dxa"/>
            <w:tcBorders>
              <w:top w:val="nil"/>
              <w:left w:val="single" w:sz="6" w:space="0" w:color="auto"/>
              <w:bottom w:val="nil"/>
              <w:right w:val="single" w:sz="6" w:space="0" w:color="auto"/>
            </w:tcBorders>
          </w:tcPr>
          <w:p w14:paraId="18933A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632D5BF2" w14:textId="77777777" w:rsidR="007A1DA9" w:rsidRPr="00CD7D70" w:rsidRDefault="007A1DA9" w:rsidP="00CB0052">
            <w:pPr>
              <w:keepNext/>
              <w:keepLines/>
              <w:spacing w:after="0"/>
              <w:rPr>
                <w:rFonts w:ascii="Arial" w:hAnsi="Arial"/>
                <w:sz w:val="18"/>
                <w:lang w:eastAsia="ja-JP"/>
              </w:rPr>
            </w:pPr>
          </w:p>
        </w:tc>
      </w:tr>
      <w:tr w:rsidR="007A1DA9" w:rsidRPr="00CD7D70" w14:paraId="6999C300" w14:textId="77777777" w:rsidTr="00CB0052">
        <w:trPr>
          <w:jc w:val="center"/>
        </w:trPr>
        <w:tc>
          <w:tcPr>
            <w:tcW w:w="5390" w:type="dxa"/>
            <w:tcBorders>
              <w:top w:val="nil"/>
              <w:left w:val="single" w:sz="6" w:space="0" w:color="auto"/>
              <w:bottom w:val="nil"/>
              <w:right w:val="single" w:sz="6" w:space="0" w:color="auto"/>
            </w:tcBorders>
          </w:tcPr>
          <w:p w14:paraId="07DB25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7D3EB4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cknowledged mode RLC</w:t>
            </w:r>
          </w:p>
        </w:tc>
      </w:tr>
      <w:tr w:rsidR="007A1DA9" w:rsidRPr="00CD7D70" w14:paraId="1F834F31" w14:textId="77777777" w:rsidTr="00CB0052">
        <w:trPr>
          <w:jc w:val="center"/>
        </w:trPr>
        <w:tc>
          <w:tcPr>
            <w:tcW w:w="5390" w:type="dxa"/>
            <w:tcBorders>
              <w:top w:val="nil"/>
              <w:left w:val="single" w:sz="6" w:space="0" w:color="auto"/>
              <w:bottom w:val="nil"/>
              <w:right w:val="single" w:sz="6" w:space="0" w:color="auto"/>
            </w:tcBorders>
          </w:tcPr>
          <w:p w14:paraId="4ADABCD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448AE51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Periodical reporting</w:t>
            </w:r>
          </w:p>
        </w:tc>
      </w:tr>
      <w:tr w:rsidR="007A1DA9" w:rsidRPr="00CD7D70" w14:paraId="4CBB6114" w14:textId="77777777" w:rsidTr="00CB0052">
        <w:trPr>
          <w:jc w:val="center"/>
        </w:trPr>
        <w:tc>
          <w:tcPr>
            <w:tcW w:w="5390" w:type="dxa"/>
            <w:tcBorders>
              <w:top w:val="nil"/>
              <w:left w:val="single" w:sz="6" w:space="0" w:color="auto"/>
              <w:bottom w:val="nil"/>
              <w:right w:val="single" w:sz="6" w:space="0" w:color="auto"/>
            </w:tcBorders>
          </w:tcPr>
          <w:p w14:paraId="0B81C8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0CEBCA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498034B" w14:textId="77777777" w:rsidTr="00CB0052">
        <w:trPr>
          <w:jc w:val="center"/>
        </w:trPr>
        <w:tc>
          <w:tcPr>
            <w:tcW w:w="5390" w:type="dxa"/>
            <w:tcBorders>
              <w:top w:val="nil"/>
              <w:left w:val="single" w:sz="6" w:space="0" w:color="auto"/>
              <w:bottom w:val="nil"/>
              <w:right w:val="single" w:sz="6" w:space="0" w:color="auto"/>
            </w:tcBorders>
          </w:tcPr>
          <w:p w14:paraId="4B8815F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3EBF1BB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ment</w:t>
            </w:r>
          </w:p>
        </w:tc>
      </w:tr>
      <w:tr w:rsidR="007A1DA9" w:rsidRPr="00CD7D70" w14:paraId="0B21BA31" w14:textId="77777777" w:rsidTr="00CB0052">
        <w:trPr>
          <w:jc w:val="center"/>
        </w:trPr>
        <w:tc>
          <w:tcPr>
            <w:tcW w:w="5390" w:type="dxa"/>
            <w:tcBorders>
              <w:top w:val="nil"/>
              <w:left w:val="single" w:sz="6" w:space="0" w:color="auto"/>
              <w:bottom w:val="nil"/>
              <w:right w:val="single" w:sz="6" w:space="0" w:color="auto"/>
            </w:tcBorders>
          </w:tcPr>
          <w:p w14:paraId="16C321B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56F18900" w14:textId="77777777" w:rsidR="007A1DA9" w:rsidRPr="00CD7D70" w:rsidRDefault="007A1DA9" w:rsidP="00CB0052">
            <w:pPr>
              <w:keepNext/>
              <w:keepLines/>
              <w:spacing w:after="0"/>
              <w:rPr>
                <w:rFonts w:ascii="Arial" w:hAnsi="Arial"/>
                <w:sz w:val="18"/>
                <w:lang w:eastAsia="ja-JP"/>
              </w:rPr>
            </w:pPr>
          </w:p>
        </w:tc>
      </w:tr>
      <w:tr w:rsidR="007A1DA9" w:rsidRPr="00CD7D70" w14:paraId="04F0A7D0" w14:textId="77777777" w:rsidTr="00CB0052">
        <w:trPr>
          <w:jc w:val="center"/>
        </w:trPr>
        <w:tc>
          <w:tcPr>
            <w:tcW w:w="5390" w:type="dxa"/>
            <w:tcBorders>
              <w:top w:val="nil"/>
              <w:left w:val="single" w:sz="6" w:space="0" w:color="auto"/>
              <w:bottom w:val="nil"/>
              <w:right w:val="single" w:sz="6" w:space="0" w:color="auto"/>
            </w:tcBorders>
          </w:tcPr>
          <w:p w14:paraId="27F0A09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554CF8C6" w14:textId="77777777" w:rsidR="007A1DA9" w:rsidRPr="00CD7D70" w:rsidRDefault="007A1DA9" w:rsidP="00CB0052">
            <w:pPr>
              <w:keepNext/>
              <w:keepLines/>
              <w:spacing w:after="0"/>
              <w:rPr>
                <w:rFonts w:ascii="Arial" w:hAnsi="Arial"/>
                <w:sz w:val="18"/>
                <w:lang w:eastAsia="ja-JP"/>
              </w:rPr>
            </w:pPr>
          </w:p>
        </w:tc>
      </w:tr>
      <w:tr w:rsidR="007A1DA9" w:rsidRPr="00CD7D70" w14:paraId="6973339E" w14:textId="77777777" w:rsidTr="00CB0052">
        <w:trPr>
          <w:jc w:val="center"/>
        </w:trPr>
        <w:tc>
          <w:tcPr>
            <w:tcW w:w="5390" w:type="dxa"/>
            <w:tcBorders>
              <w:top w:val="nil"/>
              <w:left w:val="single" w:sz="6" w:space="0" w:color="auto"/>
              <w:bottom w:val="nil"/>
              <w:right w:val="single" w:sz="6" w:space="0" w:color="auto"/>
            </w:tcBorders>
          </w:tcPr>
          <w:p w14:paraId="1F628E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23114A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based</w:t>
            </w:r>
          </w:p>
        </w:tc>
      </w:tr>
      <w:tr w:rsidR="007A1DA9" w:rsidRPr="00CD7D70" w14:paraId="07B8152F" w14:textId="77777777" w:rsidTr="00CB0052">
        <w:trPr>
          <w:jc w:val="center"/>
        </w:trPr>
        <w:tc>
          <w:tcPr>
            <w:tcW w:w="5390" w:type="dxa"/>
            <w:tcBorders>
              <w:top w:val="nil"/>
              <w:left w:val="single" w:sz="6" w:space="0" w:color="auto"/>
              <w:bottom w:val="nil"/>
              <w:right w:val="single" w:sz="6" w:space="0" w:color="auto"/>
            </w:tcBorders>
          </w:tcPr>
          <w:p w14:paraId="03901AF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4A67B5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GPS</w:t>
            </w:r>
          </w:p>
        </w:tc>
      </w:tr>
      <w:tr w:rsidR="007A1DA9" w:rsidRPr="00CD7D70" w14:paraId="328C5D93" w14:textId="77777777" w:rsidTr="00CB0052">
        <w:trPr>
          <w:jc w:val="center"/>
        </w:trPr>
        <w:tc>
          <w:tcPr>
            <w:tcW w:w="5390" w:type="dxa"/>
            <w:tcBorders>
              <w:top w:val="nil"/>
              <w:left w:val="single" w:sz="6" w:space="0" w:color="auto"/>
              <w:bottom w:val="nil"/>
              <w:right w:val="single" w:sz="6" w:space="0" w:color="auto"/>
            </w:tcBorders>
          </w:tcPr>
          <w:p w14:paraId="3C116D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03997E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8</w:t>
            </w:r>
          </w:p>
        </w:tc>
      </w:tr>
      <w:tr w:rsidR="007A1DA9" w:rsidRPr="00CD7D70" w14:paraId="3B8CCA6B" w14:textId="77777777" w:rsidTr="00CB0052">
        <w:trPr>
          <w:jc w:val="center"/>
        </w:trPr>
        <w:tc>
          <w:tcPr>
            <w:tcW w:w="5390" w:type="dxa"/>
            <w:tcBorders>
              <w:top w:val="nil"/>
              <w:left w:val="single" w:sz="6" w:space="0" w:color="auto"/>
              <w:bottom w:val="nil"/>
              <w:right w:val="single" w:sz="6" w:space="0" w:color="auto"/>
            </w:tcBorders>
          </w:tcPr>
          <w:p w14:paraId="4DEE96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550F00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1304191B" w14:textId="77777777" w:rsidTr="00CB0052">
        <w:trPr>
          <w:jc w:val="center"/>
        </w:trPr>
        <w:tc>
          <w:tcPr>
            <w:tcW w:w="5390" w:type="dxa"/>
            <w:tcBorders>
              <w:top w:val="nil"/>
              <w:left w:val="single" w:sz="6" w:space="0" w:color="auto"/>
              <w:bottom w:val="nil"/>
              <w:right w:val="single" w:sz="6" w:space="0" w:color="auto"/>
            </w:tcBorders>
          </w:tcPr>
          <w:p w14:paraId="233E49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278E23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27</w:t>
            </w:r>
          </w:p>
        </w:tc>
      </w:tr>
      <w:tr w:rsidR="007A1DA9" w:rsidRPr="00CD7D70" w14:paraId="62892ACA" w14:textId="77777777" w:rsidTr="00CB0052">
        <w:trPr>
          <w:jc w:val="center"/>
        </w:trPr>
        <w:tc>
          <w:tcPr>
            <w:tcW w:w="5390" w:type="dxa"/>
            <w:tcBorders>
              <w:top w:val="nil"/>
              <w:left w:val="single" w:sz="6" w:space="0" w:color="auto"/>
              <w:bottom w:val="nil"/>
              <w:right w:val="single" w:sz="6" w:space="0" w:color="auto"/>
            </w:tcBorders>
          </w:tcPr>
          <w:p w14:paraId="1F43DF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09E2F2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5D964C8D" w14:textId="77777777" w:rsidTr="00CB0052">
        <w:trPr>
          <w:jc w:val="center"/>
        </w:trPr>
        <w:tc>
          <w:tcPr>
            <w:tcW w:w="5390" w:type="dxa"/>
            <w:tcBorders>
              <w:top w:val="nil"/>
              <w:left w:val="single" w:sz="6" w:space="0" w:color="auto"/>
              <w:bottom w:val="nil"/>
              <w:right w:val="single" w:sz="6" w:space="0" w:color="auto"/>
            </w:tcBorders>
          </w:tcPr>
          <w:p w14:paraId="433B677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58FC2E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3DA08402" w14:textId="77777777" w:rsidTr="00CB0052">
        <w:trPr>
          <w:jc w:val="center"/>
        </w:trPr>
        <w:tc>
          <w:tcPr>
            <w:tcW w:w="5390" w:type="dxa"/>
            <w:tcBorders>
              <w:top w:val="nil"/>
              <w:left w:val="single" w:sz="6" w:space="0" w:color="auto"/>
              <w:bottom w:val="nil"/>
              <w:right w:val="single" w:sz="6" w:space="0" w:color="auto"/>
            </w:tcBorders>
          </w:tcPr>
          <w:p w14:paraId="6A03AA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29B270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LSE</w:t>
            </w:r>
          </w:p>
        </w:tc>
      </w:tr>
      <w:tr w:rsidR="007A1DA9" w:rsidRPr="00CD7D70" w14:paraId="6A5A827D" w14:textId="77777777" w:rsidTr="00CB0052">
        <w:trPr>
          <w:jc w:val="center"/>
        </w:trPr>
        <w:tc>
          <w:tcPr>
            <w:tcW w:w="5390" w:type="dxa"/>
            <w:tcBorders>
              <w:top w:val="nil"/>
              <w:left w:val="single" w:sz="6" w:space="0" w:color="auto"/>
              <w:bottom w:val="nil"/>
              <w:right w:val="single" w:sz="6" w:space="0" w:color="auto"/>
            </w:tcBorders>
          </w:tcPr>
          <w:p w14:paraId="51F523A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4464CE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4ABA8EC" w14:textId="77777777" w:rsidTr="00CB0052">
        <w:trPr>
          <w:jc w:val="center"/>
        </w:trPr>
        <w:tc>
          <w:tcPr>
            <w:tcW w:w="5390" w:type="dxa"/>
            <w:tcBorders>
              <w:top w:val="nil"/>
              <w:left w:val="single" w:sz="6" w:space="0" w:color="auto"/>
              <w:bottom w:val="nil"/>
              <w:right w:val="single" w:sz="6" w:space="0" w:color="auto"/>
            </w:tcBorders>
          </w:tcPr>
          <w:p w14:paraId="2D4CF0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7BC521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D60BC6C" w14:textId="77777777" w:rsidTr="00CB0052">
        <w:trPr>
          <w:jc w:val="center"/>
        </w:trPr>
        <w:tc>
          <w:tcPr>
            <w:tcW w:w="5390" w:type="dxa"/>
            <w:tcBorders>
              <w:top w:val="nil"/>
              <w:left w:val="single" w:sz="6" w:space="0" w:color="auto"/>
              <w:bottom w:val="nil"/>
              <w:right w:val="single" w:sz="6" w:space="0" w:color="auto"/>
            </w:tcBorders>
          </w:tcPr>
          <w:p w14:paraId="587C43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3229B5DE" w14:textId="77777777" w:rsidR="00477617" w:rsidRPr="00CD7D70" w:rsidRDefault="007A1DA9" w:rsidP="00477617">
            <w:pPr>
              <w:keepNext/>
              <w:keepLines/>
              <w:spacing w:after="0"/>
              <w:rPr>
                <w:rFonts w:ascii="Arial" w:hAnsi="Arial"/>
                <w:sz w:val="18"/>
                <w:lang w:eastAsia="ja-JP"/>
              </w:rPr>
            </w:pPr>
            <w:r w:rsidRPr="00CD7D70">
              <w:rPr>
                <w:rFonts w:ascii="Arial" w:hAnsi="Arial"/>
                <w:sz w:val="18"/>
                <w:lang w:eastAsia="ja-JP"/>
              </w:rPr>
              <w:t xml:space="preserve">Sub-Test 4: bit 0 </w:t>
            </w:r>
            <w:r w:rsidR="00A45493" w:rsidRPr="00CD7D70">
              <w:rPr>
                <w:rFonts w:ascii="Arial" w:hAnsi="Arial"/>
                <w:sz w:val="18"/>
                <w:lang w:eastAsia="ja-JP"/>
              </w:rPr>
              <w:t xml:space="preserve">and 3 </w:t>
            </w:r>
            <w:r w:rsidRPr="00CD7D70">
              <w:rPr>
                <w:rFonts w:ascii="Arial" w:hAnsi="Arial"/>
                <w:sz w:val="18"/>
                <w:lang w:eastAsia="ja-JP"/>
              </w:rPr>
              <w:t>and 5 = 1</w:t>
            </w:r>
          </w:p>
          <w:p w14:paraId="0532D90C" w14:textId="77777777" w:rsidR="00ED0B6F" w:rsidRPr="00CD7D70" w:rsidRDefault="00ED0B6F" w:rsidP="00ED0B6F">
            <w:pPr>
              <w:keepNext/>
              <w:keepLines/>
              <w:spacing w:after="0"/>
              <w:rPr>
                <w:rFonts w:ascii="Arial" w:hAnsi="Arial"/>
                <w:sz w:val="18"/>
                <w:lang w:eastAsia="ja-JP"/>
              </w:rPr>
            </w:pPr>
            <w:r w:rsidRPr="00CD7D70">
              <w:rPr>
                <w:rFonts w:ascii="Arial" w:hAnsi="Arial"/>
                <w:sz w:val="18"/>
                <w:lang w:eastAsia="ja-JP"/>
              </w:rPr>
              <w:t>Sub-Test 8: bit 0 and 1 and 3 = 1</w:t>
            </w:r>
          </w:p>
          <w:p w14:paraId="0ABD5B35" w14:textId="77777777" w:rsidR="007A1DA9" w:rsidRPr="00CD7D70" w:rsidRDefault="00477617" w:rsidP="00477617">
            <w:pPr>
              <w:keepNext/>
              <w:keepLines/>
              <w:spacing w:after="0"/>
              <w:rPr>
                <w:rFonts w:ascii="Arial" w:hAnsi="Arial"/>
                <w:sz w:val="18"/>
                <w:lang w:eastAsia="ja-JP"/>
              </w:rPr>
            </w:pPr>
            <w:r w:rsidRPr="00CD7D70">
              <w:rPr>
                <w:rFonts w:ascii="Arial" w:hAnsi="Arial"/>
                <w:sz w:val="18"/>
                <w:lang w:eastAsia="ja-JP"/>
              </w:rPr>
              <w:t xml:space="preserve">Sub-Test 10: bit 0 </w:t>
            </w:r>
            <w:r w:rsidR="00A45493" w:rsidRPr="00CD7D70">
              <w:rPr>
                <w:rFonts w:ascii="Arial" w:hAnsi="Arial"/>
                <w:sz w:val="18"/>
                <w:lang w:eastAsia="ja-JP"/>
              </w:rPr>
              <w:t xml:space="preserve">and 3 </w:t>
            </w:r>
            <w:r w:rsidRPr="00CD7D70">
              <w:rPr>
                <w:rFonts w:ascii="Arial" w:hAnsi="Arial"/>
                <w:sz w:val="18"/>
                <w:lang w:eastAsia="ja-JP"/>
              </w:rPr>
              <w:t>and 6 = 1</w:t>
            </w:r>
          </w:p>
        </w:tc>
      </w:tr>
      <w:tr w:rsidR="007A1DA9" w:rsidRPr="00CD7D70" w14:paraId="5B302DC6" w14:textId="77777777" w:rsidTr="00CB0052">
        <w:trPr>
          <w:jc w:val="center"/>
        </w:trPr>
        <w:tc>
          <w:tcPr>
            <w:tcW w:w="5390" w:type="dxa"/>
            <w:tcBorders>
              <w:top w:val="nil"/>
              <w:left w:val="single" w:sz="6" w:space="0" w:color="auto"/>
              <w:bottom w:val="nil"/>
              <w:right w:val="single" w:sz="6" w:space="0" w:color="auto"/>
            </w:tcBorders>
          </w:tcPr>
          <w:p w14:paraId="23294F9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02DFB50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94D0FB9" w14:textId="77777777" w:rsidTr="00CB0052">
        <w:trPr>
          <w:jc w:val="center"/>
        </w:trPr>
        <w:tc>
          <w:tcPr>
            <w:tcW w:w="5390" w:type="dxa"/>
            <w:tcBorders>
              <w:top w:val="nil"/>
              <w:left w:val="single" w:sz="6" w:space="0" w:color="auto"/>
              <w:bottom w:val="nil"/>
              <w:right w:val="single" w:sz="6" w:space="0" w:color="auto"/>
            </w:tcBorders>
          </w:tcPr>
          <w:p w14:paraId="6258DE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0650154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BD10C6A" w14:textId="77777777" w:rsidTr="00CB0052">
        <w:trPr>
          <w:jc w:val="center"/>
        </w:trPr>
        <w:tc>
          <w:tcPr>
            <w:tcW w:w="5390" w:type="dxa"/>
            <w:tcBorders>
              <w:top w:val="nil"/>
              <w:left w:val="single" w:sz="6" w:space="0" w:color="auto"/>
              <w:bottom w:val="nil"/>
              <w:right w:val="single" w:sz="6" w:space="0" w:color="auto"/>
            </w:tcBorders>
          </w:tcPr>
          <w:p w14:paraId="2C60F8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1F20E3D4" w14:textId="77777777" w:rsidR="007A1DA9" w:rsidRPr="00CD7D70" w:rsidRDefault="00B103B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2474754" w14:textId="77777777" w:rsidTr="00CB0052">
        <w:trPr>
          <w:jc w:val="center"/>
        </w:trPr>
        <w:tc>
          <w:tcPr>
            <w:tcW w:w="5390" w:type="dxa"/>
            <w:tcBorders>
              <w:top w:val="nil"/>
              <w:left w:val="single" w:sz="6" w:space="0" w:color="auto"/>
              <w:bottom w:val="nil"/>
              <w:right w:val="single" w:sz="6" w:space="0" w:color="auto"/>
            </w:tcBorders>
          </w:tcPr>
          <w:p w14:paraId="2DD614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08DE469A" w14:textId="77777777" w:rsidR="007A1DA9" w:rsidRPr="00CD7D70" w:rsidRDefault="007A1DA9" w:rsidP="00CB0052">
            <w:pPr>
              <w:keepNext/>
              <w:keepLines/>
              <w:spacing w:after="0"/>
              <w:rPr>
                <w:rFonts w:ascii="Arial" w:hAnsi="Arial"/>
                <w:sz w:val="18"/>
                <w:lang w:eastAsia="ja-JP"/>
              </w:rPr>
            </w:pPr>
          </w:p>
        </w:tc>
      </w:tr>
      <w:tr w:rsidR="007A1DA9" w:rsidRPr="00CD7D70" w14:paraId="3F90872C" w14:textId="77777777" w:rsidTr="00CB0052">
        <w:trPr>
          <w:jc w:val="center"/>
        </w:trPr>
        <w:tc>
          <w:tcPr>
            <w:tcW w:w="5390" w:type="dxa"/>
            <w:tcBorders>
              <w:top w:val="nil"/>
              <w:left w:val="single" w:sz="6" w:space="0" w:color="auto"/>
              <w:bottom w:val="nil"/>
              <w:right w:val="single" w:sz="6" w:space="0" w:color="auto"/>
            </w:tcBorders>
          </w:tcPr>
          <w:p w14:paraId="138843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6D7F168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ll states</w:t>
            </w:r>
          </w:p>
        </w:tc>
      </w:tr>
      <w:tr w:rsidR="007A1DA9" w:rsidRPr="00CD7D70" w14:paraId="37F0CE99" w14:textId="77777777" w:rsidTr="00CB0052">
        <w:trPr>
          <w:jc w:val="center"/>
        </w:trPr>
        <w:tc>
          <w:tcPr>
            <w:tcW w:w="5390" w:type="dxa"/>
            <w:tcBorders>
              <w:top w:val="nil"/>
              <w:left w:val="single" w:sz="6" w:space="0" w:color="auto"/>
              <w:bottom w:val="nil"/>
              <w:right w:val="single" w:sz="6" w:space="0" w:color="auto"/>
            </w:tcBorders>
          </w:tcPr>
          <w:p w14:paraId="269E71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27671080" w14:textId="77777777" w:rsidR="007A1DA9" w:rsidRPr="00CD7D70" w:rsidRDefault="007A1DA9" w:rsidP="00CB0052">
            <w:pPr>
              <w:keepNext/>
              <w:keepLines/>
              <w:spacing w:after="0"/>
              <w:rPr>
                <w:rFonts w:ascii="Arial" w:hAnsi="Arial"/>
                <w:sz w:val="18"/>
                <w:lang w:eastAsia="ja-JP"/>
              </w:rPr>
            </w:pPr>
          </w:p>
        </w:tc>
      </w:tr>
      <w:tr w:rsidR="007A1DA9" w:rsidRPr="00CD7D70" w14:paraId="4DD9B2F0" w14:textId="77777777" w:rsidTr="00CB0052">
        <w:trPr>
          <w:jc w:val="center"/>
        </w:trPr>
        <w:tc>
          <w:tcPr>
            <w:tcW w:w="5390" w:type="dxa"/>
            <w:tcBorders>
              <w:top w:val="nil"/>
              <w:left w:val="single" w:sz="6" w:space="0" w:color="auto"/>
              <w:bottom w:val="nil"/>
              <w:right w:val="single" w:sz="6" w:space="0" w:color="auto"/>
            </w:tcBorders>
          </w:tcPr>
          <w:p w14:paraId="2C32A41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2DCDDE66" w14:textId="77777777" w:rsidR="007A1DA9" w:rsidRPr="00CD7D70" w:rsidRDefault="007A1DA9" w:rsidP="00CB0052">
            <w:pPr>
              <w:keepNext/>
              <w:keepLines/>
              <w:spacing w:after="0"/>
              <w:rPr>
                <w:rFonts w:ascii="Arial" w:hAnsi="Arial"/>
                <w:sz w:val="18"/>
                <w:lang w:eastAsia="ja-JP"/>
              </w:rPr>
            </w:pPr>
          </w:p>
        </w:tc>
      </w:tr>
      <w:tr w:rsidR="007A1DA9" w:rsidRPr="00CD7D70" w14:paraId="0AC844AA" w14:textId="77777777" w:rsidTr="00CB0052">
        <w:trPr>
          <w:jc w:val="center"/>
        </w:trPr>
        <w:tc>
          <w:tcPr>
            <w:tcW w:w="5390" w:type="dxa"/>
            <w:tcBorders>
              <w:top w:val="nil"/>
              <w:left w:val="single" w:sz="6" w:space="0" w:color="auto"/>
              <w:bottom w:val="nil"/>
              <w:right w:val="single" w:sz="6" w:space="0" w:color="auto"/>
            </w:tcBorders>
          </w:tcPr>
          <w:p w14:paraId="33B290C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646827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w:t>
            </w:r>
          </w:p>
        </w:tc>
      </w:tr>
      <w:tr w:rsidR="007A1DA9" w:rsidRPr="00CD7D70" w14:paraId="358AC95B" w14:textId="77777777" w:rsidTr="00CB0052">
        <w:trPr>
          <w:jc w:val="center"/>
        </w:trPr>
        <w:tc>
          <w:tcPr>
            <w:tcW w:w="5390" w:type="dxa"/>
            <w:tcBorders>
              <w:top w:val="nil"/>
              <w:left w:val="single" w:sz="6" w:space="0" w:color="auto"/>
              <w:bottom w:val="nil"/>
              <w:right w:val="single" w:sz="6" w:space="0" w:color="auto"/>
            </w:tcBorders>
          </w:tcPr>
          <w:p w14:paraId="3FFEF5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331E89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64000</w:t>
            </w:r>
          </w:p>
        </w:tc>
      </w:tr>
      <w:tr w:rsidR="007A1DA9" w:rsidRPr="00CD7D70" w14:paraId="40C35D32" w14:textId="77777777" w:rsidTr="00CB0052">
        <w:trPr>
          <w:jc w:val="center"/>
        </w:trPr>
        <w:tc>
          <w:tcPr>
            <w:tcW w:w="5390" w:type="dxa"/>
            <w:tcBorders>
              <w:top w:val="nil"/>
              <w:left w:val="single" w:sz="6" w:space="0" w:color="auto"/>
              <w:bottom w:val="nil"/>
              <w:right w:val="single" w:sz="6" w:space="0" w:color="auto"/>
            </w:tcBorders>
          </w:tcPr>
          <w:p w14:paraId="285B68B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assisted</w:t>
            </w:r>
          </w:p>
        </w:tc>
        <w:tc>
          <w:tcPr>
            <w:tcW w:w="3541" w:type="dxa"/>
            <w:tcBorders>
              <w:top w:val="nil"/>
              <w:left w:val="single" w:sz="6" w:space="0" w:color="auto"/>
              <w:bottom w:val="nil"/>
              <w:right w:val="single" w:sz="6" w:space="0" w:color="auto"/>
            </w:tcBorders>
          </w:tcPr>
          <w:p w14:paraId="55CD51A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7944E5F" w14:textId="77777777" w:rsidTr="00CB0052">
        <w:trPr>
          <w:jc w:val="center"/>
        </w:trPr>
        <w:tc>
          <w:tcPr>
            <w:tcW w:w="5390" w:type="dxa"/>
            <w:tcBorders>
              <w:top w:val="nil"/>
              <w:left w:val="single" w:sz="6" w:space="0" w:color="auto"/>
              <w:bottom w:val="nil"/>
              <w:right w:val="single" w:sz="6" w:space="0" w:color="auto"/>
            </w:tcBorders>
          </w:tcPr>
          <w:p w14:paraId="21DB30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 OTDOA assistance data for UE-based</w:t>
            </w:r>
          </w:p>
        </w:tc>
        <w:tc>
          <w:tcPr>
            <w:tcW w:w="3541" w:type="dxa"/>
            <w:tcBorders>
              <w:top w:val="nil"/>
              <w:left w:val="single" w:sz="6" w:space="0" w:color="auto"/>
              <w:bottom w:val="nil"/>
              <w:right w:val="single" w:sz="6" w:space="0" w:color="auto"/>
            </w:tcBorders>
          </w:tcPr>
          <w:p w14:paraId="70F239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AC6BDC8" w14:textId="77777777" w:rsidTr="00CB0052">
        <w:trPr>
          <w:jc w:val="center"/>
        </w:trPr>
        <w:tc>
          <w:tcPr>
            <w:tcW w:w="5390" w:type="dxa"/>
            <w:tcBorders>
              <w:top w:val="nil"/>
              <w:left w:val="single" w:sz="6" w:space="0" w:color="auto"/>
              <w:bottom w:val="nil"/>
              <w:right w:val="single" w:sz="6" w:space="0" w:color="auto"/>
            </w:tcBorders>
          </w:tcPr>
          <w:p w14:paraId="2F8F63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2AFA98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0B2416CF" w14:textId="77777777" w:rsidTr="00CB0052">
        <w:trPr>
          <w:jc w:val="center"/>
        </w:trPr>
        <w:tc>
          <w:tcPr>
            <w:tcW w:w="5390" w:type="dxa"/>
            <w:tcBorders>
              <w:top w:val="nil"/>
              <w:left w:val="single" w:sz="6" w:space="0" w:color="auto"/>
              <w:bottom w:val="nil"/>
              <w:right w:val="single" w:sz="6" w:space="0" w:color="auto"/>
            </w:tcBorders>
          </w:tcPr>
          <w:p w14:paraId="656B92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6AE5C0D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s specified for the third MEASUREMENT CONTROL message for "Adequate assistance data for UE-based A-GNSS" in 4.4.1</w:t>
            </w:r>
          </w:p>
        </w:tc>
      </w:tr>
      <w:tr w:rsidR="007A1DA9" w:rsidRPr="00CD7D70" w14:paraId="1FDC2374" w14:textId="77777777" w:rsidTr="00CB0052">
        <w:trPr>
          <w:jc w:val="center"/>
        </w:trPr>
        <w:tc>
          <w:tcPr>
            <w:tcW w:w="5390" w:type="dxa"/>
            <w:tcBorders>
              <w:top w:val="nil"/>
              <w:left w:val="single" w:sz="6" w:space="0" w:color="auto"/>
              <w:bottom w:val="nil"/>
              <w:right w:val="single" w:sz="6" w:space="0" w:color="auto"/>
            </w:tcBorders>
          </w:tcPr>
          <w:p w14:paraId="028BABE4" w14:textId="77777777" w:rsidR="007A1DA9" w:rsidRPr="00CD7D70" w:rsidRDefault="007A1DA9" w:rsidP="00CB0052">
            <w:pPr>
              <w:keepNext/>
              <w:keepLines/>
              <w:spacing w:after="0"/>
              <w:rPr>
                <w:rFonts w:ascii="Arial" w:hAnsi="Arial"/>
                <w:sz w:val="18"/>
                <w:lang w:eastAsia="ja-JP"/>
              </w:rPr>
            </w:pPr>
            <w:r w:rsidRPr="00CD7D70">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434DEF24" w14:textId="77777777" w:rsidR="007A1DA9" w:rsidRPr="00CD7D70" w:rsidRDefault="007A1DA9" w:rsidP="00CB0052">
            <w:pPr>
              <w:keepNext/>
              <w:keepLines/>
              <w:spacing w:after="0"/>
              <w:rPr>
                <w:rFonts w:ascii="Arial" w:hAnsi="Arial"/>
                <w:sz w:val="18"/>
                <w:lang w:eastAsia="ja-JP"/>
              </w:rPr>
            </w:pPr>
          </w:p>
        </w:tc>
      </w:tr>
      <w:tr w:rsidR="007A1DA9" w:rsidRPr="00CD7D70" w14:paraId="6E5C7912" w14:textId="77777777" w:rsidTr="00CB0052">
        <w:trPr>
          <w:jc w:val="center"/>
        </w:trPr>
        <w:tc>
          <w:tcPr>
            <w:tcW w:w="5390" w:type="dxa"/>
            <w:tcBorders>
              <w:top w:val="nil"/>
              <w:left w:val="single" w:sz="6" w:space="0" w:color="auto"/>
              <w:bottom w:val="single" w:sz="6" w:space="0" w:color="auto"/>
              <w:right w:val="single" w:sz="6" w:space="0" w:color="auto"/>
            </w:tcBorders>
          </w:tcPr>
          <w:p w14:paraId="5B48EE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17FD601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6C9D8725" w14:textId="77777777" w:rsidR="007A1DA9" w:rsidRPr="00CD7D70" w:rsidRDefault="007A1DA9" w:rsidP="007A1DA9">
      <w:pPr>
        <w:rPr>
          <w:lang w:eastAsia="ja-JP"/>
        </w:rPr>
      </w:pPr>
    </w:p>
    <w:p w14:paraId="72568DF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MEASUREMENT REPORT (Step 8)</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D7D70" w14:paraId="0D430724"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7D9098B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2F3E8A0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7D5326EB" w14:textId="77777777" w:rsidTr="00CB0052">
        <w:trPr>
          <w:jc w:val="center"/>
        </w:trPr>
        <w:tc>
          <w:tcPr>
            <w:tcW w:w="5390" w:type="dxa"/>
            <w:tcBorders>
              <w:top w:val="nil"/>
              <w:left w:val="single" w:sz="6" w:space="0" w:color="auto"/>
              <w:bottom w:val="nil"/>
              <w:right w:val="single" w:sz="6" w:space="0" w:color="auto"/>
            </w:tcBorders>
          </w:tcPr>
          <w:p w14:paraId="5F75B190" w14:textId="77777777" w:rsidR="007A1DA9" w:rsidRPr="00CD7D70" w:rsidRDefault="007A1DA9" w:rsidP="00CB0052">
            <w:pPr>
              <w:keepNext/>
              <w:keepLines/>
              <w:spacing w:after="0"/>
              <w:rPr>
                <w:rFonts w:ascii="Arial" w:hAnsi="Arial"/>
                <w:sz w:val="18"/>
                <w:szCs w:val="18"/>
                <w:lang w:eastAsia="ja-JP"/>
              </w:rPr>
            </w:pPr>
            <w:r w:rsidRPr="00CD7D70">
              <w:rPr>
                <w:rFonts w:ascii="Arial" w:hAnsi="Arial"/>
                <w:b/>
                <w:sz w:val="18"/>
                <w:szCs w:val="18"/>
                <w:lang w:eastAsia="ja-JP"/>
              </w:rPr>
              <w:t>Measurement Information Elements</w:t>
            </w:r>
          </w:p>
        </w:tc>
        <w:tc>
          <w:tcPr>
            <w:tcW w:w="3541" w:type="dxa"/>
            <w:tcBorders>
              <w:top w:val="nil"/>
              <w:left w:val="single" w:sz="6" w:space="0" w:color="auto"/>
              <w:bottom w:val="nil"/>
              <w:right w:val="single" w:sz="6" w:space="0" w:color="auto"/>
            </w:tcBorders>
          </w:tcPr>
          <w:p w14:paraId="4129D813" w14:textId="77777777" w:rsidR="007A1DA9" w:rsidRPr="00CD7D70" w:rsidRDefault="007A1DA9" w:rsidP="00CB0052">
            <w:pPr>
              <w:keepNext/>
              <w:keepLines/>
              <w:spacing w:after="0"/>
              <w:rPr>
                <w:rFonts w:ascii="Arial" w:hAnsi="Arial"/>
                <w:sz w:val="18"/>
                <w:szCs w:val="18"/>
                <w:lang w:eastAsia="ja-JP"/>
              </w:rPr>
            </w:pPr>
          </w:p>
        </w:tc>
      </w:tr>
      <w:tr w:rsidR="007A1DA9" w:rsidRPr="00CD7D70" w14:paraId="3C9A66EB" w14:textId="77777777" w:rsidTr="00CB0052">
        <w:trPr>
          <w:jc w:val="center"/>
        </w:trPr>
        <w:tc>
          <w:tcPr>
            <w:tcW w:w="5390" w:type="dxa"/>
            <w:tcBorders>
              <w:top w:val="nil"/>
              <w:left w:val="single" w:sz="6" w:space="0" w:color="auto"/>
              <w:bottom w:val="nil"/>
              <w:right w:val="single" w:sz="6" w:space="0" w:color="auto"/>
            </w:tcBorders>
          </w:tcPr>
          <w:p w14:paraId="7A08F3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446A49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10</w:t>
            </w:r>
          </w:p>
        </w:tc>
      </w:tr>
      <w:tr w:rsidR="007A1DA9" w:rsidRPr="00CD7D70" w14:paraId="1D2D747F" w14:textId="77777777" w:rsidTr="00CB0052">
        <w:trPr>
          <w:jc w:val="center"/>
        </w:trPr>
        <w:tc>
          <w:tcPr>
            <w:tcW w:w="5390" w:type="dxa"/>
            <w:tcBorders>
              <w:top w:val="nil"/>
              <w:left w:val="single" w:sz="6" w:space="0" w:color="auto"/>
              <w:bottom w:val="nil"/>
              <w:right w:val="single" w:sz="6" w:space="0" w:color="auto"/>
            </w:tcBorders>
          </w:tcPr>
          <w:p w14:paraId="0A6B07C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w:t>
            </w:r>
          </w:p>
        </w:tc>
        <w:tc>
          <w:tcPr>
            <w:tcW w:w="3541" w:type="dxa"/>
            <w:tcBorders>
              <w:top w:val="nil"/>
              <w:left w:val="single" w:sz="6" w:space="0" w:color="auto"/>
              <w:bottom w:val="nil"/>
              <w:right w:val="single" w:sz="6" w:space="0" w:color="auto"/>
            </w:tcBorders>
          </w:tcPr>
          <w:p w14:paraId="471574C5" w14:textId="77777777" w:rsidR="007A1DA9" w:rsidRPr="00CD7D70" w:rsidRDefault="007A1DA9" w:rsidP="00CB0052">
            <w:pPr>
              <w:keepNext/>
              <w:keepLines/>
              <w:spacing w:after="0"/>
              <w:rPr>
                <w:rFonts w:ascii="Arial" w:hAnsi="Arial"/>
                <w:sz w:val="18"/>
                <w:lang w:eastAsia="ja-JP"/>
              </w:rPr>
            </w:pPr>
          </w:p>
        </w:tc>
      </w:tr>
      <w:tr w:rsidR="007A1DA9" w:rsidRPr="00CD7D70" w14:paraId="151FB46F" w14:textId="77777777" w:rsidTr="00CB0052">
        <w:trPr>
          <w:jc w:val="center"/>
        </w:trPr>
        <w:tc>
          <w:tcPr>
            <w:tcW w:w="5390" w:type="dxa"/>
            <w:tcBorders>
              <w:top w:val="nil"/>
              <w:left w:val="single" w:sz="6" w:space="0" w:color="auto"/>
              <w:bottom w:val="nil"/>
              <w:right w:val="single" w:sz="6" w:space="0" w:color="auto"/>
            </w:tcBorders>
          </w:tcPr>
          <w:p w14:paraId="73DAF8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CHOICE Measurement</w:t>
            </w:r>
          </w:p>
        </w:tc>
        <w:tc>
          <w:tcPr>
            <w:tcW w:w="3541" w:type="dxa"/>
            <w:tcBorders>
              <w:top w:val="nil"/>
              <w:left w:val="single" w:sz="6" w:space="0" w:color="auto"/>
              <w:bottom w:val="nil"/>
              <w:right w:val="single" w:sz="6" w:space="0" w:color="auto"/>
            </w:tcBorders>
          </w:tcPr>
          <w:p w14:paraId="3270314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E positioning measured results</w:t>
            </w:r>
          </w:p>
        </w:tc>
      </w:tr>
      <w:tr w:rsidR="007A1DA9" w:rsidRPr="00CD7D70" w14:paraId="7E889F24" w14:textId="77777777" w:rsidTr="00CB0052">
        <w:trPr>
          <w:jc w:val="center"/>
        </w:trPr>
        <w:tc>
          <w:tcPr>
            <w:tcW w:w="5390" w:type="dxa"/>
            <w:tcBorders>
              <w:top w:val="nil"/>
              <w:left w:val="single" w:sz="6" w:space="0" w:color="auto"/>
              <w:bottom w:val="nil"/>
              <w:right w:val="single" w:sz="6" w:space="0" w:color="auto"/>
            </w:tcBorders>
          </w:tcPr>
          <w:p w14:paraId="7C59C3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measured results</w:t>
            </w:r>
          </w:p>
        </w:tc>
        <w:tc>
          <w:tcPr>
            <w:tcW w:w="3541" w:type="dxa"/>
            <w:tcBorders>
              <w:top w:val="nil"/>
              <w:left w:val="single" w:sz="6" w:space="0" w:color="auto"/>
              <w:bottom w:val="nil"/>
              <w:right w:val="single" w:sz="6" w:space="0" w:color="auto"/>
            </w:tcBorders>
          </w:tcPr>
          <w:p w14:paraId="1ABDCDB0" w14:textId="77777777" w:rsidR="007A1DA9" w:rsidRPr="00CD7D70" w:rsidRDefault="007A1DA9" w:rsidP="00CB0052">
            <w:pPr>
              <w:keepNext/>
              <w:keepLines/>
              <w:spacing w:after="0"/>
              <w:rPr>
                <w:rFonts w:ascii="Arial" w:hAnsi="Arial"/>
                <w:sz w:val="18"/>
                <w:lang w:eastAsia="ja-JP"/>
              </w:rPr>
            </w:pPr>
          </w:p>
        </w:tc>
      </w:tr>
      <w:tr w:rsidR="007A1DA9" w:rsidRPr="00CD7D70" w14:paraId="686F1C5C" w14:textId="77777777" w:rsidTr="00CB0052">
        <w:trPr>
          <w:jc w:val="center"/>
        </w:trPr>
        <w:tc>
          <w:tcPr>
            <w:tcW w:w="5390" w:type="dxa"/>
            <w:tcBorders>
              <w:top w:val="nil"/>
              <w:left w:val="single" w:sz="6" w:space="0" w:color="auto"/>
              <w:bottom w:val="nil"/>
              <w:right w:val="single" w:sz="6" w:space="0" w:color="auto"/>
            </w:tcBorders>
          </w:tcPr>
          <w:p w14:paraId="5A4E2F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OTDOA measured results</w:t>
            </w:r>
          </w:p>
        </w:tc>
        <w:tc>
          <w:tcPr>
            <w:tcW w:w="3541" w:type="dxa"/>
            <w:tcBorders>
              <w:top w:val="nil"/>
              <w:left w:val="single" w:sz="6" w:space="0" w:color="auto"/>
              <w:bottom w:val="nil"/>
              <w:right w:val="single" w:sz="6" w:space="0" w:color="auto"/>
            </w:tcBorders>
          </w:tcPr>
          <w:p w14:paraId="048E76C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6948537" w14:textId="77777777" w:rsidTr="00CB0052">
        <w:trPr>
          <w:jc w:val="center"/>
        </w:trPr>
        <w:tc>
          <w:tcPr>
            <w:tcW w:w="5390" w:type="dxa"/>
            <w:tcBorders>
              <w:top w:val="nil"/>
              <w:left w:val="single" w:sz="6" w:space="0" w:color="auto"/>
              <w:bottom w:val="nil"/>
              <w:right w:val="single" w:sz="6" w:space="0" w:color="auto"/>
            </w:tcBorders>
          </w:tcPr>
          <w:p w14:paraId="099FE9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position estimate info</w:t>
            </w:r>
          </w:p>
        </w:tc>
        <w:tc>
          <w:tcPr>
            <w:tcW w:w="3541" w:type="dxa"/>
            <w:tcBorders>
              <w:top w:val="nil"/>
              <w:left w:val="single" w:sz="6" w:space="0" w:color="auto"/>
              <w:bottom w:val="nil"/>
              <w:right w:val="single" w:sz="6" w:space="0" w:color="auto"/>
            </w:tcBorders>
          </w:tcPr>
          <w:p w14:paraId="56CD21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0DD834A" w14:textId="77777777" w:rsidTr="00CB0052">
        <w:trPr>
          <w:jc w:val="center"/>
        </w:trPr>
        <w:tc>
          <w:tcPr>
            <w:tcW w:w="5390" w:type="dxa"/>
            <w:tcBorders>
              <w:top w:val="nil"/>
              <w:left w:val="single" w:sz="6" w:space="0" w:color="auto"/>
              <w:bottom w:val="nil"/>
              <w:right w:val="single" w:sz="6" w:space="0" w:color="auto"/>
            </w:tcBorders>
          </w:tcPr>
          <w:p w14:paraId="5AC746E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PS measured results</w:t>
            </w:r>
          </w:p>
        </w:tc>
        <w:tc>
          <w:tcPr>
            <w:tcW w:w="3541" w:type="dxa"/>
            <w:tcBorders>
              <w:top w:val="nil"/>
              <w:left w:val="single" w:sz="6" w:space="0" w:color="auto"/>
              <w:bottom w:val="nil"/>
              <w:right w:val="single" w:sz="6" w:space="0" w:color="auto"/>
            </w:tcBorders>
          </w:tcPr>
          <w:p w14:paraId="29F6EC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4CB9DE44" w14:textId="77777777" w:rsidTr="00CB0052">
        <w:trPr>
          <w:jc w:val="center"/>
        </w:trPr>
        <w:tc>
          <w:tcPr>
            <w:tcW w:w="5390" w:type="dxa"/>
            <w:tcBorders>
              <w:top w:val="nil"/>
              <w:left w:val="single" w:sz="6" w:space="0" w:color="auto"/>
              <w:bottom w:val="nil"/>
              <w:right w:val="single" w:sz="6" w:space="0" w:color="auto"/>
            </w:tcBorders>
          </w:tcPr>
          <w:p w14:paraId="4D026B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error</w:t>
            </w:r>
          </w:p>
        </w:tc>
        <w:tc>
          <w:tcPr>
            <w:tcW w:w="3541" w:type="dxa"/>
            <w:tcBorders>
              <w:top w:val="nil"/>
              <w:left w:val="single" w:sz="6" w:space="0" w:color="auto"/>
              <w:bottom w:val="nil"/>
              <w:right w:val="single" w:sz="6" w:space="0" w:color="auto"/>
            </w:tcBorders>
          </w:tcPr>
          <w:p w14:paraId="70F045F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DAD00E2" w14:textId="77777777" w:rsidTr="00CB0052">
        <w:trPr>
          <w:jc w:val="center"/>
        </w:trPr>
        <w:tc>
          <w:tcPr>
            <w:tcW w:w="5390" w:type="dxa"/>
            <w:tcBorders>
              <w:top w:val="nil"/>
              <w:left w:val="single" w:sz="6" w:space="0" w:color="auto"/>
              <w:bottom w:val="nil"/>
              <w:right w:val="single" w:sz="6" w:space="0" w:color="auto"/>
            </w:tcBorders>
          </w:tcPr>
          <w:p w14:paraId="1190AB2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Error reason</w:t>
            </w:r>
          </w:p>
        </w:tc>
        <w:tc>
          <w:tcPr>
            <w:tcW w:w="3541" w:type="dxa"/>
            <w:tcBorders>
              <w:top w:val="nil"/>
              <w:left w:val="single" w:sz="6" w:space="0" w:color="auto"/>
              <w:bottom w:val="nil"/>
              <w:right w:val="single" w:sz="6" w:space="0" w:color="auto"/>
            </w:tcBorders>
          </w:tcPr>
          <w:p w14:paraId="76029F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EnoughGANSS-Satellites or notEnoughGPS-Satellites (sub</w:t>
            </w:r>
            <w:r w:rsidR="00477617" w:rsidRPr="00CD7D70">
              <w:rPr>
                <w:rFonts w:ascii="Arial" w:hAnsi="Arial"/>
                <w:sz w:val="18"/>
                <w:lang w:eastAsia="ja-JP"/>
              </w:rPr>
              <w:t>-</w:t>
            </w:r>
            <w:r w:rsidRPr="00CD7D70">
              <w:rPr>
                <w:rFonts w:ascii="Arial" w:hAnsi="Arial"/>
                <w:sz w:val="18"/>
                <w:lang w:eastAsia="ja-JP"/>
              </w:rPr>
              <w:t>tests 3</w:t>
            </w:r>
            <w:r w:rsidR="00477617" w:rsidRPr="00CD7D70">
              <w:rPr>
                <w:rFonts w:ascii="Arial" w:hAnsi="Arial"/>
                <w:sz w:val="18"/>
                <w:lang w:eastAsia="ja-JP"/>
              </w:rPr>
              <w:t>,</w:t>
            </w:r>
            <w:r w:rsidRPr="00CD7D70">
              <w:rPr>
                <w:rFonts w:ascii="Arial" w:hAnsi="Arial"/>
                <w:sz w:val="18"/>
                <w:lang w:eastAsia="ja-JP"/>
              </w:rPr>
              <w:t xml:space="preserve"> 4</w:t>
            </w:r>
            <w:r w:rsidR="00ED0B6F" w:rsidRPr="00CD7D70">
              <w:rPr>
                <w:rFonts w:ascii="Arial" w:hAnsi="Arial"/>
                <w:sz w:val="18"/>
                <w:lang w:eastAsia="ja-JP"/>
              </w:rPr>
              <w:t>, 8</w:t>
            </w:r>
            <w:r w:rsidR="00477617" w:rsidRPr="00CD7D70">
              <w:rPr>
                <w:rFonts w:ascii="Arial" w:hAnsi="Arial"/>
                <w:sz w:val="18"/>
                <w:lang w:eastAsia="ja-JP"/>
              </w:rPr>
              <w:t xml:space="preserve"> and 10</w:t>
            </w:r>
            <w:r w:rsidRPr="00CD7D70">
              <w:rPr>
                <w:rFonts w:ascii="Arial" w:hAnsi="Arial"/>
                <w:sz w:val="18"/>
                <w:lang w:eastAsia="ja-JP"/>
              </w:rPr>
              <w:t xml:space="preserve"> only)</w:t>
            </w:r>
          </w:p>
        </w:tc>
      </w:tr>
      <w:tr w:rsidR="007A1DA9" w:rsidRPr="00CD7D70" w14:paraId="3CF31251" w14:textId="77777777" w:rsidTr="00CB0052">
        <w:trPr>
          <w:jc w:val="center"/>
        </w:trPr>
        <w:tc>
          <w:tcPr>
            <w:tcW w:w="5390" w:type="dxa"/>
            <w:tcBorders>
              <w:top w:val="nil"/>
              <w:left w:val="single" w:sz="6" w:space="0" w:color="auto"/>
              <w:bottom w:val="nil"/>
              <w:right w:val="single" w:sz="6" w:space="0" w:color="auto"/>
            </w:tcBorders>
          </w:tcPr>
          <w:p w14:paraId="5107B7C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 UE positioning GANSS measured results</w:t>
            </w:r>
          </w:p>
        </w:tc>
        <w:tc>
          <w:tcPr>
            <w:tcW w:w="3541" w:type="dxa"/>
            <w:tcBorders>
              <w:top w:val="nil"/>
              <w:left w:val="single" w:sz="6" w:space="0" w:color="auto"/>
              <w:bottom w:val="nil"/>
              <w:right w:val="single" w:sz="6" w:space="0" w:color="auto"/>
            </w:tcBorders>
          </w:tcPr>
          <w:p w14:paraId="3022AA7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3297B54E" w14:textId="77777777" w:rsidTr="00CB0052">
        <w:trPr>
          <w:jc w:val="center"/>
        </w:trPr>
        <w:tc>
          <w:tcPr>
            <w:tcW w:w="5390" w:type="dxa"/>
            <w:tcBorders>
              <w:top w:val="nil"/>
              <w:left w:val="single" w:sz="6" w:space="0" w:color="auto"/>
              <w:bottom w:val="nil"/>
              <w:right w:val="single" w:sz="6" w:space="0" w:color="auto"/>
            </w:tcBorders>
          </w:tcPr>
          <w:p w14:paraId="54127A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secondary UL frequency</w:t>
            </w:r>
          </w:p>
        </w:tc>
        <w:tc>
          <w:tcPr>
            <w:tcW w:w="3541" w:type="dxa"/>
            <w:tcBorders>
              <w:top w:val="nil"/>
              <w:left w:val="single" w:sz="6" w:space="0" w:color="auto"/>
              <w:bottom w:val="nil"/>
              <w:right w:val="single" w:sz="6" w:space="0" w:color="auto"/>
            </w:tcBorders>
          </w:tcPr>
          <w:p w14:paraId="6401C2B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827FF65" w14:textId="77777777" w:rsidTr="00CB0052">
        <w:trPr>
          <w:jc w:val="center"/>
        </w:trPr>
        <w:tc>
          <w:tcPr>
            <w:tcW w:w="5390" w:type="dxa"/>
            <w:tcBorders>
              <w:top w:val="nil"/>
              <w:left w:val="single" w:sz="6" w:space="0" w:color="auto"/>
              <w:bottom w:val="nil"/>
              <w:right w:val="single" w:sz="6" w:space="0" w:color="auto"/>
            </w:tcBorders>
          </w:tcPr>
          <w:p w14:paraId="01134E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Measured Results on RACH</w:t>
            </w:r>
          </w:p>
        </w:tc>
        <w:tc>
          <w:tcPr>
            <w:tcW w:w="3541" w:type="dxa"/>
            <w:tcBorders>
              <w:top w:val="nil"/>
              <w:left w:val="single" w:sz="6" w:space="0" w:color="auto"/>
              <w:bottom w:val="nil"/>
              <w:right w:val="single" w:sz="6" w:space="0" w:color="auto"/>
            </w:tcBorders>
          </w:tcPr>
          <w:p w14:paraId="5CB6495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6AC62D1" w14:textId="77777777" w:rsidTr="00CB0052">
        <w:trPr>
          <w:jc w:val="center"/>
        </w:trPr>
        <w:tc>
          <w:tcPr>
            <w:tcW w:w="5390" w:type="dxa"/>
            <w:tcBorders>
              <w:top w:val="nil"/>
              <w:left w:val="single" w:sz="6" w:space="0" w:color="auto"/>
              <w:bottom w:val="nil"/>
              <w:right w:val="single" w:sz="6" w:space="0" w:color="auto"/>
            </w:tcBorders>
          </w:tcPr>
          <w:p w14:paraId="117DAF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w:t>
            </w:r>
          </w:p>
        </w:tc>
        <w:tc>
          <w:tcPr>
            <w:tcW w:w="3541" w:type="dxa"/>
            <w:tcBorders>
              <w:top w:val="nil"/>
              <w:left w:val="single" w:sz="6" w:space="0" w:color="auto"/>
              <w:bottom w:val="nil"/>
              <w:right w:val="single" w:sz="6" w:space="0" w:color="auto"/>
            </w:tcBorders>
          </w:tcPr>
          <w:p w14:paraId="1DD099E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6D557F96" w14:textId="77777777" w:rsidTr="00CB0052">
        <w:trPr>
          <w:jc w:val="center"/>
        </w:trPr>
        <w:tc>
          <w:tcPr>
            <w:tcW w:w="5390" w:type="dxa"/>
            <w:tcBorders>
              <w:top w:val="nil"/>
              <w:left w:val="single" w:sz="6" w:space="0" w:color="auto"/>
              <w:bottom w:val="nil"/>
              <w:right w:val="single" w:sz="6" w:space="0" w:color="auto"/>
            </w:tcBorders>
          </w:tcPr>
          <w:p w14:paraId="7E57E5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dditional Measured results on secondary UL frequency</w:t>
            </w:r>
          </w:p>
        </w:tc>
        <w:tc>
          <w:tcPr>
            <w:tcW w:w="3541" w:type="dxa"/>
            <w:tcBorders>
              <w:top w:val="nil"/>
              <w:left w:val="single" w:sz="6" w:space="0" w:color="auto"/>
              <w:bottom w:val="nil"/>
              <w:right w:val="single" w:sz="6" w:space="0" w:color="auto"/>
            </w:tcBorders>
          </w:tcPr>
          <w:p w14:paraId="0D0AAB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1D56D916" w14:textId="77777777" w:rsidTr="00CB0052">
        <w:trPr>
          <w:jc w:val="center"/>
        </w:trPr>
        <w:tc>
          <w:tcPr>
            <w:tcW w:w="5390" w:type="dxa"/>
            <w:tcBorders>
              <w:top w:val="nil"/>
              <w:left w:val="single" w:sz="6" w:space="0" w:color="auto"/>
              <w:bottom w:val="nil"/>
              <w:right w:val="single" w:sz="6" w:space="0" w:color="auto"/>
            </w:tcBorders>
          </w:tcPr>
          <w:p w14:paraId="040C9E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w:t>
            </w:r>
          </w:p>
        </w:tc>
        <w:tc>
          <w:tcPr>
            <w:tcW w:w="3541" w:type="dxa"/>
            <w:tcBorders>
              <w:top w:val="nil"/>
              <w:left w:val="single" w:sz="6" w:space="0" w:color="auto"/>
              <w:bottom w:val="nil"/>
              <w:right w:val="single" w:sz="6" w:space="0" w:color="auto"/>
            </w:tcBorders>
          </w:tcPr>
          <w:p w14:paraId="7318E6B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860CD1C" w14:textId="77777777" w:rsidTr="00CB0052">
        <w:trPr>
          <w:jc w:val="center"/>
        </w:trPr>
        <w:tc>
          <w:tcPr>
            <w:tcW w:w="5390" w:type="dxa"/>
            <w:tcBorders>
              <w:top w:val="nil"/>
              <w:left w:val="single" w:sz="6" w:space="0" w:color="auto"/>
              <w:bottom w:val="nil"/>
              <w:right w:val="single" w:sz="6" w:space="0" w:color="auto"/>
            </w:tcBorders>
          </w:tcPr>
          <w:p w14:paraId="27D2F1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vent results on secondary UL frequency</w:t>
            </w:r>
          </w:p>
        </w:tc>
        <w:tc>
          <w:tcPr>
            <w:tcW w:w="3541" w:type="dxa"/>
            <w:tcBorders>
              <w:top w:val="nil"/>
              <w:left w:val="single" w:sz="6" w:space="0" w:color="auto"/>
              <w:bottom w:val="nil"/>
              <w:right w:val="single" w:sz="6" w:space="0" w:color="auto"/>
            </w:tcBorders>
          </w:tcPr>
          <w:p w14:paraId="627D9F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0A87242D" w14:textId="77777777" w:rsidTr="00CB0052">
        <w:trPr>
          <w:jc w:val="center"/>
        </w:trPr>
        <w:tc>
          <w:tcPr>
            <w:tcW w:w="5390" w:type="dxa"/>
            <w:tcBorders>
              <w:top w:val="nil"/>
              <w:left w:val="single" w:sz="6" w:space="0" w:color="auto"/>
              <w:bottom w:val="nil"/>
              <w:right w:val="single" w:sz="6" w:space="0" w:color="auto"/>
            </w:tcBorders>
          </w:tcPr>
          <w:p w14:paraId="04A96F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ter-RAT cell info indication</w:t>
            </w:r>
          </w:p>
        </w:tc>
        <w:tc>
          <w:tcPr>
            <w:tcW w:w="3541" w:type="dxa"/>
            <w:tcBorders>
              <w:top w:val="nil"/>
              <w:left w:val="single" w:sz="6" w:space="0" w:color="auto"/>
              <w:bottom w:val="nil"/>
              <w:right w:val="single" w:sz="6" w:space="0" w:color="auto"/>
            </w:tcBorders>
          </w:tcPr>
          <w:p w14:paraId="73331A5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A852A31" w14:textId="77777777" w:rsidTr="00CB0052">
        <w:trPr>
          <w:jc w:val="center"/>
        </w:trPr>
        <w:tc>
          <w:tcPr>
            <w:tcW w:w="5390" w:type="dxa"/>
            <w:tcBorders>
              <w:top w:val="nil"/>
              <w:left w:val="single" w:sz="6" w:space="0" w:color="auto"/>
              <w:bottom w:val="nil"/>
              <w:right w:val="single" w:sz="6" w:space="0" w:color="auto"/>
            </w:tcBorders>
          </w:tcPr>
          <w:p w14:paraId="7D8383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UTRA Measured Results</w:t>
            </w:r>
          </w:p>
        </w:tc>
        <w:tc>
          <w:tcPr>
            <w:tcW w:w="3541" w:type="dxa"/>
            <w:tcBorders>
              <w:top w:val="nil"/>
              <w:left w:val="single" w:sz="6" w:space="0" w:color="auto"/>
              <w:bottom w:val="nil"/>
              <w:right w:val="single" w:sz="6" w:space="0" w:color="auto"/>
            </w:tcBorders>
          </w:tcPr>
          <w:p w14:paraId="3955C57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28A010BF" w14:textId="77777777" w:rsidTr="00CB0052">
        <w:trPr>
          <w:jc w:val="center"/>
        </w:trPr>
        <w:tc>
          <w:tcPr>
            <w:tcW w:w="5390" w:type="dxa"/>
            <w:tcBorders>
              <w:top w:val="nil"/>
              <w:left w:val="single" w:sz="6" w:space="0" w:color="auto"/>
              <w:bottom w:val="nil"/>
              <w:right w:val="single" w:sz="6" w:space="0" w:color="auto"/>
            </w:tcBorders>
          </w:tcPr>
          <w:p w14:paraId="51B069F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E-UTRA Event Results</w:t>
            </w:r>
          </w:p>
        </w:tc>
        <w:tc>
          <w:tcPr>
            <w:tcW w:w="3541" w:type="dxa"/>
            <w:tcBorders>
              <w:top w:val="nil"/>
              <w:left w:val="single" w:sz="6" w:space="0" w:color="auto"/>
              <w:bottom w:val="nil"/>
              <w:right w:val="single" w:sz="6" w:space="0" w:color="auto"/>
            </w:tcBorders>
          </w:tcPr>
          <w:p w14:paraId="77DE5CE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r w:rsidR="007A1DA9" w:rsidRPr="00CD7D70" w14:paraId="5493BCE7" w14:textId="77777777" w:rsidTr="00CB0052">
        <w:trPr>
          <w:jc w:val="center"/>
        </w:trPr>
        <w:tc>
          <w:tcPr>
            <w:tcW w:w="5390" w:type="dxa"/>
            <w:tcBorders>
              <w:top w:val="nil"/>
              <w:left w:val="single" w:sz="6" w:space="0" w:color="auto"/>
              <w:bottom w:val="single" w:sz="6" w:space="0" w:color="auto"/>
              <w:right w:val="single" w:sz="6" w:space="0" w:color="auto"/>
            </w:tcBorders>
          </w:tcPr>
          <w:p w14:paraId="1FAF33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SG Proximity Indication</w:t>
            </w:r>
          </w:p>
        </w:tc>
        <w:tc>
          <w:tcPr>
            <w:tcW w:w="3541" w:type="dxa"/>
            <w:tcBorders>
              <w:top w:val="nil"/>
              <w:left w:val="single" w:sz="6" w:space="0" w:color="auto"/>
              <w:bottom w:val="single" w:sz="6" w:space="0" w:color="auto"/>
              <w:right w:val="single" w:sz="6" w:space="0" w:color="auto"/>
            </w:tcBorders>
          </w:tcPr>
          <w:p w14:paraId="1F5D2C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r>
    </w:tbl>
    <w:p w14:paraId="42C2BF56" w14:textId="77777777" w:rsidR="007A1DA9" w:rsidRPr="00CD7D70" w:rsidRDefault="007A1DA9" w:rsidP="007A1DA9">
      <w:pPr>
        <w:rPr>
          <w:lang w:eastAsia="ja-JP"/>
        </w:rPr>
      </w:pPr>
    </w:p>
    <w:p w14:paraId="443322C7" w14:textId="77777777" w:rsidR="007A1DA9" w:rsidRPr="00CD7D70" w:rsidRDefault="007A1DA9" w:rsidP="007A1DA9">
      <w:pPr>
        <w:pStyle w:val="H6"/>
        <w:rPr>
          <w:lang w:eastAsia="ja-JP"/>
        </w:rPr>
      </w:pPr>
      <w:r w:rsidRPr="00CD7D70">
        <w:rPr>
          <w:lang w:eastAsia="ja-JP"/>
        </w:rPr>
        <w:t>6.2.3.2.5</w:t>
      </w:r>
      <w:r w:rsidRPr="00CD7D70">
        <w:rPr>
          <w:lang w:eastAsia="ja-JP"/>
        </w:rPr>
        <w:tab/>
        <w:t>Test requirements</w:t>
      </w:r>
    </w:p>
    <w:p w14:paraId="78CA12A4" w14:textId="77777777" w:rsidR="007A1DA9" w:rsidRPr="00CD7D70" w:rsidRDefault="007A1DA9" w:rsidP="007A1DA9">
      <w:pPr>
        <w:spacing w:before="100" w:beforeAutospacing="1" w:after="0"/>
      </w:pPr>
      <w:r w:rsidRPr="00CD7D70">
        <w:t>After step 7 the UE shall send a MEASUREMENT REPORT message containing the IE "UE positioning error", with "Error reason" set to "Not Enough Satellites".</w:t>
      </w:r>
    </w:p>
    <w:p w14:paraId="7B3A226C" w14:textId="77777777" w:rsidR="007A1DA9" w:rsidRPr="00CD7D70" w:rsidRDefault="007A1DA9" w:rsidP="007A1DA9">
      <w:pPr>
        <w:pStyle w:val="Heading4"/>
        <w:rPr>
          <w:lang w:eastAsia="ja-JP"/>
        </w:rPr>
      </w:pPr>
      <w:bookmarkStart w:id="878" w:name="_Toc27408761"/>
      <w:bookmarkStart w:id="879" w:name="_Toc51833122"/>
      <w:bookmarkStart w:id="880" w:name="_Toc59046358"/>
      <w:bookmarkStart w:id="881" w:name="_Toc68183104"/>
      <w:bookmarkStart w:id="882" w:name="_Toc75462022"/>
      <w:bookmarkStart w:id="883" w:name="_Toc83678869"/>
      <w:bookmarkStart w:id="884" w:name="_Toc106630144"/>
      <w:bookmarkStart w:id="885" w:name="_Toc114859388"/>
      <w:r w:rsidRPr="00CD7D70">
        <w:rPr>
          <w:lang w:eastAsia="ja-JP"/>
        </w:rPr>
        <w:t>6.2.3.3</w:t>
      </w:r>
      <w:r w:rsidRPr="00CD7D70">
        <w:rPr>
          <w:lang w:eastAsia="ja-JP"/>
        </w:rPr>
        <w:tab/>
        <w:t>Location Notification</w:t>
      </w:r>
      <w:bookmarkEnd w:id="878"/>
      <w:bookmarkEnd w:id="879"/>
      <w:bookmarkEnd w:id="880"/>
      <w:bookmarkEnd w:id="881"/>
      <w:bookmarkEnd w:id="882"/>
      <w:bookmarkEnd w:id="883"/>
      <w:bookmarkEnd w:id="884"/>
      <w:bookmarkEnd w:id="885"/>
    </w:p>
    <w:p w14:paraId="00478B64" w14:textId="77777777" w:rsidR="007A1DA9" w:rsidRPr="00CD7D70" w:rsidRDefault="007A1DA9" w:rsidP="007A1DA9">
      <w:pPr>
        <w:pStyle w:val="H6"/>
        <w:rPr>
          <w:lang w:eastAsia="ja-JP"/>
        </w:rPr>
      </w:pPr>
      <w:r w:rsidRPr="00CD7D70">
        <w:rPr>
          <w:lang w:eastAsia="ja-JP"/>
        </w:rPr>
        <w:t>6.2.3.3.1</w:t>
      </w:r>
      <w:r w:rsidRPr="00CD7D70">
        <w:rPr>
          <w:lang w:eastAsia="ja-JP"/>
        </w:rPr>
        <w:tab/>
        <w:t xml:space="preserve">Definition </w:t>
      </w:r>
    </w:p>
    <w:p w14:paraId="53BB1C12"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 and LCS value added location request notification capability.</w:t>
      </w:r>
    </w:p>
    <w:p w14:paraId="4C30C6D7" w14:textId="77777777" w:rsidR="007A1DA9" w:rsidRPr="00CD7D70" w:rsidRDefault="007A1DA9" w:rsidP="007A1DA9">
      <w:pPr>
        <w:pStyle w:val="H6"/>
        <w:rPr>
          <w:lang w:eastAsia="ja-JP"/>
        </w:rPr>
      </w:pPr>
      <w:r w:rsidRPr="00CD7D70">
        <w:rPr>
          <w:lang w:eastAsia="ja-JP"/>
        </w:rPr>
        <w:t>6.2.3.3.2</w:t>
      </w:r>
      <w:r w:rsidRPr="00CD7D70">
        <w:rPr>
          <w:lang w:eastAsia="ja-JP"/>
        </w:rPr>
        <w:tab/>
        <w:t>Conformance requirements</w:t>
      </w:r>
    </w:p>
    <w:p w14:paraId="06490857" w14:textId="77777777" w:rsidR="007A1DA9" w:rsidRPr="00CD7D70" w:rsidRDefault="007A1DA9" w:rsidP="007A1DA9">
      <w:pPr>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3AD1AA1A" w14:textId="77777777" w:rsidR="007A1DA9" w:rsidRPr="00CD7D70" w:rsidRDefault="007A1DA9" w:rsidP="007A1DA9">
      <w:pPr>
        <w:rPr>
          <w:lang w:eastAsia="ja-JP"/>
        </w:rPr>
      </w:pPr>
      <w:r w:rsidRPr="00CD7D70">
        <w:rPr>
          <w:lang w:eastAsia="ja-JP"/>
        </w:rPr>
        <w:t>In the case of location notification no response is required from the UE, the UE shall terminate the dialogue by sending a RELEASE COMPLETE message containing a LocationNotification return result.</w:t>
      </w:r>
    </w:p>
    <w:p w14:paraId="18777FA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3B68620A"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TS 24.030, clause 4.1.1</w:t>
      </w:r>
      <w:r w:rsidRPr="00CD7D70">
        <w:rPr>
          <w:lang w:eastAsia="ja-JP"/>
        </w:rPr>
        <w:tab/>
      </w:r>
    </w:p>
    <w:p w14:paraId="2E85DA99" w14:textId="77777777" w:rsidR="007A1DA9" w:rsidRPr="00CD7D70" w:rsidRDefault="007A1DA9" w:rsidP="007A1DA9">
      <w:pPr>
        <w:pStyle w:val="H6"/>
        <w:rPr>
          <w:lang w:eastAsia="ja-JP"/>
        </w:rPr>
      </w:pPr>
      <w:r w:rsidRPr="00CD7D70">
        <w:rPr>
          <w:lang w:eastAsia="ja-JP"/>
        </w:rPr>
        <w:t>6.2.3.3.3</w:t>
      </w:r>
      <w:r w:rsidRPr="00CD7D70">
        <w:rPr>
          <w:lang w:eastAsia="ja-JP"/>
        </w:rPr>
        <w:tab/>
        <w:t>Test Purpose</w:t>
      </w:r>
    </w:p>
    <w:p w14:paraId="601FE590" w14:textId="77777777" w:rsidR="007A1DA9" w:rsidRPr="00CD7D70" w:rsidRDefault="007A1DA9" w:rsidP="007A1DA9">
      <w:pPr>
        <w:rPr>
          <w:lang w:eastAsia="ja-JP"/>
        </w:rPr>
      </w:pPr>
      <w:r w:rsidRPr="00CD7D70">
        <w:rPr>
          <w:lang w:eastAsia="ja-JP"/>
        </w:rPr>
        <w:t>To verify that when the UE receives a REGISTER message during an established CS call, containing a LCS Location Notification Invoke component set to NotifyLocationAllowed, the UE notifies the UE user of the location request and sends a RELEASE COMPLETE message containing a LocationNotification return result with verificationResponse set to permissionGranted.</w:t>
      </w:r>
    </w:p>
    <w:p w14:paraId="42B6B82D" w14:textId="77777777" w:rsidR="007A1DA9" w:rsidRPr="00CD7D70" w:rsidRDefault="007A1DA9" w:rsidP="007A1DA9">
      <w:pPr>
        <w:pStyle w:val="H6"/>
        <w:rPr>
          <w:lang w:eastAsia="ja-JP"/>
        </w:rPr>
      </w:pPr>
      <w:r w:rsidRPr="00CD7D70">
        <w:rPr>
          <w:lang w:eastAsia="ja-JP"/>
        </w:rPr>
        <w:lastRenderedPageBreak/>
        <w:t>6.2.3.3.4</w:t>
      </w:r>
      <w:r w:rsidRPr="00CD7D70">
        <w:rPr>
          <w:lang w:eastAsia="ja-JP"/>
        </w:rPr>
        <w:tab/>
        <w:t>Method of Test</w:t>
      </w:r>
    </w:p>
    <w:p w14:paraId="76C481A4"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6BAE74F9" w14:textId="77777777" w:rsidR="007A1DA9" w:rsidRPr="00CD7D70" w:rsidRDefault="007A1DA9" w:rsidP="007A1DA9">
      <w:pPr>
        <w:rPr>
          <w:lang w:eastAsia="ja-JP"/>
        </w:rPr>
      </w:pPr>
      <w:r w:rsidRPr="00CD7D70">
        <w:rPr>
          <w:lang w:eastAsia="ja-JP"/>
        </w:rPr>
        <w:t>System Simulator (SS):</w:t>
      </w:r>
    </w:p>
    <w:p w14:paraId="1ECA732A" w14:textId="77777777" w:rsidR="00F26A6F" w:rsidRPr="00CD7D70" w:rsidRDefault="007A1DA9" w:rsidP="00F26A6F">
      <w:pPr>
        <w:ind w:left="568" w:hanging="284"/>
        <w:rPr>
          <w:lang w:eastAsia="ja-JP"/>
        </w:rPr>
      </w:pPr>
      <w:r w:rsidRPr="00CD7D70">
        <w:rPr>
          <w:lang w:eastAsia="ja-JP"/>
        </w:rPr>
        <w:t>-</w:t>
      </w:r>
      <w:r w:rsidRPr="00CD7D70">
        <w:rPr>
          <w:lang w:eastAsia="ja-JP"/>
        </w:rPr>
        <w:tab/>
        <w:t>1 cell, default parameters</w:t>
      </w:r>
    </w:p>
    <w:p w14:paraId="57B0CBBA" w14:textId="77777777" w:rsidR="007A1DA9" w:rsidRPr="00CD7D70" w:rsidRDefault="00F26A6F" w:rsidP="00F26A6F">
      <w:pPr>
        <w:ind w:left="568" w:hanging="284"/>
        <w:rPr>
          <w:lang w:eastAsia="ja-JP"/>
        </w:rPr>
      </w:pPr>
      <w:r w:rsidRPr="00CD7D70">
        <w:rPr>
          <w:lang w:eastAsia="ja-JP"/>
        </w:rPr>
        <w:t>-</w:t>
      </w:r>
      <w:r w:rsidRPr="00CD7D70">
        <w:rPr>
          <w:lang w:eastAsia="ja-JP"/>
        </w:rPr>
        <w:tab/>
        <w:t>Satellite signals switched off or not present</w:t>
      </w:r>
    </w:p>
    <w:p w14:paraId="348484A0" w14:textId="77777777" w:rsidR="007A1DA9" w:rsidRPr="00CD7D70" w:rsidRDefault="007A1DA9" w:rsidP="007A1DA9">
      <w:pPr>
        <w:pStyle w:val="H6"/>
        <w:rPr>
          <w:rFonts w:eastAsia="MS Gothic"/>
          <w:lang w:eastAsia="ja-JP"/>
        </w:rPr>
      </w:pPr>
      <w:r w:rsidRPr="00CD7D70">
        <w:rPr>
          <w:rFonts w:eastAsia="MS Gothic"/>
          <w:lang w:eastAsia="ja-JP"/>
        </w:rPr>
        <w:t>UE:</w:t>
      </w:r>
    </w:p>
    <w:p w14:paraId="5AE0B0BC" w14:textId="77777777" w:rsidR="007A1DA9" w:rsidRPr="00CD7D70" w:rsidRDefault="007A1DA9" w:rsidP="007A1DA9">
      <w:pPr>
        <w:ind w:firstLine="284"/>
        <w:rPr>
          <w:lang w:eastAsia="ja-JP"/>
        </w:rPr>
      </w:pPr>
      <w:r w:rsidRPr="00CD7D70">
        <w:rPr>
          <w:lang w:eastAsia="ja-JP"/>
        </w:rPr>
        <w:t>-</w:t>
      </w:r>
      <w:r w:rsidRPr="00CD7D70">
        <w:rPr>
          <w:lang w:eastAsia="ja-JP"/>
        </w:rPr>
        <w:tab/>
        <w:t>State "CS-CELL DCH Initial (State 6-1)" as specified in clause 7.4.1 of TS 34.108.</w:t>
      </w:r>
    </w:p>
    <w:p w14:paraId="78E9087D" w14:textId="77777777" w:rsidR="007A1DA9" w:rsidRPr="00CD7D70" w:rsidRDefault="007A1DA9" w:rsidP="007A1DA9">
      <w:pPr>
        <w:pStyle w:val="H6"/>
        <w:rPr>
          <w:lang w:eastAsia="ja-JP"/>
        </w:rPr>
      </w:pPr>
      <w:r w:rsidRPr="00CD7D70">
        <w:rPr>
          <w:lang w:eastAsia="ja-JP"/>
        </w:rPr>
        <w:t>Related PICS/PIXIT Statements</w:t>
      </w:r>
    </w:p>
    <w:p w14:paraId="1EF7AEB4" w14:textId="77777777" w:rsidR="007A1DA9" w:rsidRPr="00CD7D70" w:rsidRDefault="007A1DA9" w:rsidP="007A1DA9">
      <w:pPr>
        <w:pStyle w:val="B10"/>
        <w:rPr>
          <w:lang w:eastAsia="ja-JP"/>
        </w:rPr>
      </w:pPr>
      <w:r w:rsidRPr="00CD7D70">
        <w:rPr>
          <w:lang w:eastAsia="ja-JP"/>
        </w:rPr>
        <w:t>-</w:t>
      </w:r>
      <w:r w:rsidRPr="00CD7D70">
        <w:rPr>
          <w:lang w:eastAsia="ja-JP"/>
        </w:rPr>
        <w:tab/>
        <w:t>UE Based Network Assisted GANSS.</w:t>
      </w:r>
    </w:p>
    <w:p w14:paraId="1EF5FCA5" w14:textId="77777777" w:rsidR="007A1DA9" w:rsidRPr="00CD7D70" w:rsidRDefault="007A1DA9" w:rsidP="007A1DA9">
      <w:pPr>
        <w:pStyle w:val="B10"/>
        <w:rPr>
          <w:lang w:eastAsia="ja-JP"/>
        </w:rPr>
      </w:pPr>
      <w:r w:rsidRPr="00CD7D70">
        <w:rPr>
          <w:lang w:eastAsia="ja-JP"/>
        </w:rPr>
        <w:t>-</w:t>
      </w:r>
      <w:r w:rsidRPr="00CD7D70">
        <w:rPr>
          <w:lang w:eastAsia="ja-JP"/>
        </w:rPr>
        <w:tab/>
        <w:t>UE Assisted Network Assisted GANSS.</w:t>
      </w:r>
    </w:p>
    <w:p w14:paraId="5DEA03D5" w14:textId="77777777" w:rsidR="007A1DA9" w:rsidRPr="00CD7D70" w:rsidRDefault="007A1DA9" w:rsidP="007A1DA9">
      <w:pPr>
        <w:pStyle w:val="B10"/>
        <w:rPr>
          <w:lang w:eastAsia="ja-JP"/>
        </w:rPr>
      </w:pPr>
      <w:r w:rsidRPr="00CD7D70">
        <w:rPr>
          <w:lang w:eastAsia="ja-JP"/>
        </w:rPr>
        <w:t>-</w:t>
      </w:r>
      <w:r w:rsidRPr="00CD7D70">
        <w:rPr>
          <w:lang w:eastAsia="ja-JP"/>
        </w:rPr>
        <w:tab/>
        <w:t>UE supporting LCS value added location request notification capability.</w:t>
      </w:r>
    </w:p>
    <w:p w14:paraId="75A1DD90" w14:textId="77777777" w:rsidR="007A1DA9" w:rsidRPr="00CD7D70" w:rsidRDefault="007A1DA9" w:rsidP="007A1DA9">
      <w:pPr>
        <w:pStyle w:val="H6"/>
        <w:rPr>
          <w:lang w:eastAsia="ja-JP"/>
        </w:rPr>
      </w:pPr>
      <w:r w:rsidRPr="00CD7D70">
        <w:rPr>
          <w:lang w:eastAsia="ja-JP"/>
        </w:rPr>
        <w:t>Test Procedure</w:t>
      </w:r>
    </w:p>
    <w:p w14:paraId="5DBDDFB0" w14:textId="77777777" w:rsidR="007A1DA9" w:rsidRPr="00CD7D70" w:rsidRDefault="007A1DA9" w:rsidP="007A1DA9">
      <w:pPr>
        <w:rPr>
          <w:lang w:eastAsia="ja-JP"/>
        </w:rPr>
      </w:pPr>
      <w:r w:rsidRPr="00CD7D70">
        <w:rPr>
          <w:lang w:eastAsia="ja-JP"/>
        </w:rPr>
        <w:t>The SS initiates authentication and ciphering and sends an SS REGISTER message containing a Facility IE containing a LCS Location Notification Invoke message set to notifyLocationAllowed. The UE notifies the UE user of the location request. The UE then responds with a RELEASE COMPLETE message containing a LocationNotification return result to terminate the dialogue.</w:t>
      </w:r>
    </w:p>
    <w:p w14:paraId="583B3EE0" w14:textId="77777777" w:rsidR="007A1DA9" w:rsidRPr="00CD7D70" w:rsidRDefault="007A1DA9" w:rsidP="007A1DA9">
      <w:pPr>
        <w:pStyle w:val="H6"/>
        <w:rPr>
          <w:lang w:eastAsia="ja-JP"/>
        </w:rPr>
      </w:pPr>
      <w:r w:rsidRPr="00CD7D70">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3C8D1882"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73E7EC5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362C510"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F2EA93E"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C1F6C5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3EB7BBCB" w14:textId="77777777" w:rsidTr="00CB0052">
        <w:trPr>
          <w:cantSplit/>
          <w:jc w:val="center"/>
        </w:trPr>
        <w:tc>
          <w:tcPr>
            <w:tcW w:w="678" w:type="dxa"/>
            <w:vMerge/>
            <w:tcBorders>
              <w:left w:val="single" w:sz="6" w:space="0" w:color="auto"/>
              <w:bottom w:val="single" w:sz="6" w:space="0" w:color="auto"/>
              <w:right w:val="single" w:sz="6" w:space="0" w:color="auto"/>
            </w:tcBorders>
          </w:tcPr>
          <w:p w14:paraId="0BF1FC36"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D6553F2"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3524AD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70D474F"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375868E"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7A488F6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9AC3C2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4F8C831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C8E5B9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5C5D1702" w14:textId="77777777" w:rsidR="007A1DA9" w:rsidRPr="00CD7D70" w:rsidRDefault="007A1DA9" w:rsidP="00CB0052">
            <w:pPr>
              <w:keepNext/>
              <w:keepLines/>
              <w:spacing w:after="0"/>
              <w:rPr>
                <w:rFonts w:ascii="Arial" w:hAnsi="Arial" w:cs="Arial"/>
                <w:sz w:val="18"/>
                <w:lang w:eastAsia="ja-JP"/>
              </w:rPr>
            </w:pPr>
          </w:p>
        </w:tc>
      </w:tr>
      <w:tr w:rsidR="007A1DA9" w:rsidRPr="00CD7D70" w14:paraId="08630E2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B3316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117BDA9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7CE0D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CC97A3B" w14:textId="77777777" w:rsidR="007A1DA9" w:rsidRPr="00CD7D70" w:rsidRDefault="007A1DA9" w:rsidP="00CB0052">
            <w:pPr>
              <w:keepNext/>
              <w:keepLines/>
              <w:spacing w:after="0"/>
              <w:rPr>
                <w:rFonts w:ascii="Arial" w:hAnsi="Arial" w:cs="Arial"/>
                <w:sz w:val="18"/>
                <w:lang w:eastAsia="ja-JP"/>
              </w:rPr>
            </w:pPr>
          </w:p>
        </w:tc>
      </w:tr>
      <w:tr w:rsidR="007A1DA9" w:rsidRPr="00CD7D70" w14:paraId="58ED4A3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B22335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4A18C6FB"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396695F"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C55215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22FF6D7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246107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74F2FDF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9070C22"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0E694EC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Call Independent SS containing Facility IE</w:t>
            </w:r>
          </w:p>
          <w:p w14:paraId="79007E6F"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LocationAllowed</w:t>
            </w:r>
          </w:p>
        </w:tc>
      </w:tr>
      <w:tr w:rsidR="007A1DA9" w:rsidRPr="00CD7D70" w14:paraId="5855D50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C178C4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6E6C768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20BD58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B0ACC8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E user of the location request</w:t>
            </w:r>
          </w:p>
        </w:tc>
      </w:tr>
      <w:tr w:rsidR="007A1DA9" w:rsidRPr="00CD7D70" w14:paraId="72F2CE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DB246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5110EC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A702C4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C5F66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he UE terminates the dialogue</w:t>
            </w:r>
          </w:p>
        </w:tc>
      </w:tr>
      <w:tr w:rsidR="007A1DA9" w:rsidRPr="00CD7D70" w14:paraId="138EC99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DF00C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12EC86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ACB3B5D"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1B122B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S releases the RRC connection and the test case ends</w:t>
            </w:r>
          </w:p>
        </w:tc>
      </w:tr>
    </w:tbl>
    <w:p w14:paraId="67D75A6C" w14:textId="77777777" w:rsidR="007A1DA9" w:rsidRPr="00CD7D70" w:rsidRDefault="007A1DA9" w:rsidP="007A1DA9">
      <w:pPr>
        <w:rPr>
          <w:lang w:eastAsia="ja-JP"/>
        </w:rPr>
      </w:pPr>
    </w:p>
    <w:p w14:paraId="4BB4DB84" w14:textId="77777777" w:rsidR="007A1DA9" w:rsidRPr="00CD7D70" w:rsidRDefault="007A1DA9" w:rsidP="007A1DA9">
      <w:pPr>
        <w:pStyle w:val="H6"/>
        <w:rPr>
          <w:lang w:eastAsia="ja-JP"/>
        </w:rPr>
      </w:pPr>
      <w:r w:rsidRPr="00CD7D70">
        <w:rPr>
          <w:lang w:eastAsia="ja-JP"/>
        </w:rPr>
        <w:t>Specific Message Contents</w:t>
      </w:r>
    </w:p>
    <w:p w14:paraId="74564193"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GISTER (Step 4)</w:t>
      </w:r>
    </w:p>
    <w:tbl>
      <w:tblPr>
        <w:tblW w:w="949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5387"/>
      </w:tblGrid>
      <w:tr w:rsidR="007A1DA9" w:rsidRPr="00CD7D70" w14:paraId="1017B4BB" w14:textId="77777777" w:rsidTr="00CB0052">
        <w:trPr>
          <w:jc w:val="center"/>
        </w:trPr>
        <w:tc>
          <w:tcPr>
            <w:tcW w:w="4111" w:type="dxa"/>
          </w:tcPr>
          <w:p w14:paraId="2C1E907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5387" w:type="dxa"/>
          </w:tcPr>
          <w:p w14:paraId="2B9862E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6CC38D67" w14:textId="77777777" w:rsidTr="00CB0052">
        <w:trPr>
          <w:jc w:val="center"/>
        </w:trPr>
        <w:tc>
          <w:tcPr>
            <w:tcW w:w="4111" w:type="dxa"/>
            <w:tcBorders>
              <w:top w:val="single" w:sz="4" w:space="0" w:color="auto"/>
              <w:bottom w:val="nil"/>
            </w:tcBorders>
          </w:tcPr>
          <w:p w14:paraId="787D17D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5387" w:type="dxa"/>
            <w:tcBorders>
              <w:top w:val="single" w:sz="4" w:space="0" w:color="auto"/>
              <w:bottom w:val="nil"/>
            </w:tcBorders>
          </w:tcPr>
          <w:p w14:paraId="720960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71E13DE5" w14:textId="77777777" w:rsidTr="00CB0052">
        <w:trPr>
          <w:jc w:val="center"/>
        </w:trPr>
        <w:tc>
          <w:tcPr>
            <w:tcW w:w="4111" w:type="dxa"/>
            <w:tcBorders>
              <w:top w:val="nil"/>
            </w:tcBorders>
          </w:tcPr>
          <w:p w14:paraId="2514A7B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5387" w:type="dxa"/>
            <w:tcBorders>
              <w:top w:val="nil"/>
            </w:tcBorders>
          </w:tcPr>
          <w:p w14:paraId="24732F10" w14:textId="77777777" w:rsidR="007A1DA9" w:rsidRPr="00CD7D70" w:rsidRDefault="007A1DA9" w:rsidP="00CB0052">
            <w:pPr>
              <w:keepNext/>
              <w:keepLines/>
              <w:spacing w:after="0"/>
              <w:rPr>
                <w:rFonts w:ascii="Arial" w:hAnsi="Arial"/>
                <w:sz w:val="18"/>
                <w:lang w:eastAsia="ja-JP"/>
              </w:rPr>
            </w:pPr>
          </w:p>
        </w:tc>
      </w:tr>
      <w:tr w:rsidR="007A1DA9" w:rsidRPr="00CD7D70" w14:paraId="7A3B6890" w14:textId="77777777" w:rsidTr="00CB0052">
        <w:trPr>
          <w:jc w:val="center"/>
        </w:trPr>
        <w:tc>
          <w:tcPr>
            <w:tcW w:w="4111" w:type="dxa"/>
          </w:tcPr>
          <w:p w14:paraId="6910662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5387" w:type="dxa"/>
          </w:tcPr>
          <w:p w14:paraId="352C295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39197537" w14:textId="77777777" w:rsidTr="00CB0052">
        <w:trPr>
          <w:jc w:val="center"/>
        </w:trPr>
        <w:tc>
          <w:tcPr>
            <w:tcW w:w="4111" w:type="dxa"/>
          </w:tcPr>
          <w:p w14:paraId="54275A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5387" w:type="dxa"/>
          </w:tcPr>
          <w:p w14:paraId="04D008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3BEE97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4B240F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notificationType -&gt; notifyLocationAllowed,</w:t>
            </w:r>
          </w:p>
          <w:p w14:paraId="416811D0" w14:textId="77777777" w:rsidR="007A1DA9" w:rsidRPr="00CD7D70" w:rsidRDefault="007A1DA9" w:rsidP="00CB0052">
            <w:pPr>
              <w:keepNext/>
              <w:keepLines/>
              <w:spacing w:after="0"/>
              <w:rPr>
                <w:rFonts w:ascii="Arial" w:hAnsi="Arial"/>
                <w:sz w:val="18"/>
                <w:u w:val="single"/>
                <w:lang w:eastAsia="ja-JP"/>
              </w:rPr>
            </w:pPr>
            <w:r w:rsidRPr="00CD7D70">
              <w:rPr>
                <w:rFonts w:ascii="Arial" w:hAnsi="Arial"/>
                <w:sz w:val="18"/>
                <w:lang w:eastAsia="ja-JP"/>
              </w:rPr>
              <w:tab/>
              <w:t>locationType -&gt; current Location ,</w:t>
            </w:r>
          </w:p>
          <w:p w14:paraId="50801C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5DDE90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p>
          <w:p w14:paraId="3E540A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r>
            <w:r w:rsidRPr="00CD7D70">
              <w:rPr>
                <w:rFonts w:ascii="Arial" w:hAnsi="Arial"/>
                <w:sz w:val="18"/>
                <w:lang w:eastAsia="ja-JP"/>
              </w:rPr>
              <w:tab/>
            </w:r>
            <w:r w:rsidRPr="00CD7D70">
              <w:rPr>
                <w:rFonts w:ascii="Arial" w:hAnsi="Arial"/>
                <w:sz w:val="18"/>
                <w:lang w:eastAsia="ja-JP"/>
              </w:rPr>
              <w:tab/>
              <w:t>nameString</w:t>
            </w:r>
          </w:p>
        </w:tc>
      </w:tr>
    </w:tbl>
    <w:p w14:paraId="20B29B85" w14:textId="77777777" w:rsidR="007A1DA9" w:rsidRPr="00CD7D70" w:rsidRDefault="007A1DA9" w:rsidP="007A1DA9">
      <w:pPr>
        <w:rPr>
          <w:lang w:eastAsia="ja-JP"/>
        </w:rPr>
      </w:pPr>
    </w:p>
    <w:p w14:paraId="7F04FD4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LEASE COMPLETE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D7D70" w14:paraId="4F80B95F" w14:textId="77777777" w:rsidTr="00CB0052">
        <w:trPr>
          <w:jc w:val="center"/>
        </w:trPr>
        <w:tc>
          <w:tcPr>
            <w:tcW w:w="4962" w:type="dxa"/>
          </w:tcPr>
          <w:p w14:paraId="7D7677D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3827" w:type="dxa"/>
          </w:tcPr>
          <w:p w14:paraId="44DF8F14"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48E0FD70" w14:textId="77777777" w:rsidTr="00CB0052">
        <w:trPr>
          <w:jc w:val="center"/>
        </w:trPr>
        <w:tc>
          <w:tcPr>
            <w:tcW w:w="4962" w:type="dxa"/>
            <w:tcBorders>
              <w:top w:val="single" w:sz="4" w:space="0" w:color="auto"/>
              <w:bottom w:val="nil"/>
            </w:tcBorders>
          </w:tcPr>
          <w:p w14:paraId="185459D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3827" w:type="dxa"/>
            <w:tcBorders>
              <w:top w:val="single" w:sz="4" w:space="0" w:color="auto"/>
              <w:bottom w:val="nil"/>
            </w:tcBorders>
          </w:tcPr>
          <w:p w14:paraId="7706546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D8D1433" w14:textId="77777777" w:rsidTr="00CB0052">
        <w:trPr>
          <w:jc w:val="center"/>
        </w:trPr>
        <w:tc>
          <w:tcPr>
            <w:tcW w:w="4962" w:type="dxa"/>
            <w:tcBorders>
              <w:top w:val="nil"/>
            </w:tcBorders>
          </w:tcPr>
          <w:p w14:paraId="7A677BA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3827" w:type="dxa"/>
            <w:tcBorders>
              <w:top w:val="nil"/>
            </w:tcBorders>
          </w:tcPr>
          <w:p w14:paraId="6EFF2721" w14:textId="77777777" w:rsidR="007A1DA9" w:rsidRPr="00CD7D70" w:rsidRDefault="007A1DA9" w:rsidP="00CB0052">
            <w:pPr>
              <w:keepNext/>
              <w:keepLines/>
              <w:spacing w:after="0"/>
              <w:rPr>
                <w:rFonts w:ascii="Arial" w:hAnsi="Arial"/>
                <w:sz w:val="18"/>
                <w:lang w:eastAsia="ja-JP"/>
              </w:rPr>
            </w:pPr>
          </w:p>
        </w:tc>
      </w:tr>
      <w:tr w:rsidR="007A1DA9" w:rsidRPr="00CD7D70" w14:paraId="56A0E71D" w14:textId="77777777" w:rsidTr="00CB0052">
        <w:trPr>
          <w:jc w:val="center"/>
        </w:trPr>
        <w:tc>
          <w:tcPr>
            <w:tcW w:w="4962" w:type="dxa"/>
          </w:tcPr>
          <w:p w14:paraId="384CC21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3827" w:type="dxa"/>
          </w:tcPr>
          <w:p w14:paraId="73BDE2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3F9944CB" w14:textId="77777777" w:rsidTr="00CB0052">
        <w:trPr>
          <w:jc w:val="center"/>
        </w:trPr>
        <w:tc>
          <w:tcPr>
            <w:tcW w:w="4962" w:type="dxa"/>
          </w:tcPr>
          <w:p w14:paraId="75CF36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3827" w:type="dxa"/>
          </w:tcPr>
          <w:p w14:paraId="297251D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21BA4C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030DB3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 </w:t>
            </w:r>
          </w:p>
        </w:tc>
      </w:tr>
    </w:tbl>
    <w:p w14:paraId="75F0FD42" w14:textId="77777777" w:rsidR="007A1DA9" w:rsidRPr="00CD7D70" w:rsidRDefault="007A1DA9" w:rsidP="007A1DA9">
      <w:pPr>
        <w:rPr>
          <w:lang w:eastAsia="ja-JP"/>
        </w:rPr>
      </w:pPr>
    </w:p>
    <w:p w14:paraId="3930B1D5" w14:textId="77777777" w:rsidR="007A1DA9" w:rsidRPr="00CD7D70" w:rsidRDefault="007A1DA9" w:rsidP="007A1DA9">
      <w:pPr>
        <w:pStyle w:val="H6"/>
        <w:rPr>
          <w:lang w:eastAsia="ja-JP"/>
        </w:rPr>
      </w:pPr>
      <w:r w:rsidRPr="00CD7D70">
        <w:rPr>
          <w:lang w:eastAsia="ja-JP"/>
        </w:rPr>
        <w:t>6.2.3.3.5</w:t>
      </w:r>
      <w:r w:rsidRPr="00CD7D70">
        <w:rPr>
          <w:lang w:eastAsia="ja-JP"/>
        </w:rPr>
        <w:tab/>
        <w:t>Test requirements</w:t>
      </w:r>
    </w:p>
    <w:p w14:paraId="1C22FEBD" w14:textId="77777777" w:rsidR="007A1DA9" w:rsidRPr="00CD7D70" w:rsidRDefault="007A1DA9" w:rsidP="007A1DA9">
      <w:pPr>
        <w:rPr>
          <w:lang w:eastAsia="ja-JP"/>
        </w:rPr>
      </w:pPr>
      <w:r w:rsidRPr="00CD7D70">
        <w:rPr>
          <w:lang w:eastAsia="ja-JP"/>
        </w:rPr>
        <w:t>After step 4 the UE shall notify the UE user of the location request.</w:t>
      </w:r>
    </w:p>
    <w:p w14:paraId="059361A5" w14:textId="77777777" w:rsidR="007A1DA9" w:rsidRPr="00CD7D70" w:rsidRDefault="007A1DA9" w:rsidP="007A1DA9">
      <w:pPr>
        <w:rPr>
          <w:lang w:eastAsia="ja-JP"/>
        </w:rPr>
      </w:pPr>
      <w:r w:rsidRPr="00CD7D70">
        <w:rPr>
          <w:lang w:eastAsia="ja-JP"/>
        </w:rPr>
        <w:t>After step 5 the UE shall send a RELEASE COMPLETE message.</w:t>
      </w:r>
    </w:p>
    <w:p w14:paraId="0215A746" w14:textId="77777777" w:rsidR="007A1DA9" w:rsidRPr="00CD7D70" w:rsidRDefault="007A1DA9" w:rsidP="007A1DA9">
      <w:pPr>
        <w:pStyle w:val="Heading4"/>
        <w:rPr>
          <w:lang w:eastAsia="ja-JP"/>
        </w:rPr>
      </w:pPr>
      <w:bookmarkStart w:id="886" w:name="_Toc27408762"/>
      <w:bookmarkStart w:id="887" w:name="_Toc51833123"/>
      <w:bookmarkStart w:id="888" w:name="_Toc59046359"/>
      <w:bookmarkStart w:id="889" w:name="_Toc68183105"/>
      <w:bookmarkStart w:id="890" w:name="_Toc75462023"/>
      <w:bookmarkStart w:id="891" w:name="_Toc83678870"/>
      <w:bookmarkStart w:id="892" w:name="_Toc106630145"/>
      <w:bookmarkStart w:id="893" w:name="_Toc114859389"/>
      <w:r w:rsidRPr="00CD7D70">
        <w:rPr>
          <w:lang w:eastAsia="ja-JP"/>
        </w:rPr>
        <w:t>6.2.3.4</w:t>
      </w:r>
      <w:r w:rsidRPr="00CD7D70">
        <w:rPr>
          <w:lang w:eastAsia="ja-JP"/>
        </w:rPr>
        <w:tab/>
        <w:t>Privacy Verification - Location Allowed if No Response</w:t>
      </w:r>
      <w:bookmarkEnd w:id="886"/>
      <w:bookmarkEnd w:id="887"/>
      <w:bookmarkEnd w:id="888"/>
      <w:bookmarkEnd w:id="889"/>
      <w:bookmarkEnd w:id="890"/>
      <w:bookmarkEnd w:id="891"/>
      <w:bookmarkEnd w:id="892"/>
      <w:bookmarkEnd w:id="893"/>
    </w:p>
    <w:p w14:paraId="13BEE1FA" w14:textId="77777777" w:rsidR="007A1DA9" w:rsidRPr="00CD7D70" w:rsidRDefault="007A1DA9" w:rsidP="007A1DA9">
      <w:pPr>
        <w:pStyle w:val="H6"/>
        <w:rPr>
          <w:lang w:eastAsia="ja-JP"/>
        </w:rPr>
      </w:pPr>
      <w:r w:rsidRPr="00CD7D70">
        <w:rPr>
          <w:lang w:eastAsia="ja-JP"/>
        </w:rPr>
        <w:t>6.2.3.4.1</w:t>
      </w:r>
      <w:r w:rsidRPr="00CD7D70">
        <w:rPr>
          <w:lang w:eastAsia="ja-JP"/>
        </w:rPr>
        <w:tab/>
        <w:t xml:space="preserve">Definition </w:t>
      </w:r>
    </w:p>
    <w:p w14:paraId="1CEFFA7C"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 and LCS value added location request notification capability.</w:t>
      </w:r>
    </w:p>
    <w:p w14:paraId="3D69162D" w14:textId="77777777" w:rsidR="007A1DA9" w:rsidRPr="00CD7D70" w:rsidRDefault="007A1DA9" w:rsidP="007A1DA9">
      <w:pPr>
        <w:pStyle w:val="H6"/>
        <w:rPr>
          <w:lang w:eastAsia="ja-JP"/>
        </w:rPr>
      </w:pPr>
      <w:r w:rsidRPr="00CD7D70">
        <w:rPr>
          <w:lang w:eastAsia="ja-JP"/>
        </w:rPr>
        <w:t>6.2.3.4.2</w:t>
      </w:r>
      <w:r w:rsidRPr="00CD7D70">
        <w:rPr>
          <w:lang w:eastAsia="ja-JP"/>
        </w:rPr>
        <w:tab/>
        <w:t>Conformance requirements</w:t>
      </w:r>
    </w:p>
    <w:p w14:paraId="03849FDB"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11F5506E" w14:textId="77777777" w:rsidR="007A1DA9" w:rsidRPr="00CD7D70" w:rsidRDefault="007A1DA9" w:rsidP="007A1DA9">
      <w:pPr>
        <w:ind w:left="568" w:hanging="284"/>
        <w:rPr>
          <w:lang w:eastAsia="ja-JP"/>
        </w:rPr>
      </w:pPr>
      <w:r w:rsidRPr="00CD7D70">
        <w:rPr>
          <w:lang w:eastAsia="ja-JP"/>
        </w:rPr>
        <w:t xml:space="preserve">2) </w:t>
      </w:r>
      <w:r w:rsidRPr="00CD7D70">
        <w:rPr>
          <w:lang w:eastAsia="ja-JP"/>
        </w:rPr>
        <w:tab/>
        <w:t>In case of privacy verification the MS shall respond to the request by sending a RELEASE COMPLETE message containing the mobile subscriber's response in a return result component.</w:t>
      </w:r>
    </w:p>
    <w:p w14:paraId="0B1B4476" w14:textId="77777777" w:rsidR="007A1DA9" w:rsidRPr="00CD7D70" w:rsidRDefault="007A1DA9" w:rsidP="007A1DA9">
      <w:pPr>
        <w:ind w:left="568" w:hanging="284"/>
        <w:rPr>
          <w:lang w:eastAsia="ja-JP"/>
        </w:rPr>
      </w:pPr>
      <w:r w:rsidRPr="00CD7D70">
        <w:rPr>
          <w:lang w:eastAsia="ja-JP"/>
        </w:rPr>
        <w:t xml:space="preserve">3) </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301E14B2"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References</w:t>
      </w:r>
    </w:p>
    <w:p w14:paraId="0D0CC27D"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3D8DF660" w14:textId="77777777" w:rsidR="007A1DA9" w:rsidRPr="00CD7D70" w:rsidRDefault="007A1DA9" w:rsidP="007A1DA9">
      <w:pPr>
        <w:pStyle w:val="H6"/>
        <w:rPr>
          <w:lang w:eastAsia="ja-JP"/>
        </w:rPr>
      </w:pPr>
      <w:r w:rsidRPr="00CD7D70">
        <w:rPr>
          <w:lang w:eastAsia="ja-JP"/>
        </w:rPr>
        <w:t>6.2.3.4.3</w:t>
      </w:r>
      <w:r w:rsidRPr="00CD7D70">
        <w:rPr>
          <w:lang w:eastAsia="ja-JP"/>
        </w:rPr>
        <w:tab/>
        <w:t>Test Purpose</w:t>
      </w:r>
    </w:p>
    <w:p w14:paraId="0A3186DD" w14:textId="77777777" w:rsidR="007A1DA9" w:rsidRPr="00CD7D70" w:rsidRDefault="007A1DA9" w:rsidP="007A1DA9">
      <w:pPr>
        <w:rPr>
          <w:lang w:eastAsia="ja-JP"/>
        </w:rPr>
      </w:pPr>
      <w:r w:rsidRPr="00CD7D70">
        <w:rPr>
          <w:lang w:eastAsia="ja-JP"/>
        </w:rPr>
        <w:t>To verify that when the UE receives a REGISTER message, containing a LCS Location Notification Invoke component set to notifyAndVerify-LocationAllowedIfNoResponse, the UE notifies the UE user of the location request and indicates that the default response is location allowed if no response and providing the opportunity to accept or deny the request and sends a RELEASE COMPLETE message containing a LocationNotification return result with verificationResponse set to permissionDenied or permissionGranted as appropriate.</w:t>
      </w:r>
    </w:p>
    <w:p w14:paraId="290F726D" w14:textId="77777777" w:rsidR="007A1DA9" w:rsidRPr="00CD7D70" w:rsidRDefault="007A1DA9" w:rsidP="007A1DA9">
      <w:pPr>
        <w:pStyle w:val="H6"/>
        <w:rPr>
          <w:lang w:eastAsia="ja-JP"/>
        </w:rPr>
      </w:pPr>
      <w:r w:rsidRPr="00CD7D70">
        <w:rPr>
          <w:lang w:eastAsia="ja-JP"/>
        </w:rPr>
        <w:t>6.2.3.4.4</w:t>
      </w:r>
      <w:r w:rsidRPr="00CD7D70">
        <w:rPr>
          <w:lang w:eastAsia="ja-JP"/>
        </w:rPr>
        <w:tab/>
        <w:t>Method of Test</w:t>
      </w:r>
    </w:p>
    <w:p w14:paraId="50A58488"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78DA3370" w14:textId="77777777" w:rsidR="007A1DA9" w:rsidRPr="00CD7D70" w:rsidRDefault="007A1DA9" w:rsidP="007A1DA9">
      <w:pPr>
        <w:rPr>
          <w:lang w:eastAsia="ja-JP"/>
        </w:rPr>
      </w:pPr>
      <w:r w:rsidRPr="00CD7D70">
        <w:rPr>
          <w:lang w:eastAsia="ja-JP"/>
        </w:rPr>
        <w:t>System Simulator (SS):</w:t>
      </w:r>
    </w:p>
    <w:p w14:paraId="65F44E50" w14:textId="77777777" w:rsidR="00D04826" w:rsidRPr="00CD7D70" w:rsidRDefault="007A1DA9" w:rsidP="00D04826">
      <w:pPr>
        <w:ind w:left="568" w:hanging="284"/>
        <w:rPr>
          <w:lang w:eastAsia="ja-JP"/>
        </w:rPr>
      </w:pPr>
      <w:r w:rsidRPr="00CD7D70">
        <w:rPr>
          <w:lang w:eastAsia="ja-JP"/>
        </w:rPr>
        <w:t>-</w:t>
      </w:r>
      <w:r w:rsidRPr="00CD7D70">
        <w:rPr>
          <w:lang w:eastAsia="ja-JP"/>
        </w:rPr>
        <w:tab/>
        <w:t>1 cell, default parameters</w:t>
      </w:r>
    </w:p>
    <w:p w14:paraId="686D525D" w14:textId="77777777" w:rsidR="007A1DA9" w:rsidRPr="00CD7D70" w:rsidRDefault="00D04826" w:rsidP="00D04826">
      <w:pPr>
        <w:ind w:left="568" w:hanging="284"/>
        <w:rPr>
          <w:lang w:eastAsia="ja-JP"/>
        </w:rPr>
      </w:pPr>
      <w:r w:rsidRPr="00CD7D70">
        <w:rPr>
          <w:lang w:eastAsia="ja-JP"/>
        </w:rPr>
        <w:t>-</w:t>
      </w:r>
      <w:r w:rsidRPr="00CD7D70">
        <w:rPr>
          <w:lang w:eastAsia="ja-JP"/>
        </w:rPr>
        <w:tab/>
        <w:t>Satellite signals switched off or not present</w:t>
      </w:r>
    </w:p>
    <w:p w14:paraId="44FDAAED" w14:textId="77777777" w:rsidR="007A1DA9" w:rsidRPr="00CD7D70" w:rsidRDefault="007A1DA9" w:rsidP="007A1DA9">
      <w:pPr>
        <w:pStyle w:val="H6"/>
        <w:rPr>
          <w:rFonts w:eastAsia="MS Gothic"/>
          <w:lang w:eastAsia="ja-JP"/>
        </w:rPr>
      </w:pPr>
      <w:r w:rsidRPr="00CD7D70">
        <w:rPr>
          <w:rFonts w:eastAsia="MS Gothic"/>
          <w:lang w:eastAsia="ja-JP"/>
        </w:rPr>
        <w:t>UE:</w:t>
      </w:r>
    </w:p>
    <w:p w14:paraId="52932A93"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72D5397E" w14:textId="77777777" w:rsidR="007A1DA9" w:rsidRPr="00CD7D70" w:rsidRDefault="007A1DA9" w:rsidP="007A1DA9">
      <w:pPr>
        <w:pStyle w:val="H6"/>
        <w:rPr>
          <w:lang w:eastAsia="ja-JP"/>
        </w:rPr>
      </w:pPr>
      <w:r w:rsidRPr="00CD7D70">
        <w:rPr>
          <w:lang w:eastAsia="ja-JP"/>
        </w:rPr>
        <w:lastRenderedPageBreak/>
        <w:t>Related PICS/PIXIT Statements</w:t>
      </w:r>
    </w:p>
    <w:p w14:paraId="790B8CC8"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4B24D828"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ANSS.</w:t>
      </w:r>
    </w:p>
    <w:p w14:paraId="5F8547FA" w14:textId="77777777" w:rsidR="007A1DA9" w:rsidRPr="00CD7D70" w:rsidRDefault="007A1DA9" w:rsidP="007A1DA9">
      <w:pPr>
        <w:ind w:left="568" w:hanging="284"/>
        <w:rPr>
          <w:lang w:eastAsia="ja-JP"/>
        </w:rPr>
      </w:pPr>
      <w:r w:rsidRPr="00CD7D70">
        <w:rPr>
          <w:lang w:eastAsia="ja-JP"/>
        </w:rPr>
        <w:t>-</w:t>
      </w:r>
      <w:r w:rsidRPr="00CD7D70">
        <w:rPr>
          <w:lang w:eastAsia="ja-JP"/>
        </w:rPr>
        <w:tab/>
        <w:t>UE supporting LCS value added location request notification capability.</w:t>
      </w:r>
    </w:p>
    <w:p w14:paraId="17272CAC" w14:textId="77777777" w:rsidR="007A1DA9" w:rsidRPr="00CD7D70" w:rsidRDefault="007A1DA9" w:rsidP="007A1DA9">
      <w:pPr>
        <w:ind w:left="568" w:hanging="284"/>
        <w:rPr>
          <w:lang w:eastAsia="ja-JP"/>
        </w:rPr>
      </w:pPr>
      <w:r w:rsidRPr="00CD7D70">
        <w:rPr>
          <w:lang w:eastAsia="ja-JP"/>
        </w:rPr>
        <w:t>-</w:t>
      </w:r>
      <w:r w:rsidRPr="00CD7D70">
        <w:rPr>
          <w:lang w:eastAsia="ja-JP"/>
        </w:rPr>
        <w:tab/>
      </w:r>
      <w:r w:rsidRPr="00CD7D70">
        <w:rPr>
          <w:rFonts w:cs="Arial"/>
          <w:lang w:eastAsia="ja-JP"/>
        </w:rPr>
        <w:t>px_UeLcsNotification: v</w:t>
      </w:r>
      <w:r w:rsidRPr="00CD7D70">
        <w:rPr>
          <w:lang w:eastAsia="ja-JP"/>
        </w:rPr>
        <w:t>alue for UE LCS Notification timeout timer.</w:t>
      </w:r>
    </w:p>
    <w:p w14:paraId="54E976B5" w14:textId="77777777" w:rsidR="007A1DA9" w:rsidRPr="00CD7D70" w:rsidRDefault="007A1DA9" w:rsidP="007A1DA9">
      <w:pPr>
        <w:pStyle w:val="H6"/>
        <w:rPr>
          <w:lang w:eastAsia="ja-JP"/>
        </w:rPr>
      </w:pPr>
      <w:r w:rsidRPr="00CD7D70">
        <w:rPr>
          <w:lang w:eastAsia="ja-JP"/>
        </w:rPr>
        <w:t>Test Procedure</w:t>
      </w:r>
    </w:p>
    <w:p w14:paraId="1B7BEEC0" w14:textId="77777777" w:rsidR="007A1DA9" w:rsidRPr="00CD7D70" w:rsidRDefault="007A1DA9" w:rsidP="007A1DA9">
      <w:pPr>
        <w:rPr>
          <w:lang w:eastAsia="ja-JP"/>
        </w:rPr>
      </w:pPr>
      <w:r w:rsidRPr="00CD7D70">
        <w:rPr>
          <w:lang w:eastAsia="ja-JP"/>
        </w:rPr>
        <w:t>The SS initiates authentication and ciphering and sends a REGISTER message containing a Facility IE containing a LCS Location Notification Invoke message set to notifyAndVerify-LocationAllowedIfNoResponse.</w:t>
      </w:r>
    </w:p>
    <w:p w14:paraId="7C82EBED" w14:textId="77777777" w:rsidR="007A1DA9" w:rsidRPr="00CD7D70" w:rsidRDefault="007A1DA9" w:rsidP="007A1DA9">
      <w:pPr>
        <w:rPr>
          <w:lang w:eastAsia="ja-JP"/>
        </w:rPr>
      </w:pPr>
      <w:r w:rsidRPr="00CD7D70">
        <w:rPr>
          <w:lang w:eastAsia="ja-JP"/>
        </w:rPr>
        <w:t>The UE notifies the UE user of the location request with the option to accept or deny the request and an indication that location will be allowed if no user response is received.</w:t>
      </w:r>
    </w:p>
    <w:p w14:paraId="45A1DB6F"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6D6C005F" w14:textId="77777777" w:rsidR="007A1DA9" w:rsidRPr="00CD7D70" w:rsidRDefault="007A1DA9" w:rsidP="007A1DA9">
      <w:pPr>
        <w:rPr>
          <w:lang w:eastAsia="ja-JP"/>
        </w:rPr>
      </w:pPr>
      <w:r w:rsidRPr="00CD7D70">
        <w:rPr>
          <w:lang w:eastAsia="ja-JP"/>
        </w:rPr>
        <w:t>The SS sends a REGISTER message containing a Facility IE containing a LCS Location Notification Invoke message set to notifyAndVerify-LocationAllowedIfNoResponse.</w:t>
      </w:r>
    </w:p>
    <w:p w14:paraId="63572E8D" w14:textId="77777777" w:rsidR="007A1DA9" w:rsidRPr="00CD7D70" w:rsidRDefault="007A1DA9" w:rsidP="007A1DA9">
      <w:pPr>
        <w:rPr>
          <w:lang w:eastAsia="ja-JP"/>
        </w:rPr>
      </w:pPr>
      <w:r w:rsidRPr="00CD7D70">
        <w:rPr>
          <w:lang w:eastAsia="ja-JP"/>
        </w:rPr>
        <w:t>The UE notifies the UE user of the location request with the option to accept or deny the request and an indication that location will be allowed if no user response is received.</w:t>
      </w:r>
    </w:p>
    <w:p w14:paraId="22A1C2BF"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32B8E5F7" w14:textId="77777777" w:rsidR="007A1DA9" w:rsidRPr="00CD7D70" w:rsidRDefault="007A1DA9" w:rsidP="007A1DA9">
      <w:pPr>
        <w:rPr>
          <w:lang w:eastAsia="ja-JP"/>
        </w:rPr>
      </w:pPr>
      <w:r w:rsidRPr="00CD7D70">
        <w:rPr>
          <w:lang w:eastAsia="ja-JP"/>
        </w:rPr>
        <w:t>The SS sends a REGISTER message containing a Facility IE containing a LCS Location Notification Invoke message set to notifyAndVerify-LocationAllowedIfNoResponse.</w:t>
      </w:r>
    </w:p>
    <w:p w14:paraId="7A5B00A1" w14:textId="77777777" w:rsidR="007A1DA9" w:rsidRPr="00CD7D70" w:rsidRDefault="007A1DA9" w:rsidP="007A1DA9">
      <w:pPr>
        <w:rPr>
          <w:lang w:eastAsia="ja-JP"/>
        </w:rPr>
      </w:pPr>
      <w:r w:rsidRPr="00CD7D70">
        <w:rPr>
          <w:lang w:eastAsia="ja-JP"/>
        </w:rPr>
        <w:t>The UE notifies the UE user of the location request with the option to accept or deny the request and an indication that location will be allowed if no user response is received.</w:t>
      </w:r>
    </w:p>
    <w:p w14:paraId="103420C5" w14:textId="77777777" w:rsidR="007A1DA9" w:rsidRPr="00CD7D70" w:rsidRDefault="007A1DA9" w:rsidP="007A1DA9">
      <w:pPr>
        <w:rPr>
          <w:lang w:eastAsia="ja-JP"/>
        </w:rPr>
      </w:pPr>
      <w:r w:rsidRPr="00CD7D70">
        <w:rPr>
          <w:lang w:eastAsia="ja-JP"/>
        </w:rPr>
        <w:t>The user ignores the location request by taking no action, allowing the verification process to time-out.</w:t>
      </w:r>
    </w:p>
    <w:p w14:paraId="3AD9D7D8" w14:textId="77777777" w:rsidR="007A1DA9" w:rsidRPr="00CD7D70" w:rsidRDefault="007A1DA9" w:rsidP="007A1DA9">
      <w:pPr>
        <w:rPr>
          <w:lang w:eastAsia="ja-JP"/>
        </w:rPr>
      </w:pPr>
      <w:r w:rsidRPr="00CD7D70">
        <w:rPr>
          <w:lang w:eastAsia="ja-JP"/>
        </w:rPr>
        <w:t>The SS send a RELEASE COMPLETE.</w:t>
      </w:r>
    </w:p>
    <w:p w14:paraId="523A4EBD" w14:textId="77777777" w:rsidR="007A1DA9" w:rsidRPr="00CD7D70" w:rsidRDefault="007A1DA9" w:rsidP="007A1DA9">
      <w:pPr>
        <w:pStyle w:val="H6"/>
        <w:rPr>
          <w:lang w:eastAsia="ja-JP"/>
        </w:rPr>
      </w:pPr>
      <w:r w:rsidRPr="00CD7D70">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40DD27D9"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1EB7743"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14B0D92"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75477C7"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E83C9B0"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5A517A9E" w14:textId="77777777" w:rsidTr="00CB0052">
        <w:trPr>
          <w:cantSplit/>
          <w:jc w:val="center"/>
        </w:trPr>
        <w:tc>
          <w:tcPr>
            <w:tcW w:w="678" w:type="dxa"/>
            <w:vMerge/>
            <w:tcBorders>
              <w:left w:val="single" w:sz="6" w:space="0" w:color="auto"/>
              <w:bottom w:val="single" w:sz="6" w:space="0" w:color="auto"/>
              <w:right w:val="single" w:sz="6" w:space="0" w:color="auto"/>
            </w:tcBorders>
          </w:tcPr>
          <w:p w14:paraId="7F4E9189"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04322F9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4580F85"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11581120"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A95A7C0"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0286E63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2D9E1A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BB1BC5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C937A8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70D04F80" w14:textId="77777777" w:rsidR="007A1DA9" w:rsidRPr="00CD7D70" w:rsidRDefault="007A1DA9" w:rsidP="00CB0052">
            <w:pPr>
              <w:keepNext/>
              <w:keepLines/>
              <w:spacing w:after="0"/>
              <w:rPr>
                <w:rFonts w:ascii="Arial" w:hAnsi="Arial" w:cs="Arial"/>
                <w:sz w:val="18"/>
                <w:lang w:eastAsia="ja-JP"/>
              </w:rPr>
            </w:pPr>
          </w:p>
        </w:tc>
      </w:tr>
      <w:tr w:rsidR="007A1DA9" w:rsidRPr="00CD7D70" w14:paraId="0D94299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3A006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82D588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EA9912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7A32E550" w14:textId="77777777" w:rsidR="007A1DA9" w:rsidRPr="00CD7D70" w:rsidRDefault="007A1DA9" w:rsidP="00CB0052">
            <w:pPr>
              <w:keepNext/>
              <w:keepLines/>
              <w:spacing w:after="0"/>
              <w:rPr>
                <w:rFonts w:ascii="Arial" w:hAnsi="Arial" w:cs="Arial"/>
                <w:sz w:val="18"/>
                <w:lang w:eastAsia="ja-JP"/>
              </w:rPr>
            </w:pPr>
          </w:p>
        </w:tc>
      </w:tr>
      <w:tr w:rsidR="007A1DA9" w:rsidRPr="00CD7D70" w14:paraId="75995D2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0D807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9064EEB"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20E403F"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7C3978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1F42768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796863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4A7D3E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57942A6"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07FEAC3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50210ED2"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066EC59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C972D4"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24716C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C42332D"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2B21F7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0392511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29F212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DC6AF5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418EA6"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00A3B50"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E user of the location request and indicates to the user that location will be allowed in the absence of a response</w:t>
            </w:r>
          </w:p>
        </w:tc>
      </w:tr>
      <w:tr w:rsidR="007A1DA9" w:rsidRPr="00CD7D70" w14:paraId="64A620C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F3CCD5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A9D9BF3"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B74BF54"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8DCAB58"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1A1EA98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44CCB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E6E281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30539F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A8CE4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525B163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55A4D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146870D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5BCE19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A27F5CA"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2A0D113D"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72B05EE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B71348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10F7BC2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AFA4A70"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F06607D"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3990090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336507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05B998B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C242980"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258F3DB"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E user of the location request and indicates to the user that location will be allowed in the absence of a response</w:t>
            </w:r>
          </w:p>
        </w:tc>
      </w:tr>
      <w:tr w:rsidR="007A1DA9" w:rsidRPr="00CD7D70" w14:paraId="6D9933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71DA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3CFA17F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17544D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ADE4F6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3433D8C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94D42D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140A88A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3283D6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9C7E1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58C9B11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411332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62E40A4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16A241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FF7ADA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1BCE6A1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AllowedIfNoResponse</w:t>
            </w:r>
          </w:p>
        </w:tc>
      </w:tr>
      <w:tr w:rsidR="007A1DA9" w:rsidRPr="00CD7D70" w14:paraId="383AF1F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9B1E3D"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5E3D90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10AF88E"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CEE2CD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39C219F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8629E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0A73E0A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7EB5B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A0D42A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E notifies the UE user of the location request and indicates to the user that location will be allowed in the absence of a response</w:t>
            </w:r>
          </w:p>
        </w:tc>
      </w:tr>
      <w:tr w:rsidR="007A1DA9" w:rsidRPr="00CD7D70" w14:paraId="22F809C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66A0B4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D3F0BF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6B9E708"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4E0E683"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does not reply</w:t>
            </w:r>
          </w:p>
        </w:tc>
      </w:tr>
      <w:tr w:rsidR="007A1DA9" w:rsidRPr="00CD7D70" w14:paraId="24ACC6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09CF1F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3FFC3BB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A8AEBC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E83785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waits until T(LCSN) expires to ensure that the UE does not send a RELEASE COMPLETE message.</w:t>
            </w:r>
          </w:p>
        </w:tc>
      </w:tr>
      <w:tr w:rsidR="007A1DA9" w:rsidRPr="00CD7D70" w14:paraId="24A34FF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34314C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0F80460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70BFF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2593DC4"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terminates the dialogue</w:t>
            </w:r>
          </w:p>
        </w:tc>
      </w:tr>
      <w:tr w:rsidR="007A1DA9" w:rsidRPr="00CD7D70" w14:paraId="0AD2D0B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84050D6"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669F6D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A303CF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79F06C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releases the connection and the test case ends</w:t>
            </w:r>
          </w:p>
        </w:tc>
      </w:tr>
    </w:tbl>
    <w:p w14:paraId="549EA618" w14:textId="77777777" w:rsidR="007A1DA9" w:rsidRPr="00CD7D70" w:rsidRDefault="007A1DA9" w:rsidP="007A1DA9">
      <w:pPr>
        <w:rPr>
          <w:lang w:eastAsia="ja-JP"/>
        </w:rPr>
      </w:pPr>
    </w:p>
    <w:p w14:paraId="6556D2D7" w14:textId="77777777" w:rsidR="007A1DA9" w:rsidRPr="00CD7D70" w:rsidRDefault="007A1DA9" w:rsidP="007A1DA9">
      <w:pPr>
        <w:pStyle w:val="H6"/>
        <w:rPr>
          <w:lang w:eastAsia="ja-JP"/>
        </w:rPr>
      </w:pPr>
      <w:r w:rsidRPr="00CD7D70">
        <w:rPr>
          <w:lang w:eastAsia="ja-JP"/>
        </w:rPr>
        <w:t>Specific Message Contents</w:t>
      </w:r>
    </w:p>
    <w:p w14:paraId="4EE36011" w14:textId="77777777" w:rsidR="007A1DA9" w:rsidRPr="00CD7D70" w:rsidRDefault="007A1DA9" w:rsidP="007A1DA9">
      <w:pPr>
        <w:pStyle w:val="H6"/>
        <w:rPr>
          <w:lang w:eastAsia="ja-JP"/>
        </w:rPr>
      </w:pPr>
      <w:r w:rsidRPr="00CD7D70">
        <w:rPr>
          <w:lang w:eastAsia="ja-JP"/>
        </w:rPr>
        <w:t>REGISTER (Steps 4, 9 and 1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564E527A" w14:textId="77777777" w:rsidTr="00CB0052">
        <w:trPr>
          <w:jc w:val="center"/>
        </w:trPr>
        <w:tc>
          <w:tcPr>
            <w:tcW w:w="2977" w:type="dxa"/>
          </w:tcPr>
          <w:p w14:paraId="03E93D7A"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25E827D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8EAEB60" w14:textId="77777777" w:rsidTr="00CB0052">
        <w:trPr>
          <w:jc w:val="center"/>
        </w:trPr>
        <w:tc>
          <w:tcPr>
            <w:tcW w:w="2977" w:type="dxa"/>
            <w:tcBorders>
              <w:top w:val="single" w:sz="4" w:space="0" w:color="auto"/>
              <w:bottom w:val="nil"/>
            </w:tcBorders>
          </w:tcPr>
          <w:p w14:paraId="15BF029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5BD22B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0D8D7FD" w14:textId="77777777" w:rsidTr="00CB0052">
        <w:trPr>
          <w:jc w:val="center"/>
        </w:trPr>
        <w:tc>
          <w:tcPr>
            <w:tcW w:w="2977" w:type="dxa"/>
            <w:tcBorders>
              <w:top w:val="nil"/>
            </w:tcBorders>
          </w:tcPr>
          <w:p w14:paraId="57548D07"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61B32680" w14:textId="77777777" w:rsidR="007A1DA9" w:rsidRPr="00CD7D70" w:rsidRDefault="007A1DA9" w:rsidP="00CB0052">
            <w:pPr>
              <w:keepNext/>
              <w:keepLines/>
              <w:spacing w:after="0"/>
              <w:rPr>
                <w:rFonts w:ascii="Arial" w:hAnsi="Arial"/>
                <w:sz w:val="18"/>
                <w:lang w:eastAsia="ja-JP"/>
              </w:rPr>
            </w:pPr>
          </w:p>
        </w:tc>
      </w:tr>
      <w:tr w:rsidR="007A1DA9" w:rsidRPr="00CD7D70" w14:paraId="382147C3" w14:textId="77777777" w:rsidTr="00CB0052">
        <w:trPr>
          <w:jc w:val="center"/>
        </w:trPr>
        <w:tc>
          <w:tcPr>
            <w:tcW w:w="2977" w:type="dxa"/>
          </w:tcPr>
          <w:p w14:paraId="09E2D67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5E492B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46DD4FE8" w14:textId="77777777" w:rsidTr="00CB0052">
        <w:trPr>
          <w:jc w:val="center"/>
        </w:trPr>
        <w:tc>
          <w:tcPr>
            <w:tcW w:w="2977" w:type="dxa"/>
          </w:tcPr>
          <w:p w14:paraId="6FCACED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526E07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62222A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Arg</w:t>
            </w:r>
          </w:p>
          <w:p w14:paraId="53B777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notificationType -&gt; notifyAndVerify-LocationAllowedIfNoResponse</w:t>
            </w:r>
          </w:p>
          <w:p w14:paraId="407DB8B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3223379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0C196FA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334F42E3" w14:textId="77777777" w:rsidR="007A1DA9" w:rsidRPr="00CD7D70" w:rsidRDefault="007A1DA9" w:rsidP="007A1DA9">
      <w:pPr>
        <w:rPr>
          <w:lang w:eastAsia="ja-JP"/>
        </w:rPr>
      </w:pPr>
    </w:p>
    <w:p w14:paraId="02C5BC82" w14:textId="77777777" w:rsidR="007A1DA9" w:rsidRPr="00CD7D70" w:rsidRDefault="007A1DA9" w:rsidP="007A1DA9">
      <w:pPr>
        <w:pStyle w:val="H6"/>
        <w:rPr>
          <w:lang w:eastAsia="ja-JP"/>
        </w:rPr>
      </w:pPr>
      <w:r w:rsidRPr="00CD7D70">
        <w:rPr>
          <w:lang w:eastAsia="ja-JP"/>
        </w:rPr>
        <w:lastRenderedPageBreak/>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1DB940FA" w14:textId="77777777" w:rsidTr="00CB0052">
        <w:trPr>
          <w:jc w:val="center"/>
        </w:trPr>
        <w:tc>
          <w:tcPr>
            <w:tcW w:w="2977" w:type="dxa"/>
          </w:tcPr>
          <w:p w14:paraId="76DD89FC"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2C0382A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2288D03" w14:textId="77777777" w:rsidTr="00CB0052">
        <w:trPr>
          <w:jc w:val="center"/>
        </w:trPr>
        <w:tc>
          <w:tcPr>
            <w:tcW w:w="2977" w:type="dxa"/>
            <w:tcBorders>
              <w:top w:val="single" w:sz="4" w:space="0" w:color="auto"/>
              <w:bottom w:val="nil"/>
            </w:tcBorders>
          </w:tcPr>
          <w:p w14:paraId="66FE82A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4CE6ED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26F1DF6" w14:textId="77777777" w:rsidTr="00CB0052">
        <w:trPr>
          <w:jc w:val="center"/>
        </w:trPr>
        <w:tc>
          <w:tcPr>
            <w:tcW w:w="2977" w:type="dxa"/>
            <w:tcBorders>
              <w:top w:val="nil"/>
            </w:tcBorders>
          </w:tcPr>
          <w:p w14:paraId="78B680FB"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0C7F15AC" w14:textId="77777777" w:rsidR="007A1DA9" w:rsidRPr="00CD7D70" w:rsidRDefault="007A1DA9" w:rsidP="00CB0052">
            <w:pPr>
              <w:keepNext/>
              <w:keepLines/>
              <w:spacing w:after="0"/>
              <w:rPr>
                <w:rFonts w:ascii="Arial" w:hAnsi="Arial"/>
                <w:sz w:val="18"/>
                <w:lang w:eastAsia="ja-JP"/>
              </w:rPr>
            </w:pPr>
          </w:p>
        </w:tc>
      </w:tr>
      <w:tr w:rsidR="007A1DA9" w:rsidRPr="00CD7D70" w14:paraId="74179184" w14:textId="77777777" w:rsidTr="00CB0052">
        <w:trPr>
          <w:jc w:val="center"/>
        </w:trPr>
        <w:tc>
          <w:tcPr>
            <w:tcW w:w="2977" w:type="dxa"/>
          </w:tcPr>
          <w:p w14:paraId="7BDD1BD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6C82E1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094394E7" w14:textId="77777777" w:rsidTr="00CB0052">
        <w:trPr>
          <w:jc w:val="center"/>
        </w:trPr>
        <w:tc>
          <w:tcPr>
            <w:tcW w:w="2977" w:type="dxa"/>
          </w:tcPr>
          <w:p w14:paraId="47366A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0DA6E3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566E08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564752E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w:t>
            </w:r>
          </w:p>
        </w:tc>
      </w:tr>
    </w:tbl>
    <w:p w14:paraId="00B40B82" w14:textId="77777777" w:rsidR="007A1DA9" w:rsidRPr="00CD7D70" w:rsidRDefault="007A1DA9" w:rsidP="007A1DA9">
      <w:pPr>
        <w:rPr>
          <w:lang w:eastAsia="ja-JP"/>
        </w:rPr>
      </w:pPr>
    </w:p>
    <w:p w14:paraId="162A2670" w14:textId="77777777" w:rsidR="007A1DA9" w:rsidRPr="00CD7D70" w:rsidRDefault="007A1DA9" w:rsidP="007A1DA9">
      <w:pPr>
        <w:pStyle w:val="H6"/>
        <w:rPr>
          <w:lang w:eastAsia="ja-JP"/>
        </w:rPr>
      </w:pPr>
      <w:r w:rsidRPr="00CD7D70">
        <w:rPr>
          <w:lang w:eastAsia="ja-JP"/>
        </w:rPr>
        <w:t>RELEASE COMPLETE (Step 13)</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15DF9890" w14:textId="77777777" w:rsidTr="00CB0052">
        <w:trPr>
          <w:jc w:val="center"/>
        </w:trPr>
        <w:tc>
          <w:tcPr>
            <w:tcW w:w="2977" w:type="dxa"/>
          </w:tcPr>
          <w:p w14:paraId="6A11509B"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354E3F4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5E85EAE1" w14:textId="77777777" w:rsidTr="00CB0052">
        <w:trPr>
          <w:jc w:val="center"/>
        </w:trPr>
        <w:tc>
          <w:tcPr>
            <w:tcW w:w="2977" w:type="dxa"/>
            <w:tcBorders>
              <w:top w:val="single" w:sz="4" w:space="0" w:color="auto"/>
              <w:bottom w:val="nil"/>
            </w:tcBorders>
          </w:tcPr>
          <w:p w14:paraId="3DEC7E24"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34AFFC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4BA8DB12" w14:textId="77777777" w:rsidTr="00CB0052">
        <w:trPr>
          <w:jc w:val="center"/>
        </w:trPr>
        <w:tc>
          <w:tcPr>
            <w:tcW w:w="2977" w:type="dxa"/>
            <w:tcBorders>
              <w:top w:val="nil"/>
            </w:tcBorders>
          </w:tcPr>
          <w:p w14:paraId="5290A61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1240667F" w14:textId="77777777" w:rsidR="007A1DA9" w:rsidRPr="00CD7D70" w:rsidRDefault="007A1DA9" w:rsidP="00CB0052">
            <w:pPr>
              <w:keepNext/>
              <w:keepLines/>
              <w:spacing w:after="0"/>
              <w:rPr>
                <w:rFonts w:ascii="Arial" w:hAnsi="Arial"/>
                <w:sz w:val="18"/>
                <w:lang w:eastAsia="ja-JP"/>
              </w:rPr>
            </w:pPr>
          </w:p>
        </w:tc>
      </w:tr>
      <w:tr w:rsidR="007A1DA9" w:rsidRPr="00CD7D70" w14:paraId="36D7D2E9" w14:textId="77777777" w:rsidTr="00CB0052">
        <w:trPr>
          <w:jc w:val="center"/>
        </w:trPr>
        <w:tc>
          <w:tcPr>
            <w:tcW w:w="2977" w:type="dxa"/>
          </w:tcPr>
          <w:p w14:paraId="27E91F9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356D22A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34702F0F" w14:textId="77777777" w:rsidTr="00CB0052">
        <w:trPr>
          <w:jc w:val="center"/>
        </w:trPr>
        <w:tc>
          <w:tcPr>
            <w:tcW w:w="2977" w:type="dxa"/>
          </w:tcPr>
          <w:p w14:paraId="10C317D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2776CC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13922C9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69C48D5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w:t>
            </w:r>
          </w:p>
        </w:tc>
      </w:tr>
    </w:tbl>
    <w:p w14:paraId="4ECA191B" w14:textId="77777777" w:rsidR="007A1DA9" w:rsidRPr="00CD7D70" w:rsidRDefault="007A1DA9" w:rsidP="007A1DA9">
      <w:pPr>
        <w:rPr>
          <w:lang w:eastAsia="ja-JP"/>
        </w:rPr>
      </w:pPr>
    </w:p>
    <w:p w14:paraId="3A3205AA" w14:textId="77777777" w:rsidR="007A1DA9" w:rsidRPr="00CD7D70" w:rsidRDefault="007A1DA9" w:rsidP="007A1DA9">
      <w:pPr>
        <w:pStyle w:val="H6"/>
        <w:rPr>
          <w:lang w:eastAsia="ja-JP"/>
        </w:rPr>
      </w:pPr>
      <w:r w:rsidRPr="00CD7D70">
        <w:rPr>
          <w:lang w:eastAsia="ja-JP"/>
        </w:rPr>
        <w:t>RELEASE COMPLETE (Step 19)</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489CDEA6" w14:textId="77777777" w:rsidTr="00CB0052">
        <w:trPr>
          <w:jc w:val="center"/>
        </w:trPr>
        <w:tc>
          <w:tcPr>
            <w:tcW w:w="2977" w:type="dxa"/>
          </w:tcPr>
          <w:p w14:paraId="2C1010F8"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7F67B52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1CA230E" w14:textId="77777777" w:rsidTr="00CB0052">
        <w:trPr>
          <w:jc w:val="center"/>
        </w:trPr>
        <w:tc>
          <w:tcPr>
            <w:tcW w:w="2977" w:type="dxa"/>
            <w:tcBorders>
              <w:top w:val="single" w:sz="4" w:space="0" w:color="auto"/>
              <w:bottom w:val="nil"/>
            </w:tcBorders>
          </w:tcPr>
          <w:p w14:paraId="4516658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074233C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5C96F485" w14:textId="77777777" w:rsidTr="00CB0052">
        <w:trPr>
          <w:jc w:val="center"/>
        </w:trPr>
        <w:tc>
          <w:tcPr>
            <w:tcW w:w="2977" w:type="dxa"/>
            <w:tcBorders>
              <w:top w:val="nil"/>
            </w:tcBorders>
          </w:tcPr>
          <w:p w14:paraId="12AF92E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74A44278" w14:textId="77777777" w:rsidR="007A1DA9" w:rsidRPr="00CD7D70" w:rsidRDefault="007A1DA9" w:rsidP="00CB0052">
            <w:pPr>
              <w:keepNext/>
              <w:keepLines/>
              <w:spacing w:after="0"/>
              <w:rPr>
                <w:rFonts w:ascii="Arial" w:hAnsi="Arial"/>
                <w:sz w:val="18"/>
                <w:lang w:eastAsia="ja-JP"/>
              </w:rPr>
            </w:pPr>
          </w:p>
        </w:tc>
      </w:tr>
      <w:tr w:rsidR="007A1DA9" w:rsidRPr="00CD7D70" w14:paraId="60C6E8EB" w14:textId="77777777" w:rsidTr="00CB0052">
        <w:trPr>
          <w:jc w:val="center"/>
        </w:trPr>
        <w:tc>
          <w:tcPr>
            <w:tcW w:w="2977" w:type="dxa"/>
          </w:tcPr>
          <w:p w14:paraId="262F8722"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085FDD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bl>
    <w:p w14:paraId="49E26161" w14:textId="77777777" w:rsidR="007A1DA9" w:rsidRPr="00CD7D70" w:rsidRDefault="007A1DA9" w:rsidP="007A1DA9">
      <w:pPr>
        <w:rPr>
          <w:lang w:eastAsia="ja-JP"/>
        </w:rPr>
      </w:pPr>
    </w:p>
    <w:p w14:paraId="0CBE9032" w14:textId="77777777" w:rsidR="007A1DA9" w:rsidRPr="00CD7D70" w:rsidRDefault="007A1DA9" w:rsidP="007A1DA9">
      <w:pPr>
        <w:pStyle w:val="H6"/>
        <w:rPr>
          <w:lang w:eastAsia="ja-JP"/>
        </w:rPr>
      </w:pPr>
      <w:r w:rsidRPr="00CD7D70">
        <w:rPr>
          <w:lang w:eastAsia="ja-JP"/>
        </w:rPr>
        <w:t>6.2.3.4.5</w:t>
      </w:r>
      <w:r w:rsidRPr="00CD7D70">
        <w:rPr>
          <w:lang w:eastAsia="ja-JP"/>
        </w:rPr>
        <w:tab/>
        <w:t>Test requirements</w:t>
      </w:r>
    </w:p>
    <w:p w14:paraId="05AE8C5C" w14:textId="77777777" w:rsidR="007A1DA9" w:rsidRPr="00CD7D70" w:rsidRDefault="007A1DA9" w:rsidP="007A1DA9">
      <w:pPr>
        <w:rPr>
          <w:lang w:eastAsia="ja-JP"/>
        </w:rPr>
      </w:pPr>
      <w:r w:rsidRPr="00CD7D70">
        <w:rPr>
          <w:lang w:eastAsia="ja-JP"/>
        </w:rPr>
        <w:t>After steps 4, 9 and 14 the UE shall notify the UE user of the location request and indicate to the user that location will be allowed in the absence of a response.</w:t>
      </w:r>
    </w:p>
    <w:p w14:paraId="144B4FC2" w14:textId="77777777" w:rsidR="007A1DA9" w:rsidRPr="00CD7D70" w:rsidRDefault="007A1DA9" w:rsidP="007A1DA9">
      <w:pPr>
        <w:rPr>
          <w:lang w:eastAsia="ja-JP"/>
        </w:rPr>
      </w:pPr>
      <w:r w:rsidRPr="00CD7D70">
        <w:rPr>
          <w:lang w:eastAsia="ja-JP"/>
        </w:rPr>
        <w:t>After step 7 the UE shall send a RELEASE COMPLETE message with verificationResponse set to permissionGranted.</w:t>
      </w:r>
    </w:p>
    <w:p w14:paraId="283F9102" w14:textId="77777777" w:rsidR="007A1DA9" w:rsidRPr="00CD7D70" w:rsidRDefault="007A1DA9" w:rsidP="007A1DA9">
      <w:pPr>
        <w:rPr>
          <w:lang w:eastAsia="ja-JP"/>
        </w:rPr>
      </w:pPr>
      <w:r w:rsidRPr="00CD7D70">
        <w:rPr>
          <w:lang w:eastAsia="ja-JP"/>
        </w:rPr>
        <w:t>After step 12 the UE shall send a RELEASE COMPLETE message with verificationResponse set to permissionDenied.</w:t>
      </w:r>
    </w:p>
    <w:p w14:paraId="29AAB0CD" w14:textId="77777777" w:rsidR="007A1DA9" w:rsidRPr="00CD7D70" w:rsidRDefault="007A1DA9" w:rsidP="007A1DA9">
      <w:pPr>
        <w:rPr>
          <w:lang w:eastAsia="ja-JP"/>
        </w:rPr>
      </w:pPr>
      <w:r w:rsidRPr="00CD7D70">
        <w:rPr>
          <w:lang w:eastAsia="ja-JP"/>
        </w:rPr>
        <w:t>During step 18 the UE shall not send any RELEASE COMPLETE message.</w:t>
      </w:r>
    </w:p>
    <w:p w14:paraId="144D6F5C" w14:textId="77777777" w:rsidR="007A1DA9" w:rsidRPr="00CD7D70" w:rsidRDefault="007A1DA9" w:rsidP="007A1DA9">
      <w:pPr>
        <w:pStyle w:val="Heading4"/>
        <w:rPr>
          <w:lang w:eastAsia="ja-JP"/>
        </w:rPr>
      </w:pPr>
      <w:bookmarkStart w:id="894" w:name="_Toc27408763"/>
      <w:bookmarkStart w:id="895" w:name="_Toc51833124"/>
      <w:bookmarkStart w:id="896" w:name="_Toc59046360"/>
      <w:bookmarkStart w:id="897" w:name="_Toc68183106"/>
      <w:bookmarkStart w:id="898" w:name="_Toc75462024"/>
      <w:bookmarkStart w:id="899" w:name="_Toc83678871"/>
      <w:bookmarkStart w:id="900" w:name="_Toc106630146"/>
      <w:bookmarkStart w:id="901" w:name="_Toc114859390"/>
      <w:r w:rsidRPr="00CD7D70">
        <w:rPr>
          <w:lang w:eastAsia="ja-JP"/>
        </w:rPr>
        <w:t>6.2.3.5</w:t>
      </w:r>
      <w:r w:rsidRPr="00CD7D70">
        <w:rPr>
          <w:lang w:eastAsia="ja-JP"/>
        </w:rPr>
        <w:tab/>
        <w:t>Privacy Verification - Location Not Allowed if No Response</w:t>
      </w:r>
      <w:bookmarkEnd w:id="894"/>
      <w:bookmarkEnd w:id="895"/>
      <w:bookmarkEnd w:id="896"/>
      <w:bookmarkEnd w:id="897"/>
      <w:bookmarkEnd w:id="898"/>
      <w:bookmarkEnd w:id="899"/>
      <w:bookmarkEnd w:id="900"/>
      <w:bookmarkEnd w:id="901"/>
    </w:p>
    <w:p w14:paraId="79B5C973" w14:textId="77777777" w:rsidR="007A1DA9" w:rsidRPr="00CD7D70" w:rsidRDefault="007A1DA9" w:rsidP="007A1DA9">
      <w:pPr>
        <w:pStyle w:val="H6"/>
        <w:rPr>
          <w:lang w:eastAsia="ja-JP"/>
        </w:rPr>
      </w:pPr>
      <w:r w:rsidRPr="00CD7D70">
        <w:rPr>
          <w:lang w:eastAsia="ja-JP"/>
        </w:rPr>
        <w:t>6.2.3.5.1</w:t>
      </w:r>
      <w:r w:rsidRPr="00CD7D70">
        <w:rPr>
          <w:lang w:eastAsia="ja-JP"/>
        </w:rPr>
        <w:tab/>
        <w:t xml:space="preserve">Definition </w:t>
      </w:r>
    </w:p>
    <w:p w14:paraId="4DFE4759" w14:textId="77777777" w:rsidR="007A1DA9" w:rsidRPr="00CD7D70" w:rsidRDefault="007A1DA9" w:rsidP="007A1DA9">
      <w:pPr>
        <w:rPr>
          <w:lang w:eastAsia="ja-JP"/>
        </w:rPr>
      </w:pPr>
      <w:r w:rsidRPr="00CD7D70">
        <w:rPr>
          <w:lang w:eastAsia="ja-JP"/>
        </w:rPr>
        <w:t>This test case applies to all UEs supporting UE-Based or UE-Assisted GANSS or GNSS Location Service capabilities and LCS value added location request notification capability.</w:t>
      </w:r>
    </w:p>
    <w:p w14:paraId="2F0403DD" w14:textId="77777777" w:rsidR="007A1DA9" w:rsidRPr="00CD7D70" w:rsidRDefault="007A1DA9" w:rsidP="007A1DA9">
      <w:pPr>
        <w:pStyle w:val="H6"/>
        <w:rPr>
          <w:lang w:eastAsia="ja-JP"/>
        </w:rPr>
      </w:pPr>
      <w:r w:rsidRPr="00CD7D70">
        <w:rPr>
          <w:lang w:eastAsia="ja-JP"/>
        </w:rPr>
        <w:t>6.2.3.5.2</w:t>
      </w:r>
      <w:r w:rsidRPr="00CD7D70">
        <w:rPr>
          <w:lang w:eastAsia="ja-JP"/>
        </w:rPr>
        <w:tab/>
        <w:t>Conformance requirements</w:t>
      </w:r>
    </w:p>
    <w:p w14:paraId="481509A7" w14:textId="77777777" w:rsidR="007A1DA9" w:rsidRPr="00CD7D70" w:rsidRDefault="007A1DA9" w:rsidP="007A1DA9">
      <w:pPr>
        <w:ind w:left="568" w:hanging="284"/>
        <w:rPr>
          <w:lang w:eastAsia="ja-JP"/>
        </w:rPr>
      </w:pPr>
      <w:r w:rsidRPr="00CD7D70">
        <w:rPr>
          <w:lang w:eastAsia="ja-JP"/>
        </w:rPr>
        <w:t>1)</w:t>
      </w:r>
      <w:r w:rsidRPr="00CD7D70">
        <w:rPr>
          <w:lang w:eastAsia="ja-JP"/>
        </w:rPr>
        <w:tab/>
        <w:t>The network invokes a location notification procedure by sending a REGISTER message containing a LCS-LocationNotification invoke component to the UE. This may be sent either to request verification for MT-LR or to notify about already authorized MT-LR.</w:t>
      </w:r>
    </w:p>
    <w:p w14:paraId="6A2039BC" w14:textId="77777777" w:rsidR="007A1DA9" w:rsidRPr="00CD7D70" w:rsidRDefault="007A1DA9" w:rsidP="007A1DA9">
      <w:pPr>
        <w:ind w:left="568" w:hanging="284"/>
        <w:rPr>
          <w:lang w:eastAsia="ja-JP"/>
        </w:rPr>
      </w:pPr>
      <w:r w:rsidRPr="00CD7D70">
        <w:rPr>
          <w:lang w:eastAsia="ja-JP"/>
        </w:rPr>
        <w:t>2)</w:t>
      </w:r>
      <w:r w:rsidRPr="00CD7D70">
        <w:rPr>
          <w:lang w:eastAsia="ja-JP"/>
        </w:rPr>
        <w:tab/>
        <w:t>In case of privacy verification the MS shall respond to the request by sending a RELEASE COMPLETE message containing the mobile subscriber's response in a return result component.</w:t>
      </w:r>
    </w:p>
    <w:p w14:paraId="7153DAFA" w14:textId="77777777" w:rsidR="007A1DA9" w:rsidRPr="00CD7D70" w:rsidRDefault="007A1DA9" w:rsidP="007A1DA9">
      <w:pPr>
        <w:ind w:left="568" w:hanging="284"/>
        <w:rPr>
          <w:lang w:eastAsia="ja-JP"/>
        </w:rPr>
      </w:pPr>
      <w:r w:rsidRPr="00CD7D70">
        <w:rPr>
          <w:lang w:eastAsia="ja-JP"/>
        </w:rPr>
        <w:t>3)</w:t>
      </w:r>
      <w:r w:rsidRPr="00CD7D70">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3904A86D"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lastRenderedPageBreak/>
        <w:t>References</w:t>
      </w:r>
    </w:p>
    <w:p w14:paraId="02BE1DF7" w14:textId="77777777" w:rsidR="007A1DA9" w:rsidRPr="00CD7D70" w:rsidRDefault="007A1DA9" w:rsidP="007A1DA9">
      <w:pPr>
        <w:ind w:left="568" w:hanging="284"/>
        <w:rPr>
          <w:lang w:eastAsia="ja-JP"/>
        </w:rPr>
      </w:pPr>
      <w:r w:rsidRPr="00CD7D70">
        <w:rPr>
          <w:lang w:eastAsia="ja-JP"/>
        </w:rPr>
        <w:t>-</w:t>
      </w:r>
      <w:r w:rsidRPr="00CD7D70">
        <w:rPr>
          <w:lang w:eastAsia="ja-JP"/>
        </w:rPr>
        <w:tab/>
        <w:t>Conformance requirement 1, 2 and 3: TS 24.030, clause 4.1.1</w:t>
      </w:r>
    </w:p>
    <w:p w14:paraId="52904154" w14:textId="77777777" w:rsidR="007A1DA9" w:rsidRPr="00CD7D70" w:rsidRDefault="007A1DA9" w:rsidP="007A1DA9">
      <w:pPr>
        <w:pStyle w:val="H6"/>
        <w:rPr>
          <w:lang w:eastAsia="ja-JP"/>
        </w:rPr>
      </w:pPr>
      <w:r w:rsidRPr="00CD7D70">
        <w:rPr>
          <w:lang w:eastAsia="ja-JP"/>
        </w:rPr>
        <w:t>6.2.3.5.3</w:t>
      </w:r>
      <w:r w:rsidRPr="00CD7D70">
        <w:rPr>
          <w:lang w:eastAsia="ja-JP"/>
        </w:rPr>
        <w:tab/>
        <w:t>Test Purpose</w:t>
      </w:r>
    </w:p>
    <w:p w14:paraId="032720FE" w14:textId="77777777" w:rsidR="007A1DA9" w:rsidRPr="00CD7D70" w:rsidRDefault="007A1DA9" w:rsidP="007A1DA9">
      <w:pPr>
        <w:rPr>
          <w:lang w:eastAsia="ja-JP"/>
        </w:rPr>
      </w:pPr>
      <w:r w:rsidRPr="00CD7D70">
        <w:rPr>
          <w:lang w:eastAsia="ja-JP"/>
        </w:rPr>
        <w:t xml:space="preserve">To verify that when the UE receives a REGISTER message, containing a LCS Location Notification Invoke component set to notifyAndVerify-LocationNotAllowedIfNoResponse, the UE notifies the UE user of the location request and indicates that the default response is location not allowed if no response and providing the opportunity to accept or deny the request and sends a RELEASE COMPLETE message containing a LocationNotification return result with verificationResponse set to permissionDenied or permissionGranted as appropriate.  </w:t>
      </w:r>
    </w:p>
    <w:p w14:paraId="0F2962DA" w14:textId="77777777" w:rsidR="007A1DA9" w:rsidRPr="00CD7D70" w:rsidRDefault="007A1DA9" w:rsidP="007A1DA9">
      <w:pPr>
        <w:pStyle w:val="H6"/>
        <w:rPr>
          <w:lang w:eastAsia="ja-JP"/>
        </w:rPr>
      </w:pPr>
      <w:r w:rsidRPr="00CD7D70">
        <w:rPr>
          <w:lang w:eastAsia="ja-JP"/>
        </w:rPr>
        <w:t>6.2.3.5.4</w:t>
      </w:r>
      <w:r w:rsidRPr="00CD7D70">
        <w:rPr>
          <w:lang w:eastAsia="ja-JP"/>
        </w:rPr>
        <w:tab/>
        <w:t>Method of Test</w:t>
      </w:r>
    </w:p>
    <w:p w14:paraId="41C20FF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Initial Conditions</w:t>
      </w:r>
    </w:p>
    <w:p w14:paraId="4CEBBEF0" w14:textId="77777777" w:rsidR="007A1DA9" w:rsidRPr="00CD7D70" w:rsidRDefault="007A1DA9" w:rsidP="007A1DA9">
      <w:pPr>
        <w:rPr>
          <w:lang w:eastAsia="ja-JP"/>
        </w:rPr>
      </w:pPr>
      <w:r w:rsidRPr="00CD7D70">
        <w:rPr>
          <w:lang w:eastAsia="ja-JP"/>
        </w:rPr>
        <w:t>System Simulator (SS):</w:t>
      </w:r>
    </w:p>
    <w:p w14:paraId="0B08E438" w14:textId="77777777" w:rsidR="00D04826" w:rsidRPr="00CD7D70" w:rsidRDefault="007A1DA9" w:rsidP="00D04826">
      <w:pPr>
        <w:ind w:left="568" w:hanging="284"/>
        <w:rPr>
          <w:lang w:eastAsia="ja-JP"/>
        </w:rPr>
      </w:pPr>
      <w:r w:rsidRPr="00CD7D70">
        <w:rPr>
          <w:lang w:eastAsia="ja-JP"/>
        </w:rPr>
        <w:t>-</w:t>
      </w:r>
      <w:r w:rsidRPr="00CD7D70">
        <w:rPr>
          <w:lang w:eastAsia="ja-JP"/>
        </w:rPr>
        <w:tab/>
        <w:t>1 cell, default parameters</w:t>
      </w:r>
    </w:p>
    <w:p w14:paraId="6F27E273" w14:textId="77777777" w:rsidR="007A1DA9" w:rsidRPr="00CD7D70" w:rsidRDefault="00D04826" w:rsidP="00D04826">
      <w:pPr>
        <w:ind w:left="568" w:hanging="284"/>
        <w:rPr>
          <w:lang w:eastAsia="ja-JP"/>
        </w:rPr>
      </w:pPr>
      <w:r w:rsidRPr="00CD7D70">
        <w:rPr>
          <w:lang w:eastAsia="ja-JP"/>
        </w:rPr>
        <w:t>-</w:t>
      </w:r>
      <w:r w:rsidRPr="00CD7D70">
        <w:rPr>
          <w:lang w:eastAsia="ja-JP"/>
        </w:rPr>
        <w:tab/>
        <w:t>Satellite signals switched off or not present</w:t>
      </w:r>
    </w:p>
    <w:p w14:paraId="68275920" w14:textId="77777777" w:rsidR="007A1DA9" w:rsidRPr="00CD7D70" w:rsidRDefault="007A1DA9" w:rsidP="007A1DA9">
      <w:pPr>
        <w:pStyle w:val="H6"/>
        <w:rPr>
          <w:rFonts w:eastAsia="MS Gothic"/>
          <w:lang w:eastAsia="ja-JP"/>
        </w:rPr>
      </w:pPr>
      <w:r w:rsidRPr="00CD7D70">
        <w:rPr>
          <w:rFonts w:eastAsia="MS Gothic"/>
          <w:lang w:eastAsia="ja-JP"/>
        </w:rPr>
        <w:t>UE:</w:t>
      </w:r>
    </w:p>
    <w:p w14:paraId="48930A80" w14:textId="77777777" w:rsidR="007A1DA9" w:rsidRPr="00CD7D70" w:rsidRDefault="007A1DA9" w:rsidP="007A1DA9">
      <w:pPr>
        <w:ind w:left="568" w:hanging="284"/>
        <w:rPr>
          <w:lang w:eastAsia="ja-JP"/>
        </w:rPr>
      </w:pPr>
      <w:r w:rsidRPr="00CD7D70">
        <w:rPr>
          <w:lang w:eastAsia="ja-JP"/>
        </w:rPr>
        <w:t>-</w:t>
      </w:r>
      <w:r w:rsidRPr="00CD7D70">
        <w:rPr>
          <w:lang w:eastAsia="ja-JP"/>
        </w:rPr>
        <w:tab/>
        <w:t>State "CS-CELL DCH Initial (State 6-1)" as specified in clause 7.4.1 of TS 34.108.</w:t>
      </w:r>
    </w:p>
    <w:p w14:paraId="4C069D3A" w14:textId="77777777" w:rsidR="007A1DA9" w:rsidRPr="00CD7D70" w:rsidRDefault="007A1DA9" w:rsidP="007A1DA9">
      <w:pPr>
        <w:pStyle w:val="H6"/>
        <w:rPr>
          <w:lang w:eastAsia="ja-JP"/>
        </w:rPr>
      </w:pPr>
      <w:r w:rsidRPr="00CD7D70">
        <w:rPr>
          <w:lang w:eastAsia="ja-JP"/>
        </w:rPr>
        <w:t>Related PICS/PIXIT Statements</w:t>
      </w:r>
    </w:p>
    <w:p w14:paraId="34CA93E9" w14:textId="77777777" w:rsidR="007A1DA9" w:rsidRPr="00CD7D70" w:rsidRDefault="007A1DA9" w:rsidP="007A1DA9">
      <w:pPr>
        <w:ind w:left="568" w:hanging="284"/>
        <w:rPr>
          <w:lang w:eastAsia="ja-JP"/>
        </w:rPr>
      </w:pPr>
      <w:r w:rsidRPr="00CD7D70">
        <w:rPr>
          <w:lang w:eastAsia="ja-JP"/>
        </w:rPr>
        <w:t>-</w:t>
      </w:r>
      <w:r w:rsidRPr="00CD7D70">
        <w:rPr>
          <w:lang w:eastAsia="ja-JP"/>
        </w:rPr>
        <w:tab/>
        <w:t>UE Based Network Assisted GANSS.</w:t>
      </w:r>
    </w:p>
    <w:p w14:paraId="5A992351" w14:textId="77777777" w:rsidR="007A1DA9" w:rsidRPr="00CD7D70" w:rsidRDefault="007A1DA9" w:rsidP="007A1DA9">
      <w:pPr>
        <w:ind w:left="568" w:hanging="284"/>
        <w:rPr>
          <w:lang w:eastAsia="ja-JP"/>
        </w:rPr>
      </w:pPr>
      <w:r w:rsidRPr="00CD7D70">
        <w:rPr>
          <w:lang w:eastAsia="ja-JP"/>
        </w:rPr>
        <w:t>-</w:t>
      </w:r>
      <w:r w:rsidRPr="00CD7D70">
        <w:rPr>
          <w:lang w:eastAsia="ja-JP"/>
        </w:rPr>
        <w:tab/>
        <w:t>UE Assisted Network Assisted GANSS.</w:t>
      </w:r>
    </w:p>
    <w:p w14:paraId="3FECB3D1" w14:textId="77777777" w:rsidR="007A1DA9" w:rsidRPr="00CD7D70" w:rsidRDefault="007A1DA9" w:rsidP="007A1DA9">
      <w:pPr>
        <w:ind w:left="568" w:hanging="284"/>
        <w:rPr>
          <w:rFonts w:cs="Arial"/>
          <w:lang w:eastAsia="ja-JP"/>
        </w:rPr>
      </w:pPr>
      <w:r w:rsidRPr="00CD7D70">
        <w:rPr>
          <w:lang w:eastAsia="ja-JP"/>
        </w:rPr>
        <w:t>-</w:t>
      </w:r>
      <w:r w:rsidRPr="00CD7D70">
        <w:rPr>
          <w:lang w:eastAsia="ja-JP"/>
        </w:rPr>
        <w:tab/>
      </w:r>
      <w:r w:rsidRPr="00CD7D70">
        <w:rPr>
          <w:rFonts w:cs="Arial"/>
          <w:lang w:eastAsia="ja-JP"/>
        </w:rPr>
        <w:t>UE supporting LCS value added location request notification capability.</w:t>
      </w:r>
    </w:p>
    <w:p w14:paraId="76BB2726" w14:textId="77777777" w:rsidR="007A1DA9" w:rsidRPr="00CD7D70" w:rsidRDefault="007A1DA9" w:rsidP="007A1DA9">
      <w:pPr>
        <w:ind w:left="568" w:hanging="284"/>
        <w:rPr>
          <w:rFonts w:cs="Arial"/>
          <w:lang w:eastAsia="ja-JP"/>
        </w:rPr>
      </w:pPr>
      <w:r w:rsidRPr="00CD7D70">
        <w:rPr>
          <w:rFonts w:cs="Arial"/>
          <w:lang w:eastAsia="ja-JP"/>
        </w:rPr>
        <w:t>-</w:t>
      </w:r>
      <w:r w:rsidRPr="00CD7D70">
        <w:rPr>
          <w:rFonts w:cs="Arial"/>
          <w:lang w:eastAsia="ja-JP"/>
        </w:rPr>
        <w:tab/>
        <w:t>px_UeLcsNotification: value for UE LCS Notification timeout timer.</w:t>
      </w:r>
    </w:p>
    <w:p w14:paraId="04D9CEED" w14:textId="77777777" w:rsidR="007A1DA9" w:rsidRPr="00CD7D70" w:rsidRDefault="007A1DA9" w:rsidP="007A1DA9">
      <w:pPr>
        <w:pStyle w:val="H6"/>
        <w:rPr>
          <w:lang w:eastAsia="ja-JP"/>
        </w:rPr>
      </w:pPr>
      <w:r w:rsidRPr="00CD7D70">
        <w:rPr>
          <w:lang w:eastAsia="ja-JP"/>
        </w:rPr>
        <w:t>Test Procedure</w:t>
      </w:r>
    </w:p>
    <w:p w14:paraId="32E3FFCA" w14:textId="77777777" w:rsidR="007A1DA9" w:rsidRPr="00CD7D70" w:rsidRDefault="007A1DA9" w:rsidP="007A1DA9">
      <w:pPr>
        <w:rPr>
          <w:lang w:eastAsia="ja-JP"/>
        </w:rPr>
      </w:pPr>
      <w:r w:rsidRPr="00CD7D70">
        <w:rPr>
          <w:lang w:eastAsia="ja-JP"/>
        </w:rPr>
        <w:t xml:space="preserve">The SS initiates authentication and ciphering and sends a REGISTER message containing a Facility IE containing a LCS Location Notification Invoke message set to notifyAndVerify-LocationNotAllowedIfNoResponse. </w:t>
      </w:r>
    </w:p>
    <w:p w14:paraId="6FD8A9DE" w14:textId="77777777" w:rsidR="007A1DA9" w:rsidRPr="00CD7D70" w:rsidRDefault="007A1DA9" w:rsidP="007A1DA9">
      <w:pPr>
        <w:rPr>
          <w:lang w:eastAsia="ja-JP"/>
        </w:rPr>
      </w:pPr>
      <w:r w:rsidRPr="00CD7D70">
        <w:rPr>
          <w:lang w:eastAsia="ja-JP"/>
        </w:rPr>
        <w:t xml:space="preserve">The UE notifies the UE user of the location request with the option to accept or deny the request and an indication that location will be not allowed if no user response is received. </w:t>
      </w:r>
    </w:p>
    <w:p w14:paraId="65F9A068" w14:textId="77777777" w:rsidR="007A1DA9" w:rsidRPr="00CD7D70" w:rsidRDefault="007A1DA9" w:rsidP="007A1DA9">
      <w:pPr>
        <w:rPr>
          <w:lang w:eastAsia="ja-JP"/>
        </w:rPr>
      </w:pPr>
      <w:r w:rsidRPr="00CD7D70">
        <w:rPr>
          <w:lang w:eastAsia="ja-JP"/>
        </w:rPr>
        <w:t>The user accepts the location request. The UE responds with a RELEASE COMPLETE message containing a LocationNotification return result with verificationResponse set to permissionGranted.</w:t>
      </w:r>
    </w:p>
    <w:p w14:paraId="348BB23D"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6E419CAF" w14:textId="77777777" w:rsidR="007A1DA9" w:rsidRPr="00CD7D70" w:rsidRDefault="007A1DA9" w:rsidP="007A1DA9">
      <w:pPr>
        <w:rPr>
          <w:lang w:eastAsia="ja-JP"/>
        </w:rPr>
      </w:pPr>
      <w:r w:rsidRPr="00CD7D70">
        <w:rPr>
          <w:lang w:eastAsia="ja-JP"/>
        </w:rPr>
        <w:t xml:space="preserve">The UE notifies the UE user of the location request with the option to accept or deny the request and an indication that location will be not allowed if no user response is received. </w:t>
      </w:r>
    </w:p>
    <w:p w14:paraId="6624CD33" w14:textId="77777777" w:rsidR="007A1DA9" w:rsidRPr="00CD7D70" w:rsidRDefault="007A1DA9" w:rsidP="007A1DA9">
      <w:pPr>
        <w:rPr>
          <w:lang w:eastAsia="ja-JP"/>
        </w:rPr>
      </w:pPr>
      <w:r w:rsidRPr="00CD7D70">
        <w:rPr>
          <w:lang w:eastAsia="ja-JP"/>
        </w:rPr>
        <w:t>The user denies the location request. The UE responds with a RELEASE COMPLETE message containing a LocationNotification return result with verificationResponse set to permissionDenied.</w:t>
      </w:r>
    </w:p>
    <w:p w14:paraId="2CE0FF76" w14:textId="77777777" w:rsidR="007A1DA9" w:rsidRPr="00CD7D70" w:rsidRDefault="007A1DA9" w:rsidP="007A1DA9">
      <w:pPr>
        <w:rPr>
          <w:lang w:eastAsia="ja-JP"/>
        </w:rPr>
      </w:pPr>
      <w:r w:rsidRPr="00CD7D70">
        <w:rPr>
          <w:lang w:eastAsia="ja-JP"/>
        </w:rPr>
        <w:t xml:space="preserve">The SS sends a REGISTER message containing a Facility IE containing a LCS Location Notification Invoke message set to notifyAndVerify-LocationNotAllowedIfNoResponse. </w:t>
      </w:r>
    </w:p>
    <w:p w14:paraId="4EB514DA" w14:textId="77777777" w:rsidR="007A1DA9" w:rsidRPr="00CD7D70" w:rsidRDefault="007A1DA9" w:rsidP="007A1DA9">
      <w:pPr>
        <w:rPr>
          <w:lang w:eastAsia="ja-JP"/>
        </w:rPr>
      </w:pPr>
      <w:r w:rsidRPr="00CD7D70">
        <w:rPr>
          <w:lang w:eastAsia="ja-JP"/>
        </w:rPr>
        <w:t xml:space="preserve">The UE notifies the UE user of the location request with the option to accept or deny the request and an indication that location will be not allowed if no user response is received. </w:t>
      </w:r>
    </w:p>
    <w:p w14:paraId="13EDD7E0" w14:textId="77777777" w:rsidR="007A1DA9" w:rsidRPr="00CD7D70" w:rsidRDefault="007A1DA9" w:rsidP="007A1DA9">
      <w:pPr>
        <w:keepNext/>
        <w:keepLines/>
        <w:spacing w:before="120"/>
        <w:ind w:left="1985" w:hanging="1985"/>
        <w:rPr>
          <w:lang w:eastAsia="ja-JP"/>
        </w:rPr>
      </w:pPr>
      <w:r w:rsidRPr="00CD7D70">
        <w:rPr>
          <w:lang w:eastAsia="ja-JP"/>
        </w:rPr>
        <w:lastRenderedPageBreak/>
        <w:t xml:space="preserve">The user ignores the location request by taking no action, allowing the verification process to time-out. </w:t>
      </w:r>
    </w:p>
    <w:p w14:paraId="267F5656" w14:textId="77777777" w:rsidR="007A1DA9" w:rsidRPr="00CD7D70" w:rsidRDefault="007A1DA9" w:rsidP="007A1DA9">
      <w:pPr>
        <w:keepNext/>
        <w:keepLines/>
        <w:spacing w:before="120"/>
        <w:ind w:left="1985" w:hanging="1985"/>
        <w:rPr>
          <w:lang w:eastAsia="ja-JP"/>
        </w:rPr>
      </w:pPr>
      <w:r w:rsidRPr="00CD7D70">
        <w:rPr>
          <w:lang w:eastAsia="ja-JP"/>
        </w:rPr>
        <w:t>The SS send a RELEASE COMPLETE.</w:t>
      </w:r>
    </w:p>
    <w:p w14:paraId="7E1FF04A" w14:textId="77777777" w:rsidR="007A1DA9" w:rsidRPr="00CD7D70" w:rsidRDefault="007A1DA9" w:rsidP="007A1DA9">
      <w:pPr>
        <w:keepNext/>
        <w:keepLines/>
        <w:spacing w:before="120"/>
        <w:ind w:left="1985" w:hanging="1985"/>
        <w:rPr>
          <w:rFonts w:ascii="Arial" w:hAnsi="Arial"/>
          <w:lang w:eastAsia="ja-JP"/>
        </w:rPr>
      </w:pPr>
      <w:r w:rsidRPr="00CD7D70">
        <w:rPr>
          <w:rFonts w:ascii="Arial" w:hAnsi="Arial"/>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D7D70" w14:paraId="67B3D152"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A5238E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F5EA142" w14:textId="77777777" w:rsidR="007A1DA9" w:rsidRPr="00CD7D70" w:rsidRDefault="007A1DA9" w:rsidP="00CB0052">
            <w:pPr>
              <w:keepNext/>
              <w:keepLines/>
              <w:spacing w:after="0"/>
              <w:jc w:val="center"/>
              <w:rPr>
                <w:rFonts w:ascii="Arial" w:hAnsi="Arial"/>
                <w:b/>
                <w:sz w:val="18"/>
                <w:lang w:eastAsia="ja-JP"/>
              </w:rPr>
            </w:pPr>
            <w:r w:rsidRPr="00CD7D70">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C5D2D8D"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7DA96C7C"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Comments</w:t>
            </w:r>
          </w:p>
        </w:tc>
      </w:tr>
      <w:tr w:rsidR="007A1DA9" w:rsidRPr="00CD7D70" w14:paraId="1E53D822" w14:textId="77777777" w:rsidTr="00CB0052">
        <w:trPr>
          <w:cantSplit/>
          <w:jc w:val="center"/>
        </w:trPr>
        <w:tc>
          <w:tcPr>
            <w:tcW w:w="678" w:type="dxa"/>
            <w:vMerge/>
            <w:tcBorders>
              <w:left w:val="single" w:sz="6" w:space="0" w:color="auto"/>
              <w:bottom w:val="single" w:sz="6" w:space="0" w:color="auto"/>
              <w:right w:val="single" w:sz="6" w:space="0" w:color="auto"/>
            </w:tcBorders>
          </w:tcPr>
          <w:p w14:paraId="787235CA" w14:textId="77777777" w:rsidR="007A1DA9" w:rsidRPr="00CD7D70"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0868204"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336A234" w14:textId="77777777" w:rsidR="007A1DA9" w:rsidRPr="00CD7D70" w:rsidRDefault="007A1DA9" w:rsidP="00CB0052">
            <w:pPr>
              <w:keepNext/>
              <w:keepLines/>
              <w:spacing w:after="0"/>
              <w:jc w:val="center"/>
              <w:rPr>
                <w:rFonts w:ascii="Arial" w:eastAsia="?? ??" w:hAnsi="Arial"/>
                <w:b/>
                <w:sz w:val="18"/>
                <w:lang w:eastAsia="ja-JP"/>
              </w:rPr>
            </w:pPr>
            <w:r w:rsidRPr="00CD7D70">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1F97B0E" w14:textId="77777777" w:rsidR="007A1DA9" w:rsidRPr="00CD7D70"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0AF2C3F2" w14:textId="77777777" w:rsidR="007A1DA9" w:rsidRPr="00CD7D70" w:rsidRDefault="007A1DA9" w:rsidP="00CB0052">
            <w:pPr>
              <w:keepNext/>
              <w:keepLines/>
              <w:spacing w:after="0"/>
              <w:jc w:val="center"/>
              <w:rPr>
                <w:rFonts w:ascii="Arial" w:hAnsi="Arial"/>
                <w:b/>
                <w:sz w:val="18"/>
                <w:lang w:eastAsia="ja-JP"/>
              </w:rPr>
            </w:pPr>
          </w:p>
        </w:tc>
      </w:tr>
      <w:tr w:rsidR="007A1DA9" w:rsidRPr="00CD7D70" w14:paraId="6C6F312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975331"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55F332C"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03B1DE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56F76875" w14:textId="77777777" w:rsidR="007A1DA9" w:rsidRPr="00CD7D70" w:rsidRDefault="007A1DA9" w:rsidP="00CB0052">
            <w:pPr>
              <w:keepNext/>
              <w:keepLines/>
              <w:spacing w:after="0"/>
              <w:rPr>
                <w:rFonts w:ascii="Arial" w:hAnsi="Arial" w:cs="Arial"/>
                <w:sz w:val="18"/>
                <w:lang w:eastAsia="ja-JP"/>
              </w:rPr>
            </w:pPr>
          </w:p>
        </w:tc>
      </w:tr>
      <w:tr w:rsidR="007A1DA9" w:rsidRPr="00CD7D70" w14:paraId="448E1D5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0BDD7E0"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E0F6819"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01931A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1924C83" w14:textId="77777777" w:rsidR="007A1DA9" w:rsidRPr="00CD7D70" w:rsidRDefault="007A1DA9" w:rsidP="00CB0052">
            <w:pPr>
              <w:keepNext/>
              <w:keepLines/>
              <w:spacing w:after="0"/>
              <w:rPr>
                <w:rFonts w:ascii="Arial" w:hAnsi="Arial" w:cs="Arial"/>
                <w:sz w:val="18"/>
                <w:lang w:eastAsia="ja-JP"/>
              </w:rPr>
            </w:pPr>
          </w:p>
        </w:tc>
      </w:tr>
      <w:tr w:rsidR="007A1DA9" w:rsidRPr="00CD7D70" w14:paraId="75E57AD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B075C28"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467390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704B5B7"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ABBE8F9"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security procedure</w:t>
            </w:r>
          </w:p>
        </w:tc>
      </w:tr>
      <w:tr w:rsidR="007A1DA9" w:rsidRPr="00CD7D70" w14:paraId="601ED37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A65089"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A6C8E1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1938E4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4C5FAAF"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2A2ECA97"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6DDAD84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9A3DA3F"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DF85E1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C3E1222"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44A9FA1"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7F0093B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A8E2B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D0E006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D32A11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A5A2314"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E user of the location request and indicates to the user that location will be not allowed in the absence of a response</w:t>
            </w:r>
          </w:p>
        </w:tc>
      </w:tr>
      <w:tr w:rsidR="007A1DA9" w:rsidRPr="00CD7D70" w14:paraId="41D45DE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2F2746"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30027BF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A5AED9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D5A073C"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accepts the location request before timer T(LCSN) expires</w:t>
            </w:r>
          </w:p>
        </w:tc>
      </w:tr>
      <w:tr w:rsidR="007A1DA9" w:rsidRPr="00CD7D70" w14:paraId="640D62A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B23C10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5B146BD"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CF3C40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EB36A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Granted</w:t>
            </w:r>
          </w:p>
        </w:tc>
      </w:tr>
      <w:tr w:rsidR="007A1DA9" w:rsidRPr="00CD7D70" w14:paraId="7ECC883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08F3A5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1BD53D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7459F32"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4F8F6F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3E27253E"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260D1BA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793D91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DFC191A"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B5BDACD"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DE5DAF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06D1C29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FEBAAA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EFF2E65"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EA3D572"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E4060E2"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E notifies the UE user of the location request and indicates to the user that location will be not allowed in the absence of a response</w:t>
            </w:r>
          </w:p>
        </w:tc>
      </w:tr>
      <w:tr w:rsidR="007A1DA9" w:rsidRPr="00CD7D70" w14:paraId="7B1350E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82260A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19E221E3"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33ABEAF"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FB20269"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The user denies the location request before timer T(LCSN) expires</w:t>
            </w:r>
          </w:p>
        </w:tc>
      </w:tr>
      <w:tr w:rsidR="007A1DA9" w:rsidRPr="00CD7D70" w14:paraId="41AB945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F12C6A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7E5C5C91"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8582DB3"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9DDEB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ntaining a LocationNotification return result with verificationResponse set to permissionDenied</w:t>
            </w:r>
          </w:p>
        </w:tc>
      </w:tr>
      <w:tr w:rsidR="007A1DA9" w:rsidRPr="00CD7D70" w14:paraId="40A7196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661C3A"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5E55C25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B0EA688"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C177817"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 xml:space="preserve">Call Independent SS containing Facility IE </w:t>
            </w:r>
          </w:p>
          <w:p w14:paraId="4B66C52C" w14:textId="77777777" w:rsidR="007A1DA9" w:rsidRPr="00CD7D70" w:rsidRDefault="007A1DA9" w:rsidP="00CB0052">
            <w:pPr>
              <w:keepNext/>
              <w:keepLines/>
              <w:spacing w:after="0"/>
              <w:rPr>
                <w:rFonts w:ascii="Arial" w:hAnsi="Arial"/>
                <w:sz w:val="18"/>
                <w:lang w:eastAsia="ja-JP"/>
              </w:rPr>
            </w:pPr>
            <w:r w:rsidRPr="00CD7D70">
              <w:rPr>
                <w:rFonts w:ascii="Arial" w:hAnsi="Arial" w:cs="Arial"/>
                <w:sz w:val="18"/>
                <w:lang w:eastAsia="ja-JP"/>
              </w:rPr>
              <w:t>Location Notification Invoke message set to notifyAndVerify-LocationNotAllowedIfNoResponse</w:t>
            </w:r>
          </w:p>
        </w:tc>
      </w:tr>
      <w:tr w:rsidR="007A1DA9" w:rsidRPr="00CD7D70" w14:paraId="7CB3312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856365"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49430CA2" w14:textId="77777777" w:rsidR="007A1DA9" w:rsidRPr="00CD7D70" w:rsidRDefault="007A1DA9" w:rsidP="00CB0052">
            <w:pPr>
              <w:keepNext/>
              <w:keepLines/>
              <w:spacing w:after="0"/>
              <w:jc w:val="center"/>
              <w:rPr>
                <w:rFonts w:ascii="Arial" w:hAnsi="Arial" w:cs="Arial"/>
                <w:sz w:val="18"/>
                <w:lang w:eastAsia="ja-JP"/>
              </w:rPr>
            </w:pPr>
            <w:r w:rsidRPr="00CD7D70">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C486EC1" w14:textId="77777777" w:rsidR="007A1DA9" w:rsidRPr="00CD7D70"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1CDBC0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starts timer T(LCSN) set to 90% of px_UeLcsNotification</w:t>
            </w:r>
          </w:p>
        </w:tc>
      </w:tr>
      <w:tr w:rsidR="007A1DA9" w:rsidRPr="00CD7D70" w14:paraId="0E1FC6F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172AD6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2773B784"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D540E09"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CAB2E6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E notifies the UE user of the location request and indicates to the user that location will be not allowed in the absence of a response</w:t>
            </w:r>
          </w:p>
        </w:tc>
      </w:tr>
      <w:tr w:rsidR="007A1DA9" w:rsidRPr="00CD7D70" w14:paraId="1410534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42029CC"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10F068E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1F622A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A9BBF8E"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The user does not reply</w:t>
            </w:r>
          </w:p>
        </w:tc>
      </w:tr>
      <w:tr w:rsidR="007A1DA9" w:rsidRPr="00CD7D70" w14:paraId="3AF1275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157701B"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2274A72F"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03E74B6"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71064A0"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waits until T(LCSN) expires to verify that the UE does not send a RELEASE COMPLETE message.</w:t>
            </w:r>
          </w:p>
        </w:tc>
      </w:tr>
      <w:tr w:rsidR="007A1DA9" w:rsidRPr="00CD7D70" w14:paraId="25A7416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0800170"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59C3F9AE"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E4E79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3A39566"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terminates the dialogue</w:t>
            </w:r>
          </w:p>
        </w:tc>
      </w:tr>
      <w:tr w:rsidR="007A1DA9" w:rsidRPr="00CD7D70" w14:paraId="04895C1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C859E22"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D104648" w14:textId="77777777" w:rsidR="007A1DA9" w:rsidRPr="00CD7D70" w:rsidRDefault="007A1DA9" w:rsidP="00CB0052">
            <w:pPr>
              <w:keepNext/>
              <w:keepLines/>
              <w:spacing w:after="0"/>
              <w:jc w:val="center"/>
              <w:rPr>
                <w:rFonts w:ascii="Arial" w:eastAsia="?? ??" w:hAnsi="Arial"/>
                <w:sz w:val="18"/>
                <w:lang w:eastAsia="ja-JP"/>
              </w:rPr>
            </w:pPr>
            <w:r w:rsidRPr="00CD7D70">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4652063" w14:textId="77777777" w:rsidR="007A1DA9" w:rsidRPr="00CD7D70"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6981C7B" w14:textId="77777777" w:rsidR="007A1DA9" w:rsidRPr="00CD7D70" w:rsidRDefault="007A1DA9" w:rsidP="00CB0052">
            <w:pPr>
              <w:keepNext/>
              <w:keepLines/>
              <w:spacing w:after="0"/>
              <w:rPr>
                <w:rFonts w:ascii="Arial" w:hAnsi="Arial" w:cs="Arial"/>
                <w:sz w:val="18"/>
                <w:lang w:eastAsia="ja-JP"/>
              </w:rPr>
            </w:pPr>
            <w:r w:rsidRPr="00CD7D70">
              <w:rPr>
                <w:rFonts w:ascii="Arial" w:hAnsi="Arial" w:cs="Arial"/>
                <w:sz w:val="18"/>
                <w:lang w:eastAsia="ja-JP"/>
              </w:rPr>
              <w:t>SS releases the connection and the test case ends</w:t>
            </w:r>
          </w:p>
        </w:tc>
      </w:tr>
    </w:tbl>
    <w:p w14:paraId="249EF484" w14:textId="77777777" w:rsidR="007A1DA9" w:rsidRPr="00CD7D70" w:rsidRDefault="007A1DA9" w:rsidP="007A1DA9">
      <w:pPr>
        <w:rPr>
          <w:lang w:eastAsia="ja-JP"/>
        </w:rPr>
      </w:pPr>
    </w:p>
    <w:p w14:paraId="01171FBC" w14:textId="77777777" w:rsidR="007A1DA9" w:rsidRPr="00CD7D70" w:rsidRDefault="007A1DA9" w:rsidP="007A1DA9">
      <w:pPr>
        <w:pStyle w:val="H6"/>
        <w:rPr>
          <w:lang w:eastAsia="ja-JP"/>
        </w:rPr>
      </w:pPr>
      <w:r w:rsidRPr="00CD7D70">
        <w:rPr>
          <w:lang w:eastAsia="ja-JP"/>
        </w:rPr>
        <w:lastRenderedPageBreak/>
        <w:t>Specific Message Contents</w:t>
      </w:r>
    </w:p>
    <w:p w14:paraId="6F29101D" w14:textId="77777777" w:rsidR="007A1DA9" w:rsidRPr="00CD7D70" w:rsidRDefault="007A1DA9" w:rsidP="007A1DA9">
      <w:pPr>
        <w:pStyle w:val="H6"/>
        <w:rPr>
          <w:lang w:eastAsia="ja-JP"/>
        </w:rPr>
      </w:pPr>
      <w:r w:rsidRPr="00CD7D70">
        <w:rPr>
          <w:lang w:eastAsia="ja-JP"/>
        </w:rPr>
        <w:t>REGISTER (Steps 4, 9 and 1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6521"/>
      </w:tblGrid>
      <w:tr w:rsidR="007A1DA9" w:rsidRPr="00CD7D70" w14:paraId="62DB22EE" w14:textId="77777777" w:rsidTr="00CB0052">
        <w:trPr>
          <w:jc w:val="center"/>
        </w:trPr>
        <w:tc>
          <w:tcPr>
            <w:tcW w:w="2835" w:type="dxa"/>
          </w:tcPr>
          <w:p w14:paraId="155C17CF"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521" w:type="dxa"/>
          </w:tcPr>
          <w:p w14:paraId="090A152D"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1829CD52" w14:textId="77777777" w:rsidTr="00CB0052">
        <w:trPr>
          <w:jc w:val="center"/>
        </w:trPr>
        <w:tc>
          <w:tcPr>
            <w:tcW w:w="2835" w:type="dxa"/>
            <w:tcBorders>
              <w:top w:val="single" w:sz="4" w:space="0" w:color="auto"/>
              <w:bottom w:val="nil"/>
            </w:tcBorders>
          </w:tcPr>
          <w:p w14:paraId="0BD7FE86"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521" w:type="dxa"/>
            <w:tcBorders>
              <w:top w:val="single" w:sz="4" w:space="0" w:color="auto"/>
              <w:bottom w:val="nil"/>
            </w:tcBorders>
          </w:tcPr>
          <w:p w14:paraId="784C0A0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0AD619F4" w14:textId="77777777" w:rsidTr="00CB0052">
        <w:trPr>
          <w:jc w:val="center"/>
        </w:trPr>
        <w:tc>
          <w:tcPr>
            <w:tcW w:w="2835" w:type="dxa"/>
            <w:tcBorders>
              <w:top w:val="nil"/>
            </w:tcBorders>
          </w:tcPr>
          <w:p w14:paraId="16B6725F"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521" w:type="dxa"/>
            <w:tcBorders>
              <w:top w:val="nil"/>
            </w:tcBorders>
          </w:tcPr>
          <w:p w14:paraId="704E6719" w14:textId="77777777" w:rsidR="007A1DA9" w:rsidRPr="00CD7D70" w:rsidRDefault="007A1DA9" w:rsidP="00CB0052">
            <w:pPr>
              <w:keepNext/>
              <w:keepLines/>
              <w:spacing w:after="0"/>
              <w:rPr>
                <w:rFonts w:ascii="Arial" w:hAnsi="Arial"/>
                <w:sz w:val="18"/>
                <w:lang w:eastAsia="ja-JP"/>
              </w:rPr>
            </w:pPr>
          </w:p>
        </w:tc>
      </w:tr>
      <w:tr w:rsidR="007A1DA9" w:rsidRPr="00CD7D70" w14:paraId="42DA34B7" w14:textId="77777777" w:rsidTr="00CB0052">
        <w:trPr>
          <w:jc w:val="center"/>
        </w:trPr>
        <w:tc>
          <w:tcPr>
            <w:tcW w:w="2835" w:type="dxa"/>
          </w:tcPr>
          <w:p w14:paraId="52AE6075"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521" w:type="dxa"/>
          </w:tcPr>
          <w:p w14:paraId="06B758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 (0011 1011)</w:t>
            </w:r>
          </w:p>
        </w:tc>
      </w:tr>
      <w:tr w:rsidR="007A1DA9" w:rsidRPr="00CD7D70" w14:paraId="223564BF" w14:textId="77777777" w:rsidTr="00CB0052">
        <w:trPr>
          <w:jc w:val="center"/>
        </w:trPr>
        <w:tc>
          <w:tcPr>
            <w:tcW w:w="2835" w:type="dxa"/>
          </w:tcPr>
          <w:p w14:paraId="48251D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521" w:type="dxa"/>
          </w:tcPr>
          <w:p w14:paraId="52D894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 = LCS-LocationNotification</w:t>
            </w:r>
          </w:p>
          <w:p w14:paraId="59C01A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LocationNotificationArg </w:t>
            </w:r>
          </w:p>
          <w:p w14:paraId="39C9AB5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 xml:space="preserve">notificationType -&gt; notifyAndVerify-LocationNotAllowedIfNoResponse </w:t>
            </w:r>
          </w:p>
          <w:p w14:paraId="08BDF15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ocationType -&gt; current Location</w:t>
            </w:r>
          </w:p>
          <w:p w14:paraId="79E0187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ExternalID -&gt; externalAddress</w:t>
            </w:r>
          </w:p>
          <w:p w14:paraId="2517EE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b/>
              <w:t>lcsClientName -&gt;dataCodingScheme</w:t>
            </w:r>
            <w:r w:rsidRPr="00CD7D70">
              <w:rPr>
                <w:rFonts w:ascii="Arial" w:hAnsi="Arial"/>
                <w:sz w:val="18"/>
                <w:lang w:eastAsia="ja-JP"/>
              </w:rPr>
              <w:br/>
              <w:t xml:space="preserve">                                          nameString</w:t>
            </w:r>
          </w:p>
        </w:tc>
      </w:tr>
    </w:tbl>
    <w:p w14:paraId="7566AFC7" w14:textId="77777777" w:rsidR="007A1DA9" w:rsidRPr="00CD7D70" w:rsidRDefault="007A1DA9" w:rsidP="007A1DA9">
      <w:pPr>
        <w:rPr>
          <w:lang w:eastAsia="ja-JP"/>
        </w:rPr>
      </w:pPr>
    </w:p>
    <w:p w14:paraId="7F724E90" w14:textId="77777777" w:rsidR="007A1DA9" w:rsidRPr="00CD7D70" w:rsidRDefault="007A1DA9" w:rsidP="007A1DA9">
      <w:pPr>
        <w:pStyle w:val="H6"/>
        <w:rPr>
          <w:lang w:eastAsia="ja-JP"/>
        </w:rPr>
      </w:pPr>
      <w:r w:rsidRPr="00CD7D70">
        <w:rPr>
          <w:lang w:eastAsia="ja-JP"/>
        </w:rPr>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6521"/>
      </w:tblGrid>
      <w:tr w:rsidR="007A1DA9" w:rsidRPr="00CD7D70" w14:paraId="4B72DACC" w14:textId="77777777" w:rsidTr="00CB0052">
        <w:trPr>
          <w:jc w:val="center"/>
        </w:trPr>
        <w:tc>
          <w:tcPr>
            <w:tcW w:w="2835" w:type="dxa"/>
          </w:tcPr>
          <w:p w14:paraId="5F3CF275"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521" w:type="dxa"/>
          </w:tcPr>
          <w:p w14:paraId="402E4DFE"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FAA8CA9" w14:textId="77777777" w:rsidTr="00CB0052">
        <w:trPr>
          <w:jc w:val="center"/>
        </w:trPr>
        <w:tc>
          <w:tcPr>
            <w:tcW w:w="2835" w:type="dxa"/>
            <w:tcBorders>
              <w:top w:val="single" w:sz="4" w:space="0" w:color="auto"/>
              <w:bottom w:val="nil"/>
            </w:tcBorders>
          </w:tcPr>
          <w:p w14:paraId="10408F91"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521" w:type="dxa"/>
            <w:tcBorders>
              <w:top w:val="single" w:sz="4" w:space="0" w:color="auto"/>
              <w:bottom w:val="nil"/>
            </w:tcBorders>
          </w:tcPr>
          <w:p w14:paraId="17D05D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1EA474EF" w14:textId="77777777" w:rsidTr="00CB0052">
        <w:trPr>
          <w:jc w:val="center"/>
        </w:trPr>
        <w:tc>
          <w:tcPr>
            <w:tcW w:w="2835" w:type="dxa"/>
            <w:tcBorders>
              <w:top w:val="nil"/>
            </w:tcBorders>
          </w:tcPr>
          <w:p w14:paraId="3CE3026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521" w:type="dxa"/>
            <w:tcBorders>
              <w:top w:val="nil"/>
            </w:tcBorders>
          </w:tcPr>
          <w:p w14:paraId="6BE0803C" w14:textId="77777777" w:rsidR="007A1DA9" w:rsidRPr="00CD7D70" w:rsidRDefault="007A1DA9" w:rsidP="00CB0052">
            <w:pPr>
              <w:keepNext/>
              <w:keepLines/>
              <w:spacing w:after="0"/>
              <w:rPr>
                <w:rFonts w:ascii="Arial" w:hAnsi="Arial"/>
                <w:sz w:val="18"/>
                <w:lang w:eastAsia="ja-JP"/>
              </w:rPr>
            </w:pPr>
          </w:p>
        </w:tc>
      </w:tr>
      <w:tr w:rsidR="007A1DA9" w:rsidRPr="00CD7D70" w14:paraId="194E9CD9" w14:textId="77777777" w:rsidTr="00CB0052">
        <w:trPr>
          <w:jc w:val="center"/>
        </w:trPr>
        <w:tc>
          <w:tcPr>
            <w:tcW w:w="2835" w:type="dxa"/>
          </w:tcPr>
          <w:p w14:paraId="2626C779"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521" w:type="dxa"/>
          </w:tcPr>
          <w:p w14:paraId="38BF2D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4C4B3420" w14:textId="77777777" w:rsidTr="00CB0052">
        <w:trPr>
          <w:jc w:val="center"/>
        </w:trPr>
        <w:tc>
          <w:tcPr>
            <w:tcW w:w="2835" w:type="dxa"/>
          </w:tcPr>
          <w:p w14:paraId="77E401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521" w:type="dxa"/>
          </w:tcPr>
          <w:p w14:paraId="0118AA1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2A4109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1C1427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Granted</w:t>
            </w:r>
          </w:p>
        </w:tc>
      </w:tr>
    </w:tbl>
    <w:p w14:paraId="7C1B8D18" w14:textId="77777777" w:rsidR="007A1DA9" w:rsidRPr="00CD7D70" w:rsidRDefault="007A1DA9" w:rsidP="007A1DA9">
      <w:pPr>
        <w:rPr>
          <w:lang w:eastAsia="ja-JP"/>
        </w:rPr>
      </w:pPr>
    </w:p>
    <w:p w14:paraId="4800D598" w14:textId="77777777" w:rsidR="007A1DA9" w:rsidRPr="00CD7D70" w:rsidRDefault="007A1DA9" w:rsidP="007A1DA9">
      <w:pPr>
        <w:pStyle w:val="H6"/>
        <w:rPr>
          <w:lang w:eastAsia="ja-JP"/>
        </w:rPr>
      </w:pPr>
      <w:r w:rsidRPr="00CD7D70">
        <w:rPr>
          <w:lang w:eastAsia="ja-JP"/>
        </w:rPr>
        <w:t>RELEASE COMPLETE (Step 13)</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19510F26" w14:textId="77777777" w:rsidTr="00CB0052">
        <w:trPr>
          <w:jc w:val="center"/>
        </w:trPr>
        <w:tc>
          <w:tcPr>
            <w:tcW w:w="2977" w:type="dxa"/>
          </w:tcPr>
          <w:p w14:paraId="630EF611"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5002DFD0"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0D0C0FDD" w14:textId="77777777" w:rsidTr="00CB0052">
        <w:trPr>
          <w:jc w:val="center"/>
        </w:trPr>
        <w:tc>
          <w:tcPr>
            <w:tcW w:w="2977" w:type="dxa"/>
            <w:tcBorders>
              <w:top w:val="single" w:sz="4" w:space="0" w:color="auto"/>
              <w:bottom w:val="nil"/>
            </w:tcBorders>
          </w:tcPr>
          <w:p w14:paraId="55BEDD73"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16426A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325F1835" w14:textId="77777777" w:rsidTr="00CB0052">
        <w:trPr>
          <w:jc w:val="center"/>
        </w:trPr>
        <w:tc>
          <w:tcPr>
            <w:tcW w:w="2977" w:type="dxa"/>
            <w:tcBorders>
              <w:top w:val="nil"/>
            </w:tcBorders>
          </w:tcPr>
          <w:p w14:paraId="22C9530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2081E5F1" w14:textId="77777777" w:rsidR="007A1DA9" w:rsidRPr="00CD7D70" w:rsidRDefault="007A1DA9" w:rsidP="00CB0052">
            <w:pPr>
              <w:keepNext/>
              <w:keepLines/>
              <w:spacing w:after="0"/>
              <w:rPr>
                <w:rFonts w:ascii="Arial" w:hAnsi="Arial"/>
                <w:sz w:val="18"/>
                <w:lang w:eastAsia="ja-JP"/>
              </w:rPr>
            </w:pPr>
          </w:p>
        </w:tc>
      </w:tr>
      <w:tr w:rsidR="007A1DA9" w:rsidRPr="00CD7D70" w14:paraId="5B9F79C1" w14:textId="77777777" w:rsidTr="00CB0052">
        <w:trPr>
          <w:jc w:val="center"/>
        </w:trPr>
        <w:tc>
          <w:tcPr>
            <w:tcW w:w="2977" w:type="dxa"/>
          </w:tcPr>
          <w:p w14:paraId="053071F0"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2E8FBF0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xx10 1010)</w:t>
            </w:r>
          </w:p>
        </w:tc>
      </w:tr>
      <w:tr w:rsidR="007A1DA9" w:rsidRPr="00CD7D70" w14:paraId="7E59A6FB" w14:textId="77777777" w:rsidTr="00CB0052">
        <w:trPr>
          <w:jc w:val="center"/>
        </w:trPr>
        <w:tc>
          <w:tcPr>
            <w:tcW w:w="2977" w:type="dxa"/>
          </w:tcPr>
          <w:p w14:paraId="100ECC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6379" w:type="dxa"/>
          </w:tcPr>
          <w:p w14:paraId="22CD55C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 = LCS-LocationNotification</w:t>
            </w:r>
          </w:p>
          <w:p w14:paraId="3A6118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ocationNotificationRes</w:t>
            </w:r>
          </w:p>
          <w:p w14:paraId="39FB72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                         verificationResponse -&gt; permissionDenied </w:t>
            </w:r>
          </w:p>
        </w:tc>
      </w:tr>
    </w:tbl>
    <w:p w14:paraId="5067E6D1" w14:textId="77777777" w:rsidR="007A1DA9" w:rsidRPr="00CD7D70" w:rsidRDefault="007A1DA9" w:rsidP="007A1DA9">
      <w:pPr>
        <w:rPr>
          <w:lang w:eastAsia="ja-JP"/>
        </w:rPr>
      </w:pPr>
    </w:p>
    <w:p w14:paraId="3D0EAEAD" w14:textId="77777777" w:rsidR="007A1DA9" w:rsidRPr="00CD7D70" w:rsidRDefault="007A1DA9" w:rsidP="007A1DA9">
      <w:pPr>
        <w:pStyle w:val="H6"/>
        <w:rPr>
          <w:lang w:eastAsia="ja-JP"/>
        </w:rPr>
      </w:pPr>
      <w:r w:rsidRPr="00CD7D70">
        <w:rPr>
          <w:lang w:eastAsia="ja-JP"/>
        </w:rPr>
        <w:t>RELEASE COMPLETE (Step 19)</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D7D70" w14:paraId="6D059E7E" w14:textId="77777777" w:rsidTr="00CB0052">
        <w:trPr>
          <w:jc w:val="center"/>
        </w:trPr>
        <w:tc>
          <w:tcPr>
            <w:tcW w:w="2977" w:type="dxa"/>
          </w:tcPr>
          <w:p w14:paraId="774FF903"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Information element</w:t>
            </w:r>
          </w:p>
        </w:tc>
        <w:tc>
          <w:tcPr>
            <w:tcW w:w="6379" w:type="dxa"/>
          </w:tcPr>
          <w:p w14:paraId="5210E3F2" w14:textId="77777777" w:rsidR="007A1DA9" w:rsidRPr="00CD7D70" w:rsidRDefault="007A1DA9" w:rsidP="00CB0052">
            <w:pPr>
              <w:keepNext/>
              <w:keepLines/>
              <w:spacing w:after="0"/>
              <w:jc w:val="center"/>
              <w:rPr>
                <w:rFonts w:ascii="Arial" w:hAnsi="Arial"/>
                <w:b/>
                <w:sz w:val="18"/>
                <w:lang w:eastAsia="ja-JP"/>
              </w:rPr>
            </w:pPr>
            <w:r w:rsidRPr="00CD7D70">
              <w:rPr>
                <w:rFonts w:ascii="Arial" w:hAnsi="Arial"/>
                <w:b/>
                <w:sz w:val="18"/>
                <w:lang w:eastAsia="ja-JP"/>
              </w:rPr>
              <w:t>Value/remark</w:t>
            </w:r>
          </w:p>
        </w:tc>
      </w:tr>
      <w:tr w:rsidR="007A1DA9" w:rsidRPr="00CD7D70" w14:paraId="2753A5BB" w14:textId="77777777" w:rsidTr="00CB0052">
        <w:trPr>
          <w:jc w:val="center"/>
        </w:trPr>
        <w:tc>
          <w:tcPr>
            <w:tcW w:w="2977" w:type="dxa"/>
            <w:tcBorders>
              <w:top w:val="single" w:sz="4" w:space="0" w:color="auto"/>
              <w:bottom w:val="nil"/>
            </w:tcBorders>
          </w:tcPr>
          <w:p w14:paraId="0B9E30FA"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Protocol Discriminator</w:t>
            </w:r>
          </w:p>
        </w:tc>
        <w:tc>
          <w:tcPr>
            <w:tcW w:w="6379" w:type="dxa"/>
            <w:tcBorders>
              <w:top w:val="single" w:sz="4" w:space="0" w:color="auto"/>
              <w:bottom w:val="nil"/>
            </w:tcBorders>
          </w:tcPr>
          <w:p w14:paraId="4EC99B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all Independent SS message (1011)</w:t>
            </w:r>
          </w:p>
        </w:tc>
      </w:tr>
      <w:tr w:rsidR="007A1DA9" w:rsidRPr="00CD7D70" w14:paraId="6F09F32C" w14:textId="77777777" w:rsidTr="00CB0052">
        <w:trPr>
          <w:jc w:val="center"/>
        </w:trPr>
        <w:tc>
          <w:tcPr>
            <w:tcW w:w="2977" w:type="dxa"/>
            <w:tcBorders>
              <w:top w:val="nil"/>
            </w:tcBorders>
          </w:tcPr>
          <w:p w14:paraId="4F09C53C"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Transaction identifier</w:t>
            </w:r>
          </w:p>
        </w:tc>
        <w:tc>
          <w:tcPr>
            <w:tcW w:w="6379" w:type="dxa"/>
            <w:tcBorders>
              <w:top w:val="nil"/>
            </w:tcBorders>
          </w:tcPr>
          <w:p w14:paraId="44E06185" w14:textId="77777777" w:rsidR="007A1DA9" w:rsidRPr="00CD7D70" w:rsidRDefault="007A1DA9" w:rsidP="00CB0052">
            <w:pPr>
              <w:keepNext/>
              <w:keepLines/>
              <w:spacing w:after="0"/>
              <w:rPr>
                <w:rFonts w:ascii="Arial" w:hAnsi="Arial"/>
                <w:sz w:val="18"/>
                <w:lang w:eastAsia="ja-JP"/>
              </w:rPr>
            </w:pPr>
          </w:p>
        </w:tc>
      </w:tr>
      <w:tr w:rsidR="007A1DA9" w:rsidRPr="00CD7D70" w14:paraId="5DD92488" w14:textId="77777777" w:rsidTr="00CB0052">
        <w:trPr>
          <w:jc w:val="center"/>
        </w:trPr>
        <w:tc>
          <w:tcPr>
            <w:tcW w:w="2977" w:type="dxa"/>
          </w:tcPr>
          <w:p w14:paraId="6BC2C03D" w14:textId="77777777" w:rsidR="007A1DA9" w:rsidRPr="00CD7D70" w:rsidRDefault="007A1DA9" w:rsidP="00CB0052">
            <w:pPr>
              <w:keepNext/>
              <w:keepLines/>
              <w:spacing w:after="0"/>
              <w:ind w:left="709" w:hanging="709"/>
              <w:rPr>
                <w:rFonts w:ascii="Arial" w:hAnsi="Arial"/>
                <w:sz w:val="18"/>
                <w:lang w:eastAsia="ja-JP"/>
              </w:rPr>
            </w:pPr>
            <w:r w:rsidRPr="00CD7D70">
              <w:rPr>
                <w:rFonts w:ascii="Arial" w:hAnsi="Arial"/>
                <w:sz w:val="18"/>
                <w:lang w:eastAsia="ja-JP"/>
              </w:rPr>
              <w:t>Message type</w:t>
            </w:r>
          </w:p>
        </w:tc>
        <w:tc>
          <w:tcPr>
            <w:tcW w:w="6379" w:type="dxa"/>
          </w:tcPr>
          <w:p w14:paraId="2955DB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 (0010 1010)</w:t>
            </w:r>
          </w:p>
        </w:tc>
      </w:tr>
    </w:tbl>
    <w:p w14:paraId="6E5B6772" w14:textId="77777777" w:rsidR="007A1DA9" w:rsidRPr="00CD7D70" w:rsidRDefault="007A1DA9" w:rsidP="007A1DA9">
      <w:pPr>
        <w:rPr>
          <w:lang w:eastAsia="ja-JP"/>
        </w:rPr>
      </w:pPr>
    </w:p>
    <w:p w14:paraId="439C6BC9" w14:textId="77777777" w:rsidR="007A1DA9" w:rsidRPr="00CD7D70" w:rsidRDefault="007A1DA9" w:rsidP="007A1DA9">
      <w:pPr>
        <w:pStyle w:val="H6"/>
        <w:rPr>
          <w:lang w:eastAsia="ja-JP"/>
        </w:rPr>
      </w:pPr>
      <w:r w:rsidRPr="00CD7D70">
        <w:rPr>
          <w:lang w:eastAsia="ja-JP"/>
        </w:rPr>
        <w:t>6.2.3.5.5</w:t>
      </w:r>
      <w:r w:rsidRPr="00CD7D70">
        <w:rPr>
          <w:lang w:eastAsia="ja-JP"/>
        </w:rPr>
        <w:tab/>
        <w:t>Test requirements</w:t>
      </w:r>
    </w:p>
    <w:p w14:paraId="62DFE319" w14:textId="77777777" w:rsidR="007A1DA9" w:rsidRPr="00CD7D70" w:rsidRDefault="007A1DA9" w:rsidP="007A1DA9">
      <w:pPr>
        <w:rPr>
          <w:lang w:eastAsia="ja-JP"/>
        </w:rPr>
      </w:pPr>
      <w:r w:rsidRPr="00CD7D70">
        <w:rPr>
          <w:lang w:eastAsia="ja-JP"/>
        </w:rPr>
        <w:t>After steps 4, 9 and 14 the UE shall notify the UE user of the location request and indicate to the user that location will be not allowed in the absence of a response.</w:t>
      </w:r>
    </w:p>
    <w:p w14:paraId="42181132" w14:textId="77777777" w:rsidR="007A1DA9" w:rsidRPr="00CD7D70" w:rsidRDefault="007A1DA9" w:rsidP="007A1DA9">
      <w:pPr>
        <w:rPr>
          <w:lang w:eastAsia="ja-JP"/>
        </w:rPr>
      </w:pPr>
      <w:r w:rsidRPr="00CD7D70">
        <w:rPr>
          <w:lang w:eastAsia="ja-JP"/>
        </w:rPr>
        <w:t>After step 7 the UE shall send a RELEASE COMPLETE message with verificationResponse set to permissionGranted.</w:t>
      </w:r>
    </w:p>
    <w:p w14:paraId="30588035" w14:textId="77777777" w:rsidR="007A1DA9" w:rsidRPr="00CD7D70" w:rsidRDefault="007A1DA9" w:rsidP="007A1DA9">
      <w:pPr>
        <w:rPr>
          <w:lang w:eastAsia="ja-JP"/>
        </w:rPr>
      </w:pPr>
      <w:r w:rsidRPr="00CD7D70">
        <w:rPr>
          <w:lang w:eastAsia="ja-JP"/>
        </w:rPr>
        <w:t>After step 12 the UE shall send a RELEASE COMPLETE message with verificationResponse set to permissionDenied.</w:t>
      </w:r>
    </w:p>
    <w:p w14:paraId="4E3B5150" w14:textId="77777777" w:rsidR="007A1DA9" w:rsidRPr="00CD7D70" w:rsidRDefault="007A1DA9" w:rsidP="007A1DA9">
      <w:pPr>
        <w:rPr>
          <w:lang w:eastAsia="ja-JP"/>
        </w:rPr>
      </w:pPr>
      <w:r w:rsidRPr="00CD7D70">
        <w:rPr>
          <w:lang w:eastAsia="ja-JP"/>
        </w:rPr>
        <w:t>During step 18 the UE shall not send any RELEASE COMPLETE message.</w:t>
      </w:r>
    </w:p>
    <w:p w14:paraId="54AB3EA8" w14:textId="77777777" w:rsidR="007A1DA9" w:rsidRPr="00CD7D70" w:rsidRDefault="007A1DA9" w:rsidP="007A1DA9">
      <w:pPr>
        <w:pStyle w:val="Heading1"/>
      </w:pPr>
      <w:bookmarkStart w:id="902" w:name="_Toc27408764"/>
      <w:bookmarkStart w:id="903" w:name="_Toc51833125"/>
      <w:bookmarkStart w:id="904" w:name="_Toc59046361"/>
      <w:bookmarkStart w:id="905" w:name="_Toc68183107"/>
      <w:bookmarkStart w:id="906" w:name="_Toc75462025"/>
      <w:bookmarkStart w:id="907" w:name="_Toc83678872"/>
      <w:bookmarkStart w:id="908" w:name="_Toc106630147"/>
      <w:bookmarkStart w:id="909" w:name="_Toc114859391"/>
      <w:r w:rsidRPr="00CD7D70">
        <w:lastRenderedPageBreak/>
        <w:t>7</w:t>
      </w:r>
      <w:r w:rsidRPr="00CD7D70">
        <w:tab/>
        <w:t>Protocol Conformance Test Cases for E-UTRAN</w:t>
      </w:r>
      <w:bookmarkEnd w:id="902"/>
      <w:bookmarkEnd w:id="903"/>
      <w:bookmarkEnd w:id="904"/>
      <w:bookmarkEnd w:id="905"/>
      <w:bookmarkEnd w:id="906"/>
      <w:bookmarkEnd w:id="907"/>
      <w:bookmarkEnd w:id="908"/>
      <w:bookmarkEnd w:id="909"/>
    </w:p>
    <w:p w14:paraId="488F8FA4" w14:textId="77777777" w:rsidR="007A1DA9" w:rsidRPr="00CD7D70" w:rsidRDefault="007A1DA9" w:rsidP="007A1DA9">
      <w:pPr>
        <w:pStyle w:val="Heading2"/>
      </w:pPr>
      <w:bookmarkStart w:id="910" w:name="_Toc27408765"/>
      <w:bookmarkStart w:id="911" w:name="_Toc51833126"/>
      <w:bookmarkStart w:id="912" w:name="_Toc59046362"/>
      <w:bookmarkStart w:id="913" w:name="_Toc68183108"/>
      <w:bookmarkStart w:id="914" w:name="_Toc75462026"/>
      <w:bookmarkStart w:id="915" w:name="_Toc83678873"/>
      <w:bookmarkStart w:id="916" w:name="_Toc106630148"/>
      <w:bookmarkStart w:id="917" w:name="_Toc114859392"/>
      <w:r w:rsidRPr="00CD7D70">
        <w:t>7.1</w:t>
      </w:r>
      <w:r w:rsidRPr="00CD7D70">
        <w:tab/>
        <w:t>NAS Protocol Procedures</w:t>
      </w:r>
      <w:bookmarkEnd w:id="910"/>
      <w:bookmarkEnd w:id="911"/>
      <w:bookmarkEnd w:id="912"/>
      <w:bookmarkEnd w:id="913"/>
      <w:bookmarkEnd w:id="914"/>
      <w:bookmarkEnd w:id="915"/>
      <w:bookmarkEnd w:id="916"/>
      <w:bookmarkEnd w:id="917"/>
    </w:p>
    <w:p w14:paraId="468673E6" w14:textId="77777777" w:rsidR="007A1DA9" w:rsidRPr="00CD7D70" w:rsidRDefault="007A1DA9" w:rsidP="007A1DA9">
      <w:pPr>
        <w:pStyle w:val="Heading3"/>
      </w:pPr>
      <w:bookmarkStart w:id="918" w:name="_Toc27408766"/>
      <w:bookmarkStart w:id="919" w:name="_Toc51833127"/>
      <w:bookmarkStart w:id="920" w:name="_Toc59046363"/>
      <w:bookmarkStart w:id="921" w:name="_Toc68183109"/>
      <w:bookmarkStart w:id="922" w:name="_Toc75462027"/>
      <w:bookmarkStart w:id="923" w:name="_Toc83678874"/>
      <w:bookmarkStart w:id="924" w:name="_Toc106630149"/>
      <w:bookmarkStart w:id="925" w:name="_Toc114859393"/>
      <w:r w:rsidRPr="00CD7D70">
        <w:t>7.1.1</w:t>
      </w:r>
      <w:r w:rsidRPr="00CD7D70">
        <w:tab/>
        <w:t>UE Network Capability</w:t>
      </w:r>
      <w:bookmarkEnd w:id="918"/>
      <w:bookmarkEnd w:id="919"/>
      <w:bookmarkEnd w:id="920"/>
      <w:bookmarkEnd w:id="921"/>
      <w:bookmarkEnd w:id="922"/>
      <w:bookmarkEnd w:id="923"/>
      <w:bookmarkEnd w:id="924"/>
      <w:bookmarkEnd w:id="925"/>
    </w:p>
    <w:p w14:paraId="2F1918EB" w14:textId="77777777" w:rsidR="007A1DA9" w:rsidRPr="00CD7D70" w:rsidRDefault="007A1DA9" w:rsidP="007A1DA9">
      <w:pPr>
        <w:pStyle w:val="H6"/>
      </w:pPr>
      <w:r w:rsidRPr="00CD7D70">
        <w:t>7.1.1.1</w:t>
      </w:r>
      <w:r w:rsidRPr="00CD7D70">
        <w:tab/>
        <w:t>Test Purpose (TP)</w:t>
      </w:r>
    </w:p>
    <w:p w14:paraId="70DDCB75" w14:textId="77777777" w:rsidR="007A1DA9" w:rsidRPr="00CD7D70" w:rsidRDefault="007A1DA9" w:rsidP="007A1DA9">
      <w:pPr>
        <w:keepNext/>
        <w:keepLines/>
        <w:spacing w:before="120"/>
        <w:ind w:left="1985" w:hanging="1985"/>
        <w:rPr>
          <w:rFonts w:ascii="Arial" w:hAnsi="Arial"/>
        </w:rPr>
      </w:pPr>
      <w:r w:rsidRPr="00CD7D70">
        <w:rPr>
          <w:rFonts w:ascii="Arial" w:hAnsi="Arial"/>
        </w:rPr>
        <w:t>(1)</w:t>
      </w:r>
    </w:p>
    <w:p w14:paraId="07D32A6A"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the UE having received an RRCConnectionSetup message. }</w:t>
      </w:r>
    </w:p>
    <w:p w14:paraId="4B0ECEFE"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the UE transmits ATTACH REQUEST }</w:t>
      </w:r>
    </w:p>
    <w:p w14:paraId="1227BFBE"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the UE correctly sets UE Network Capability IE values for LCS and LPP }</w:t>
      </w:r>
    </w:p>
    <w:p w14:paraId="19F38ADB"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2F22BB31"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2741327" w14:textId="77777777" w:rsidR="007A1DA9" w:rsidRPr="00CD7D70" w:rsidRDefault="007A1DA9" w:rsidP="007A1DA9">
      <w:pPr>
        <w:pStyle w:val="H6"/>
      </w:pPr>
      <w:r w:rsidRPr="00CD7D70">
        <w:t>7.1.1.2</w:t>
      </w:r>
      <w:r w:rsidRPr="00CD7D70">
        <w:tab/>
        <w:t>Conformance requirements</w:t>
      </w:r>
    </w:p>
    <w:p w14:paraId="1A0F9C88" w14:textId="77777777" w:rsidR="007A1DA9" w:rsidRPr="00CD7D70" w:rsidRDefault="007A1DA9" w:rsidP="007A1DA9">
      <w:r w:rsidRPr="00CD7D70">
        <w:t>References: The conformance requirements covered in the present TC are specified in: TS 24.171 clause 4.2.1 and TS 24.301 clause 9.9.3.3.</w:t>
      </w:r>
    </w:p>
    <w:p w14:paraId="63F4CD51" w14:textId="77777777" w:rsidR="007A1DA9" w:rsidRPr="00CD7D70" w:rsidRDefault="007A1DA9" w:rsidP="007A1DA9">
      <w:r w:rsidRPr="00CD7D70">
        <w:t>[TS 24.171, clause 4.2.1]</w:t>
      </w:r>
    </w:p>
    <w:p w14:paraId="41759A4E" w14:textId="77777777" w:rsidR="007A1DA9" w:rsidRPr="00CD7D70" w:rsidRDefault="007A1DA9" w:rsidP="007A1DA9">
      <w:r w:rsidRPr="00CD7D70">
        <w:t>The UE announces to the network its ability to support LCS notification mechanism and/or LPP messages using the UE Network Capability IE defined in 3GPP TS 24.301.</w:t>
      </w:r>
    </w:p>
    <w:p w14:paraId="57AD822B" w14:textId="77777777" w:rsidR="007A1DA9" w:rsidRPr="00CD7D70" w:rsidRDefault="007A1DA9" w:rsidP="007A1DA9">
      <w:r w:rsidRPr="00CD7D70">
        <w:t>[TS 24.301, clause 9.9.3.3]</w:t>
      </w:r>
    </w:p>
    <w:p w14:paraId="366791AD" w14:textId="77777777" w:rsidR="007A1DA9" w:rsidRPr="00CD7D70" w:rsidRDefault="007A1DA9" w:rsidP="007A1DA9">
      <w:r w:rsidRPr="00CD7D70">
        <w:t>The purpose of the UE network capability information element is to provide the network with information concerning aspects of the UE related to EPS or interworking with GPR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3E4C5C76" w14:textId="77777777" w:rsidR="007A1DA9" w:rsidRPr="00CD7D70" w:rsidRDefault="007A1DA9" w:rsidP="007A1DA9">
      <w:r w:rsidRPr="00CD7D70">
        <w:t>…</w:t>
      </w:r>
    </w:p>
    <w:p w14:paraId="1283E0B4" w14:textId="77777777" w:rsidR="007A1DA9" w:rsidRPr="00CD7D70" w:rsidRDefault="007A1DA9" w:rsidP="007A1DA9">
      <w:pPr>
        <w:pStyle w:val="H6"/>
      </w:pPr>
      <w:r w:rsidRPr="00CD7D70">
        <w:t>7.1.1.3</w:t>
      </w:r>
      <w:r w:rsidRPr="00CD7D70">
        <w:tab/>
        <w:t>Test description</w:t>
      </w:r>
    </w:p>
    <w:p w14:paraId="685017F4" w14:textId="77777777" w:rsidR="007A1DA9" w:rsidRPr="00CD7D70" w:rsidRDefault="007A1DA9" w:rsidP="007A1DA9">
      <w:pPr>
        <w:pStyle w:val="H6"/>
      </w:pPr>
      <w:r w:rsidRPr="00CD7D70">
        <w:t>7.1.1.3.1</w:t>
      </w:r>
      <w:r w:rsidRPr="00CD7D70">
        <w:tab/>
        <w:t>Pre-test conditions</w:t>
      </w:r>
    </w:p>
    <w:p w14:paraId="63B3DF2E" w14:textId="77777777" w:rsidR="007A1DA9" w:rsidRPr="00CD7D70" w:rsidRDefault="007A1DA9" w:rsidP="007A1DA9">
      <w:pPr>
        <w:keepNext/>
        <w:keepLines/>
        <w:spacing w:before="120"/>
        <w:ind w:left="1985" w:hanging="1985"/>
        <w:rPr>
          <w:rFonts w:ascii="Arial" w:hAnsi="Arial"/>
        </w:rPr>
      </w:pPr>
      <w:r w:rsidRPr="00CD7D70">
        <w:rPr>
          <w:rFonts w:ascii="Arial" w:hAnsi="Arial"/>
        </w:rPr>
        <w:t>System Simulator:</w:t>
      </w:r>
    </w:p>
    <w:p w14:paraId="0685C500" w14:textId="77777777" w:rsidR="00D04826" w:rsidRPr="00CD7D70" w:rsidRDefault="007A1DA9" w:rsidP="00D04826">
      <w:pPr>
        <w:ind w:left="568" w:hanging="284"/>
        <w:rPr>
          <w:lang w:eastAsia="ja-JP"/>
        </w:rPr>
      </w:pPr>
      <w:r w:rsidRPr="00CD7D70">
        <w:t>-</w:t>
      </w:r>
      <w:r w:rsidRPr="00CD7D70">
        <w:tab/>
        <w:t>Cell 1.</w:t>
      </w:r>
    </w:p>
    <w:p w14:paraId="54E349F2" w14:textId="77777777" w:rsidR="007A1DA9" w:rsidRPr="00CD7D70" w:rsidRDefault="00D04826" w:rsidP="00D04826">
      <w:pPr>
        <w:ind w:left="568" w:hanging="284"/>
      </w:pPr>
      <w:r w:rsidRPr="00CD7D70">
        <w:rPr>
          <w:lang w:eastAsia="ja-JP"/>
        </w:rPr>
        <w:t>-</w:t>
      </w:r>
      <w:r w:rsidRPr="00CD7D70">
        <w:rPr>
          <w:lang w:eastAsia="ja-JP"/>
        </w:rPr>
        <w:tab/>
        <w:t>Satellite signals switched off or not present</w:t>
      </w:r>
    </w:p>
    <w:p w14:paraId="2E98A48E" w14:textId="77777777" w:rsidR="007A1DA9" w:rsidRPr="00CD7D70" w:rsidRDefault="007A1DA9" w:rsidP="007A1DA9">
      <w:pPr>
        <w:pStyle w:val="H6"/>
      </w:pPr>
      <w:r w:rsidRPr="00CD7D70">
        <w:t>UE:</w:t>
      </w:r>
    </w:p>
    <w:p w14:paraId="30ED94AF" w14:textId="77777777" w:rsidR="007A1DA9" w:rsidRPr="00CD7D70" w:rsidRDefault="007A1DA9" w:rsidP="007A1DA9">
      <w:pPr>
        <w:ind w:left="568" w:hanging="284"/>
      </w:pPr>
      <w:r w:rsidRPr="00CD7D70">
        <w:t>-</w:t>
      </w:r>
    </w:p>
    <w:p w14:paraId="256DC0C9" w14:textId="77777777" w:rsidR="007A1DA9" w:rsidRPr="00CD7D70" w:rsidRDefault="007A1DA9" w:rsidP="007A1DA9">
      <w:pPr>
        <w:keepNext/>
        <w:keepLines/>
        <w:spacing w:before="120"/>
        <w:ind w:left="1985" w:hanging="1985"/>
        <w:rPr>
          <w:rFonts w:ascii="Arial" w:hAnsi="Arial"/>
        </w:rPr>
      </w:pPr>
      <w:r w:rsidRPr="00CD7D70">
        <w:rPr>
          <w:rFonts w:ascii="Arial" w:hAnsi="Arial"/>
        </w:rPr>
        <w:t>Preamble:</w:t>
      </w:r>
    </w:p>
    <w:p w14:paraId="7E89B63C" w14:textId="77777777" w:rsidR="007A1DA9" w:rsidRPr="00CD7D70" w:rsidRDefault="007A1DA9" w:rsidP="007A1DA9">
      <w:pPr>
        <w:ind w:left="568" w:hanging="284"/>
      </w:pPr>
      <w:r w:rsidRPr="00CD7D70">
        <w:t>-</w:t>
      </w:r>
      <w:r w:rsidRPr="00CD7D70">
        <w:tab/>
        <w:t>the UE is in state Switched OFF (state 1) according to 3GPP 36.508 [8].</w:t>
      </w:r>
    </w:p>
    <w:p w14:paraId="04210620" w14:textId="77777777" w:rsidR="007A1DA9" w:rsidRPr="00CD7D70" w:rsidRDefault="007A1DA9" w:rsidP="007A1DA9">
      <w:pPr>
        <w:keepNext/>
        <w:keepLines/>
        <w:spacing w:before="120"/>
        <w:ind w:left="1985" w:hanging="1985"/>
        <w:rPr>
          <w:rFonts w:ascii="Arial" w:hAnsi="Arial"/>
        </w:rPr>
      </w:pPr>
      <w:r w:rsidRPr="00CD7D70">
        <w:rPr>
          <w:rFonts w:ascii="Arial" w:hAnsi="Arial"/>
        </w:rPr>
        <w:t>Related PICS/PIXIT Statements:</w:t>
      </w:r>
    </w:p>
    <w:p w14:paraId="01F4A384" w14:textId="77777777" w:rsidR="007A1DA9" w:rsidRPr="00CD7D70" w:rsidRDefault="007A1DA9" w:rsidP="007A1DA9">
      <w:pPr>
        <w:ind w:left="568" w:hanging="284"/>
      </w:pPr>
      <w:r w:rsidRPr="00CD7D70">
        <w:t>-</w:t>
      </w:r>
    </w:p>
    <w:p w14:paraId="2131A0AC" w14:textId="77777777" w:rsidR="007A1DA9" w:rsidRPr="00CD7D70" w:rsidRDefault="007A1DA9" w:rsidP="007A1DA9">
      <w:pPr>
        <w:pStyle w:val="H6"/>
      </w:pPr>
      <w:r w:rsidRPr="00CD7D70">
        <w:lastRenderedPageBreak/>
        <w:t>7.1.1.3.2</w:t>
      </w:r>
      <w:r w:rsidRPr="00CD7D70">
        <w:tab/>
        <w:t>Test procedure sequence</w:t>
      </w:r>
    </w:p>
    <w:p w14:paraId="07EDB64A" w14:textId="77777777" w:rsidR="007A1DA9" w:rsidRPr="00CD7D70" w:rsidRDefault="007A1DA9" w:rsidP="007A1DA9">
      <w:pPr>
        <w:pStyle w:val="TH"/>
      </w:pPr>
      <w:r w:rsidRPr="00CD7D70">
        <w:t>Table 7.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017951D3" w14:textId="77777777" w:rsidTr="00CB0052">
        <w:trPr>
          <w:jc w:val="center"/>
        </w:trPr>
        <w:tc>
          <w:tcPr>
            <w:tcW w:w="648" w:type="dxa"/>
            <w:tcBorders>
              <w:bottom w:val="nil"/>
            </w:tcBorders>
          </w:tcPr>
          <w:p w14:paraId="4576EA28"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St</w:t>
            </w:r>
          </w:p>
        </w:tc>
        <w:tc>
          <w:tcPr>
            <w:tcW w:w="3969" w:type="dxa"/>
            <w:tcBorders>
              <w:bottom w:val="nil"/>
            </w:tcBorders>
          </w:tcPr>
          <w:p w14:paraId="7E01DFFD"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Procedure</w:t>
            </w:r>
          </w:p>
        </w:tc>
        <w:tc>
          <w:tcPr>
            <w:tcW w:w="3686" w:type="dxa"/>
            <w:gridSpan w:val="2"/>
          </w:tcPr>
          <w:p w14:paraId="28FAD67C"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Message Sequence</w:t>
            </w:r>
          </w:p>
        </w:tc>
        <w:tc>
          <w:tcPr>
            <w:tcW w:w="567" w:type="dxa"/>
            <w:tcBorders>
              <w:bottom w:val="nil"/>
            </w:tcBorders>
          </w:tcPr>
          <w:p w14:paraId="3A032A57"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TP</w:t>
            </w:r>
          </w:p>
        </w:tc>
        <w:tc>
          <w:tcPr>
            <w:tcW w:w="892" w:type="dxa"/>
            <w:tcBorders>
              <w:bottom w:val="nil"/>
            </w:tcBorders>
          </w:tcPr>
          <w:p w14:paraId="267C1689"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Verdict</w:t>
            </w:r>
          </w:p>
        </w:tc>
      </w:tr>
      <w:tr w:rsidR="007A1DA9" w:rsidRPr="00CD7D70" w14:paraId="5879AE2C" w14:textId="77777777" w:rsidTr="00CB0052">
        <w:trPr>
          <w:jc w:val="center"/>
        </w:trPr>
        <w:tc>
          <w:tcPr>
            <w:tcW w:w="648" w:type="dxa"/>
            <w:tcBorders>
              <w:top w:val="nil"/>
            </w:tcBorders>
          </w:tcPr>
          <w:p w14:paraId="2644CD24" w14:textId="77777777" w:rsidR="007A1DA9" w:rsidRPr="00CD7D70" w:rsidRDefault="007A1DA9" w:rsidP="00CB0052">
            <w:pPr>
              <w:keepNext/>
              <w:keepLines/>
              <w:spacing w:after="0"/>
              <w:jc w:val="center"/>
              <w:rPr>
                <w:rFonts w:ascii="Arial" w:hAnsi="Arial" w:cs="Arial"/>
                <w:b/>
                <w:sz w:val="18"/>
                <w:szCs w:val="18"/>
              </w:rPr>
            </w:pPr>
          </w:p>
        </w:tc>
        <w:tc>
          <w:tcPr>
            <w:tcW w:w="3969" w:type="dxa"/>
            <w:tcBorders>
              <w:top w:val="nil"/>
            </w:tcBorders>
          </w:tcPr>
          <w:p w14:paraId="387EAE7A" w14:textId="77777777" w:rsidR="007A1DA9" w:rsidRPr="00CD7D70" w:rsidRDefault="007A1DA9" w:rsidP="00CB0052">
            <w:pPr>
              <w:keepNext/>
              <w:keepLines/>
              <w:spacing w:after="0"/>
              <w:jc w:val="center"/>
              <w:rPr>
                <w:rFonts w:ascii="Arial" w:hAnsi="Arial" w:cs="Arial"/>
                <w:b/>
                <w:sz w:val="18"/>
                <w:szCs w:val="18"/>
              </w:rPr>
            </w:pPr>
          </w:p>
        </w:tc>
        <w:tc>
          <w:tcPr>
            <w:tcW w:w="709" w:type="dxa"/>
          </w:tcPr>
          <w:p w14:paraId="6EF85FD6"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U - S</w:t>
            </w:r>
          </w:p>
        </w:tc>
        <w:tc>
          <w:tcPr>
            <w:tcW w:w="2977" w:type="dxa"/>
          </w:tcPr>
          <w:p w14:paraId="49819146" w14:textId="77777777" w:rsidR="007A1DA9" w:rsidRPr="00CD7D70" w:rsidRDefault="007A1DA9" w:rsidP="00CB0052">
            <w:pPr>
              <w:keepNext/>
              <w:keepLines/>
              <w:spacing w:after="0"/>
              <w:jc w:val="center"/>
              <w:rPr>
                <w:rFonts w:ascii="Arial" w:hAnsi="Arial" w:cs="Arial"/>
                <w:b/>
                <w:sz w:val="18"/>
                <w:szCs w:val="18"/>
              </w:rPr>
            </w:pPr>
            <w:r w:rsidRPr="00CD7D70">
              <w:rPr>
                <w:rFonts w:ascii="Arial" w:hAnsi="Arial" w:cs="Arial"/>
                <w:b/>
                <w:sz w:val="18"/>
                <w:szCs w:val="18"/>
              </w:rPr>
              <w:t>Message</w:t>
            </w:r>
          </w:p>
        </w:tc>
        <w:tc>
          <w:tcPr>
            <w:tcW w:w="567" w:type="dxa"/>
            <w:tcBorders>
              <w:top w:val="nil"/>
            </w:tcBorders>
          </w:tcPr>
          <w:p w14:paraId="0AAF0014" w14:textId="77777777" w:rsidR="007A1DA9" w:rsidRPr="00CD7D70" w:rsidRDefault="007A1DA9" w:rsidP="00CB0052">
            <w:pPr>
              <w:keepNext/>
              <w:keepLines/>
              <w:spacing w:after="0"/>
              <w:jc w:val="center"/>
              <w:rPr>
                <w:rFonts w:ascii="Arial" w:hAnsi="Arial" w:cs="Arial"/>
                <w:b/>
                <w:sz w:val="18"/>
                <w:szCs w:val="18"/>
              </w:rPr>
            </w:pPr>
          </w:p>
        </w:tc>
        <w:tc>
          <w:tcPr>
            <w:tcW w:w="892" w:type="dxa"/>
            <w:tcBorders>
              <w:top w:val="nil"/>
            </w:tcBorders>
          </w:tcPr>
          <w:p w14:paraId="76A2A3FA" w14:textId="77777777" w:rsidR="007A1DA9" w:rsidRPr="00CD7D70" w:rsidRDefault="007A1DA9" w:rsidP="00CB0052">
            <w:pPr>
              <w:keepNext/>
              <w:keepLines/>
              <w:spacing w:after="0"/>
              <w:jc w:val="center"/>
              <w:rPr>
                <w:rFonts w:ascii="Arial" w:hAnsi="Arial" w:cs="Arial"/>
                <w:b/>
                <w:sz w:val="18"/>
                <w:szCs w:val="18"/>
              </w:rPr>
            </w:pPr>
          </w:p>
        </w:tc>
      </w:tr>
      <w:tr w:rsidR="007A1DA9" w:rsidRPr="00CD7D70" w14:paraId="361FB81A" w14:textId="77777777" w:rsidTr="00CB0052">
        <w:trPr>
          <w:jc w:val="center"/>
        </w:trPr>
        <w:tc>
          <w:tcPr>
            <w:tcW w:w="648" w:type="dxa"/>
          </w:tcPr>
          <w:p w14:paraId="4F1BADAB" w14:textId="77777777" w:rsidR="007A1DA9" w:rsidRPr="00CD7D70" w:rsidRDefault="007A1DA9" w:rsidP="00CB0052">
            <w:pPr>
              <w:pStyle w:val="TAL"/>
              <w:rPr>
                <w:rFonts w:cs="Arial"/>
                <w:szCs w:val="18"/>
                <w:lang w:eastAsia="ja-JP"/>
              </w:rPr>
            </w:pPr>
            <w:r w:rsidRPr="00CD7D70">
              <w:rPr>
                <w:rFonts w:cs="Arial"/>
                <w:szCs w:val="18"/>
                <w:lang w:eastAsia="ja-JP"/>
              </w:rPr>
              <w:t>1</w:t>
            </w:r>
          </w:p>
        </w:tc>
        <w:tc>
          <w:tcPr>
            <w:tcW w:w="3969" w:type="dxa"/>
          </w:tcPr>
          <w:p w14:paraId="73E2513C" w14:textId="77777777" w:rsidR="007A1DA9" w:rsidRPr="00CD7D70" w:rsidRDefault="007A1DA9" w:rsidP="00CB0052">
            <w:pPr>
              <w:keepNext/>
              <w:keepLines/>
              <w:spacing w:after="0"/>
              <w:rPr>
                <w:rFonts w:ascii="Arial" w:hAnsi="Arial" w:cs="Arial"/>
                <w:sz w:val="18"/>
                <w:szCs w:val="18"/>
              </w:rPr>
            </w:pPr>
          </w:p>
        </w:tc>
        <w:tc>
          <w:tcPr>
            <w:tcW w:w="709" w:type="dxa"/>
          </w:tcPr>
          <w:p w14:paraId="4C535C03" w14:textId="77777777" w:rsidR="007A1DA9" w:rsidRPr="00CD7D70" w:rsidRDefault="007A1DA9" w:rsidP="00CB0052">
            <w:pPr>
              <w:pStyle w:val="TAC"/>
              <w:rPr>
                <w:rFonts w:cs="Arial"/>
                <w:szCs w:val="18"/>
                <w:lang w:eastAsia="en-US"/>
              </w:rPr>
            </w:pPr>
            <w:r w:rsidRPr="00CD7D70">
              <w:rPr>
                <w:rFonts w:cs="Arial"/>
                <w:szCs w:val="18"/>
                <w:lang w:eastAsia="en-US"/>
              </w:rPr>
              <w:t>&lt;--</w:t>
            </w:r>
          </w:p>
        </w:tc>
        <w:tc>
          <w:tcPr>
            <w:tcW w:w="2977" w:type="dxa"/>
          </w:tcPr>
          <w:p w14:paraId="34FDCA9D" w14:textId="77777777" w:rsidR="007A1DA9" w:rsidRPr="00CD7D70" w:rsidRDefault="007A1DA9" w:rsidP="00CB0052">
            <w:pPr>
              <w:keepNext/>
              <w:keepLines/>
              <w:spacing w:after="0"/>
              <w:rPr>
                <w:rFonts w:ascii="Arial" w:hAnsi="Arial" w:cs="Arial"/>
                <w:sz w:val="18"/>
                <w:szCs w:val="18"/>
              </w:rPr>
            </w:pPr>
            <w:smartTag w:uri="urn:schemas-microsoft-com:office:smarttags" w:element="stockticker">
              <w:r w:rsidRPr="00CD7D70">
                <w:rPr>
                  <w:rFonts w:ascii="Arial" w:hAnsi="Arial" w:cs="Arial"/>
                  <w:sz w:val="18"/>
                  <w:szCs w:val="18"/>
                  <w:lang w:eastAsia="ja-JP"/>
                </w:rPr>
                <w:t>RRC</w:t>
              </w:r>
            </w:smartTag>
            <w:r w:rsidRPr="00CD7D70">
              <w:rPr>
                <w:rFonts w:ascii="Arial" w:hAnsi="Arial" w:cs="Arial"/>
                <w:sz w:val="18"/>
                <w:szCs w:val="18"/>
                <w:lang w:eastAsia="ja-JP"/>
              </w:rPr>
              <w:t xml:space="preserve">: </w:t>
            </w:r>
            <w:r w:rsidRPr="00CD7D70">
              <w:rPr>
                <w:rFonts w:ascii="Arial" w:hAnsi="Arial" w:cs="Arial"/>
                <w:sz w:val="18"/>
                <w:szCs w:val="18"/>
              </w:rPr>
              <w:t>SYSTEM INFORMATION</w:t>
            </w:r>
            <w:r w:rsidRPr="00CD7D70">
              <w:rPr>
                <w:rFonts w:ascii="Arial" w:hAnsi="Arial" w:cs="Arial"/>
                <w:sz w:val="18"/>
                <w:szCs w:val="18"/>
                <w:lang w:eastAsia="ja-JP"/>
              </w:rPr>
              <w:t xml:space="preserve"> (BCCH)</w:t>
            </w:r>
          </w:p>
        </w:tc>
        <w:tc>
          <w:tcPr>
            <w:tcW w:w="567" w:type="dxa"/>
          </w:tcPr>
          <w:p w14:paraId="0752B59E"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0B0E13F1"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0F25CAA5" w14:textId="77777777" w:rsidTr="00CB0052">
        <w:trPr>
          <w:jc w:val="center"/>
        </w:trPr>
        <w:tc>
          <w:tcPr>
            <w:tcW w:w="648" w:type="dxa"/>
          </w:tcPr>
          <w:p w14:paraId="79E69615" w14:textId="77777777" w:rsidR="007A1DA9" w:rsidRPr="00CD7D70" w:rsidRDefault="007A1DA9" w:rsidP="00CB0052">
            <w:pPr>
              <w:pStyle w:val="TAL"/>
              <w:rPr>
                <w:lang w:eastAsia="ja-JP"/>
              </w:rPr>
            </w:pPr>
            <w:r w:rsidRPr="00CD7D70">
              <w:rPr>
                <w:lang w:eastAsia="ja-JP"/>
              </w:rPr>
              <w:t>1a</w:t>
            </w:r>
          </w:p>
        </w:tc>
        <w:tc>
          <w:tcPr>
            <w:tcW w:w="3969" w:type="dxa"/>
          </w:tcPr>
          <w:p w14:paraId="1E189F43" w14:textId="77777777" w:rsidR="007A1DA9" w:rsidRPr="00CD7D70" w:rsidRDefault="007A1DA9" w:rsidP="00CB0052">
            <w:pPr>
              <w:pStyle w:val="TAL"/>
              <w:rPr>
                <w:u w:val="single"/>
                <w:lang w:eastAsia="en-US"/>
              </w:rPr>
            </w:pPr>
            <w:r w:rsidRPr="00CD7D70">
              <w:rPr>
                <w:u w:val="single"/>
                <w:lang w:eastAsia="en-US"/>
              </w:rPr>
              <w:t>UE is switched on.</w:t>
            </w:r>
          </w:p>
        </w:tc>
        <w:tc>
          <w:tcPr>
            <w:tcW w:w="709" w:type="dxa"/>
          </w:tcPr>
          <w:p w14:paraId="31A29C17" w14:textId="77777777" w:rsidR="007A1DA9" w:rsidRPr="00CD7D70" w:rsidRDefault="007A1DA9" w:rsidP="00CB0052">
            <w:pPr>
              <w:pStyle w:val="TAC"/>
              <w:rPr>
                <w:lang w:eastAsia="en-US"/>
              </w:rPr>
            </w:pPr>
          </w:p>
        </w:tc>
        <w:tc>
          <w:tcPr>
            <w:tcW w:w="2977" w:type="dxa"/>
          </w:tcPr>
          <w:p w14:paraId="464AF486" w14:textId="77777777" w:rsidR="007A1DA9" w:rsidRPr="00CD7D70" w:rsidRDefault="007A1DA9" w:rsidP="00CB0052">
            <w:pPr>
              <w:pStyle w:val="TAL"/>
              <w:rPr>
                <w:lang w:eastAsia="ja-JP"/>
              </w:rPr>
            </w:pPr>
          </w:p>
        </w:tc>
        <w:tc>
          <w:tcPr>
            <w:tcW w:w="567" w:type="dxa"/>
          </w:tcPr>
          <w:p w14:paraId="44938E2C" w14:textId="77777777" w:rsidR="007A1DA9" w:rsidRPr="00CD7D70" w:rsidRDefault="007A1DA9" w:rsidP="00CB0052">
            <w:pPr>
              <w:pStyle w:val="TAC"/>
              <w:rPr>
                <w:lang w:eastAsia="en-US"/>
              </w:rPr>
            </w:pPr>
          </w:p>
        </w:tc>
        <w:tc>
          <w:tcPr>
            <w:tcW w:w="892" w:type="dxa"/>
          </w:tcPr>
          <w:p w14:paraId="6BC2117D" w14:textId="77777777" w:rsidR="007A1DA9" w:rsidRPr="00CD7D70" w:rsidRDefault="007A1DA9" w:rsidP="00CB0052">
            <w:pPr>
              <w:pStyle w:val="TAC"/>
              <w:rPr>
                <w:lang w:eastAsia="en-US"/>
              </w:rPr>
            </w:pPr>
          </w:p>
        </w:tc>
      </w:tr>
      <w:tr w:rsidR="007A1DA9" w:rsidRPr="00CD7D70" w14:paraId="70EB4FB2" w14:textId="77777777" w:rsidTr="00CB0052">
        <w:trPr>
          <w:jc w:val="center"/>
        </w:trPr>
        <w:tc>
          <w:tcPr>
            <w:tcW w:w="648" w:type="dxa"/>
          </w:tcPr>
          <w:p w14:paraId="37DBD483" w14:textId="77777777" w:rsidR="007A1DA9" w:rsidRPr="00CD7D70" w:rsidRDefault="007A1DA9" w:rsidP="00CB0052">
            <w:pPr>
              <w:pStyle w:val="TAL"/>
              <w:rPr>
                <w:rFonts w:cs="Arial"/>
                <w:szCs w:val="18"/>
                <w:lang w:eastAsia="ja-JP"/>
              </w:rPr>
            </w:pPr>
            <w:r w:rsidRPr="00CD7D70">
              <w:rPr>
                <w:rFonts w:cs="Arial"/>
                <w:szCs w:val="18"/>
                <w:lang w:eastAsia="ja-JP"/>
              </w:rPr>
              <w:t>2</w:t>
            </w:r>
          </w:p>
        </w:tc>
        <w:tc>
          <w:tcPr>
            <w:tcW w:w="3969" w:type="dxa"/>
          </w:tcPr>
          <w:p w14:paraId="077484C1"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UE transmits an</w:t>
            </w:r>
            <w:r w:rsidRPr="00CD7D70">
              <w:rPr>
                <w:rFonts w:ascii="Arial" w:hAnsi="Arial" w:cs="Arial"/>
                <w:i/>
                <w:sz w:val="18"/>
                <w:szCs w:val="18"/>
              </w:rPr>
              <w:t xml:space="preserve"> RRCConnectionRequest </w:t>
            </w:r>
            <w:r w:rsidRPr="00CD7D70">
              <w:rPr>
                <w:rFonts w:ascii="Arial" w:hAnsi="Arial" w:cs="Arial"/>
                <w:sz w:val="18"/>
                <w:szCs w:val="18"/>
              </w:rPr>
              <w:t>message</w:t>
            </w:r>
            <w:r w:rsidRPr="00CD7D70">
              <w:rPr>
                <w:rFonts w:ascii="Arial" w:hAnsi="Arial" w:cs="Arial"/>
                <w:sz w:val="18"/>
                <w:szCs w:val="18"/>
                <w:lang w:eastAsia="ja-JP"/>
              </w:rPr>
              <w:t>.</w:t>
            </w:r>
          </w:p>
        </w:tc>
        <w:tc>
          <w:tcPr>
            <w:tcW w:w="709" w:type="dxa"/>
          </w:tcPr>
          <w:p w14:paraId="1C158774" w14:textId="77777777" w:rsidR="007A1DA9" w:rsidRPr="00CD7D70" w:rsidRDefault="007A1DA9" w:rsidP="00CB0052">
            <w:pPr>
              <w:pStyle w:val="TAC"/>
              <w:rPr>
                <w:rFonts w:cs="Arial"/>
                <w:szCs w:val="18"/>
                <w:lang w:eastAsia="en-US"/>
              </w:rPr>
            </w:pPr>
            <w:r w:rsidRPr="00CD7D70">
              <w:rPr>
                <w:rFonts w:cs="Arial"/>
                <w:szCs w:val="18"/>
                <w:lang w:eastAsia="en-US"/>
              </w:rPr>
              <w:t>--&gt;</w:t>
            </w:r>
          </w:p>
        </w:tc>
        <w:tc>
          <w:tcPr>
            <w:tcW w:w="2977" w:type="dxa"/>
          </w:tcPr>
          <w:p w14:paraId="00FA2E7B" w14:textId="77777777" w:rsidR="007A1DA9" w:rsidRPr="00CD7D70" w:rsidRDefault="007A1DA9" w:rsidP="00CB0052">
            <w:pPr>
              <w:keepNext/>
              <w:keepLines/>
              <w:spacing w:after="0"/>
              <w:rPr>
                <w:rFonts w:ascii="Arial" w:hAnsi="Arial" w:cs="Arial"/>
                <w:sz w:val="18"/>
                <w:szCs w:val="18"/>
              </w:rPr>
            </w:pPr>
            <w:smartTag w:uri="urn:schemas-microsoft-com:office:smarttags" w:element="stockticker">
              <w:r w:rsidRPr="00CD7D70">
                <w:rPr>
                  <w:rFonts w:ascii="Arial" w:hAnsi="Arial" w:cs="Arial"/>
                  <w:sz w:val="18"/>
                  <w:szCs w:val="18"/>
                  <w:lang w:eastAsia="ja-JP"/>
                </w:rPr>
                <w:t>RRC</w:t>
              </w:r>
            </w:smartTag>
            <w:r w:rsidRPr="00CD7D70">
              <w:rPr>
                <w:rFonts w:ascii="Arial" w:hAnsi="Arial" w:cs="Arial"/>
                <w:sz w:val="18"/>
                <w:szCs w:val="18"/>
                <w:lang w:eastAsia="ja-JP"/>
              </w:rPr>
              <w:t xml:space="preserve">: </w:t>
            </w:r>
            <w:r w:rsidRPr="00CD7D70">
              <w:rPr>
                <w:rFonts w:ascii="Arial" w:hAnsi="Arial" w:cs="Arial"/>
                <w:i/>
                <w:sz w:val="18"/>
                <w:szCs w:val="18"/>
              </w:rPr>
              <w:t>RRCConnectionRequest</w:t>
            </w:r>
          </w:p>
        </w:tc>
        <w:tc>
          <w:tcPr>
            <w:tcW w:w="567" w:type="dxa"/>
          </w:tcPr>
          <w:p w14:paraId="18D5E726"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611154B3"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538C878D" w14:textId="77777777" w:rsidTr="00CB0052">
        <w:trPr>
          <w:jc w:val="center"/>
        </w:trPr>
        <w:tc>
          <w:tcPr>
            <w:tcW w:w="648" w:type="dxa"/>
          </w:tcPr>
          <w:p w14:paraId="0E5D6125" w14:textId="77777777" w:rsidR="007A1DA9" w:rsidRPr="00CD7D70" w:rsidRDefault="007A1DA9" w:rsidP="00CB0052">
            <w:pPr>
              <w:pStyle w:val="TAL"/>
              <w:rPr>
                <w:rFonts w:cs="Arial"/>
                <w:szCs w:val="18"/>
                <w:lang w:eastAsia="ja-JP"/>
              </w:rPr>
            </w:pPr>
            <w:r w:rsidRPr="00CD7D70">
              <w:rPr>
                <w:rFonts w:cs="Arial"/>
                <w:szCs w:val="18"/>
                <w:lang w:eastAsia="ja-JP"/>
              </w:rPr>
              <w:t>3</w:t>
            </w:r>
          </w:p>
        </w:tc>
        <w:tc>
          <w:tcPr>
            <w:tcW w:w="3969" w:type="dxa"/>
          </w:tcPr>
          <w:p w14:paraId="2F647720"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 xml:space="preserve">SS transmits an </w:t>
            </w:r>
            <w:r w:rsidRPr="00CD7D70">
              <w:rPr>
                <w:rFonts w:ascii="Arial" w:hAnsi="Arial" w:cs="Arial"/>
                <w:i/>
                <w:sz w:val="18"/>
                <w:szCs w:val="18"/>
              </w:rPr>
              <w:t xml:space="preserve">RRCConnectionSetup </w:t>
            </w:r>
            <w:r w:rsidRPr="00CD7D70">
              <w:rPr>
                <w:rFonts w:ascii="Arial" w:hAnsi="Arial" w:cs="Arial"/>
                <w:sz w:val="18"/>
                <w:szCs w:val="18"/>
              </w:rPr>
              <w:t>message.</w:t>
            </w:r>
          </w:p>
        </w:tc>
        <w:tc>
          <w:tcPr>
            <w:tcW w:w="709" w:type="dxa"/>
            <w:vAlign w:val="center"/>
          </w:tcPr>
          <w:p w14:paraId="3C3AC052" w14:textId="77777777" w:rsidR="007A1DA9" w:rsidRPr="00CD7D70" w:rsidRDefault="007A1DA9" w:rsidP="00CB0052">
            <w:pPr>
              <w:pStyle w:val="TAC"/>
              <w:rPr>
                <w:rFonts w:cs="Arial"/>
                <w:szCs w:val="18"/>
                <w:lang w:eastAsia="en-US"/>
              </w:rPr>
            </w:pPr>
            <w:r w:rsidRPr="00CD7D70">
              <w:rPr>
                <w:rFonts w:cs="Arial"/>
                <w:szCs w:val="18"/>
                <w:lang w:eastAsia="en-US"/>
              </w:rPr>
              <w:t>&lt;--</w:t>
            </w:r>
          </w:p>
        </w:tc>
        <w:tc>
          <w:tcPr>
            <w:tcW w:w="2977" w:type="dxa"/>
          </w:tcPr>
          <w:p w14:paraId="34F0DE62" w14:textId="77777777" w:rsidR="007A1DA9" w:rsidRPr="00CD7D70" w:rsidRDefault="007A1DA9" w:rsidP="00CB0052">
            <w:pPr>
              <w:keepNext/>
              <w:keepLines/>
              <w:spacing w:after="0"/>
              <w:rPr>
                <w:rFonts w:ascii="Arial" w:hAnsi="Arial" w:cs="Arial"/>
                <w:sz w:val="18"/>
                <w:szCs w:val="18"/>
              </w:rPr>
            </w:pPr>
            <w:smartTag w:uri="urn:schemas-microsoft-com:office:smarttags" w:element="stockticker">
              <w:r w:rsidRPr="00CD7D70">
                <w:rPr>
                  <w:rFonts w:ascii="Arial" w:hAnsi="Arial" w:cs="Arial"/>
                  <w:sz w:val="18"/>
                  <w:szCs w:val="18"/>
                  <w:lang w:eastAsia="ja-JP"/>
                </w:rPr>
                <w:t>RRC</w:t>
              </w:r>
            </w:smartTag>
            <w:r w:rsidRPr="00CD7D70">
              <w:rPr>
                <w:rFonts w:ascii="Arial" w:hAnsi="Arial" w:cs="Arial"/>
                <w:sz w:val="18"/>
                <w:szCs w:val="18"/>
                <w:lang w:eastAsia="ja-JP"/>
              </w:rPr>
              <w:t xml:space="preserve">: </w:t>
            </w:r>
            <w:r w:rsidRPr="00CD7D70">
              <w:rPr>
                <w:rFonts w:ascii="Arial" w:hAnsi="Arial" w:cs="Arial"/>
                <w:i/>
                <w:sz w:val="18"/>
                <w:szCs w:val="18"/>
              </w:rPr>
              <w:t>RRCConnectionSetup</w:t>
            </w:r>
          </w:p>
        </w:tc>
        <w:tc>
          <w:tcPr>
            <w:tcW w:w="567" w:type="dxa"/>
          </w:tcPr>
          <w:p w14:paraId="17903237"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11E32EF1"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704684F0" w14:textId="77777777" w:rsidTr="00CB0052">
        <w:trPr>
          <w:jc w:val="center"/>
        </w:trPr>
        <w:tc>
          <w:tcPr>
            <w:tcW w:w="648" w:type="dxa"/>
          </w:tcPr>
          <w:p w14:paraId="5139084F" w14:textId="77777777" w:rsidR="007A1DA9" w:rsidRPr="00CD7D70" w:rsidRDefault="007A1DA9" w:rsidP="00CB0052">
            <w:pPr>
              <w:pStyle w:val="TAL"/>
              <w:rPr>
                <w:rFonts w:cs="Arial"/>
                <w:szCs w:val="18"/>
                <w:lang w:eastAsia="ja-JP"/>
              </w:rPr>
            </w:pPr>
            <w:r w:rsidRPr="00CD7D70">
              <w:rPr>
                <w:rFonts w:cs="Arial"/>
                <w:szCs w:val="18"/>
                <w:lang w:eastAsia="ja-JP"/>
              </w:rPr>
              <w:t>4</w:t>
            </w:r>
          </w:p>
        </w:tc>
        <w:tc>
          <w:tcPr>
            <w:tcW w:w="3969" w:type="dxa"/>
          </w:tcPr>
          <w:p w14:paraId="1400A19C"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lang w:eastAsia="ja-JP"/>
              </w:rPr>
              <w:t>The UE transmits an</w:t>
            </w:r>
            <w:r w:rsidRPr="00CD7D70">
              <w:rPr>
                <w:rFonts w:ascii="Arial" w:hAnsi="Arial" w:cs="Arial"/>
                <w:sz w:val="18"/>
                <w:szCs w:val="18"/>
              </w:rPr>
              <w:t xml:space="preserve"> </w:t>
            </w:r>
            <w:r w:rsidRPr="00CD7D70">
              <w:rPr>
                <w:rFonts w:ascii="Arial" w:hAnsi="Arial" w:cs="Arial"/>
                <w:i/>
                <w:sz w:val="18"/>
                <w:szCs w:val="18"/>
              </w:rPr>
              <w:t>RRCConnectionSetupComplete</w:t>
            </w:r>
            <w:r w:rsidRPr="00CD7D70">
              <w:rPr>
                <w:rFonts w:ascii="Arial" w:hAnsi="Arial" w:cs="Arial"/>
                <w:sz w:val="18"/>
                <w:szCs w:val="18"/>
              </w:rPr>
              <w:t xml:space="preserve"> </w:t>
            </w:r>
            <w:r w:rsidRPr="00CD7D70">
              <w:rPr>
                <w:rFonts w:ascii="Arial" w:hAnsi="Arial" w:cs="Arial"/>
                <w:sz w:val="18"/>
                <w:szCs w:val="18"/>
                <w:lang w:eastAsia="ja-JP"/>
              </w:rPr>
              <w:t>message to confirm the successful completion of the connection establishment and to initiate the Attach procedure by including the ATTACH REQUEST message. The PDN CONNECTIVITY REQUEST message is piggybacked in ATTACH REQUEST</w:t>
            </w:r>
          </w:p>
        </w:tc>
        <w:tc>
          <w:tcPr>
            <w:tcW w:w="709" w:type="dxa"/>
          </w:tcPr>
          <w:p w14:paraId="77448827" w14:textId="77777777" w:rsidR="007A1DA9" w:rsidRPr="00CD7D70" w:rsidRDefault="007A1DA9" w:rsidP="00CB0052">
            <w:pPr>
              <w:pStyle w:val="TAC"/>
              <w:rPr>
                <w:rFonts w:cs="Arial"/>
                <w:szCs w:val="18"/>
                <w:lang w:eastAsia="en-US"/>
              </w:rPr>
            </w:pPr>
            <w:r w:rsidRPr="00CD7D70">
              <w:rPr>
                <w:rFonts w:cs="Arial"/>
                <w:szCs w:val="18"/>
                <w:lang w:eastAsia="en-US"/>
              </w:rPr>
              <w:t>--&gt;</w:t>
            </w:r>
          </w:p>
        </w:tc>
        <w:tc>
          <w:tcPr>
            <w:tcW w:w="2977" w:type="dxa"/>
          </w:tcPr>
          <w:p w14:paraId="1B284000" w14:textId="77777777" w:rsidR="007A1DA9" w:rsidRPr="00CD7D70" w:rsidRDefault="007A1DA9" w:rsidP="00CB0052">
            <w:pPr>
              <w:pStyle w:val="TAL"/>
              <w:rPr>
                <w:rFonts w:cs="Arial"/>
                <w:szCs w:val="18"/>
                <w:lang w:eastAsia="ja-JP"/>
              </w:rPr>
            </w:pPr>
            <w:smartTag w:uri="urn:schemas-microsoft-com:office:smarttags" w:element="stockticker">
              <w:r w:rsidRPr="00CD7D70">
                <w:rPr>
                  <w:rFonts w:cs="Arial"/>
                  <w:szCs w:val="18"/>
                  <w:lang w:eastAsia="ja-JP"/>
                </w:rPr>
                <w:t>RRC</w:t>
              </w:r>
            </w:smartTag>
            <w:r w:rsidRPr="00CD7D70">
              <w:rPr>
                <w:rFonts w:cs="Arial"/>
                <w:szCs w:val="18"/>
                <w:lang w:eastAsia="ja-JP"/>
              </w:rPr>
              <w:t xml:space="preserve">: </w:t>
            </w:r>
            <w:r w:rsidRPr="00CD7D70">
              <w:rPr>
                <w:rFonts w:cs="Arial"/>
                <w:i/>
                <w:szCs w:val="18"/>
                <w:lang w:eastAsia="en-US"/>
              </w:rPr>
              <w:t>RRCConnectionSetupComplete</w:t>
            </w:r>
          </w:p>
          <w:p w14:paraId="722BEEFA" w14:textId="77777777" w:rsidR="007A1DA9" w:rsidRPr="00CD7D70" w:rsidRDefault="007A1DA9" w:rsidP="00CB0052">
            <w:pPr>
              <w:pStyle w:val="TAL"/>
              <w:rPr>
                <w:rFonts w:cs="Arial"/>
                <w:szCs w:val="18"/>
                <w:lang w:eastAsia="ja-JP"/>
              </w:rPr>
            </w:pPr>
            <w:r w:rsidRPr="00CD7D70">
              <w:rPr>
                <w:rFonts w:cs="Arial"/>
                <w:szCs w:val="18"/>
                <w:lang w:eastAsia="ja-JP"/>
              </w:rPr>
              <w:t>NAS: ATTACH REQUEST</w:t>
            </w:r>
          </w:p>
          <w:p w14:paraId="1A7BE8C1"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lang w:eastAsia="ja-JP"/>
              </w:rPr>
              <w:t xml:space="preserve">NAS: </w:t>
            </w:r>
            <w:r w:rsidRPr="00CD7D70">
              <w:rPr>
                <w:rFonts w:ascii="Arial" w:hAnsi="Arial" w:cs="Arial"/>
                <w:sz w:val="18"/>
                <w:szCs w:val="18"/>
              </w:rPr>
              <w:t>PDN CONNECTIVITY REQUEST</w:t>
            </w:r>
          </w:p>
        </w:tc>
        <w:tc>
          <w:tcPr>
            <w:tcW w:w="567" w:type="dxa"/>
          </w:tcPr>
          <w:p w14:paraId="1E9CF860"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1</w:t>
            </w:r>
          </w:p>
        </w:tc>
        <w:tc>
          <w:tcPr>
            <w:tcW w:w="892" w:type="dxa"/>
          </w:tcPr>
          <w:p w14:paraId="06F14090"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P</w:t>
            </w:r>
          </w:p>
        </w:tc>
      </w:tr>
      <w:tr w:rsidR="007A1DA9" w:rsidRPr="00CD7D70" w14:paraId="0439E08A" w14:textId="77777777" w:rsidTr="00CB0052">
        <w:trPr>
          <w:jc w:val="center"/>
        </w:trPr>
        <w:tc>
          <w:tcPr>
            <w:tcW w:w="648" w:type="dxa"/>
          </w:tcPr>
          <w:p w14:paraId="5C66E6F8" w14:textId="77777777" w:rsidR="007A1DA9" w:rsidRPr="00CD7D70" w:rsidRDefault="007A1DA9" w:rsidP="00CB0052">
            <w:pPr>
              <w:pStyle w:val="TAL"/>
              <w:rPr>
                <w:rFonts w:cs="Arial"/>
                <w:szCs w:val="18"/>
                <w:lang w:eastAsia="ja-JP"/>
              </w:rPr>
            </w:pPr>
            <w:r w:rsidRPr="00CD7D70">
              <w:rPr>
                <w:rFonts w:cs="Arial"/>
                <w:szCs w:val="18"/>
                <w:lang w:eastAsia="ja-JP"/>
              </w:rPr>
              <w:t>5 to 17</w:t>
            </w:r>
          </w:p>
        </w:tc>
        <w:tc>
          <w:tcPr>
            <w:tcW w:w="3969" w:type="dxa"/>
          </w:tcPr>
          <w:p w14:paraId="72B794A1" w14:textId="77777777" w:rsidR="007A1DA9" w:rsidRPr="00CD7D70" w:rsidRDefault="007A1DA9" w:rsidP="00CB0052">
            <w:pPr>
              <w:pStyle w:val="TAL"/>
              <w:rPr>
                <w:rFonts w:cs="Arial"/>
                <w:szCs w:val="18"/>
                <w:lang w:eastAsia="ja-JP"/>
              </w:rPr>
            </w:pPr>
            <w:r w:rsidRPr="00CD7D70">
              <w:rPr>
                <w:rFonts w:cs="Arial"/>
                <w:szCs w:val="18"/>
                <w:lang w:eastAsia="ja-JP"/>
              </w:rPr>
              <w:t xml:space="preserve">Steps 5 to 17 of the registration procedure described in TS 36.508 subclause 4.5.2.3 are performed. </w:t>
            </w:r>
          </w:p>
          <w:p w14:paraId="07CDCAD8"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lang w:eastAsia="ja-JP"/>
              </w:rPr>
              <w:t>NOTE: The UE performs registration and the RRC connection is released.</w:t>
            </w:r>
          </w:p>
        </w:tc>
        <w:tc>
          <w:tcPr>
            <w:tcW w:w="709" w:type="dxa"/>
            <w:vAlign w:val="center"/>
          </w:tcPr>
          <w:p w14:paraId="7CEB78BD" w14:textId="77777777" w:rsidR="007A1DA9" w:rsidRPr="00CD7D70" w:rsidRDefault="007A1DA9" w:rsidP="00CB0052">
            <w:pPr>
              <w:pStyle w:val="TAC"/>
              <w:rPr>
                <w:lang w:eastAsia="en-US"/>
              </w:rPr>
            </w:pPr>
          </w:p>
        </w:tc>
        <w:tc>
          <w:tcPr>
            <w:tcW w:w="2977" w:type="dxa"/>
          </w:tcPr>
          <w:p w14:paraId="7083D44E" w14:textId="77777777" w:rsidR="007A1DA9" w:rsidRPr="00CD7D70" w:rsidRDefault="007A1DA9" w:rsidP="00CB0052">
            <w:pPr>
              <w:keepNext/>
              <w:keepLines/>
              <w:spacing w:after="0"/>
              <w:rPr>
                <w:rFonts w:ascii="Arial" w:hAnsi="Arial" w:cs="Arial"/>
                <w:i/>
                <w:sz w:val="18"/>
                <w:szCs w:val="18"/>
              </w:rPr>
            </w:pPr>
          </w:p>
        </w:tc>
        <w:tc>
          <w:tcPr>
            <w:tcW w:w="567" w:type="dxa"/>
          </w:tcPr>
          <w:p w14:paraId="0C74B90A" w14:textId="77777777" w:rsidR="007A1DA9" w:rsidRPr="00CD7D70" w:rsidRDefault="007A1DA9" w:rsidP="00CB0052">
            <w:pPr>
              <w:keepNext/>
              <w:keepLines/>
              <w:spacing w:after="0"/>
              <w:jc w:val="center"/>
              <w:rPr>
                <w:rFonts w:ascii="Arial" w:hAnsi="Arial" w:cs="Arial"/>
                <w:sz w:val="18"/>
                <w:szCs w:val="18"/>
              </w:rPr>
            </w:pPr>
          </w:p>
        </w:tc>
        <w:tc>
          <w:tcPr>
            <w:tcW w:w="892" w:type="dxa"/>
          </w:tcPr>
          <w:p w14:paraId="74EB5C1E" w14:textId="77777777" w:rsidR="007A1DA9" w:rsidRPr="00CD7D70" w:rsidRDefault="007A1DA9" w:rsidP="00CB0052">
            <w:pPr>
              <w:keepNext/>
              <w:keepLines/>
              <w:spacing w:after="0"/>
              <w:jc w:val="center"/>
              <w:rPr>
                <w:rFonts w:ascii="Arial" w:hAnsi="Arial" w:cs="Arial"/>
                <w:sz w:val="18"/>
                <w:szCs w:val="18"/>
              </w:rPr>
            </w:pPr>
          </w:p>
        </w:tc>
      </w:tr>
    </w:tbl>
    <w:p w14:paraId="3B67C881" w14:textId="77777777" w:rsidR="007A1DA9" w:rsidRPr="00CD7D70" w:rsidRDefault="007A1DA9" w:rsidP="007A1DA9"/>
    <w:p w14:paraId="1783C373" w14:textId="77777777" w:rsidR="007A1DA9" w:rsidRPr="00CD7D70" w:rsidRDefault="007A1DA9" w:rsidP="007A1DA9">
      <w:pPr>
        <w:pStyle w:val="H6"/>
      </w:pPr>
      <w:r w:rsidRPr="00CD7D70">
        <w:lastRenderedPageBreak/>
        <w:t>7.1.1.3.3</w:t>
      </w:r>
      <w:r w:rsidRPr="00CD7D70">
        <w:tab/>
        <w:t>Specific message contents</w:t>
      </w:r>
    </w:p>
    <w:p w14:paraId="34EDCA4D" w14:textId="77777777" w:rsidR="007A1DA9" w:rsidRPr="00CD7D70" w:rsidRDefault="007A1DA9" w:rsidP="007A1DA9">
      <w:pPr>
        <w:pStyle w:val="TH"/>
      </w:pPr>
      <w:r w:rsidRPr="00CD7D70">
        <w:t>Table 7.1.1.3.3-1: ATTACH REQUEST (step 4, Table 7.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23C8901" w14:textId="77777777" w:rsidTr="00CB0052">
        <w:trPr>
          <w:gridBefore w:val="1"/>
          <w:wBefore w:w="9" w:type="dxa"/>
          <w:jc w:val="center"/>
        </w:trPr>
        <w:tc>
          <w:tcPr>
            <w:tcW w:w="9738" w:type="dxa"/>
            <w:gridSpan w:val="4"/>
          </w:tcPr>
          <w:p w14:paraId="2176B64E" w14:textId="77777777" w:rsidR="007A1DA9" w:rsidRPr="00CD7D70" w:rsidRDefault="007A1DA9" w:rsidP="00CB0052">
            <w:pPr>
              <w:pStyle w:val="TAL"/>
              <w:rPr>
                <w:lang w:eastAsia="en-US"/>
              </w:rPr>
            </w:pPr>
            <w:r w:rsidRPr="00CD7D70">
              <w:rPr>
                <w:lang w:eastAsia="en-US"/>
              </w:rPr>
              <w:t>Derivation Path: 24.301 clause 8.2.4</w:t>
            </w:r>
          </w:p>
        </w:tc>
      </w:tr>
      <w:tr w:rsidR="007A1DA9" w:rsidRPr="00CD7D70" w14:paraId="706DF996" w14:textId="77777777" w:rsidTr="00CB0052">
        <w:tblPrEx>
          <w:tblCellMar>
            <w:right w:w="108" w:type="dxa"/>
          </w:tblCellMar>
        </w:tblPrEx>
        <w:trPr>
          <w:jc w:val="center"/>
        </w:trPr>
        <w:tc>
          <w:tcPr>
            <w:tcW w:w="4535" w:type="dxa"/>
            <w:gridSpan w:val="2"/>
          </w:tcPr>
          <w:p w14:paraId="4760CDD2" w14:textId="77777777" w:rsidR="007A1DA9" w:rsidRPr="00CD7D70" w:rsidRDefault="007A1DA9" w:rsidP="00CB0052">
            <w:pPr>
              <w:pStyle w:val="TAH"/>
              <w:rPr>
                <w:lang w:eastAsia="en-US"/>
              </w:rPr>
            </w:pPr>
            <w:r w:rsidRPr="00CD7D70">
              <w:rPr>
                <w:lang w:eastAsia="en-US"/>
              </w:rPr>
              <w:t>Information Element</w:t>
            </w:r>
          </w:p>
        </w:tc>
        <w:tc>
          <w:tcPr>
            <w:tcW w:w="2267" w:type="dxa"/>
          </w:tcPr>
          <w:p w14:paraId="67C4BEB0" w14:textId="77777777" w:rsidR="007A1DA9" w:rsidRPr="00CD7D70" w:rsidRDefault="007A1DA9" w:rsidP="00CB0052">
            <w:pPr>
              <w:pStyle w:val="TAH"/>
              <w:rPr>
                <w:lang w:eastAsia="en-US"/>
              </w:rPr>
            </w:pPr>
            <w:r w:rsidRPr="00CD7D70">
              <w:rPr>
                <w:lang w:eastAsia="en-US"/>
              </w:rPr>
              <w:t>Value/remark</w:t>
            </w:r>
          </w:p>
        </w:tc>
        <w:tc>
          <w:tcPr>
            <w:tcW w:w="1700" w:type="dxa"/>
          </w:tcPr>
          <w:p w14:paraId="01D45822" w14:textId="77777777" w:rsidR="007A1DA9" w:rsidRPr="00CD7D70" w:rsidRDefault="007A1DA9" w:rsidP="00CB0052">
            <w:pPr>
              <w:pStyle w:val="TAH"/>
              <w:rPr>
                <w:lang w:eastAsia="en-US"/>
              </w:rPr>
            </w:pPr>
            <w:r w:rsidRPr="00CD7D70">
              <w:rPr>
                <w:lang w:eastAsia="en-US"/>
              </w:rPr>
              <w:t>Comment</w:t>
            </w:r>
          </w:p>
        </w:tc>
        <w:tc>
          <w:tcPr>
            <w:tcW w:w="1245" w:type="dxa"/>
          </w:tcPr>
          <w:p w14:paraId="4A45BCEF" w14:textId="77777777" w:rsidR="007A1DA9" w:rsidRPr="00CD7D70" w:rsidRDefault="007A1DA9" w:rsidP="00CB0052">
            <w:pPr>
              <w:pStyle w:val="TAH"/>
              <w:rPr>
                <w:lang w:eastAsia="en-US"/>
              </w:rPr>
            </w:pPr>
            <w:r w:rsidRPr="00CD7D70">
              <w:rPr>
                <w:lang w:eastAsia="en-US"/>
              </w:rPr>
              <w:t>Condition</w:t>
            </w:r>
          </w:p>
        </w:tc>
      </w:tr>
      <w:tr w:rsidR="007A1DA9" w:rsidRPr="00CD7D70" w14:paraId="00565FD7" w14:textId="77777777" w:rsidTr="00CB0052">
        <w:tblPrEx>
          <w:tblCellMar>
            <w:right w:w="108" w:type="dxa"/>
          </w:tblCellMar>
        </w:tblPrEx>
        <w:trPr>
          <w:jc w:val="center"/>
        </w:trPr>
        <w:tc>
          <w:tcPr>
            <w:tcW w:w="4535" w:type="dxa"/>
            <w:gridSpan w:val="2"/>
          </w:tcPr>
          <w:p w14:paraId="460CDB64"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76495461" w14:textId="77777777" w:rsidR="007A1DA9" w:rsidRPr="00CD7D70" w:rsidRDefault="007A1DA9" w:rsidP="00CB0052">
            <w:pPr>
              <w:pStyle w:val="TAL"/>
              <w:rPr>
                <w:lang w:eastAsia="en-US"/>
              </w:rPr>
            </w:pPr>
            <w:r w:rsidRPr="00CD7D70">
              <w:rPr>
                <w:lang w:eastAsia="en-US"/>
              </w:rPr>
              <w:t>EMM</w:t>
            </w:r>
          </w:p>
        </w:tc>
        <w:tc>
          <w:tcPr>
            <w:tcW w:w="1700" w:type="dxa"/>
          </w:tcPr>
          <w:p w14:paraId="76371142" w14:textId="77777777" w:rsidR="007A1DA9" w:rsidRPr="00CD7D70" w:rsidRDefault="007A1DA9" w:rsidP="00CB0052">
            <w:pPr>
              <w:pStyle w:val="TAL"/>
              <w:rPr>
                <w:lang w:eastAsia="en-US"/>
              </w:rPr>
            </w:pPr>
          </w:p>
        </w:tc>
        <w:tc>
          <w:tcPr>
            <w:tcW w:w="1245" w:type="dxa"/>
          </w:tcPr>
          <w:p w14:paraId="399E1347" w14:textId="77777777" w:rsidR="007A1DA9" w:rsidRPr="00CD7D70" w:rsidRDefault="007A1DA9" w:rsidP="00CB0052">
            <w:pPr>
              <w:pStyle w:val="TAL"/>
              <w:rPr>
                <w:lang w:eastAsia="en-US"/>
              </w:rPr>
            </w:pPr>
          </w:p>
        </w:tc>
      </w:tr>
      <w:tr w:rsidR="007A1DA9" w:rsidRPr="00CD7D70" w14:paraId="34D056BA" w14:textId="77777777" w:rsidTr="00CB0052">
        <w:tblPrEx>
          <w:tblCellMar>
            <w:right w:w="108" w:type="dxa"/>
          </w:tblCellMar>
        </w:tblPrEx>
        <w:trPr>
          <w:jc w:val="center"/>
        </w:trPr>
        <w:tc>
          <w:tcPr>
            <w:tcW w:w="4535" w:type="dxa"/>
            <w:gridSpan w:val="2"/>
          </w:tcPr>
          <w:p w14:paraId="0CA774CE" w14:textId="77777777" w:rsidR="007A1DA9" w:rsidRPr="00CD7D70" w:rsidRDefault="007A1DA9" w:rsidP="00CB0052">
            <w:pPr>
              <w:pStyle w:val="TAL"/>
              <w:rPr>
                <w:lang w:eastAsia="en-US"/>
              </w:rPr>
            </w:pPr>
            <w:r w:rsidRPr="00CD7D70">
              <w:rPr>
                <w:lang w:eastAsia="en-US"/>
              </w:rPr>
              <w:t>Security header type</w:t>
            </w:r>
          </w:p>
        </w:tc>
        <w:tc>
          <w:tcPr>
            <w:tcW w:w="2267" w:type="dxa"/>
          </w:tcPr>
          <w:p w14:paraId="0F38B112" w14:textId="77777777" w:rsidR="007A1DA9" w:rsidRPr="00CD7D70" w:rsidRDefault="007A1DA9" w:rsidP="00CB0052">
            <w:pPr>
              <w:pStyle w:val="TAL"/>
              <w:rPr>
                <w:lang w:eastAsia="en-US"/>
              </w:rPr>
            </w:pPr>
            <w:r w:rsidRPr="00CD7D70">
              <w:rPr>
                <w:rFonts w:eastAsia="MS PGothic" w:cs="Arial"/>
                <w:szCs w:val="18"/>
                <w:lang w:eastAsia="ja-JP"/>
              </w:rPr>
              <w:t>'</w:t>
            </w:r>
            <w:r w:rsidRPr="00CD7D70">
              <w:rPr>
                <w:rFonts w:eastAsia="MS PGothic" w:cs="Arial"/>
                <w:szCs w:val="18"/>
                <w:lang w:eastAsia="en-US"/>
              </w:rPr>
              <w:t>0000</w:t>
            </w:r>
            <w:r w:rsidRPr="00CD7D70">
              <w:rPr>
                <w:lang w:eastAsia="ja-JP"/>
              </w:rPr>
              <w:t>'B</w:t>
            </w:r>
          </w:p>
        </w:tc>
        <w:tc>
          <w:tcPr>
            <w:tcW w:w="1700" w:type="dxa"/>
          </w:tcPr>
          <w:p w14:paraId="0CEDC42B" w14:textId="77777777" w:rsidR="007A1DA9" w:rsidRPr="00CD7D70" w:rsidRDefault="007A1DA9" w:rsidP="00CB0052">
            <w:pPr>
              <w:pStyle w:val="TAL"/>
              <w:rPr>
                <w:lang w:eastAsia="en-US"/>
              </w:rPr>
            </w:pPr>
            <w:r w:rsidRPr="00CD7D70">
              <w:rPr>
                <w:lang w:eastAsia="en-US"/>
              </w:rPr>
              <w:t>Plain NAS message, not security protected</w:t>
            </w:r>
          </w:p>
        </w:tc>
        <w:tc>
          <w:tcPr>
            <w:tcW w:w="1245" w:type="dxa"/>
          </w:tcPr>
          <w:p w14:paraId="188B588A" w14:textId="77777777" w:rsidR="007A1DA9" w:rsidRPr="00CD7D70" w:rsidRDefault="007A1DA9" w:rsidP="00CB0052">
            <w:pPr>
              <w:pStyle w:val="TAL"/>
              <w:rPr>
                <w:lang w:eastAsia="en-US"/>
              </w:rPr>
            </w:pPr>
          </w:p>
        </w:tc>
      </w:tr>
      <w:tr w:rsidR="007A1DA9" w:rsidRPr="00CD7D70" w14:paraId="1BD79F7A" w14:textId="77777777" w:rsidTr="00CB0052">
        <w:tblPrEx>
          <w:tblCellMar>
            <w:right w:w="108" w:type="dxa"/>
          </w:tblCellMar>
        </w:tblPrEx>
        <w:trPr>
          <w:jc w:val="center"/>
        </w:trPr>
        <w:tc>
          <w:tcPr>
            <w:tcW w:w="4535" w:type="dxa"/>
            <w:gridSpan w:val="2"/>
            <w:tcBorders>
              <w:bottom w:val="single" w:sz="4" w:space="0" w:color="auto"/>
            </w:tcBorders>
          </w:tcPr>
          <w:p w14:paraId="379BDC53" w14:textId="77777777" w:rsidR="007A1DA9" w:rsidRPr="00CD7D70" w:rsidRDefault="007A1DA9" w:rsidP="00CB0052">
            <w:pPr>
              <w:pStyle w:val="TAL"/>
              <w:rPr>
                <w:lang w:eastAsia="en-US"/>
              </w:rPr>
            </w:pPr>
            <w:r w:rsidRPr="00CD7D70">
              <w:rPr>
                <w:lang w:eastAsia="en-US"/>
              </w:rPr>
              <w:t>Attach request message identity</w:t>
            </w:r>
          </w:p>
        </w:tc>
        <w:tc>
          <w:tcPr>
            <w:tcW w:w="2267" w:type="dxa"/>
          </w:tcPr>
          <w:p w14:paraId="71602791" w14:textId="77777777" w:rsidR="007A1DA9" w:rsidRPr="00CD7D70" w:rsidRDefault="007A1DA9" w:rsidP="00CB0052">
            <w:pPr>
              <w:pStyle w:val="TAL"/>
              <w:rPr>
                <w:lang w:eastAsia="en-US"/>
              </w:rPr>
            </w:pPr>
            <w:r w:rsidRPr="00CD7D70">
              <w:rPr>
                <w:lang w:eastAsia="ja-JP"/>
              </w:rPr>
              <w:t>'</w:t>
            </w:r>
            <w:r w:rsidRPr="00CD7D70">
              <w:rPr>
                <w:lang w:eastAsia="en-US"/>
              </w:rPr>
              <w:t>0100</w:t>
            </w:r>
            <w:r w:rsidRPr="00CD7D70">
              <w:rPr>
                <w:lang w:eastAsia="ja-JP"/>
              </w:rPr>
              <w:t xml:space="preserve"> </w:t>
            </w:r>
            <w:r w:rsidRPr="00CD7D70">
              <w:rPr>
                <w:lang w:eastAsia="en-US"/>
              </w:rPr>
              <w:t>0001</w:t>
            </w:r>
            <w:r w:rsidRPr="00CD7D70">
              <w:rPr>
                <w:lang w:eastAsia="ja-JP"/>
              </w:rPr>
              <w:t>'B</w:t>
            </w:r>
          </w:p>
        </w:tc>
        <w:tc>
          <w:tcPr>
            <w:tcW w:w="1700" w:type="dxa"/>
          </w:tcPr>
          <w:p w14:paraId="10DACBE2" w14:textId="77777777" w:rsidR="007A1DA9" w:rsidRPr="00CD7D70" w:rsidRDefault="007A1DA9" w:rsidP="00CB0052">
            <w:pPr>
              <w:pStyle w:val="TAL"/>
              <w:rPr>
                <w:lang w:eastAsia="en-US"/>
              </w:rPr>
            </w:pPr>
            <w:r w:rsidRPr="00CD7D70">
              <w:rPr>
                <w:lang w:eastAsia="en-US"/>
              </w:rPr>
              <w:t>Attach request</w:t>
            </w:r>
          </w:p>
        </w:tc>
        <w:tc>
          <w:tcPr>
            <w:tcW w:w="1245" w:type="dxa"/>
          </w:tcPr>
          <w:p w14:paraId="34CC474A" w14:textId="77777777" w:rsidR="007A1DA9" w:rsidRPr="00CD7D70" w:rsidRDefault="007A1DA9" w:rsidP="00CB0052">
            <w:pPr>
              <w:pStyle w:val="TAL"/>
              <w:rPr>
                <w:lang w:eastAsia="en-US"/>
              </w:rPr>
            </w:pPr>
          </w:p>
        </w:tc>
      </w:tr>
      <w:tr w:rsidR="007A1DA9" w:rsidRPr="00CD7D70" w14:paraId="041613B3" w14:textId="77777777" w:rsidTr="00CB0052">
        <w:tblPrEx>
          <w:tblCellMar>
            <w:right w:w="108" w:type="dxa"/>
          </w:tblCellMar>
        </w:tblPrEx>
        <w:trPr>
          <w:jc w:val="center"/>
        </w:trPr>
        <w:tc>
          <w:tcPr>
            <w:tcW w:w="4535" w:type="dxa"/>
            <w:gridSpan w:val="2"/>
            <w:tcBorders>
              <w:bottom w:val="nil"/>
            </w:tcBorders>
          </w:tcPr>
          <w:p w14:paraId="3A0DCAA3" w14:textId="77777777" w:rsidR="007A1DA9" w:rsidRPr="00CD7D70" w:rsidRDefault="007A1DA9" w:rsidP="00CB0052">
            <w:pPr>
              <w:pStyle w:val="TAL"/>
              <w:rPr>
                <w:lang w:eastAsia="en-US"/>
              </w:rPr>
            </w:pPr>
            <w:r w:rsidRPr="00CD7D70">
              <w:rPr>
                <w:lang w:eastAsia="en-US"/>
              </w:rPr>
              <w:t>EPS attach type</w:t>
            </w:r>
          </w:p>
        </w:tc>
        <w:tc>
          <w:tcPr>
            <w:tcW w:w="2267" w:type="dxa"/>
          </w:tcPr>
          <w:p w14:paraId="3E239559" w14:textId="77777777" w:rsidR="007A1DA9" w:rsidRPr="00CD7D70" w:rsidRDefault="007A1DA9" w:rsidP="00CB0052">
            <w:pPr>
              <w:pStyle w:val="TAL"/>
              <w:rPr>
                <w:lang w:eastAsia="ja-JP"/>
              </w:rPr>
            </w:pPr>
            <w:r w:rsidRPr="00CD7D70">
              <w:rPr>
                <w:lang w:eastAsia="ja-JP"/>
              </w:rPr>
              <w:t>'</w:t>
            </w:r>
            <w:r w:rsidRPr="00CD7D70">
              <w:rPr>
                <w:lang w:eastAsia="en-US"/>
              </w:rPr>
              <w:t>0001</w:t>
            </w:r>
            <w:r w:rsidRPr="00CD7D70">
              <w:rPr>
                <w:lang w:eastAsia="ja-JP"/>
              </w:rPr>
              <w:t>'B</w:t>
            </w:r>
          </w:p>
        </w:tc>
        <w:tc>
          <w:tcPr>
            <w:tcW w:w="1700" w:type="dxa"/>
          </w:tcPr>
          <w:p w14:paraId="762551C4" w14:textId="77777777" w:rsidR="007A1DA9" w:rsidRPr="00CD7D70" w:rsidRDefault="007A1DA9" w:rsidP="00CB0052">
            <w:pPr>
              <w:pStyle w:val="TAL"/>
              <w:rPr>
                <w:lang w:eastAsia="en-US"/>
              </w:rPr>
            </w:pPr>
            <w:r w:rsidRPr="00CD7D70">
              <w:rPr>
                <w:lang w:eastAsia="ja-JP"/>
              </w:rPr>
              <w:t>EPS</w:t>
            </w:r>
            <w:r w:rsidRPr="00CD7D70">
              <w:rPr>
                <w:lang w:eastAsia="en-US"/>
              </w:rPr>
              <w:t xml:space="preserve"> attach</w:t>
            </w:r>
          </w:p>
        </w:tc>
        <w:tc>
          <w:tcPr>
            <w:tcW w:w="1245" w:type="dxa"/>
          </w:tcPr>
          <w:p w14:paraId="10BED5A0" w14:textId="77777777" w:rsidR="007A1DA9" w:rsidRPr="00CD7D70" w:rsidRDefault="007A1DA9" w:rsidP="00CB0052">
            <w:pPr>
              <w:pStyle w:val="TAL"/>
              <w:rPr>
                <w:lang w:eastAsia="ja-JP"/>
              </w:rPr>
            </w:pPr>
            <w:r w:rsidRPr="00CD7D70">
              <w:rPr>
                <w:lang w:eastAsia="ja-JP"/>
              </w:rPr>
              <w:t>EPS_only</w:t>
            </w:r>
          </w:p>
        </w:tc>
      </w:tr>
      <w:tr w:rsidR="007A1DA9" w:rsidRPr="00CD7D70" w14:paraId="1A565737" w14:textId="77777777" w:rsidTr="00CB0052">
        <w:tblPrEx>
          <w:tblCellMar>
            <w:right w:w="108" w:type="dxa"/>
          </w:tblCellMar>
        </w:tblPrEx>
        <w:trPr>
          <w:jc w:val="center"/>
        </w:trPr>
        <w:tc>
          <w:tcPr>
            <w:tcW w:w="4535" w:type="dxa"/>
            <w:gridSpan w:val="2"/>
            <w:tcBorders>
              <w:top w:val="nil"/>
            </w:tcBorders>
          </w:tcPr>
          <w:p w14:paraId="5DFE72D2" w14:textId="77777777" w:rsidR="007A1DA9" w:rsidRPr="00CD7D70" w:rsidRDefault="007A1DA9" w:rsidP="00CB0052">
            <w:pPr>
              <w:pStyle w:val="TAL"/>
              <w:rPr>
                <w:lang w:eastAsia="en-US"/>
              </w:rPr>
            </w:pPr>
          </w:p>
        </w:tc>
        <w:tc>
          <w:tcPr>
            <w:tcW w:w="2267" w:type="dxa"/>
          </w:tcPr>
          <w:p w14:paraId="0587D65B" w14:textId="77777777" w:rsidR="007A1DA9" w:rsidRPr="00CD7D70" w:rsidRDefault="007A1DA9" w:rsidP="00CB0052">
            <w:pPr>
              <w:pStyle w:val="TAL"/>
              <w:rPr>
                <w:lang w:eastAsia="ja-JP"/>
              </w:rPr>
            </w:pPr>
            <w:r w:rsidRPr="00CD7D70">
              <w:rPr>
                <w:lang w:eastAsia="ja-JP"/>
              </w:rPr>
              <w:t>'</w:t>
            </w:r>
            <w:r w:rsidRPr="00CD7D70">
              <w:rPr>
                <w:lang w:eastAsia="en-US"/>
              </w:rPr>
              <w:t>0010</w:t>
            </w:r>
            <w:r w:rsidRPr="00CD7D70">
              <w:rPr>
                <w:lang w:eastAsia="ja-JP"/>
              </w:rPr>
              <w:t>'B</w:t>
            </w:r>
          </w:p>
        </w:tc>
        <w:tc>
          <w:tcPr>
            <w:tcW w:w="1700" w:type="dxa"/>
          </w:tcPr>
          <w:p w14:paraId="47372265" w14:textId="77777777" w:rsidR="007A1DA9" w:rsidRPr="00CD7D70" w:rsidRDefault="007A1DA9" w:rsidP="00CB0052">
            <w:pPr>
              <w:pStyle w:val="TAL"/>
              <w:rPr>
                <w:lang w:eastAsia="en-US"/>
              </w:rPr>
            </w:pPr>
            <w:r w:rsidRPr="00CD7D70">
              <w:rPr>
                <w:lang w:eastAsia="en-US"/>
              </w:rPr>
              <w:t>combined EPS/IMSI attach</w:t>
            </w:r>
          </w:p>
        </w:tc>
        <w:tc>
          <w:tcPr>
            <w:tcW w:w="1245" w:type="dxa"/>
          </w:tcPr>
          <w:p w14:paraId="292F6585" w14:textId="77777777" w:rsidR="007A1DA9" w:rsidRPr="00CD7D70" w:rsidRDefault="007A1DA9" w:rsidP="00CB0052">
            <w:pPr>
              <w:pStyle w:val="TAL"/>
              <w:rPr>
                <w:lang w:eastAsia="en-US"/>
              </w:rPr>
            </w:pPr>
            <w:r w:rsidRPr="00CD7D70">
              <w:rPr>
                <w:lang w:eastAsia="ja-JP"/>
              </w:rPr>
              <w:t>combined_EPS_IMSI</w:t>
            </w:r>
          </w:p>
        </w:tc>
      </w:tr>
      <w:tr w:rsidR="007A1DA9" w:rsidRPr="00CD7D70" w14:paraId="249F1A6C" w14:textId="77777777" w:rsidTr="00CB0052">
        <w:tblPrEx>
          <w:tblCellMar>
            <w:right w:w="108" w:type="dxa"/>
          </w:tblCellMar>
        </w:tblPrEx>
        <w:trPr>
          <w:jc w:val="center"/>
        </w:trPr>
        <w:tc>
          <w:tcPr>
            <w:tcW w:w="4535" w:type="dxa"/>
            <w:gridSpan w:val="2"/>
          </w:tcPr>
          <w:p w14:paraId="7D5C9FC9" w14:textId="77777777" w:rsidR="007A1DA9" w:rsidRPr="00CD7D70" w:rsidRDefault="007A1DA9" w:rsidP="00CB0052">
            <w:pPr>
              <w:pStyle w:val="TAL"/>
              <w:rPr>
                <w:lang w:eastAsia="en-US"/>
              </w:rPr>
            </w:pPr>
            <w:r w:rsidRPr="00CD7D70">
              <w:rPr>
                <w:lang w:eastAsia="en-US"/>
              </w:rPr>
              <w:t>NAS key set identifier</w:t>
            </w:r>
          </w:p>
        </w:tc>
        <w:tc>
          <w:tcPr>
            <w:tcW w:w="2267" w:type="dxa"/>
          </w:tcPr>
          <w:p w14:paraId="656AD4CF" w14:textId="77777777" w:rsidR="007A1DA9" w:rsidRPr="00CD7D70" w:rsidRDefault="007A1DA9" w:rsidP="00CB0052">
            <w:pPr>
              <w:pStyle w:val="TAL"/>
              <w:rPr>
                <w:lang w:eastAsia="ja-JP"/>
              </w:rPr>
            </w:pPr>
            <w:r w:rsidRPr="00CD7D70">
              <w:rPr>
                <w:lang w:eastAsia="en-US"/>
              </w:rPr>
              <w:t>Any allowed value</w:t>
            </w:r>
          </w:p>
        </w:tc>
        <w:tc>
          <w:tcPr>
            <w:tcW w:w="1700" w:type="dxa"/>
          </w:tcPr>
          <w:p w14:paraId="4E72ED87" w14:textId="77777777" w:rsidR="007A1DA9" w:rsidRPr="00CD7D70" w:rsidRDefault="007A1DA9" w:rsidP="00CB0052">
            <w:pPr>
              <w:pStyle w:val="TAL"/>
              <w:rPr>
                <w:lang w:eastAsia="en-US"/>
              </w:rPr>
            </w:pPr>
          </w:p>
        </w:tc>
        <w:tc>
          <w:tcPr>
            <w:tcW w:w="1245" w:type="dxa"/>
          </w:tcPr>
          <w:p w14:paraId="2A0F3633" w14:textId="77777777" w:rsidR="007A1DA9" w:rsidRPr="00CD7D70" w:rsidRDefault="007A1DA9" w:rsidP="00CB0052">
            <w:pPr>
              <w:pStyle w:val="TAL"/>
              <w:rPr>
                <w:lang w:eastAsia="en-US"/>
              </w:rPr>
            </w:pPr>
          </w:p>
        </w:tc>
      </w:tr>
      <w:tr w:rsidR="007A1DA9" w:rsidRPr="00CD7D70" w14:paraId="68FF7475" w14:textId="77777777" w:rsidTr="00CB0052">
        <w:tblPrEx>
          <w:tblCellMar>
            <w:right w:w="108" w:type="dxa"/>
          </w:tblCellMar>
        </w:tblPrEx>
        <w:trPr>
          <w:jc w:val="center"/>
        </w:trPr>
        <w:tc>
          <w:tcPr>
            <w:tcW w:w="4535" w:type="dxa"/>
            <w:gridSpan w:val="2"/>
          </w:tcPr>
          <w:p w14:paraId="06C55730" w14:textId="77777777" w:rsidR="007A1DA9" w:rsidRPr="00CD7D70" w:rsidRDefault="007A1DA9" w:rsidP="00CB0052">
            <w:pPr>
              <w:pStyle w:val="TAL"/>
              <w:rPr>
                <w:lang w:eastAsia="en-US"/>
              </w:rPr>
            </w:pPr>
            <w:r w:rsidRPr="00CD7D70">
              <w:rPr>
                <w:lang w:eastAsia="en-US"/>
              </w:rPr>
              <w:t>Old GUTI or IMSI</w:t>
            </w:r>
          </w:p>
        </w:tc>
        <w:tc>
          <w:tcPr>
            <w:tcW w:w="2267" w:type="dxa"/>
          </w:tcPr>
          <w:p w14:paraId="5BAE7785" w14:textId="77777777" w:rsidR="007A1DA9" w:rsidRPr="00CD7D70" w:rsidRDefault="007A1DA9" w:rsidP="00CB0052">
            <w:pPr>
              <w:pStyle w:val="TAL"/>
              <w:rPr>
                <w:lang w:eastAsia="en-US"/>
              </w:rPr>
            </w:pPr>
            <w:r w:rsidRPr="00CD7D70">
              <w:rPr>
                <w:lang w:eastAsia="en-US"/>
              </w:rPr>
              <w:t>Any allowed value</w:t>
            </w:r>
          </w:p>
        </w:tc>
        <w:tc>
          <w:tcPr>
            <w:tcW w:w="1700" w:type="dxa"/>
          </w:tcPr>
          <w:p w14:paraId="4F2C142A" w14:textId="77777777" w:rsidR="007A1DA9" w:rsidRPr="00CD7D70" w:rsidRDefault="007A1DA9" w:rsidP="00CB0052">
            <w:pPr>
              <w:pStyle w:val="TAL"/>
              <w:rPr>
                <w:lang w:eastAsia="en-US"/>
              </w:rPr>
            </w:pPr>
          </w:p>
        </w:tc>
        <w:tc>
          <w:tcPr>
            <w:tcW w:w="1245" w:type="dxa"/>
          </w:tcPr>
          <w:p w14:paraId="690E69D8" w14:textId="77777777" w:rsidR="007A1DA9" w:rsidRPr="00CD7D70" w:rsidRDefault="007A1DA9" w:rsidP="00CB0052">
            <w:pPr>
              <w:pStyle w:val="TAL"/>
              <w:rPr>
                <w:lang w:eastAsia="en-US"/>
              </w:rPr>
            </w:pPr>
          </w:p>
        </w:tc>
      </w:tr>
      <w:tr w:rsidR="007A1DA9" w:rsidRPr="00CD7D70" w14:paraId="786C1D3A" w14:textId="77777777" w:rsidTr="00CB0052">
        <w:tblPrEx>
          <w:tblCellMar>
            <w:right w:w="108" w:type="dxa"/>
          </w:tblCellMar>
        </w:tblPrEx>
        <w:trPr>
          <w:jc w:val="center"/>
        </w:trPr>
        <w:tc>
          <w:tcPr>
            <w:tcW w:w="4535" w:type="dxa"/>
            <w:gridSpan w:val="2"/>
          </w:tcPr>
          <w:p w14:paraId="2B23A969" w14:textId="77777777" w:rsidR="007A1DA9" w:rsidRPr="00CD7D70" w:rsidRDefault="007A1DA9" w:rsidP="00CB0052">
            <w:pPr>
              <w:pStyle w:val="TAL"/>
              <w:rPr>
                <w:lang w:eastAsia="en-US"/>
              </w:rPr>
            </w:pPr>
            <w:r w:rsidRPr="00CD7D70">
              <w:rPr>
                <w:lang w:eastAsia="en-US"/>
              </w:rPr>
              <w:t>UE network capability</w:t>
            </w:r>
          </w:p>
        </w:tc>
        <w:tc>
          <w:tcPr>
            <w:tcW w:w="2267" w:type="dxa"/>
          </w:tcPr>
          <w:p w14:paraId="1226F31F" w14:textId="77777777" w:rsidR="007A1DA9" w:rsidRPr="00CD7D70" w:rsidRDefault="007A1DA9" w:rsidP="00CB0052">
            <w:pPr>
              <w:pStyle w:val="TAL"/>
              <w:rPr>
                <w:lang w:eastAsia="ja-JP"/>
              </w:rPr>
            </w:pPr>
            <w:r w:rsidRPr="00CD7D70">
              <w:rPr>
                <w:lang w:eastAsia="en-US"/>
              </w:rPr>
              <w:t>Set according to Table 7.1.1.3.3-2</w:t>
            </w:r>
          </w:p>
        </w:tc>
        <w:tc>
          <w:tcPr>
            <w:tcW w:w="1700" w:type="dxa"/>
          </w:tcPr>
          <w:p w14:paraId="7B4994CB" w14:textId="77777777" w:rsidR="007A1DA9" w:rsidRPr="00CD7D70" w:rsidRDefault="007A1DA9" w:rsidP="00CB0052">
            <w:pPr>
              <w:pStyle w:val="TAL"/>
              <w:rPr>
                <w:lang w:eastAsia="ja-JP"/>
              </w:rPr>
            </w:pPr>
          </w:p>
        </w:tc>
        <w:tc>
          <w:tcPr>
            <w:tcW w:w="1245" w:type="dxa"/>
          </w:tcPr>
          <w:p w14:paraId="50DE3A36" w14:textId="77777777" w:rsidR="007A1DA9" w:rsidRPr="00CD7D70" w:rsidRDefault="007A1DA9" w:rsidP="00CB0052">
            <w:pPr>
              <w:pStyle w:val="TAL"/>
              <w:rPr>
                <w:lang w:eastAsia="ja-JP"/>
              </w:rPr>
            </w:pPr>
          </w:p>
        </w:tc>
      </w:tr>
      <w:tr w:rsidR="007A1DA9" w:rsidRPr="00CD7D70" w14:paraId="0A6D9C8C" w14:textId="77777777" w:rsidTr="00CB0052">
        <w:tblPrEx>
          <w:tblCellMar>
            <w:right w:w="108" w:type="dxa"/>
          </w:tblCellMar>
        </w:tblPrEx>
        <w:trPr>
          <w:jc w:val="center"/>
        </w:trPr>
        <w:tc>
          <w:tcPr>
            <w:tcW w:w="4535" w:type="dxa"/>
            <w:gridSpan w:val="2"/>
          </w:tcPr>
          <w:p w14:paraId="66AA44B0" w14:textId="77777777" w:rsidR="007A1DA9" w:rsidRPr="00CD7D70" w:rsidDel="00152FA0" w:rsidRDefault="007A1DA9" w:rsidP="00CB0052">
            <w:pPr>
              <w:pStyle w:val="TAL"/>
              <w:rPr>
                <w:lang w:eastAsia="en-US"/>
              </w:rPr>
            </w:pPr>
            <w:r w:rsidRPr="00CD7D70">
              <w:rPr>
                <w:lang w:eastAsia="en-US"/>
              </w:rPr>
              <w:t>ESM message container</w:t>
            </w:r>
          </w:p>
        </w:tc>
        <w:tc>
          <w:tcPr>
            <w:tcW w:w="2267" w:type="dxa"/>
          </w:tcPr>
          <w:p w14:paraId="2D19EF47" w14:textId="77777777" w:rsidR="007A1DA9" w:rsidRPr="00CD7D70" w:rsidDel="007726CC" w:rsidRDefault="007A1DA9" w:rsidP="00CB0052">
            <w:pPr>
              <w:pStyle w:val="TAL"/>
              <w:rPr>
                <w:lang w:eastAsia="en-US"/>
              </w:rPr>
            </w:pPr>
            <w:r w:rsidRPr="00CD7D70">
              <w:rPr>
                <w:lang w:eastAsia="en-US"/>
              </w:rPr>
              <w:t>PDN CONNECTIVITY REQUEST message to request PDN connectivity to the default PDN</w:t>
            </w:r>
          </w:p>
        </w:tc>
        <w:tc>
          <w:tcPr>
            <w:tcW w:w="1700" w:type="dxa"/>
          </w:tcPr>
          <w:p w14:paraId="56FD3A61" w14:textId="77777777" w:rsidR="007A1DA9" w:rsidRPr="00CD7D70" w:rsidRDefault="007A1DA9" w:rsidP="00CB0052">
            <w:pPr>
              <w:pStyle w:val="TAL"/>
              <w:rPr>
                <w:lang w:eastAsia="en-US"/>
              </w:rPr>
            </w:pPr>
          </w:p>
        </w:tc>
        <w:tc>
          <w:tcPr>
            <w:tcW w:w="1245" w:type="dxa"/>
          </w:tcPr>
          <w:p w14:paraId="4BB56EEF" w14:textId="77777777" w:rsidR="007A1DA9" w:rsidRPr="00CD7D70" w:rsidRDefault="007A1DA9" w:rsidP="00CB0052">
            <w:pPr>
              <w:pStyle w:val="TAL"/>
              <w:rPr>
                <w:lang w:eastAsia="en-US"/>
              </w:rPr>
            </w:pPr>
          </w:p>
        </w:tc>
      </w:tr>
      <w:tr w:rsidR="007A1DA9" w:rsidRPr="00CD7D70" w14:paraId="566D0A67" w14:textId="77777777" w:rsidTr="00CB0052">
        <w:tblPrEx>
          <w:tblCellMar>
            <w:right w:w="108" w:type="dxa"/>
          </w:tblCellMar>
        </w:tblPrEx>
        <w:trPr>
          <w:jc w:val="center"/>
        </w:trPr>
        <w:tc>
          <w:tcPr>
            <w:tcW w:w="4535" w:type="dxa"/>
            <w:gridSpan w:val="2"/>
          </w:tcPr>
          <w:p w14:paraId="2A1B528B" w14:textId="77777777" w:rsidR="007A1DA9" w:rsidRPr="00CD7D70" w:rsidRDefault="007A1DA9" w:rsidP="00CB0052">
            <w:pPr>
              <w:pStyle w:val="TAL"/>
              <w:rPr>
                <w:lang w:eastAsia="en-US"/>
              </w:rPr>
            </w:pPr>
            <w:r w:rsidRPr="00CD7D70">
              <w:rPr>
                <w:lang w:eastAsia="en-US"/>
              </w:rPr>
              <w:t>Old P-TMSI signature</w:t>
            </w:r>
          </w:p>
        </w:tc>
        <w:tc>
          <w:tcPr>
            <w:tcW w:w="2267" w:type="dxa"/>
          </w:tcPr>
          <w:p w14:paraId="753A745C"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5E8EF3C4" w14:textId="77777777" w:rsidR="007A1DA9" w:rsidRPr="00CD7D70" w:rsidRDefault="007A1DA9" w:rsidP="00CB0052">
            <w:pPr>
              <w:pStyle w:val="TAL"/>
              <w:rPr>
                <w:lang w:eastAsia="en-US"/>
              </w:rPr>
            </w:pPr>
          </w:p>
        </w:tc>
        <w:tc>
          <w:tcPr>
            <w:tcW w:w="1245" w:type="dxa"/>
          </w:tcPr>
          <w:p w14:paraId="2D2A9A45" w14:textId="77777777" w:rsidR="007A1DA9" w:rsidRPr="00CD7D70" w:rsidRDefault="007A1DA9" w:rsidP="00CB0052">
            <w:pPr>
              <w:pStyle w:val="TAL"/>
              <w:rPr>
                <w:lang w:eastAsia="en-US"/>
              </w:rPr>
            </w:pPr>
          </w:p>
        </w:tc>
      </w:tr>
      <w:tr w:rsidR="007A1DA9" w:rsidRPr="00CD7D70" w14:paraId="2D1B0F40" w14:textId="77777777" w:rsidTr="00CB0052">
        <w:tblPrEx>
          <w:tblCellMar>
            <w:right w:w="108" w:type="dxa"/>
          </w:tblCellMar>
        </w:tblPrEx>
        <w:trPr>
          <w:jc w:val="center"/>
        </w:trPr>
        <w:tc>
          <w:tcPr>
            <w:tcW w:w="4535" w:type="dxa"/>
            <w:gridSpan w:val="2"/>
          </w:tcPr>
          <w:p w14:paraId="3034FA3E" w14:textId="77777777" w:rsidR="007A1DA9" w:rsidRPr="00CD7D70" w:rsidRDefault="007A1DA9" w:rsidP="00CB0052">
            <w:pPr>
              <w:pStyle w:val="TAL"/>
              <w:rPr>
                <w:lang w:eastAsia="en-US"/>
              </w:rPr>
            </w:pPr>
            <w:r w:rsidRPr="00CD7D70">
              <w:rPr>
                <w:lang w:eastAsia="en-US"/>
              </w:rPr>
              <w:t>Additional GUTI</w:t>
            </w:r>
          </w:p>
        </w:tc>
        <w:tc>
          <w:tcPr>
            <w:tcW w:w="2267" w:type="dxa"/>
          </w:tcPr>
          <w:p w14:paraId="7B70FAC8" w14:textId="77777777" w:rsidR="007A1DA9" w:rsidRPr="00CD7D70" w:rsidRDefault="007A1DA9" w:rsidP="00CB0052">
            <w:pPr>
              <w:pStyle w:val="TAL"/>
              <w:rPr>
                <w:lang w:eastAsia="en-US"/>
              </w:rPr>
            </w:pPr>
            <w:r w:rsidRPr="00CD7D70">
              <w:rPr>
                <w:lang w:eastAsia="ja-JP"/>
              </w:rPr>
              <w:t>Not present or any allowed value</w:t>
            </w:r>
          </w:p>
        </w:tc>
        <w:tc>
          <w:tcPr>
            <w:tcW w:w="1700" w:type="dxa"/>
          </w:tcPr>
          <w:p w14:paraId="3851B7D4" w14:textId="77777777" w:rsidR="007A1DA9" w:rsidRPr="00CD7D70" w:rsidRDefault="007A1DA9" w:rsidP="00CB0052">
            <w:pPr>
              <w:pStyle w:val="TAL"/>
              <w:rPr>
                <w:lang w:eastAsia="en-US"/>
              </w:rPr>
            </w:pPr>
          </w:p>
        </w:tc>
        <w:tc>
          <w:tcPr>
            <w:tcW w:w="1245" w:type="dxa"/>
          </w:tcPr>
          <w:p w14:paraId="32060C85" w14:textId="77777777" w:rsidR="007A1DA9" w:rsidRPr="00CD7D70" w:rsidRDefault="007A1DA9" w:rsidP="00CB0052">
            <w:pPr>
              <w:pStyle w:val="TAL"/>
              <w:rPr>
                <w:lang w:eastAsia="en-US"/>
              </w:rPr>
            </w:pPr>
          </w:p>
        </w:tc>
      </w:tr>
      <w:tr w:rsidR="007A1DA9" w:rsidRPr="00CD7D70" w14:paraId="65395B6F" w14:textId="77777777" w:rsidTr="00CB0052">
        <w:tblPrEx>
          <w:tblCellMar>
            <w:right w:w="108" w:type="dxa"/>
          </w:tblCellMar>
        </w:tblPrEx>
        <w:trPr>
          <w:jc w:val="center"/>
        </w:trPr>
        <w:tc>
          <w:tcPr>
            <w:tcW w:w="4535" w:type="dxa"/>
            <w:gridSpan w:val="2"/>
          </w:tcPr>
          <w:p w14:paraId="0224E84A" w14:textId="77777777" w:rsidR="007A1DA9" w:rsidRPr="00CD7D70" w:rsidRDefault="007A1DA9" w:rsidP="00CB0052">
            <w:pPr>
              <w:pStyle w:val="TAL"/>
              <w:rPr>
                <w:lang w:eastAsia="en-US"/>
              </w:rPr>
            </w:pPr>
            <w:r w:rsidRPr="00CD7D70">
              <w:rPr>
                <w:lang w:eastAsia="en-US"/>
              </w:rPr>
              <w:t>Last visited registered TAI</w:t>
            </w:r>
          </w:p>
        </w:tc>
        <w:tc>
          <w:tcPr>
            <w:tcW w:w="2267" w:type="dxa"/>
          </w:tcPr>
          <w:p w14:paraId="5CF010C9" w14:textId="77777777" w:rsidR="007A1DA9" w:rsidRPr="00CD7D70" w:rsidRDefault="007A1DA9" w:rsidP="00CB0052">
            <w:pPr>
              <w:pStyle w:val="TAL"/>
              <w:rPr>
                <w:lang w:eastAsia="en-US"/>
              </w:rPr>
            </w:pPr>
            <w:r w:rsidRPr="00CD7D70">
              <w:rPr>
                <w:lang w:eastAsia="ja-JP"/>
              </w:rPr>
              <w:t>Not present or a</w:t>
            </w:r>
            <w:r w:rsidRPr="00CD7D70">
              <w:rPr>
                <w:lang w:eastAsia="en-US"/>
              </w:rPr>
              <w:t>ny allowed value</w:t>
            </w:r>
          </w:p>
        </w:tc>
        <w:tc>
          <w:tcPr>
            <w:tcW w:w="1700" w:type="dxa"/>
          </w:tcPr>
          <w:p w14:paraId="00C0C7D1" w14:textId="77777777" w:rsidR="007A1DA9" w:rsidRPr="00CD7D70" w:rsidRDefault="007A1DA9" w:rsidP="00CB0052">
            <w:pPr>
              <w:pStyle w:val="TAL"/>
              <w:rPr>
                <w:lang w:eastAsia="en-US"/>
              </w:rPr>
            </w:pPr>
          </w:p>
        </w:tc>
        <w:tc>
          <w:tcPr>
            <w:tcW w:w="1245" w:type="dxa"/>
          </w:tcPr>
          <w:p w14:paraId="7EBE4A67" w14:textId="77777777" w:rsidR="007A1DA9" w:rsidRPr="00CD7D70" w:rsidRDefault="007A1DA9" w:rsidP="00CB0052">
            <w:pPr>
              <w:pStyle w:val="TAL"/>
              <w:rPr>
                <w:lang w:eastAsia="en-US"/>
              </w:rPr>
            </w:pPr>
          </w:p>
        </w:tc>
      </w:tr>
      <w:tr w:rsidR="007A1DA9" w:rsidRPr="00CD7D70" w14:paraId="0D8514C7" w14:textId="77777777" w:rsidTr="00CB0052">
        <w:tblPrEx>
          <w:tblCellMar>
            <w:right w:w="108" w:type="dxa"/>
          </w:tblCellMar>
        </w:tblPrEx>
        <w:trPr>
          <w:jc w:val="center"/>
        </w:trPr>
        <w:tc>
          <w:tcPr>
            <w:tcW w:w="4535" w:type="dxa"/>
            <w:gridSpan w:val="2"/>
          </w:tcPr>
          <w:p w14:paraId="6475AD07" w14:textId="77777777" w:rsidR="007A1DA9" w:rsidRPr="00CD7D70" w:rsidRDefault="007A1DA9" w:rsidP="00CB0052">
            <w:pPr>
              <w:pStyle w:val="TAL"/>
              <w:rPr>
                <w:lang w:eastAsia="en-US"/>
              </w:rPr>
            </w:pPr>
            <w:r w:rsidRPr="00CD7D70">
              <w:rPr>
                <w:lang w:eastAsia="en-US"/>
              </w:rPr>
              <w:t>DRX parameter</w:t>
            </w:r>
          </w:p>
        </w:tc>
        <w:tc>
          <w:tcPr>
            <w:tcW w:w="2267" w:type="dxa"/>
          </w:tcPr>
          <w:p w14:paraId="117BE17A" w14:textId="77777777" w:rsidR="007A1DA9" w:rsidRPr="00CD7D70" w:rsidRDefault="007A1DA9" w:rsidP="00CB0052">
            <w:pPr>
              <w:pStyle w:val="TAL"/>
              <w:rPr>
                <w:lang w:eastAsia="en-US"/>
              </w:rPr>
            </w:pPr>
            <w:r w:rsidRPr="00CD7D70">
              <w:rPr>
                <w:lang w:eastAsia="ja-JP"/>
              </w:rPr>
              <w:t>Not present or a</w:t>
            </w:r>
            <w:r w:rsidRPr="00CD7D70">
              <w:rPr>
                <w:lang w:eastAsia="en-US"/>
              </w:rPr>
              <w:t>ny allowed value</w:t>
            </w:r>
          </w:p>
        </w:tc>
        <w:tc>
          <w:tcPr>
            <w:tcW w:w="1700" w:type="dxa"/>
          </w:tcPr>
          <w:p w14:paraId="5885C96E" w14:textId="77777777" w:rsidR="007A1DA9" w:rsidRPr="00CD7D70" w:rsidRDefault="007A1DA9" w:rsidP="00CB0052">
            <w:pPr>
              <w:pStyle w:val="TAL"/>
              <w:rPr>
                <w:lang w:eastAsia="en-US"/>
              </w:rPr>
            </w:pPr>
          </w:p>
        </w:tc>
        <w:tc>
          <w:tcPr>
            <w:tcW w:w="1245" w:type="dxa"/>
          </w:tcPr>
          <w:p w14:paraId="1F8D5F13" w14:textId="77777777" w:rsidR="007A1DA9" w:rsidRPr="00CD7D70" w:rsidRDefault="007A1DA9" w:rsidP="00CB0052">
            <w:pPr>
              <w:pStyle w:val="TAL"/>
              <w:rPr>
                <w:lang w:eastAsia="en-US"/>
              </w:rPr>
            </w:pPr>
          </w:p>
        </w:tc>
      </w:tr>
      <w:tr w:rsidR="007A1DA9" w:rsidRPr="00CD7D70" w14:paraId="0A873F13" w14:textId="77777777" w:rsidTr="00CB0052">
        <w:tblPrEx>
          <w:tblCellMar>
            <w:right w:w="108" w:type="dxa"/>
          </w:tblCellMar>
        </w:tblPrEx>
        <w:trPr>
          <w:jc w:val="center"/>
        </w:trPr>
        <w:tc>
          <w:tcPr>
            <w:tcW w:w="4535" w:type="dxa"/>
            <w:gridSpan w:val="2"/>
          </w:tcPr>
          <w:p w14:paraId="457AC499" w14:textId="77777777" w:rsidR="007A1DA9" w:rsidRPr="00CD7D70" w:rsidRDefault="007A1DA9" w:rsidP="00CB0052">
            <w:pPr>
              <w:pStyle w:val="TAL"/>
              <w:rPr>
                <w:lang w:eastAsia="en-US"/>
              </w:rPr>
            </w:pPr>
            <w:r w:rsidRPr="00CD7D70">
              <w:rPr>
                <w:lang w:eastAsia="en-US"/>
              </w:rPr>
              <w:t>MS network capability</w:t>
            </w:r>
          </w:p>
        </w:tc>
        <w:tc>
          <w:tcPr>
            <w:tcW w:w="2267" w:type="dxa"/>
          </w:tcPr>
          <w:p w14:paraId="11D5052A"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3433DF18" w14:textId="77777777" w:rsidR="007A1DA9" w:rsidRPr="00CD7D70" w:rsidRDefault="007A1DA9" w:rsidP="00CB0052">
            <w:pPr>
              <w:pStyle w:val="TAL"/>
              <w:rPr>
                <w:lang w:eastAsia="ja-JP"/>
              </w:rPr>
            </w:pPr>
          </w:p>
        </w:tc>
        <w:tc>
          <w:tcPr>
            <w:tcW w:w="1245" w:type="dxa"/>
          </w:tcPr>
          <w:p w14:paraId="45027675" w14:textId="77777777" w:rsidR="007A1DA9" w:rsidRPr="00CD7D70" w:rsidRDefault="007A1DA9" w:rsidP="00CB0052">
            <w:pPr>
              <w:pStyle w:val="TAL"/>
              <w:rPr>
                <w:lang w:eastAsia="ja-JP"/>
              </w:rPr>
            </w:pPr>
          </w:p>
        </w:tc>
      </w:tr>
      <w:tr w:rsidR="007A1DA9" w:rsidRPr="00CD7D70" w14:paraId="36908147" w14:textId="77777777" w:rsidTr="00CB0052">
        <w:tblPrEx>
          <w:tblCellMar>
            <w:right w:w="108" w:type="dxa"/>
          </w:tblCellMar>
        </w:tblPrEx>
        <w:trPr>
          <w:jc w:val="center"/>
        </w:trPr>
        <w:tc>
          <w:tcPr>
            <w:tcW w:w="4535" w:type="dxa"/>
            <w:gridSpan w:val="2"/>
          </w:tcPr>
          <w:p w14:paraId="018B63D8" w14:textId="77777777" w:rsidR="007A1DA9" w:rsidRPr="00CD7D70" w:rsidRDefault="007A1DA9" w:rsidP="00CB0052">
            <w:pPr>
              <w:pStyle w:val="TAL"/>
              <w:rPr>
                <w:lang w:eastAsia="en-US"/>
              </w:rPr>
            </w:pPr>
            <w:r w:rsidRPr="00CD7D70">
              <w:rPr>
                <w:lang w:eastAsia="en-US"/>
              </w:rPr>
              <w:t>Old location area identification</w:t>
            </w:r>
          </w:p>
        </w:tc>
        <w:tc>
          <w:tcPr>
            <w:tcW w:w="2267" w:type="dxa"/>
          </w:tcPr>
          <w:p w14:paraId="5B8201D3" w14:textId="77777777" w:rsidR="007A1DA9" w:rsidRPr="00CD7D70" w:rsidRDefault="007A1DA9" w:rsidP="00CB0052">
            <w:pPr>
              <w:pStyle w:val="TAL"/>
              <w:rPr>
                <w:lang w:eastAsia="en-US"/>
              </w:rPr>
            </w:pPr>
            <w:r w:rsidRPr="00CD7D70">
              <w:rPr>
                <w:lang w:eastAsia="ja-JP"/>
              </w:rPr>
              <w:t>Not present or a</w:t>
            </w:r>
            <w:r w:rsidRPr="00CD7D70">
              <w:rPr>
                <w:lang w:eastAsia="en-US"/>
              </w:rPr>
              <w:t>ny allowed value</w:t>
            </w:r>
          </w:p>
        </w:tc>
        <w:tc>
          <w:tcPr>
            <w:tcW w:w="1700" w:type="dxa"/>
          </w:tcPr>
          <w:p w14:paraId="258CE9E0" w14:textId="77777777" w:rsidR="007A1DA9" w:rsidRPr="00CD7D70" w:rsidRDefault="007A1DA9" w:rsidP="00CB0052">
            <w:pPr>
              <w:pStyle w:val="TAL"/>
              <w:rPr>
                <w:lang w:eastAsia="en-US"/>
              </w:rPr>
            </w:pPr>
          </w:p>
        </w:tc>
        <w:tc>
          <w:tcPr>
            <w:tcW w:w="1245" w:type="dxa"/>
          </w:tcPr>
          <w:p w14:paraId="29F4FCBC" w14:textId="77777777" w:rsidR="007A1DA9" w:rsidRPr="00CD7D70" w:rsidRDefault="007A1DA9" w:rsidP="00CB0052">
            <w:pPr>
              <w:pStyle w:val="TAL"/>
              <w:rPr>
                <w:lang w:eastAsia="en-US"/>
              </w:rPr>
            </w:pPr>
          </w:p>
        </w:tc>
      </w:tr>
      <w:tr w:rsidR="007A1DA9" w:rsidRPr="00CD7D70" w14:paraId="216E2576" w14:textId="77777777" w:rsidTr="00CB0052">
        <w:tblPrEx>
          <w:tblCellMar>
            <w:right w:w="108" w:type="dxa"/>
          </w:tblCellMar>
        </w:tblPrEx>
        <w:trPr>
          <w:jc w:val="center"/>
        </w:trPr>
        <w:tc>
          <w:tcPr>
            <w:tcW w:w="4535" w:type="dxa"/>
            <w:gridSpan w:val="2"/>
          </w:tcPr>
          <w:p w14:paraId="60BC577C" w14:textId="77777777" w:rsidR="007A1DA9" w:rsidRPr="00CD7D70" w:rsidRDefault="007A1DA9" w:rsidP="00CB0052">
            <w:pPr>
              <w:pStyle w:val="TAL"/>
              <w:rPr>
                <w:lang w:eastAsia="en-US"/>
              </w:rPr>
            </w:pPr>
            <w:r w:rsidRPr="00CD7D70">
              <w:rPr>
                <w:lang w:eastAsia="en-US"/>
              </w:rPr>
              <w:t>TMSI status</w:t>
            </w:r>
          </w:p>
        </w:tc>
        <w:tc>
          <w:tcPr>
            <w:tcW w:w="2267" w:type="dxa"/>
          </w:tcPr>
          <w:p w14:paraId="34750FF5" w14:textId="77777777" w:rsidR="007A1DA9" w:rsidRPr="00CD7D70" w:rsidRDefault="007A1DA9" w:rsidP="00CB0052">
            <w:pPr>
              <w:pStyle w:val="TAL"/>
              <w:rPr>
                <w:lang w:eastAsia="en-US"/>
              </w:rPr>
            </w:pPr>
            <w:r w:rsidRPr="00CD7D70">
              <w:rPr>
                <w:lang w:eastAsia="ja-JP"/>
              </w:rPr>
              <w:t>Not present or a</w:t>
            </w:r>
            <w:r w:rsidRPr="00CD7D70">
              <w:rPr>
                <w:lang w:eastAsia="en-US"/>
              </w:rPr>
              <w:t>ny allowed value</w:t>
            </w:r>
          </w:p>
        </w:tc>
        <w:tc>
          <w:tcPr>
            <w:tcW w:w="1700" w:type="dxa"/>
          </w:tcPr>
          <w:p w14:paraId="09F1F0AA" w14:textId="77777777" w:rsidR="007A1DA9" w:rsidRPr="00CD7D70" w:rsidRDefault="007A1DA9" w:rsidP="00CB0052">
            <w:pPr>
              <w:pStyle w:val="TAL"/>
              <w:rPr>
                <w:lang w:eastAsia="en-US"/>
              </w:rPr>
            </w:pPr>
          </w:p>
        </w:tc>
        <w:tc>
          <w:tcPr>
            <w:tcW w:w="1245" w:type="dxa"/>
          </w:tcPr>
          <w:p w14:paraId="21AA6840" w14:textId="77777777" w:rsidR="007A1DA9" w:rsidRPr="00CD7D70" w:rsidRDefault="007A1DA9" w:rsidP="00CB0052">
            <w:pPr>
              <w:pStyle w:val="TAL"/>
              <w:rPr>
                <w:lang w:eastAsia="en-US"/>
              </w:rPr>
            </w:pPr>
          </w:p>
        </w:tc>
      </w:tr>
      <w:tr w:rsidR="007A1DA9" w:rsidRPr="00CD7D70" w14:paraId="4E4D39CF" w14:textId="77777777" w:rsidTr="00CB0052">
        <w:tblPrEx>
          <w:tblCellMar>
            <w:right w:w="108" w:type="dxa"/>
          </w:tblCellMar>
        </w:tblPrEx>
        <w:trPr>
          <w:jc w:val="center"/>
        </w:trPr>
        <w:tc>
          <w:tcPr>
            <w:tcW w:w="4535" w:type="dxa"/>
            <w:gridSpan w:val="2"/>
          </w:tcPr>
          <w:p w14:paraId="199FDAEA" w14:textId="77777777" w:rsidR="007A1DA9" w:rsidRPr="00CD7D70" w:rsidRDefault="007A1DA9" w:rsidP="00CB0052">
            <w:pPr>
              <w:pStyle w:val="TAL"/>
              <w:rPr>
                <w:lang w:eastAsia="en-US"/>
              </w:rPr>
            </w:pPr>
            <w:r w:rsidRPr="00CD7D70">
              <w:rPr>
                <w:lang w:eastAsia="en-US"/>
              </w:rPr>
              <w:t>Mobile station classmark 2</w:t>
            </w:r>
          </w:p>
        </w:tc>
        <w:tc>
          <w:tcPr>
            <w:tcW w:w="2267" w:type="dxa"/>
          </w:tcPr>
          <w:p w14:paraId="249DFB95"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5BC93BEC" w14:textId="77777777" w:rsidR="007A1DA9" w:rsidRPr="00CD7D70" w:rsidRDefault="007A1DA9" w:rsidP="00CB0052">
            <w:pPr>
              <w:pStyle w:val="TAL"/>
              <w:rPr>
                <w:lang w:eastAsia="ja-JP"/>
              </w:rPr>
            </w:pPr>
          </w:p>
        </w:tc>
        <w:tc>
          <w:tcPr>
            <w:tcW w:w="1245" w:type="dxa"/>
          </w:tcPr>
          <w:p w14:paraId="520CC0CC" w14:textId="77777777" w:rsidR="007A1DA9" w:rsidRPr="00CD7D70" w:rsidRDefault="007A1DA9" w:rsidP="00CB0052">
            <w:pPr>
              <w:pStyle w:val="TAL"/>
              <w:rPr>
                <w:lang w:eastAsia="ja-JP"/>
              </w:rPr>
            </w:pPr>
          </w:p>
        </w:tc>
      </w:tr>
      <w:tr w:rsidR="007A1DA9" w:rsidRPr="00CD7D70" w14:paraId="6B2472A9" w14:textId="77777777" w:rsidTr="00CB0052">
        <w:tblPrEx>
          <w:tblCellMar>
            <w:right w:w="108" w:type="dxa"/>
          </w:tblCellMar>
        </w:tblPrEx>
        <w:trPr>
          <w:jc w:val="center"/>
        </w:trPr>
        <w:tc>
          <w:tcPr>
            <w:tcW w:w="4535" w:type="dxa"/>
            <w:gridSpan w:val="2"/>
          </w:tcPr>
          <w:p w14:paraId="03AFA307" w14:textId="77777777" w:rsidR="007A1DA9" w:rsidRPr="00CD7D70" w:rsidRDefault="007A1DA9" w:rsidP="00CB0052">
            <w:pPr>
              <w:pStyle w:val="TAL"/>
              <w:rPr>
                <w:lang w:eastAsia="en-US"/>
              </w:rPr>
            </w:pPr>
            <w:r w:rsidRPr="00CD7D70">
              <w:rPr>
                <w:lang w:eastAsia="en-US"/>
              </w:rPr>
              <w:t>Mobile station classmark 3</w:t>
            </w:r>
          </w:p>
        </w:tc>
        <w:tc>
          <w:tcPr>
            <w:tcW w:w="2267" w:type="dxa"/>
          </w:tcPr>
          <w:p w14:paraId="040DFB72"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2773E4DC" w14:textId="77777777" w:rsidR="007A1DA9" w:rsidRPr="00CD7D70" w:rsidRDefault="007A1DA9" w:rsidP="00CB0052">
            <w:pPr>
              <w:pStyle w:val="TAL"/>
              <w:rPr>
                <w:lang w:eastAsia="ja-JP"/>
              </w:rPr>
            </w:pPr>
          </w:p>
        </w:tc>
        <w:tc>
          <w:tcPr>
            <w:tcW w:w="1245" w:type="dxa"/>
          </w:tcPr>
          <w:p w14:paraId="241F985A" w14:textId="77777777" w:rsidR="007A1DA9" w:rsidRPr="00CD7D70" w:rsidRDefault="007A1DA9" w:rsidP="00CB0052">
            <w:pPr>
              <w:pStyle w:val="TAL"/>
              <w:rPr>
                <w:lang w:eastAsia="ja-JP"/>
              </w:rPr>
            </w:pPr>
          </w:p>
        </w:tc>
      </w:tr>
      <w:tr w:rsidR="007A1DA9" w:rsidRPr="00CD7D70" w14:paraId="514456F0" w14:textId="77777777" w:rsidTr="00CB0052">
        <w:tblPrEx>
          <w:tblCellMar>
            <w:right w:w="108" w:type="dxa"/>
          </w:tblCellMar>
        </w:tblPrEx>
        <w:trPr>
          <w:jc w:val="center"/>
        </w:trPr>
        <w:tc>
          <w:tcPr>
            <w:tcW w:w="4535" w:type="dxa"/>
            <w:gridSpan w:val="2"/>
          </w:tcPr>
          <w:p w14:paraId="704F9F8C" w14:textId="77777777" w:rsidR="007A1DA9" w:rsidRPr="00CD7D70" w:rsidRDefault="007A1DA9" w:rsidP="00CB0052">
            <w:pPr>
              <w:pStyle w:val="TAL"/>
              <w:rPr>
                <w:lang w:eastAsia="en-US"/>
              </w:rPr>
            </w:pPr>
            <w:r w:rsidRPr="00CD7D70">
              <w:rPr>
                <w:lang w:eastAsia="en-US"/>
              </w:rPr>
              <w:t>Supported Codecs</w:t>
            </w:r>
          </w:p>
        </w:tc>
        <w:tc>
          <w:tcPr>
            <w:tcW w:w="2267" w:type="dxa"/>
          </w:tcPr>
          <w:p w14:paraId="39A8BC44"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194B40AA" w14:textId="77777777" w:rsidR="007A1DA9" w:rsidRPr="00CD7D70" w:rsidRDefault="007A1DA9" w:rsidP="00CB0052">
            <w:pPr>
              <w:pStyle w:val="TAL"/>
              <w:rPr>
                <w:lang w:eastAsia="ja-JP"/>
              </w:rPr>
            </w:pPr>
          </w:p>
        </w:tc>
        <w:tc>
          <w:tcPr>
            <w:tcW w:w="1245" w:type="dxa"/>
          </w:tcPr>
          <w:p w14:paraId="76FC89EE" w14:textId="77777777" w:rsidR="007A1DA9" w:rsidRPr="00CD7D70" w:rsidRDefault="007A1DA9" w:rsidP="00CB0052">
            <w:pPr>
              <w:pStyle w:val="TAL"/>
              <w:rPr>
                <w:lang w:eastAsia="ja-JP"/>
              </w:rPr>
            </w:pPr>
          </w:p>
        </w:tc>
      </w:tr>
      <w:tr w:rsidR="007A1DA9" w:rsidRPr="00CD7D70" w14:paraId="1E12C5A2" w14:textId="77777777" w:rsidTr="00CB0052">
        <w:tblPrEx>
          <w:tblCellMar>
            <w:right w:w="108" w:type="dxa"/>
          </w:tblCellMar>
        </w:tblPrEx>
        <w:trPr>
          <w:jc w:val="center"/>
        </w:trPr>
        <w:tc>
          <w:tcPr>
            <w:tcW w:w="4535" w:type="dxa"/>
            <w:gridSpan w:val="2"/>
          </w:tcPr>
          <w:p w14:paraId="45C8092F" w14:textId="77777777" w:rsidR="007A1DA9" w:rsidRPr="00CD7D70" w:rsidRDefault="007A1DA9" w:rsidP="00CB0052">
            <w:pPr>
              <w:pStyle w:val="TAL"/>
              <w:rPr>
                <w:lang w:eastAsia="en-US"/>
              </w:rPr>
            </w:pPr>
            <w:r w:rsidRPr="00CD7D70">
              <w:rPr>
                <w:lang w:eastAsia="en-US"/>
              </w:rPr>
              <w:t>Additional update type</w:t>
            </w:r>
          </w:p>
        </w:tc>
        <w:tc>
          <w:tcPr>
            <w:tcW w:w="2267" w:type="dxa"/>
          </w:tcPr>
          <w:p w14:paraId="26151B4E" w14:textId="77777777" w:rsidR="007A1DA9" w:rsidRPr="00CD7D70" w:rsidRDefault="007A1DA9" w:rsidP="00CB0052">
            <w:pPr>
              <w:pStyle w:val="TAL"/>
              <w:rPr>
                <w:lang w:eastAsia="ja-JP"/>
              </w:rPr>
            </w:pPr>
            <w:r w:rsidRPr="00CD7D70">
              <w:rPr>
                <w:lang w:eastAsia="ja-JP"/>
              </w:rPr>
              <w:t>Not present</w:t>
            </w:r>
          </w:p>
        </w:tc>
        <w:tc>
          <w:tcPr>
            <w:tcW w:w="1700" w:type="dxa"/>
          </w:tcPr>
          <w:p w14:paraId="12C540E7" w14:textId="77777777" w:rsidR="007A1DA9" w:rsidRPr="00CD7D70" w:rsidRDefault="007A1DA9" w:rsidP="00CB0052">
            <w:pPr>
              <w:pStyle w:val="TAL"/>
              <w:rPr>
                <w:lang w:eastAsia="ja-JP"/>
              </w:rPr>
            </w:pPr>
          </w:p>
        </w:tc>
        <w:tc>
          <w:tcPr>
            <w:tcW w:w="1245" w:type="dxa"/>
          </w:tcPr>
          <w:p w14:paraId="34578EEC" w14:textId="77777777" w:rsidR="007A1DA9" w:rsidRPr="00CD7D70" w:rsidRDefault="007A1DA9" w:rsidP="00CB0052">
            <w:pPr>
              <w:pStyle w:val="TAL"/>
              <w:rPr>
                <w:lang w:eastAsia="ja-JP"/>
              </w:rPr>
            </w:pPr>
            <w:r w:rsidRPr="00CD7D70">
              <w:rPr>
                <w:lang w:eastAsia="ja-JP"/>
              </w:rPr>
              <w:t>EPS_only</w:t>
            </w:r>
          </w:p>
        </w:tc>
      </w:tr>
      <w:tr w:rsidR="007A1DA9" w:rsidRPr="00CD7D70" w14:paraId="165445C2" w14:textId="77777777" w:rsidTr="00CB0052">
        <w:tblPrEx>
          <w:tblCellMar>
            <w:right w:w="108" w:type="dxa"/>
          </w:tblCellMar>
        </w:tblPrEx>
        <w:trPr>
          <w:jc w:val="center"/>
        </w:trPr>
        <w:tc>
          <w:tcPr>
            <w:tcW w:w="4535" w:type="dxa"/>
            <w:gridSpan w:val="2"/>
          </w:tcPr>
          <w:p w14:paraId="51349FC8" w14:textId="77777777" w:rsidR="007A1DA9" w:rsidRPr="00CD7D70" w:rsidRDefault="007A1DA9" w:rsidP="00CB0052">
            <w:pPr>
              <w:pStyle w:val="TAL"/>
              <w:rPr>
                <w:lang w:eastAsia="en-US"/>
              </w:rPr>
            </w:pPr>
            <w:r w:rsidRPr="00CD7D70">
              <w:rPr>
                <w:lang w:eastAsia="en-US"/>
              </w:rPr>
              <w:t>Additional update type</w:t>
            </w:r>
          </w:p>
        </w:tc>
        <w:tc>
          <w:tcPr>
            <w:tcW w:w="2267" w:type="dxa"/>
          </w:tcPr>
          <w:p w14:paraId="6AE2A3E1" w14:textId="77777777" w:rsidR="007A1DA9" w:rsidRPr="00CD7D70" w:rsidRDefault="007A1DA9" w:rsidP="00CB0052">
            <w:pPr>
              <w:pStyle w:val="TAL"/>
              <w:rPr>
                <w:lang w:eastAsia="ja-JP"/>
              </w:rPr>
            </w:pPr>
            <w:r w:rsidRPr="00CD7D70">
              <w:rPr>
                <w:lang w:eastAsia="ja-JP"/>
              </w:rPr>
              <w:t>Not present or any allowed value</w:t>
            </w:r>
          </w:p>
        </w:tc>
        <w:tc>
          <w:tcPr>
            <w:tcW w:w="1700" w:type="dxa"/>
          </w:tcPr>
          <w:p w14:paraId="13B5E1FB" w14:textId="77777777" w:rsidR="007A1DA9" w:rsidRPr="00CD7D70" w:rsidRDefault="007A1DA9" w:rsidP="00CB0052">
            <w:pPr>
              <w:pStyle w:val="TAL"/>
              <w:rPr>
                <w:lang w:eastAsia="ja-JP"/>
              </w:rPr>
            </w:pPr>
          </w:p>
        </w:tc>
        <w:tc>
          <w:tcPr>
            <w:tcW w:w="1245" w:type="dxa"/>
          </w:tcPr>
          <w:p w14:paraId="43AB1BBF" w14:textId="77777777" w:rsidR="007A1DA9" w:rsidRPr="00CD7D70" w:rsidRDefault="007A1DA9" w:rsidP="00CB0052">
            <w:pPr>
              <w:pStyle w:val="TAL"/>
              <w:rPr>
                <w:lang w:eastAsia="ja-JP"/>
              </w:rPr>
            </w:pPr>
            <w:r w:rsidRPr="00CD7D70">
              <w:rPr>
                <w:lang w:eastAsia="ja-JP"/>
              </w:rPr>
              <w:t>combined_EPS_IMSI</w:t>
            </w:r>
          </w:p>
        </w:tc>
      </w:tr>
    </w:tbl>
    <w:p w14:paraId="3A04CF03" w14:textId="77777777" w:rsidR="007A1DA9" w:rsidRPr="00CD7D70" w:rsidRDefault="007A1DA9" w:rsidP="007A1D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7A1DA9" w:rsidRPr="00CD7D70" w14:paraId="7DB6D8DE" w14:textId="77777777" w:rsidTr="00CB0052">
        <w:trPr>
          <w:jc w:val="center"/>
        </w:trPr>
        <w:tc>
          <w:tcPr>
            <w:tcW w:w="3190" w:type="dxa"/>
          </w:tcPr>
          <w:p w14:paraId="65866E05" w14:textId="77777777" w:rsidR="007A1DA9" w:rsidRPr="00CD7D70" w:rsidRDefault="007A1DA9" w:rsidP="00CB0052">
            <w:pPr>
              <w:pStyle w:val="TAH"/>
              <w:keepNext w:val="0"/>
              <w:keepLines w:val="0"/>
              <w:rPr>
                <w:lang w:eastAsia="en-US"/>
              </w:rPr>
            </w:pPr>
            <w:r w:rsidRPr="00CD7D70">
              <w:rPr>
                <w:lang w:eastAsia="en-US"/>
              </w:rPr>
              <w:t>Condition</w:t>
            </w:r>
          </w:p>
        </w:tc>
        <w:tc>
          <w:tcPr>
            <w:tcW w:w="5740" w:type="dxa"/>
          </w:tcPr>
          <w:p w14:paraId="71379E0A" w14:textId="77777777" w:rsidR="007A1DA9" w:rsidRPr="00CD7D70" w:rsidRDefault="007A1DA9" w:rsidP="00CB0052">
            <w:pPr>
              <w:pStyle w:val="TAH"/>
              <w:keepNext w:val="0"/>
              <w:keepLines w:val="0"/>
              <w:rPr>
                <w:lang w:eastAsia="en-US"/>
              </w:rPr>
            </w:pPr>
            <w:r w:rsidRPr="00CD7D70">
              <w:rPr>
                <w:lang w:eastAsia="en-US"/>
              </w:rPr>
              <w:t>Explanation</w:t>
            </w:r>
          </w:p>
        </w:tc>
      </w:tr>
      <w:tr w:rsidR="007A1DA9" w:rsidRPr="00CD7D70" w14:paraId="47AE695A" w14:textId="77777777" w:rsidTr="00CB0052">
        <w:trPr>
          <w:jc w:val="center"/>
        </w:trPr>
        <w:tc>
          <w:tcPr>
            <w:tcW w:w="3190" w:type="dxa"/>
          </w:tcPr>
          <w:p w14:paraId="6AAACAEF" w14:textId="77777777" w:rsidR="007A1DA9" w:rsidRPr="00CD7D70" w:rsidRDefault="007A1DA9" w:rsidP="00CB0052">
            <w:pPr>
              <w:pStyle w:val="TAL"/>
              <w:rPr>
                <w:lang w:eastAsia="ja-JP"/>
              </w:rPr>
            </w:pPr>
            <w:r w:rsidRPr="00CD7D70">
              <w:rPr>
                <w:lang w:eastAsia="ja-JP"/>
              </w:rPr>
              <w:t>EPS_only</w:t>
            </w:r>
          </w:p>
        </w:tc>
        <w:tc>
          <w:tcPr>
            <w:tcW w:w="5740" w:type="dxa"/>
          </w:tcPr>
          <w:p w14:paraId="353830A1" w14:textId="77777777" w:rsidR="007A1DA9" w:rsidRPr="00CD7D70" w:rsidRDefault="007A1DA9" w:rsidP="00CB0052">
            <w:pPr>
              <w:pStyle w:val="TAL"/>
              <w:rPr>
                <w:lang w:eastAsia="ja-JP"/>
              </w:rPr>
            </w:pPr>
            <w:r w:rsidRPr="00CD7D70">
              <w:rPr>
                <w:lang w:eastAsia="ja-JP"/>
              </w:rPr>
              <w:t xml:space="preserve">See the definition below table </w:t>
            </w:r>
            <w:r w:rsidRPr="00CD7D70">
              <w:rPr>
                <w:lang w:eastAsia="en-US"/>
              </w:rPr>
              <w:t>4.7.2-1 in TS 36.508</w:t>
            </w:r>
            <w:r w:rsidRPr="00CD7D70">
              <w:rPr>
                <w:lang w:eastAsia="ja-JP"/>
              </w:rPr>
              <w:t>.</w:t>
            </w:r>
          </w:p>
        </w:tc>
      </w:tr>
      <w:tr w:rsidR="007A1DA9" w:rsidRPr="00CD7D70" w14:paraId="6802DC9A" w14:textId="77777777" w:rsidTr="00CB0052">
        <w:trPr>
          <w:jc w:val="center"/>
        </w:trPr>
        <w:tc>
          <w:tcPr>
            <w:tcW w:w="3190" w:type="dxa"/>
          </w:tcPr>
          <w:p w14:paraId="090C8BDF" w14:textId="77777777" w:rsidR="007A1DA9" w:rsidRPr="00CD7D70" w:rsidRDefault="007A1DA9" w:rsidP="00CB0052">
            <w:pPr>
              <w:pStyle w:val="TAL"/>
              <w:rPr>
                <w:lang w:eastAsia="ja-JP"/>
              </w:rPr>
            </w:pPr>
            <w:r w:rsidRPr="00CD7D70">
              <w:rPr>
                <w:lang w:eastAsia="ja-JP"/>
              </w:rPr>
              <w:t>combined_EPS_IMSI</w:t>
            </w:r>
          </w:p>
        </w:tc>
        <w:tc>
          <w:tcPr>
            <w:tcW w:w="5740" w:type="dxa"/>
          </w:tcPr>
          <w:p w14:paraId="415EAC40" w14:textId="77777777" w:rsidR="007A1DA9" w:rsidRPr="00CD7D70" w:rsidRDefault="007A1DA9" w:rsidP="00CB0052">
            <w:pPr>
              <w:pStyle w:val="TAL"/>
              <w:rPr>
                <w:lang w:eastAsia="ja-JP"/>
              </w:rPr>
            </w:pPr>
            <w:r w:rsidRPr="00CD7D70">
              <w:rPr>
                <w:lang w:eastAsia="ja-JP"/>
              </w:rPr>
              <w:t xml:space="preserve">See the definition below table </w:t>
            </w:r>
            <w:r w:rsidRPr="00CD7D70">
              <w:rPr>
                <w:lang w:eastAsia="en-US"/>
              </w:rPr>
              <w:t>4.7.2-1 in TS 36.508</w:t>
            </w:r>
            <w:r w:rsidRPr="00CD7D70">
              <w:rPr>
                <w:lang w:eastAsia="ja-JP"/>
              </w:rPr>
              <w:t>.</w:t>
            </w:r>
          </w:p>
        </w:tc>
      </w:tr>
    </w:tbl>
    <w:p w14:paraId="50D5F97A" w14:textId="77777777" w:rsidR="007A1DA9" w:rsidRPr="00CD7D70" w:rsidRDefault="007A1DA9" w:rsidP="007A1DA9">
      <w:pPr>
        <w:rPr>
          <w:lang w:eastAsia="ja-JP"/>
        </w:rPr>
      </w:pPr>
    </w:p>
    <w:p w14:paraId="3BD0AEFD" w14:textId="77777777" w:rsidR="007A1DA9" w:rsidRPr="00CD7D70" w:rsidRDefault="007A1DA9" w:rsidP="007A1DA9">
      <w:pPr>
        <w:pStyle w:val="NO"/>
      </w:pPr>
      <w:r w:rsidRPr="00CD7D70">
        <w:rPr>
          <w:lang w:eastAsia="ja-JP"/>
        </w:rPr>
        <w:t>NOTE:</w:t>
      </w:r>
      <w:r w:rsidRPr="00CD7D70">
        <w:rPr>
          <w:lang w:eastAsia="ja-JP"/>
        </w:rPr>
        <w:tab/>
        <w:t>This message is sent integrity protected when a valid security context exists and without integrity protection otherwise.</w:t>
      </w:r>
    </w:p>
    <w:p w14:paraId="4FD5E871" w14:textId="77777777" w:rsidR="007A1DA9" w:rsidRPr="00CD7D70" w:rsidRDefault="007A1DA9" w:rsidP="007A1DA9">
      <w:pPr>
        <w:pStyle w:val="TH"/>
      </w:pPr>
      <w:r w:rsidRPr="00CD7D70">
        <w:lastRenderedPageBreak/>
        <w:t>Table 7.1.1.3.3-2: UE network capability (step 4, Table 7.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2EED7E2" w14:textId="77777777" w:rsidTr="00CB0052">
        <w:trPr>
          <w:gridBefore w:val="1"/>
          <w:wBefore w:w="9" w:type="dxa"/>
          <w:jc w:val="center"/>
        </w:trPr>
        <w:tc>
          <w:tcPr>
            <w:tcW w:w="9738" w:type="dxa"/>
            <w:gridSpan w:val="4"/>
          </w:tcPr>
          <w:p w14:paraId="5C430A4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24.301 clause 9.9.3.34</w:t>
            </w:r>
          </w:p>
        </w:tc>
      </w:tr>
      <w:tr w:rsidR="007A1DA9" w:rsidRPr="00CD7D70" w14:paraId="536AF7EC" w14:textId="77777777" w:rsidTr="00CB0052">
        <w:tblPrEx>
          <w:tblCellMar>
            <w:right w:w="108" w:type="dxa"/>
          </w:tblCellMar>
        </w:tblPrEx>
        <w:trPr>
          <w:jc w:val="center"/>
        </w:trPr>
        <w:tc>
          <w:tcPr>
            <w:tcW w:w="4535" w:type="dxa"/>
            <w:gridSpan w:val="2"/>
          </w:tcPr>
          <w:p w14:paraId="6FDCBD8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 Contents</w:t>
            </w:r>
          </w:p>
        </w:tc>
        <w:tc>
          <w:tcPr>
            <w:tcW w:w="2267" w:type="dxa"/>
          </w:tcPr>
          <w:p w14:paraId="025F1E3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616CC5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3AB085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B5F38AA" w14:textId="77777777" w:rsidTr="00CB0052">
        <w:tblPrEx>
          <w:tblCellMar>
            <w:right w:w="108" w:type="dxa"/>
          </w:tblCellMar>
        </w:tblPrEx>
        <w:trPr>
          <w:jc w:val="center"/>
        </w:trPr>
        <w:tc>
          <w:tcPr>
            <w:tcW w:w="4535" w:type="dxa"/>
            <w:gridSpan w:val="2"/>
          </w:tcPr>
          <w:p w14:paraId="49B5F32C" w14:textId="77777777" w:rsidR="007A1DA9" w:rsidRPr="00CD7D70" w:rsidRDefault="007A1DA9" w:rsidP="00CB0052">
            <w:pPr>
              <w:keepNext/>
              <w:keepLines/>
              <w:spacing w:after="0"/>
              <w:rPr>
                <w:rFonts w:ascii="Arial" w:hAnsi="Arial"/>
                <w:sz w:val="18"/>
              </w:rPr>
            </w:pPr>
            <w:r w:rsidRPr="00CD7D70">
              <w:rPr>
                <w:rFonts w:ascii="Arial" w:hAnsi="Arial"/>
                <w:sz w:val="18"/>
              </w:rPr>
              <w:t>Octet 7, bit 3</w:t>
            </w:r>
          </w:p>
        </w:tc>
        <w:tc>
          <w:tcPr>
            <w:tcW w:w="2267" w:type="dxa"/>
          </w:tcPr>
          <w:p w14:paraId="643EC20A"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pc_MT_LR_loc_notif</w:t>
            </w:r>
          </w:p>
        </w:tc>
        <w:tc>
          <w:tcPr>
            <w:tcW w:w="1700" w:type="dxa"/>
          </w:tcPr>
          <w:p w14:paraId="56A6D86B" w14:textId="77777777" w:rsidR="007A1DA9" w:rsidRPr="00CD7D70" w:rsidRDefault="007A1DA9" w:rsidP="00CB0052">
            <w:pPr>
              <w:keepNext/>
              <w:keepLines/>
              <w:spacing w:after="0"/>
              <w:rPr>
                <w:rFonts w:ascii="Arial" w:hAnsi="Arial"/>
                <w:sz w:val="18"/>
              </w:rPr>
            </w:pPr>
            <w:r w:rsidRPr="00CD7D70">
              <w:rPr>
                <w:rFonts w:ascii="Arial" w:hAnsi="Arial"/>
                <w:sz w:val="18"/>
              </w:rPr>
              <w:t>Location services (LCS) notification mechanisms capability</w:t>
            </w:r>
          </w:p>
        </w:tc>
        <w:tc>
          <w:tcPr>
            <w:tcW w:w="1245" w:type="dxa"/>
          </w:tcPr>
          <w:p w14:paraId="59C95218" w14:textId="77777777" w:rsidR="007A1DA9" w:rsidRPr="00CD7D70" w:rsidRDefault="007A1DA9" w:rsidP="00CB0052">
            <w:pPr>
              <w:keepNext/>
              <w:keepLines/>
              <w:spacing w:after="0"/>
              <w:rPr>
                <w:rFonts w:ascii="Arial" w:hAnsi="Arial"/>
                <w:sz w:val="18"/>
              </w:rPr>
            </w:pPr>
          </w:p>
        </w:tc>
      </w:tr>
      <w:tr w:rsidR="007A1DA9" w:rsidRPr="00CD7D70" w14:paraId="686C7241" w14:textId="77777777" w:rsidTr="00CB0052">
        <w:tblPrEx>
          <w:tblCellMar>
            <w:right w:w="108" w:type="dxa"/>
          </w:tblCellMar>
        </w:tblPrEx>
        <w:trPr>
          <w:jc w:val="center"/>
        </w:trPr>
        <w:tc>
          <w:tcPr>
            <w:tcW w:w="4535" w:type="dxa"/>
            <w:gridSpan w:val="2"/>
          </w:tcPr>
          <w:p w14:paraId="2F0D9259" w14:textId="77777777" w:rsidR="007A1DA9" w:rsidRPr="00CD7D70" w:rsidRDefault="007A1DA9" w:rsidP="00CB0052">
            <w:pPr>
              <w:keepNext/>
              <w:keepLines/>
              <w:spacing w:after="0"/>
              <w:rPr>
                <w:rFonts w:ascii="Arial" w:hAnsi="Arial"/>
                <w:sz w:val="18"/>
              </w:rPr>
            </w:pPr>
            <w:r w:rsidRPr="00CD7D70">
              <w:rPr>
                <w:rFonts w:ascii="Arial" w:hAnsi="Arial"/>
                <w:sz w:val="18"/>
              </w:rPr>
              <w:t>Octet 7, bit 4</w:t>
            </w:r>
          </w:p>
        </w:tc>
        <w:tc>
          <w:tcPr>
            <w:tcW w:w="2267" w:type="dxa"/>
          </w:tcPr>
          <w:p w14:paraId="36B429D6" w14:textId="77777777" w:rsidR="007A1DA9" w:rsidRPr="00CD7D70" w:rsidRDefault="007A1DA9" w:rsidP="00CB0052">
            <w:pPr>
              <w:keepNext/>
              <w:keepLines/>
              <w:spacing w:after="0"/>
              <w:rPr>
                <w:rFonts w:ascii="Arial" w:hAnsi="Arial"/>
                <w:sz w:val="18"/>
              </w:rPr>
            </w:pPr>
            <w:r w:rsidRPr="00CD7D70">
              <w:rPr>
                <w:rFonts w:ascii="Arial" w:hAnsi="Arial"/>
                <w:sz w:val="18"/>
              </w:rPr>
              <w:t>1 (LPP supported)</w:t>
            </w:r>
          </w:p>
        </w:tc>
        <w:tc>
          <w:tcPr>
            <w:tcW w:w="1700" w:type="dxa"/>
          </w:tcPr>
          <w:p w14:paraId="38B5D7DA" w14:textId="77777777" w:rsidR="007A1DA9" w:rsidRPr="00CD7D70" w:rsidRDefault="007A1DA9" w:rsidP="00CB0052">
            <w:pPr>
              <w:keepNext/>
              <w:keepLines/>
              <w:spacing w:after="0"/>
              <w:rPr>
                <w:rFonts w:ascii="Arial" w:hAnsi="Arial"/>
                <w:sz w:val="18"/>
              </w:rPr>
            </w:pPr>
            <w:r w:rsidRPr="00CD7D70">
              <w:rPr>
                <w:rFonts w:ascii="Arial" w:hAnsi="Arial"/>
                <w:sz w:val="18"/>
              </w:rPr>
              <w:t>LTE Positioning Protocol (LPP) capability</w:t>
            </w:r>
          </w:p>
        </w:tc>
        <w:tc>
          <w:tcPr>
            <w:tcW w:w="1245" w:type="dxa"/>
          </w:tcPr>
          <w:p w14:paraId="33268942" w14:textId="77777777" w:rsidR="007A1DA9" w:rsidRPr="00CD7D70" w:rsidRDefault="007A1DA9" w:rsidP="00CB0052">
            <w:pPr>
              <w:keepNext/>
              <w:keepLines/>
              <w:spacing w:after="0"/>
              <w:rPr>
                <w:rFonts w:ascii="Arial" w:hAnsi="Arial"/>
                <w:sz w:val="18"/>
              </w:rPr>
            </w:pPr>
          </w:p>
        </w:tc>
      </w:tr>
      <w:tr w:rsidR="007A1DA9" w:rsidRPr="00CD7D70" w14:paraId="34ABAA1E" w14:textId="77777777" w:rsidTr="00CB0052">
        <w:tblPrEx>
          <w:tblCellMar>
            <w:right w:w="108" w:type="dxa"/>
          </w:tblCellMar>
        </w:tblPrEx>
        <w:trPr>
          <w:jc w:val="center"/>
        </w:trPr>
        <w:tc>
          <w:tcPr>
            <w:tcW w:w="4535" w:type="dxa"/>
            <w:gridSpan w:val="2"/>
          </w:tcPr>
          <w:p w14:paraId="23681A2E" w14:textId="77777777" w:rsidR="007A1DA9" w:rsidRPr="00CD7D70" w:rsidRDefault="007A1DA9" w:rsidP="00CB0052">
            <w:pPr>
              <w:keepNext/>
              <w:keepLines/>
              <w:spacing w:after="0"/>
              <w:rPr>
                <w:rFonts w:ascii="Arial" w:hAnsi="Arial"/>
                <w:sz w:val="18"/>
              </w:rPr>
            </w:pPr>
            <w:r w:rsidRPr="00CD7D70">
              <w:rPr>
                <w:rFonts w:ascii="Arial" w:hAnsi="Arial"/>
                <w:sz w:val="18"/>
              </w:rPr>
              <w:t>All other octets/bits</w:t>
            </w:r>
          </w:p>
        </w:tc>
        <w:tc>
          <w:tcPr>
            <w:tcW w:w="2267" w:type="dxa"/>
          </w:tcPr>
          <w:p w14:paraId="6BC12622" w14:textId="77777777" w:rsidR="007A1DA9" w:rsidRPr="00CD7D70" w:rsidRDefault="007A1DA9" w:rsidP="00CB0052">
            <w:pPr>
              <w:keepNext/>
              <w:keepLines/>
              <w:spacing w:after="0"/>
              <w:rPr>
                <w:rFonts w:ascii="Arial" w:hAnsi="Arial"/>
                <w:sz w:val="18"/>
              </w:rPr>
            </w:pPr>
            <w:r w:rsidRPr="00CD7D70">
              <w:rPr>
                <w:rFonts w:ascii="Arial" w:hAnsi="Arial"/>
                <w:sz w:val="18"/>
              </w:rPr>
              <w:t>Any allowed value</w:t>
            </w:r>
          </w:p>
        </w:tc>
        <w:tc>
          <w:tcPr>
            <w:tcW w:w="1700" w:type="dxa"/>
          </w:tcPr>
          <w:p w14:paraId="6BE0D4DE" w14:textId="77777777" w:rsidR="007A1DA9" w:rsidRPr="00CD7D70" w:rsidRDefault="007A1DA9" w:rsidP="00CB0052">
            <w:pPr>
              <w:keepNext/>
              <w:keepLines/>
              <w:spacing w:after="0"/>
              <w:rPr>
                <w:rFonts w:ascii="Arial" w:hAnsi="Arial"/>
                <w:sz w:val="18"/>
              </w:rPr>
            </w:pPr>
          </w:p>
        </w:tc>
        <w:tc>
          <w:tcPr>
            <w:tcW w:w="1245" w:type="dxa"/>
          </w:tcPr>
          <w:p w14:paraId="2B5345DB" w14:textId="77777777" w:rsidR="007A1DA9" w:rsidRPr="00CD7D70" w:rsidRDefault="007A1DA9" w:rsidP="00CB0052">
            <w:pPr>
              <w:keepNext/>
              <w:keepLines/>
              <w:spacing w:after="0"/>
              <w:rPr>
                <w:rFonts w:ascii="Arial" w:hAnsi="Arial"/>
                <w:sz w:val="18"/>
              </w:rPr>
            </w:pPr>
          </w:p>
        </w:tc>
      </w:tr>
    </w:tbl>
    <w:p w14:paraId="38AA0648" w14:textId="77777777" w:rsidR="007A1DA9" w:rsidRPr="00CD7D70" w:rsidRDefault="007A1DA9" w:rsidP="007A1DA9"/>
    <w:p w14:paraId="6DBFD9A3" w14:textId="77777777" w:rsidR="007A1DA9" w:rsidRPr="00CD7D70" w:rsidRDefault="007A1DA9" w:rsidP="007A1DA9">
      <w:pPr>
        <w:pStyle w:val="Heading2"/>
      </w:pPr>
      <w:bookmarkStart w:id="926" w:name="_Toc27408767"/>
      <w:bookmarkStart w:id="927" w:name="_Toc51833128"/>
      <w:bookmarkStart w:id="928" w:name="_Toc59046364"/>
      <w:bookmarkStart w:id="929" w:name="_Toc68183110"/>
      <w:bookmarkStart w:id="930" w:name="_Toc75462028"/>
      <w:bookmarkStart w:id="931" w:name="_Toc83678875"/>
      <w:bookmarkStart w:id="932" w:name="_Toc106630150"/>
      <w:bookmarkStart w:id="933" w:name="_Toc114859394"/>
      <w:r w:rsidRPr="00CD7D70">
        <w:t>7.2</w:t>
      </w:r>
      <w:r w:rsidRPr="00CD7D70">
        <w:tab/>
        <w:t>LCS Procedures</w:t>
      </w:r>
      <w:bookmarkEnd w:id="926"/>
      <w:bookmarkEnd w:id="927"/>
      <w:bookmarkEnd w:id="928"/>
      <w:bookmarkEnd w:id="929"/>
      <w:bookmarkEnd w:id="930"/>
      <w:bookmarkEnd w:id="931"/>
      <w:bookmarkEnd w:id="932"/>
      <w:bookmarkEnd w:id="933"/>
    </w:p>
    <w:p w14:paraId="740D281D" w14:textId="77777777" w:rsidR="007A1DA9" w:rsidRPr="00CD7D70" w:rsidRDefault="007A1DA9" w:rsidP="007A1DA9">
      <w:pPr>
        <w:pStyle w:val="Heading3"/>
      </w:pPr>
      <w:bookmarkStart w:id="934" w:name="_Toc27408768"/>
      <w:bookmarkStart w:id="935" w:name="_Toc51833129"/>
      <w:bookmarkStart w:id="936" w:name="_Toc59046365"/>
      <w:bookmarkStart w:id="937" w:name="_Toc68183111"/>
      <w:bookmarkStart w:id="938" w:name="_Toc75462029"/>
      <w:bookmarkStart w:id="939" w:name="_Toc83678876"/>
      <w:bookmarkStart w:id="940" w:name="_Toc106630151"/>
      <w:bookmarkStart w:id="941" w:name="_Toc114859395"/>
      <w:r w:rsidRPr="00CD7D70">
        <w:t>7.2.1</w:t>
      </w:r>
      <w:r w:rsidRPr="00CD7D70">
        <w:tab/>
        <w:t>Location Notification and Privacy Verification</w:t>
      </w:r>
      <w:bookmarkEnd w:id="934"/>
      <w:bookmarkEnd w:id="935"/>
      <w:bookmarkEnd w:id="936"/>
      <w:bookmarkEnd w:id="937"/>
      <w:bookmarkEnd w:id="938"/>
      <w:bookmarkEnd w:id="939"/>
      <w:bookmarkEnd w:id="940"/>
      <w:bookmarkEnd w:id="941"/>
    </w:p>
    <w:p w14:paraId="37C8E1F0" w14:textId="77777777" w:rsidR="007A1DA9" w:rsidRPr="00CD7D70" w:rsidRDefault="007A1DA9" w:rsidP="007A1DA9">
      <w:pPr>
        <w:pStyle w:val="Heading4"/>
      </w:pPr>
      <w:bookmarkStart w:id="942" w:name="_Toc27408769"/>
      <w:bookmarkStart w:id="943" w:name="_Toc51833130"/>
      <w:bookmarkStart w:id="944" w:name="_Toc59046366"/>
      <w:bookmarkStart w:id="945" w:name="_Toc68183112"/>
      <w:bookmarkStart w:id="946" w:name="_Toc75462030"/>
      <w:bookmarkStart w:id="947" w:name="_Toc83678877"/>
      <w:bookmarkStart w:id="948" w:name="_Toc106630152"/>
      <w:bookmarkStart w:id="949" w:name="_Toc114859396"/>
      <w:r w:rsidRPr="00CD7D70">
        <w:t>7.2.1.1</w:t>
      </w:r>
      <w:r w:rsidRPr="00CD7D70">
        <w:tab/>
        <w:t>Location Notification</w:t>
      </w:r>
      <w:bookmarkEnd w:id="942"/>
      <w:bookmarkEnd w:id="943"/>
      <w:bookmarkEnd w:id="944"/>
      <w:bookmarkEnd w:id="945"/>
      <w:bookmarkEnd w:id="946"/>
      <w:bookmarkEnd w:id="947"/>
      <w:bookmarkEnd w:id="948"/>
      <w:bookmarkEnd w:id="949"/>
    </w:p>
    <w:p w14:paraId="30908257" w14:textId="77777777" w:rsidR="007A1DA9" w:rsidRPr="00CD7D70" w:rsidRDefault="007A1DA9" w:rsidP="007A1DA9">
      <w:pPr>
        <w:pStyle w:val="H6"/>
      </w:pPr>
      <w:r w:rsidRPr="00CD7D70">
        <w:t>7.2.1.1.1</w:t>
      </w:r>
      <w:r w:rsidRPr="00CD7D70">
        <w:tab/>
        <w:t>Test Purpose (TP)</w:t>
      </w:r>
    </w:p>
    <w:p w14:paraId="32E50864" w14:textId="77777777" w:rsidR="007A1DA9" w:rsidRPr="00CD7D70" w:rsidRDefault="007A1DA9" w:rsidP="007A1DA9">
      <w:pPr>
        <w:pStyle w:val="H6"/>
      </w:pPr>
      <w:r w:rsidRPr="00CD7D70">
        <w:t>(1)</w:t>
      </w:r>
    </w:p>
    <w:p w14:paraId="177FB46E"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19399A1C"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UE receives a REGISTER message containing the LCS-LocationNotification Invoke component</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set to NotifyLocationAllowed }</w:t>
      </w:r>
    </w:p>
    <w:p w14:paraId="51D9D5D9"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UE notifies the user of the location procedure and terminates the dialogue by sending a</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RELEASE COMPLETE message }</w:t>
      </w:r>
    </w:p>
    <w:p w14:paraId="2CEDD015"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3A547ED6"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6929CFA" w14:textId="77777777" w:rsidR="007A1DA9" w:rsidRPr="00CD7D70" w:rsidRDefault="007A1DA9" w:rsidP="007A1DA9">
      <w:pPr>
        <w:pStyle w:val="H6"/>
      </w:pPr>
      <w:r w:rsidRPr="00CD7D70">
        <w:t>7.2.1.1.2</w:t>
      </w:r>
      <w:r w:rsidRPr="00CD7D70">
        <w:tab/>
        <w:t>Conformance requirements</w:t>
      </w:r>
    </w:p>
    <w:p w14:paraId="519CF65D" w14:textId="77777777" w:rsidR="007A1DA9" w:rsidRPr="00CD7D70" w:rsidRDefault="007A1DA9" w:rsidP="007A1DA9">
      <w:r w:rsidRPr="00CD7D70">
        <w:t xml:space="preserve">References: The conformance requirements covered in the present TC are specified in: TS 24.171, clause 5.2.1.1.1. </w:t>
      </w:r>
    </w:p>
    <w:p w14:paraId="0DA43BEF" w14:textId="77777777" w:rsidR="007A1DA9" w:rsidRPr="00CD7D70" w:rsidRDefault="007A1DA9" w:rsidP="007A1DA9">
      <w:r w:rsidRPr="00CD7D70">
        <w:t>[TS 24.171, clause 5.2.1.1.1]</w:t>
      </w:r>
    </w:p>
    <w:p w14:paraId="709BF3BF" w14:textId="77777777" w:rsidR="007A1DA9" w:rsidRPr="00CD7D70" w:rsidRDefault="007A1DA9" w:rsidP="007A1DA9">
      <w:pPr>
        <w:keepNext/>
      </w:pPr>
      <w:r w:rsidRPr="00CD7D70">
        <w:t>The network invokes a location notification procedure by sending a REGISTER message containing a LCS-LocationNotification invoke component to the UE. This may be sent either to request verification for MT-LR or to notify about already authorized MT-LR.</w:t>
      </w:r>
    </w:p>
    <w:p w14:paraId="29E2E1DF" w14:textId="77777777" w:rsidR="007A1DA9" w:rsidRPr="00CD7D70" w:rsidRDefault="007A1DA9" w:rsidP="007A1DA9">
      <w:pPr>
        <w:keepNext/>
        <w:keepLines/>
      </w:pPr>
      <w:r w:rsidRPr="00CD7D70">
        <w:t>…</w:t>
      </w:r>
    </w:p>
    <w:p w14:paraId="7FFFE8AC" w14:textId="77777777" w:rsidR="007A1DA9" w:rsidRPr="00CD7D70" w:rsidRDefault="007A1DA9" w:rsidP="007A1DA9">
      <w:r w:rsidRPr="00CD7D70">
        <w:t>In the case of location notification no response is required from the UE, the UE shall terminate the dialogue by sending a RELEASE COMPLETE message containing a LocationNotification return result.</w:t>
      </w:r>
    </w:p>
    <w:p w14:paraId="178E0553" w14:textId="77777777" w:rsidR="007A1DA9" w:rsidRPr="00CD7D70" w:rsidRDefault="007A1DA9" w:rsidP="007A1DA9">
      <w:r w:rsidRPr="00CD7D70">
        <w:t>…</w:t>
      </w:r>
    </w:p>
    <w:p w14:paraId="3E6EF7ED" w14:textId="77777777" w:rsidR="007A1DA9" w:rsidRPr="00CD7D70" w:rsidRDefault="007A1DA9" w:rsidP="007A1DA9">
      <w:pPr>
        <w:pStyle w:val="H6"/>
      </w:pPr>
      <w:r w:rsidRPr="00CD7D70">
        <w:t>7.2.1.1.3</w:t>
      </w:r>
      <w:r w:rsidRPr="00CD7D70">
        <w:tab/>
        <w:t>Test description</w:t>
      </w:r>
    </w:p>
    <w:p w14:paraId="422A1078" w14:textId="77777777" w:rsidR="007A1DA9" w:rsidRPr="00CD7D70" w:rsidRDefault="007A1DA9" w:rsidP="007A1DA9">
      <w:pPr>
        <w:pStyle w:val="H6"/>
      </w:pPr>
      <w:r w:rsidRPr="00CD7D70">
        <w:t>7.2.1.1.3.1</w:t>
      </w:r>
      <w:r w:rsidRPr="00CD7D70">
        <w:tab/>
        <w:t>Pre-test conditions</w:t>
      </w:r>
    </w:p>
    <w:p w14:paraId="62C6AF79" w14:textId="77777777" w:rsidR="007A1DA9" w:rsidRPr="00CD7D70" w:rsidRDefault="007A1DA9" w:rsidP="007A1DA9">
      <w:pPr>
        <w:pStyle w:val="H6"/>
      </w:pPr>
      <w:r w:rsidRPr="00CD7D70">
        <w:t>System Simulator:</w:t>
      </w:r>
    </w:p>
    <w:p w14:paraId="7B4693AA" w14:textId="77777777" w:rsidR="0071529D" w:rsidRPr="00CD7D70" w:rsidRDefault="007A1DA9" w:rsidP="0071529D">
      <w:pPr>
        <w:pStyle w:val="B10"/>
        <w:rPr>
          <w:lang w:eastAsia="ja-JP"/>
        </w:rPr>
      </w:pPr>
      <w:r w:rsidRPr="00CD7D70">
        <w:t>-</w:t>
      </w:r>
      <w:r w:rsidRPr="00CD7D70">
        <w:tab/>
        <w:t>Cell 1.</w:t>
      </w:r>
    </w:p>
    <w:p w14:paraId="5D9BD160" w14:textId="77777777" w:rsidR="007A1DA9" w:rsidRPr="00CD7D70" w:rsidRDefault="007A1DA9" w:rsidP="007A1DA9">
      <w:pPr>
        <w:pStyle w:val="H6"/>
      </w:pPr>
      <w:r w:rsidRPr="00CD7D70">
        <w:t>UE:</w:t>
      </w:r>
    </w:p>
    <w:p w14:paraId="3DBC2A04" w14:textId="77777777" w:rsidR="007A1DA9" w:rsidRPr="00CD7D70" w:rsidRDefault="007A1DA9" w:rsidP="007A1DA9">
      <w:pPr>
        <w:pStyle w:val="B10"/>
      </w:pPr>
      <w:r w:rsidRPr="00CD7D70">
        <w:t>-</w:t>
      </w:r>
    </w:p>
    <w:p w14:paraId="76A4A2A2" w14:textId="77777777" w:rsidR="007A1DA9" w:rsidRPr="00CD7D70" w:rsidRDefault="007A1DA9" w:rsidP="007A1DA9">
      <w:pPr>
        <w:pStyle w:val="H6"/>
      </w:pPr>
      <w:r w:rsidRPr="00CD7D70">
        <w:lastRenderedPageBreak/>
        <w:t>Preamble:</w:t>
      </w:r>
    </w:p>
    <w:p w14:paraId="2500101F" w14:textId="77777777" w:rsidR="007A1DA9" w:rsidRPr="00CD7D70" w:rsidRDefault="007A1DA9" w:rsidP="007A1DA9">
      <w:pPr>
        <w:ind w:left="568" w:hanging="284"/>
      </w:pPr>
      <w:r w:rsidRPr="00CD7D70">
        <w:t>-</w:t>
      </w:r>
      <w:r w:rsidRPr="00CD7D70">
        <w:tab/>
        <w:t>The UE is in state Generic RB Established (state 3) according to 3GPP 36.508 [8].</w:t>
      </w:r>
    </w:p>
    <w:p w14:paraId="0E774510" w14:textId="77777777" w:rsidR="007A1DA9" w:rsidRPr="00CD7D70" w:rsidRDefault="007A1DA9" w:rsidP="007A1DA9">
      <w:pPr>
        <w:pStyle w:val="H6"/>
      </w:pPr>
      <w:r w:rsidRPr="00CD7D70">
        <w:t>Related PICS/PIXIT Statements:</w:t>
      </w:r>
    </w:p>
    <w:p w14:paraId="10A13B73" w14:textId="77777777" w:rsidR="007A1DA9" w:rsidRPr="00CD7D70" w:rsidRDefault="007A1DA9" w:rsidP="007A1DA9">
      <w:pPr>
        <w:ind w:left="568" w:hanging="284"/>
      </w:pPr>
      <w:r w:rsidRPr="00CD7D70">
        <w:t>-</w:t>
      </w:r>
      <w:r w:rsidRPr="00CD7D70">
        <w:tab/>
        <w:t>UE supporting LCS value added location request notification capability.</w:t>
      </w:r>
    </w:p>
    <w:p w14:paraId="14726CF1" w14:textId="77777777" w:rsidR="007A1DA9" w:rsidRPr="00CD7D70" w:rsidRDefault="007A1DA9" w:rsidP="007A1DA9">
      <w:pPr>
        <w:pStyle w:val="H6"/>
      </w:pPr>
      <w:r w:rsidRPr="00CD7D70">
        <w:t>7.2.1.1.3.2</w:t>
      </w:r>
      <w:r w:rsidRPr="00CD7D70">
        <w:tab/>
        <w:t>Test procedure sequence</w:t>
      </w:r>
    </w:p>
    <w:p w14:paraId="04CA1BF1" w14:textId="77777777" w:rsidR="007A1DA9" w:rsidRPr="00CD7D70" w:rsidRDefault="007A1DA9" w:rsidP="007A1DA9">
      <w:pPr>
        <w:pStyle w:val="TH"/>
      </w:pPr>
      <w:r w:rsidRPr="00CD7D70">
        <w:t>Table 7.2.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53E85CAA" w14:textId="77777777" w:rsidTr="00CB0052">
        <w:trPr>
          <w:jc w:val="center"/>
        </w:trPr>
        <w:tc>
          <w:tcPr>
            <w:tcW w:w="648" w:type="dxa"/>
            <w:tcBorders>
              <w:bottom w:val="nil"/>
            </w:tcBorders>
          </w:tcPr>
          <w:p w14:paraId="589E9D7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t</w:t>
            </w:r>
          </w:p>
        </w:tc>
        <w:tc>
          <w:tcPr>
            <w:tcW w:w="3969" w:type="dxa"/>
            <w:tcBorders>
              <w:bottom w:val="nil"/>
            </w:tcBorders>
          </w:tcPr>
          <w:p w14:paraId="580C429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Procedure</w:t>
            </w:r>
          </w:p>
        </w:tc>
        <w:tc>
          <w:tcPr>
            <w:tcW w:w="3686" w:type="dxa"/>
            <w:gridSpan w:val="2"/>
          </w:tcPr>
          <w:p w14:paraId="69644D1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 Sequence</w:t>
            </w:r>
          </w:p>
        </w:tc>
        <w:tc>
          <w:tcPr>
            <w:tcW w:w="567" w:type="dxa"/>
            <w:tcBorders>
              <w:bottom w:val="nil"/>
            </w:tcBorders>
          </w:tcPr>
          <w:p w14:paraId="47EE2CD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TP</w:t>
            </w:r>
          </w:p>
        </w:tc>
        <w:tc>
          <w:tcPr>
            <w:tcW w:w="892" w:type="dxa"/>
            <w:tcBorders>
              <w:bottom w:val="nil"/>
            </w:tcBorders>
          </w:tcPr>
          <w:p w14:paraId="173B2AD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erdict</w:t>
            </w:r>
          </w:p>
        </w:tc>
      </w:tr>
      <w:tr w:rsidR="007A1DA9" w:rsidRPr="00CD7D70" w14:paraId="41273795" w14:textId="77777777" w:rsidTr="00CB0052">
        <w:trPr>
          <w:jc w:val="center"/>
        </w:trPr>
        <w:tc>
          <w:tcPr>
            <w:tcW w:w="648" w:type="dxa"/>
            <w:tcBorders>
              <w:top w:val="nil"/>
            </w:tcBorders>
          </w:tcPr>
          <w:p w14:paraId="1437D3AE" w14:textId="77777777" w:rsidR="007A1DA9" w:rsidRPr="00CD7D70" w:rsidRDefault="007A1DA9" w:rsidP="00CB0052">
            <w:pPr>
              <w:keepNext/>
              <w:keepLines/>
              <w:spacing w:after="0"/>
              <w:jc w:val="center"/>
              <w:rPr>
                <w:rFonts w:ascii="Arial" w:hAnsi="Arial"/>
                <w:b/>
                <w:sz w:val="18"/>
              </w:rPr>
            </w:pPr>
          </w:p>
        </w:tc>
        <w:tc>
          <w:tcPr>
            <w:tcW w:w="3969" w:type="dxa"/>
            <w:tcBorders>
              <w:top w:val="nil"/>
            </w:tcBorders>
          </w:tcPr>
          <w:p w14:paraId="3CC07F98" w14:textId="77777777" w:rsidR="007A1DA9" w:rsidRPr="00CD7D70" w:rsidRDefault="007A1DA9" w:rsidP="00CB0052">
            <w:pPr>
              <w:keepNext/>
              <w:keepLines/>
              <w:spacing w:after="0"/>
              <w:jc w:val="center"/>
              <w:rPr>
                <w:rFonts w:ascii="Arial" w:hAnsi="Arial"/>
                <w:b/>
                <w:sz w:val="18"/>
              </w:rPr>
            </w:pPr>
          </w:p>
        </w:tc>
        <w:tc>
          <w:tcPr>
            <w:tcW w:w="709" w:type="dxa"/>
          </w:tcPr>
          <w:p w14:paraId="3FEBCBB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U - S</w:t>
            </w:r>
          </w:p>
        </w:tc>
        <w:tc>
          <w:tcPr>
            <w:tcW w:w="2977" w:type="dxa"/>
          </w:tcPr>
          <w:p w14:paraId="53F277E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w:t>
            </w:r>
          </w:p>
        </w:tc>
        <w:tc>
          <w:tcPr>
            <w:tcW w:w="567" w:type="dxa"/>
            <w:tcBorders>
              <w:top w:val="nil"/>
            </w:tcBorders>
          </w:tcPr>
          <w:p w14:paraId="17EFC080" w14:textId="77777777" w:rsidR="007A1DA9" w:rsidRPr="00CD7D70" w:rsidRDefault="007A1DA9" w:rsidP="00CB0052">
            <w:pPr>
              <w:keepNext/>
              <w:keepLines/>
              <w:spacing w:after="0"/>
              <w:jc w:val="center"/>
              <w:rPr>
                <w:rFonts w:ascii="Arial" w:hAnsi="Arial"/>
                <w:b/>
                <w:sz w:val="18"/>
              </w:rPr>
            </w:pPr>
          </w:p>
        </w:tc>
        <w:tc>
          <w:tcPr>
            <w:tcW w:w="892" w:type="dxa"/>
            <w:tcBorders>
              <w:top w:val="nil"/>
            </w:tcBorders>
          </w:tcPr>
          <w:p w14:paraId="63B8BC93" w14:textId="77777777" w:rsidR="007A1DA9" w:rsidRPr="00CD7D70" w:rsidRDefault="007A1DA9" w:rsidP="00CB0052">
            <w:pPr>
              <w:keepNext/>
              <w:keepLines/>
              <w:spacing w:after="0"/>
              <w:jc w:val="center"/>
              <w:rPr>
                <w:rFonts w:ascii="Arial" w:hAnsi="Arial"/>
                <w:b/>
                <w:sz w:val="18"/>
              </w:rPr>
            </w:pPr>
          </w:p>
        </w:tc>
      </w:tr>
      <w:tr w:rsidR="007A1DA9" w:rsidRPr="00CD7D70" w14:paraId="547F4863" w14:textId="77777777" w:rsidTr="00CB0052">
        <w:trPr>
          <w:jc w:val="center"/>
        </w:trPr>
        <w:tc>
          <w:tcPr>
            <w:tcW w:w="648" w:type="dxa"/>
          </w:tcPr>
          <w:p w14:paraId="188C235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3969" w:type="dxa"/>
          </w:tcPr>
          <w:p w14:paraId="5334ED77"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3086C9C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3DF8493D"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791E707D" w14:textId="77777777" w:rsidR="007A1DA9" w:rsidRPr="00CD7D70" w:rsidRDefault="007A1DA9" w:rsidP="00CB0052">
            <w:pPr>
              <w:keepNext/>
              <w:keepLines/>
              <w:spacing w:after="0"/>
              <w:rPr>
                <w:rFonts w:ascii="Arial" w:hAnsi="Arial"/>
                <w:sz w:val="18"/>
              </w:rPr>
            </w:pPr>
            <w:r w:rsidRPr="00CD7D70">
              <w:rPr>
                <w:rFonts w:ascii="Arial" w:hAnsi="Arial"/>
                <w:sz w:val="18"/>
              </w:rPr>
              <w:t>(REGISTER)</w:t>
            </w:r>
          </w:p>
        </w:tc>
        <w:tc>
          <w:tcPr>
            <w:tcW w:w="567" w:type="dxa"/>
          </w:tcPr>
          <w:p w14:paraId="1FCE689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4C903CF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0E520B1F" w14:textId="77777777" w:rsidTr="00CB0052">
        <w:trPr>
          <w:jc w:val="center"/>
        </w:trPr>
        <w:tc>
          <w:tcPr>
            <w:tcW w:w="648" w:type="dxa"/>
          </w:tcPr>
          <w:p w14:paraId="3208DF7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3969" w:type="dxa"/>
          </w:tcPr>
          <w:p w14:paraId="1970FE5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p>
        </w:tc>
        <w:tc>
          <w:tcPr>
            <w:tcW w:w="709" w:type="dxa"/>
          </w:tcPr>
          <w:p w14:paraId="1ED94477" w14:textId="77777777" w:rsidR="007A1DA9" w:rsidRPr="00CD7D70" w:rsidRDefault="007A1DA9" w:rsidP="00CB0052">
            <w:pPr>
              <w:keepNext/>
              <w:keepLines/>
              <w:spacing w:after="0"/>
              <w:jc w:val="center"/>
              <w:rPr>
                <w:rFonts w:ascii="Arial" w:hAnsi="Arial"/>
                <w:sz w:val="18"/>
              </w:rPr>
            </w:pPr>
          </w:p>
        </w:tc>
        <w:tc>
          <w:tcPr>
            <w:tcW w:w="2977" w:type="dxa"/>
          </w:tcPr>
          <w:p w14:paraId="1024574F" w14:textId="77777777" w:rsidR="007A1DA9" w:rsidRPr="00CD7D70" w:rsidRDefault="007A1DA9" w:rsidP="00CB0052">
            <w:pPr>
              <w:keepNext/>
              <w:keepLines/>
              <w:spacing w:after="0"/>
              <w:rPr>
                <w:rFonts w:ascii="Arial" w:hAnsi="Arial"/>
                <w:sz w:val="18"/>
              </w:rPr>
            </w:pPr>
          </w:p>
        </w:tc>
        <w:tc>
          <w:tcPr>
            <w:tcW w:w="567" w:type="dxa"/>
          </w:tcPr>
          <w:p w14:paraId="5D362F8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02C9AF2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766AAB8E" w14:textId="77777777" w:rsidTr="00CB0052">
        <w:trPr>
          <w:jc w:val="center"/>
        </w:trPr>
        <w:tc>
          <w:tcPr>
            <w:tcW w:w="648" w:type="dxa"/>
          </w:tcPr>
          <w:p w14:paraId="7C81597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3969" w:type="dxa"/>
          </w:tcPr>
          <w:p w14:paraId="0951F35D" w14:textId="77777777" w:rsidR="007A1DA9" w:rsidRPr="00CD7D70" w:rsidRDefault="007A1DA9" w:rsidP="00CB0052">
            <w:pPr>
              <w:keepNext/>
              <w:keepLines/>
              <w:spacing w:after="0"/>
              <w:rPr>
                <w:rFonts w:ascii="Arial" w:hAnsi="Arial"/>
                <w:sz w:val="18"/>
              </w:rPr>
            </w:pPr>
            <w:r w:rsidRPr="00CD7D70">
              <w:rPr>
                <w:rFonts w:ascii="Arial" w:hAnsi="Arial"/>
                <w:sz w:val="18"/>
              </w:rPr>
              <w:t>The UE terminates the dialogue by sending a RELEASE COMPLETE message.</w:t>
            </w:r>
          </w:p>
        </w:tc>
        <w:tc>
          <w:tcPr>
            <w:tcW w:w="709" w:type="dxa"/>
          </w:tcPr>
          <w:p w14:paraId="27F1F50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0852CB64"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6B5182BC"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w:t>
            </w:r>
          </w:p>
        </w:tc>
        <w:tc>
          <w:tcPr>
            <w:tcW w:w="567" w:type="dxa"/>
          </w:tcPr>
          <w:p w14:paraId="3111441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7E6EA98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bl>
    <w:p w14:paraId="75446F2D" w14:textId="77777777" w:rsidR="007A1DA9" w:rsidRPr="00CD7D70" w:rsidRDefault="007A1DA9" w:rsidP="007A1DA9"/>
    <w:p w14:paraId="5D6A16A5" w14:textId="77777777" w:rsidR="007A1DA9" w:rsidRPr="00CD7D70" w:rsidRDefault="007A1DA9" w:rsidP="007A1DA9">
      <w:pPr>
        <w:pStyle w:val="H6"/>
      </w:pPr>
      <w:r w:rsidRPr="00CD7D70">
        <w:t>7.2.1.1.3.3</w:t>
      </w:r>
      <w:r w:rsidRPr="00CD7D70">
        <w:tab/>
        <w:t>Specific message contents</w:t>
      </w:r>
    </w:p>
    <w:p w14:paraId="49F3972D" w14:textId="77777777" w:rsidR="007A1DA9" w:rsidRPr="00CD7D70" w:rsidRDefault="007A1DA9" w:rsidP="007A1DA9">
      <w:pPr>
        <w:pStyle w:val="TH"/>
      </w:pPr>
      <w:r w:rsidRPr="00CD7D70">
        <w:rPr>
          <w:iCs/>
          <w:lang w:eastAsia="ja-JP"/>
        </w:rPr>
        <w:t xml:space="preserve">Table </w:t>
      </w:r>
      <w:r w:rsidRPr="00CD7D70">
        <w:t>7.2.1.1.3.3-1</w:t>
      </w:r>
      <w:r w:rsidRPr="00CD7D70">
        <w:rPr>
          <w:iCs/>
          <w:lang w:eastAsia="ja-JP"/>
        </w:rPr>
        <w:t>:</w:t>
      </w:r>
      <w:r w:rsidRPr="00CD7D70">
        <w:rPr>
          <w:lang w:eastAsia="ja-JP"/>
        </w:rPr>
        <w:t xml:space="preserve"> </w:t>
      </w:r>
      <w:r w:rsidRPr="00CD7D70">
        <w:rPr>
          <w:i/>
        </w:rPr>
        <w:t xml:space="preserve">DLInformationTransfer </w:t>
      </w:r>
      <w:r w:rsidRPr="00CD7D70">
        <w:t>(step 1, Table 7.2.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8B87308" w14:textId="77777777" w:rsidTr="00CB0052">
        <w:trPr>
          <w:gridBefore w:val="1"/>
          <w:wBefore w:w="9" w:type="dxa"/>
          <w:jc w:val="center"/>
        </w:trPr>
        <w:tc>
          <w:tcPr>
            <w:tcW w:w="9738" w:type="dxa"/>
            <w:gridSpan w:val="4"/>
          </w:tcPr>
          <w:p w14:paraId="20FB6E0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1D507D5A" w14:textId="77777777" w:rsidTr="00CB0052">
        <w:tblPrEx>
          <w:tblCellMar>
            <w:right w:w="108" w:type="dxa"/>
          </w:tblCellMar>
        </w:tblPrEx>
        <w:trPr>
          <w:jc w:val="center"/>
        </w:trPr>
        <w:tc>
          <w:tcPr>
            <w:tcW w:w="4535" w:type="dxa"/>
            <w:gridSpan w:val="2"/>
          </w:tcPr>
          <w:p w14:paraId="0721E31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3A125D8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D9B9C6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5CCCFE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E3A2161" w14:textId="77777777" w:rsidTr="00CB0052">
        <w:tblPrEx>
          <w:tblCellMar>
            <w:right w:w="108" w:type="dxa"/>
          </w:tblCellMar>
        </w:tblPrEx>
        <w:trPr>
          <w:jc w:val="center"/>
        </w:trPr>
        <w:tc>
          <w:tcPr>
            <w:tcW w:w="4535" w:type="dxa"/>
            <w:gridSpan w:val="2"/>
          </w:tcPr>
          <w:p w14:paraId="33E5B48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 ::= SEQUENCE {</w:t>
            </w:r>
          </w:p>
        </w:tc>
        <w:tc>
          <w:tcPr>
            <w:tcW w:w="2267" w:type="dxa"/>
          </w:tcPr>
          <w:p w14:paraId="0E4B2F75" w14:textId="77777777" w:rsidR="007A1DA9" w:rsidRPr="00CD7D70" w:rsidRDefault="007A1DA9" w:rsidP="00CB0052">
            <w:pPr>
              <w:keepNext/>
              <w:keepLines/>
              <w:spacing w:after="0"/>
              <w:rPr>
                <w:rFonts w:ascii="Arial" w:hAnsi="Arial"/>
                <w:sz w:val="18"/>
              </w:rPr>
            </w:pPr>
          </w:p>
        </w:tc>
        <w:tc>
          <w:tcPr>
            <w:tcW w:w="1700" w:type="dxa"/>
          </w:tcPr>
          <w:p w14:paraId="75684683" w14:textId="77777777" w:rsidR="007A1DA9" w:rsidRPr="00CD7D70" w:rsidRDefault="007A1DA9" w:rsidP="00CB0052">
            <w:pPr>
              <w:keepNext/>
              <w:keepLines/>
              <w:spacing w:after="0"/>
              <w:rPr>
                <w:rFonts w:ascii="Arial" w:hAnsi="Arial"/>
                <w:sz w:val="18"/>
              </w:rPr>
            </w:pPr>
          </w:p>
        </w:tc>
        <w:tc>
          <w:tcPr>
            <w:tcW w:w="1245" w:type="dxa"/>
          </w:tcPr>
          <w:p w14:paraId="3C65F378" w14:textId="77777777" w:rsidR="007A1DA9" w:rsidRPr="00CD7D70" w:rsidRDefault="007A1DA9" w:rsidP="00CB0052">
            <w:pPr>
              <w:keepNext/>
              <w:keepLines/>
              <w:spacing w:after="0"/>
              <w:rPr>
                <w:rFonts w:ascii="Arial" w:hAnsi="Arial"/>
                <w:sz w:val="18"/>
              </w:rPr>
            </w:pPr>
          </w:p>
        </w:tc>
      </w:tr>
      <w:tr w:rsidR="007A1DA9" w:rsidRPr="00CD7D70" w14:paraId="02D90B98" w14:textId="77777777" w:rsidTr="00CB0052">
        <w:tblPrEx>
          <w:tblCellMar>
            <w:right w:w="108" w:type="dxa"/>
          </w:tblCellMar>
        </w:tblPrEx>
        <w:trPr>
          <w:jc w:val="center"/>
        </w:trPr>
        <w:tc>
          <w:tcPr>
            <w:tcW w:w="4535" w:type="dxa"/>
            <w:gridSpan w:val="2"/>
          </w:tcPr>
          <w:p w14:paraId="071F577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rrc-TransactionIdentifier</w:t>
            </w:r>
          </w:p>
        </w:tc>
        <w:tc>
          <w:tcPr>
            <w:tcW w:w="2267" w:type="dxa"/>
          </w:tcPr>
          <w:p w14:paraId="586B1FCF" w14:textId="77777777" w:rsidR="007A1DA9" w:rsidRPr="00CD7D70" w:rsidRDefault="007A1DA9" w:rsidP="00CB0052">
            <w:pPr>
              <w:keepNext/>
              <w:keepLines/>
              <w:spacing w:after="0"/>
              <w:rPr>
                <w:rFonts w:ascii="Arial" w:hAnsi="Arial"/>
                <w:sz w:val="18"/>
              </w:rPr>
            </w:pPr>
          </w:p>
        </w:tc>
        <w:tc>
          <w:tcPr>
            <w:tcW w:w="1700" w:type="dxa"/>
          </w:tcPr>
          <w:p w14:paraId="20B02F27" w14:textId="77777777" w:rsidR="007A1DA9" w:rsidRPr="00CD7D70" w:rsidRDefault="007A1DA9" w:rsidP="00CB0052">
            <w:pPr>
              <w:keepNext/>
              <w:keepLines/>
              <w:spacing w:after="0"/>
              <w:rPr>
                <w:rFonts w:ascii="Arial" w:hAnsi="Arial"/>
                <w:sz w:val="18"/>
              </w:rPr>
            </w:pPr>
          </w:p>
        </w:tc>
        <w:tc>
          <w:tcPr>
            <w:tcW w:w="1245" w:type="dxa"/>
          </w:tcPr>
          <w:p w14:paraId="220DB4AD" w14:textId="77777777" w:rsidR="007A1DA9" w:rsidRPr="00CD7D70" w:rsidRDefault="007A1DA9" w:rsidP="00CB0052">
            <w:pPr>
              <w:keepNext/>
              <w:keepLines/>
              <w:spacing w:after="0"/>
              <w:rPr>
                <w:rFonts w:ascii="Arial" w:hAnsi="Arial"/>
                <w:sz w:val="18"/>
              </w:rPr>
            </w:pPr>
          </w:p>
        </w:tc>
      </w:tr>
      <w:tr w:rsidR="007A1DA9" w:rsidRPr="00CD7D70" w14:paraId="100C4035" w14:textId="77777777" w:rsidTr="00CB0052">
        <w:tblPrEx>
          <w:tblCellMar>
            <w:right w:w="108" w:type="dxa"/>
          </w:tblCellMar>
        </w:tblPrEx>
        <w:trPr>
          <w:jc w:val="center"/>
        </w:trPr>
        <w:tc>
          <w:tcPr>
            <w:tcW w:w="4535" w:type="dxa"/>
            <w:gridSpan w:val="2"/>
          </w:tcPr>
          <w:p w14:paraId="5B9E894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6C055870" w14:textId="77777777" w:rsidR="007A1DA9" w:rsidRPr="00CD7D70" w:rsidRDefault="007A1DA9" w:rsidP="00CB0052">
            <w:pPr>
              <w:keepNext/>
              <w:keepLines/>
              <w:spacing w:after="0"/>
              <w:rPr>
                <w:rFonts w:ascii="Arial" w:hAnsi="Arial"/>
                <w:sz w:val="18"/>
              </w:rPr>
            </w:pPr>
          </w:p>
        </w:tc>
        <w:tc>
          <w:tcPr>
            <w:tcW w:w="1700" w:type="dxa"/>
          </w:tcPr>
          <w:p w14:paraId="241EA3E5" w14:textId="77777777" w:rsidR="007A1DA9" w:rsidRPr="00CD7D70" w:rsidRDefault="007A1DA9" w:rsidP="00CB0052">
            <w:pPr>
              <w:keepNext/>
              <w:keepLines/>
              <w:spacing w:after="0"/>
              <w:rPr>
                <w:rFonts w:ascii="Arial" w:hAnsi="Arial"/>
                <w:sz w:val="18"/>
              </w:rPr>
            </w:pPr>
          </w:p>
        </w:tc>
        <w:tc>
          <w:tcPr>
            <w:tcW w:w="1245" w:type="dxa"/>
          </w:tcPr>
          <w:p w14:paraId="46824E8D" w14:textId="77777777" w:rsidR="007A1DA9" w:rsidRPr="00CD7D70" w:rsidRDefault="007A1DA9" w:rsidP="00CB0052">
            <w:pPr>
              <w:keepNext/>
              <w:keepLines/>
              <w:spacing w:after="0"/>
              <w:rPr>
                <w:rFonts w:ascii="Arial" w:hAnsi="Arial"/>
                <w:sz w:val="18"/>
              </w:rPr>
            </w:pPr>
          </w:p>
        </w:tc>
      </w:tr>
      <w:tr w:rsidR="007A1DA9" w:rsidRPr="00CD7D70" w14:paraId="4B49F304" w14:textId="77777777" w:rsidTr="00CB0052">
        <w:tblPrEx>
          <w:tblCellMar>
            <w:right w:w="108" w:type="dxa"/>
          </w:tblCellMar>
        </w:tblPrEx>
        <w:trPr>
          <w:jc w:val="center"/>
        </w:trPr>
        <w:tc>
          <w:tcPr>
            <w:tcW w:w="4535" w:type="dxa"/>
            <w:gridSpan w:val="2"/>
          </w:tcPr>
          <w:p w14:paraId="4107E19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6665F109" w14:textId="77777777" w:rsidR="007A1DA9" w:rsidRPr="00CD7D70" w:rsidRDefault="007A1DA9" w:rsidP="00CB0052">
            <w:pPr>
              <w:keepNext/>
              <w:keepLines/>
              <w:spacing w:after="0"/>
              <w:rPr>
                <w:rFonts w:ascii="Arial" w:hAnsi="Arial"/>
                <w:sz w:val="18"/>
              </w:rPr>
            </w:pPr>
          </w:p>
        </w:tc>
        <w:tc>
          <w:tcPr>
            <w:tcW w:w="1700" w:type="dxa"/>
          </w:tcPr>
          <w:p w14:paraId="6FDCD34A" w14:textId="77777777" w:rsidR="007A1DA9" w:rsidRPr="00CD7D70" w:rsidRDefault="007A1DA9" w:rsidP="00CB0052">
            <w:pPr>
              <w:keepNext/>
              <w:keepLines/>
              <w:spacing w:after="0"/>
              <w:rPr>
                <w:rFonts w:ascii="Arial" w:hAnsi="Arial"/>
                <w:sz w:val="18"/>
              </w:rPr>
            </w:pPr>
          </w:p>
        </w:tc>
        <w:tc>
          <w:tcPr>
            <w:tcW w:w="1245" w:type="dxa"/>
          </w:tcPr>
          <w:p w14:paraId="05A2A2BD" w14:textId="77777777" w:rsidR="007A1DA9" w:rsidRPr="00CD7D70" w:rsidRDefault="007A1DA9" w:rsidP="00CB0052">
            <w:pPr>
              <w:keepNext/>
              <w:keepLines/>
              <w:spacing w:after="0"/>
              <w:rPr>
                <w:rFonts w:ascii="Arial" w:hAnsi="Arial"/>
                <w:sz w:val="18"/>
              </w:rPr>
            </w:pPr>
          </w:p>
        </w:tc>
      </w:tr>
      <w:tr w:rsidR="007A1DA9" w:rsidRPr="00CD7D70" w14:paraId="3F174F97" w14:textId="77777777" w:rsidTr="00CB0052">
        <w:tblPrEx>
          <w:tblCellMar>
            <w:right w:w="108" w:type="dxa"/>
          </w:tblCellMar>
        </w:tblPrEx>
        <w:trPr>
          <w:jc w:val="center"/>
        </w:trPr>
        <w:tc>
          <w:tcPr>
            <w:tcW w:w="4535" w:type="dxa"/>
            <w:gridSpan w:val="2"/>
          </w:tcPr>
          <w:p w14:paraId="6EFCCFC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r8 SEQUENCE {</w:t>
            </w:r>
          </w:p>
        </w:tc>
        <w:tc>
          <w:tcPr>
            <w:tcW w:w="2267" w:type="dxa"/>
          </w:tcPr>
          <w:p w14:paraId="73BC9BCC" w14:textId="77777777" w:rsidR="007A1DA9" w:rsidRPr="00CD7D70" w:rsidRDefault="007A1DA9" w:rsidP="00CB0052">
            <w:pPr>
              <w:keepNext/>
              <w:keepLines/>
              <w:spacing w:after="0"/>
              <w:rPr>
                <w:rFonts w:ascii="Arial" w:hAnsi="Arial"/>
                <w:sz w:val="18"/>
              </w:rPr>
            </w:pPr>
          </w:p>
        </w:tc>
        <w:tc>
          <w:tcPr>
            <w:tcW w:w="1700" w:type="dxa"/>
          </w:tcPr>
          <w:p w14:paraId="25B1E775" w14:textId="77777777" w:rsidR="007A1DA9" w:rsidRPr="00CD7D70" w:rsidRDefault="007A1DA9" w:rsidP="00CB0052">
            <w:pPr>
              <w:keepNext/>
              <w:keepLines/>
              <w:spacing w:after="0"/>
              <w:rPr>
                <w:rFonts w:ascii="Arial" w:hAnsi="Arial"/>
                <w:sz w:val="18"/>
              </w:rPr>
            </w:pPr>
          </w:p>
        </w:tc>
        <w:tc>
          <w:tcPr>
            <w:tcW w:w="1245" w:type="dxa"/>
          </w:tcPr>
          <w:p w14:paraId="35094135" w14:textId="77777777" w:rsidR="007A1DA9" w:rsidRPr="00CD7D70" w:rsidRDefault="007A1DA9" w:rsidP="00CB0052">
            <w:pPr>
              <w:keepNext/>
              <w:keepLines/>
              <w:spacing w:after="0"/>
              <w:rPr>
                <w:rFonts w:ascii="Arial" w:hAnsi="Arial"/>
                <w:sz w:val="18"/>
              </w:rPr>
            </w:pPr>
          </w:p>
        </w:tc>
      </w:tr>
      <w:tr w:rsidR="007A1DA9" w:rsidRPr="00CD7D70" w14:paraId="30B93078" w14:textId="77777777" w:rsidTr="00CB0052">
        <w:tblPrEx>
          <w:tblCellMar>
            <w:right w:w="108" w:type="dxa"/>
          </w:tblCellMar>
        </w:tblPrEx>
        <w:trPr>
          <w:jc w:val="center"/>
        </w:trPr>
        <w:tc>
          <w:tcPr>
            <w:tcW w:w="4535" w:type="dxa"/>
            <w:gridSpan w:val="2"/>
          </w:tcPr>
          <w:p w14:paraId="7C553CA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6D05BD78" w14:textId="77777777" w:rsidR="007A1DA9" w:rsidRPr="00CD7D70" w:rsidRDefault="007A1DA9" w:rsidP="00CB0052">
            <w:pPr>
              <w:keepNext/>
              <w:keepLines/>
              <w:spacing w:after="0"/>
              <w:rPr>
                <w:rFonts w:ascii="Arial" w:hAnsi="Arial"/>
                <w:sz w:val="18"/>
              </w:rPr>
            </w:pPr>
          </w:p>
        </w:tc>
        <w:tc>
          <w:tcPr>
            <w:tcW w:w="1700" w:type="dxa"/>
          </w:tcPr>
          <w:p w14:paraId="104291EB" w14:textId="77777777" w:rsidR="007A1DA9" w:rsidRPr="00CD7D70" w:rsidRDefault="007A1DA9" w:rsidP="00CB0052">
            <w:pPr>
              <w:keepNext/>
              <w:keepLines/>
              <w:spacing w:after="0"/>
              <w:rPr>
                <w:rFonts w:ascii="Arial" w:hAnsi="Arial"/>
                <w:sz w:val="18"/>
              </w:rPr>
            </w:pPr>
          </w:p>
        </w:tc>
        <w:tc>
          <w:tcPr>
            <w:tcW w:w="1245" w:type="dxa"/>
          </w:tcPr>
          <w:p w14:paraId="64E49872" w14:textId="77777777" w:rsidR="007A1DA9" w:rsidRPr="00CD7D70" w:rsidRDefault="007A1DA9" w:rsidP="00CB0052">
            <w:pPr>
              <w:keepNext/>
              <w:keepLines/>
              <w:spacing w:after="0"/>
              <w:rPr>
                <w:rFonts w:ascii="Arial" w:hAnsi="Arial"/>
                <w:sz w:val="18"/>
              </w:rPr>
            </w:pPr>
          </w:p>
        </w:tc>
      </w:tr>
      <w:tr w:rsidR="007A1DA9" w:rsidRPr="00CD7D70" w14:paraId="69E92DD2" w14:textId="77777777" w:rsidTr="00CB0052">
        <w:tblPrEx>
          <w:tblCellMar>
            <w:right w:w="108" w:type="dxa"/>
          </w:tblCellMar>
        </w:tblPrEx>
        <w:trPr>
          <w:jc w:val="center"/>
        </w:trPr>
        <w:tc>
          <w:tcPr>
            <w:tcW w:w="4535" w:type="dxa"/>
            <w:gridSpan w:val="2"/>
          </w:tcPr>
          <w:p w14:paraId="4B854A6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53833C76"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1.3.3-2</w:t>
            </w:r>
          </w:p>
        </w:tc>
        <w:tc>
          <w:tcPr>
            <w:tcW w:w="1700" w:type="dxa"/>
            <w:vAlign w:val="center"/>
          </w:tcPr>
          <w:p w14:paraId="6CB350C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362FFC27" w14:textId="77777777" w:rsidR="007A1DA9" w:rsidRPr="00CD7D70" w:rsidRDefault="007A1DA9" w:rsidP="00CB0052">
            <w:pPr>
              <w:keepNext/>
              <w:keepLines/>
              <w:spacing w:after="0"/>
              <w:rPr>
                <w:rFonts w:ascii="Arial" w:hAnsi="Arial"/>
                <w:sz w:val="18"/>
              </w:rPr>
            </w:pPr>
          </w:p>
        </w:tc>
      </w:tr>
      <w:tr w:rsidR="007A1DA9" w:rsidRPr="00CD7D70" w14:paraId="44E76111" w14:textId="77777777" w:rsidTr="00CB0052">
        <w:tblPrEx>
          <w:tblCellMar>
            <w:right w:w="108" w:type="dxa"/>
          </w:tblCellMar>
        </w:tblPrEx>
        <w:trPr>
          <w:jc w:val="center"/>
        </w:trPr>
        <w:tc>
          <w:tcPr>
            <w:tcW w:w="4535" w:type="dxa"/>
            <w:gridSpan w:val="2"/>
          </w:tcPr>
          <w:p w14:paraId="318FC05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72D25E0F" w14:textId="77777777" w:rsidR="007A1DA9" w:rsidRPr="00CD7D70" w:rsidRDefault="007A1DA9" w:rsidP="00CB0052">
            <w:pPr>
              <w:keepNext/>
              <w:keepLines/>
              <w:spacing w:after="0"/>
              <w:rPr>
                <w:rFonts w:ascii="Arial" w:hAnsi="Arial"/>
                <w:sz w:val="18"/>
              </w:rPr>
            </w:pPr>
          </w:p>
        </w:tc>
        <w:tc>
          <w:tcPr>
            <w:tcW w:w="1700" w:type="dxa"/>
          </w:tcPr>
          <w:p w14:paraId="0B6F55D8" w14:textId="77777777" w:rsidR="007A1DA9" w:rsidRPr="00CD7D70" w:rsidRDefault="007A1DA9" w:rsidP="00CB0052">
            <w:pPr>
              <w:keepNext/>
              <w:keepLines/>
              <w:spacing w:after="0"/>
              <w:rPr>
                <w:rFonts w:ascii="Arial" w:hAnsi="Arial"/>
                <w:sz w:val="18"/>
              </w:rPr>
            </w:pPr>
          </w:p>
        </w:tc>
        <w:tc>
          <w:tcPr>
            <w:tcW w:w="1245" w:type="dxa"/>
          </w:tcPr>
          <w:p w14:paraId="493D04A1" w14:textId="77777777" w:rsidR="007A1DA9" w:rsidRPr="00CD7D70" w:rsidRDefault="007A1DA9" w:rsidP="00CB0052">
            <w:pPr>
              <w:keepNext/>
              <w:keepLines/>
              <w:spacing w:after="0"/>
              <w:rPr>
                <w:rFonts w:ascii="Arial" w:hAnsi="Arial"/>
                <w:sz w:val="18"/>
              </w:rPr>
            </w:pPr>
          </w:p>
        </w:tc>
      </w:tr>
      <w:tr w:rsidR="007A1DA9" w:rsidRPr="00CD7D70" w14:paraId="5F069D5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7B83951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shd w:val="clear" w:color="auto" w:fill="auto"/>
          </w:tcPr>
          <w:p w14:paraId="01FAFA2F"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shd w:val="clear" w:color="auto" w:fill="auto"/>
          </w:tcPr>
          <w:p w14:paraId="145C8F5B" w14:textId="77777777" w:rsidR="007A1DA9" w:rsidRPr="00CD7D70" w:rsidRDefault="007A1DA9" w:rsidP="00CB0052">
            <w:pPr>
              <w:keepNext/>
              <w:keepLines/>
              <w:spacing w:after="0"/>
              <w:rPr>
                <w:rFonts w:ascii="Arial" w:hAnsi="Arial"/>
                <w:sz w:val="18"/>
              </w:rPr>
            </w:pPr>
          </w:p>
        </w:tc>
        <w:tc>
          <w:tcPr>
            <w:tcW w:w="1245" w:type="dxa"/>
            <w:shd w:val="clear" w:color="auto" w:fill="auto"/>
          </w:tcPr>
          <w:p w14:paraId="3DF444F7" w14:textId="77777777" w:rsidR="007A1DA9" w:rsidRPr="00CD7D70" w:rsidRDefault="007A1DA9" w:rsidP="00CB0052">
            <w:pPr>
              <w:keepNext/>
              <w:keepLines/>
              <w:spacing w:after="0"/>
              <w:rPr>
                <w:rFonts w:ascii="Arial" w:hAnsi="Arial"/>
                <w:sz w:val="18"/>
              </w:rPr>
            </w:pPr>
          </w:p>
        </w:tc>
      </w:tr>
      <w:tr w:rsidR="007A1DA9" w:rsidRPr="00CD7D70" w14:paraId="134AF97C" w14:textId="77777777" w:rsidTr="00CB0052">
        <w:tblPrEx>
          <w:tblCellMar>
            <w:right w:w="108" w:type="dxa"/>
          </w:tblCellMar>
        </w:tblPrEx>
        <w:trPr>
          <w:jc w:val="center"/>
        </w:trPr>
        <w:tc>
          <w:tcPr>
            <w:tcW w:w="4535" w:type="dxa"/>
            <w:gridSpan w:val="2"/>
          </w:tcPr>
          <w:p w14:paraId="1BCEAB6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62929357" w14:textId="77777777" w:rsidR="007A1DA9" w:rsidRPr="00CD7D70" w:rsidRDefault="007A1DA9" w:rsidP="00CB0052">
            <w:pPr>
              <w:keepNext/>
              <w:keepLines/>
              <w:spacing w:after="0"/>
              <w:rPr>
                <w:rFonts w:ascii="Arial" w:hAnsi="Arial"/>
                <w:sz w:val="18"/>
              </w:rPr>
            </w:pPr>
          </w:p>
        </w:tc>
        <w:tc>
          <w:tcPr>
            <w:tcW w:w="1700" w:type="dxa"/>
          </w:tcPr>
          <w:p w14:paraId="2C2B534A" w14:textId="77777777" w:rsidR="007A1DA9" w:rsidRPr="00CD7D70" w:rsidRDefault="007A1DA9" w:rsidP="00CB0052">
            <w:pPr>
              <w:keepNext/>
              <w:keepLines/>
              <w:spacing w:after="0"/>
              <w:rPr>
                <w:rFonts w:ascii="Arial" w:hAnsi="Arial"/>
                <w:sz w:val="18"/>
              </w:rPr>
            </w:pPr>
          </w:p>
        </w:tc>
        <w:tc>
          <w:tcPr>
            <w:tcW w:w="1245" w:type="dxa"/>
          </w:tcPr>
          <w:p w14:paraId="1526F9D4" w14:textId="77777777" w:rsidR="007A1DA9" w:rsidRPr="00CD7D70" w:rsidRDefault="007A1DA9" w:rsidP="00CB0052">
            <w:pPr>
              <w:keepNext/>
              <w:keepLines/>
              <w:spacing w:after="0"/>
              <w:rPr>
                <w:rFonts w:ascii="Arial" w:hAnsi="Arial"/>
                <w:sz w:val="18"/>
              </w:rPr>
            </w:pPr>
          </w:p>
        </w:tc>
      </w:tr>
      <w:tr w:rsidR="007A1DA9" w:rsidRPr="00CD7D70" w14:paraId="69B02BC2" w14:textId="77777777" w:rsidTr="00CB0052">
        <w:tblPrEx>
          <w:tblCellMar>
            <w:right w:w="108" w:type="dxa"/>
          </w:tblCellMar>
        </w:tblPrEx>
        <w:trPr>
          <w:jc w:val="center"/>
        </w:trPr>
        <w:tc>
          <w:tcPr>
            <w:tcW w:w="4535" w:type="dxa"/>
            <w:gridSpan w:val="2"/>
          </w:tcPr>
          <w:p w14:paraId="3E51B7C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6003394F" w14:textId="77777777" w:rsidR="007A1DA9" w:rsidRPr="00CD7D70" w:rsidRDefault="007A1DA9" w:rsidP="00CB0052">
            <w:pPr>
              <w:keepNext/>
              <w:keepLines/>
              <w:spacing w:after="0"/>
              <w:rPr>
                <w:rFonts w:ascii="Arial" w:hAnsi="Arial"/>
                <w:sz w:val="18"/>
              </w:rPr>
            </w:pPr>
          </w:p>
        </w:tc>
        <w:tc>
          <w:tcPr>
            <w:tcW w:w="1700" w:type="dxa"/>
          </w:tcPr>
          <w:p w14:paraId="76BA6F80" w14:textId="77777777" w:rsidR="007A1DA9" w:rsidRPr="00CD7D70" w:rsidRDefault="007A1DA9" w:rsidP="00CB0052">
            <w:pPr>
              <w:keepNext/>
              <w:keepLines/>
              <w:spacing w:after="0"/>
              <w:rPr>
                <w:rFonts w:ascii="Arial" w:hAnsi="Arial"/>
                <w:sz w:val="18"/>
              </w:rPr>
            </w:pPr>
          </w:p>
        </w:tc>
        <w:tc>
          <w:tcPr>
            <w:tcW w:w="1245" w:type="dxa"/>
          </w:tcPr>
          <w:p w14:paraId="69547F9A" w14:textId="77777777" w:rsidR="007A1DA9" w:rsidRPr="00CD7D70" w:rsidRDefault="007A1DA9" w:rsidP="00CB0052">
            <w:pPr>
              <w:keepNext/>
              <w:keepLines/>
              <w:spacing w:after="0"/>
              <w:rPr>
                <w:rFonts w:ascii="Arial" w:hAnsi="Arial"/>
                <w:sz w:val="18"/>
              </w:rPr>
            </w:pPr>
          </w:p>
        </w:tc>
      </w:tr>
      <w:tr w:rsidR="007A1DA9" w:rsidRPr="00CD7D70" w14:paraId="431B3168" w14:textId="77777777" w:rsidTr="00CB0052">
        <w:tblPrEx>
          <w:tblCellMar>
            <w:right w:w="108" w:type="dxa"/>
          </w:tblCellMar>
        </w:tblPrEx>
        <w:trPr>
          <w:jc w:val="center"/>
        </w:trPr>
        <w:tc>
          <w:tcPr>
            <w:tcW w:w="4535" w:type="dxa"/>
            <w:gridSpan w:val="2"/>
          </w:tcPr>
          <w:p w14:paraId="268B922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53720854" w14:textId="77777777" w:rsidR="007A1DA9" w:rsidRPr="00CD7D70" w:rsidRDefault="007A1DA9" w:rsidP="00CB0052">
            <w:pPr>
              <w:keepNext/>
              <w:keepLines/>
              <w:spacing w:after="0"/>
              <w:rPr>
                <w:rFonts w:ascii="Arial" w:hAnsi="Arial"/>
                <w:sz w:val="18"/>
              </w:rPr>
            </w:pPr>
          </w:p>
        </w:tc>
        <w:tc>
          <w:tcPr>
            <w:tcW w:w="1700" w:type="dxa"/>
          </w:tcPr>
          <w:p w14:paraId="58B66085" w14:textId="77777777" w:rsidR="007A1DA9" w:rsidRPr="00CD7D70" w:rsidRDefault="007A1DA9" w:rsidP="00CB0052">
            <w:pPr>
              <w:keepNext/>
              <w:keepLines/>
              <w:spacing w:after="0"/>
              <w:rPr>
                <w:rFonts w:ascii="Arial" w:hAnsi="Arial"/>
                <w:sz w:val="18"/>
              </w:rPr>
            </w:pPr>
          </w:p>
        </w:tc>
        <w:tc>
          <w:tcPr>
            <w:tcW w:w="1245" w:type="dxa"/>
          </w:tcPr>
          <w:p w14:paraId="67A1BEA2" w14:textId="77777777" w:rsidR="007A1DA9" w:rsidRPr="00CD7D70" w:rsidRDefault="007A1DA9" w:rsidP="00CB0052">
            <w:pPr>
              <w:keepNext/>
              <w:keepLines/>
              <w:spacing w:after="0"/>
              <w:rPr>
                <w:rFonts w:ascii="Arial" w:hAnsi="Arial"/>
                <w:sz w:val="18"/>
              </w:rPr>
            </w:pPr>
          </w:p>
        </w:tc>
      </w:tr>
      <w:tr w:rsidR="007A1DA9" w:rsidRPr="00CD7D70" w14:paraId="1C59025D" w14:textId="77777777" w:rsidTr="00CB0052">
        <w:tblPrEx>
          <w:tblCellMar>
            <w:right w:w="108" w:type="dxa"/>
          </w:tblCellMar>
        </w:tblPrEx>
        <w:trPr>
          <w:jc w:val="center"/>
        </w:trPr>
        <w:tc>
          <w:tcPr>
            <w:tcW w:w="4535" w:type="dxa"/>
            <w:gridSpan w:val="2"/>
          </w:tcPr>
          <w:p w14:paraId="0543337C"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7E1AC135" w14:textId="77777777" w:rsidR="007A1DA9" w:rsidRPr="00CD7D70" w:rsidRDefault="007A1DA9" w:rsidP="00CB0052">
            <w:pPr>
              <w:keepNext/>
              <w:keepLines/>
              <w:spacing w:after="0"/>
              <w:rPr>
                <w:rFonts w:ascii="Arial" w:hAnsi="Arial"/>
                <w:sz w:val="18"/>
              </w:rPr>
            </w:pPr>
          </w:p>
        </w:tc>
        <w:tc>
          <w:tcPr>
            <w:tcW w:w="1700" w:type="dxa"/>
          </w:tcPr>
          <w:p w14:paraId="6373120D" w14:textId="77777777" w:rsidR="007A1DA9" w:rsidRPr="00CD7D70" w:rsidRDefault="007A1DA9" w:rsidP="00CB0052">
            <w:pPr>
              <w:keepNext/>
              <w:keepLines/>
              <w:spacing w:after="0"/>
              <w:rPr>
                <w:rFonts w:ascii="Arial" w:hAnsi="Arial"/>
                <w:sz w:val="18"/>
              </w:rPr>
            </w:pPr>
          </w:p>
        </w:tc>
        <w:tc>
          <w:tcPr>
            <w:tcW w:w="1245" w:type="dxa"/>
          </w:tcPr>
          <w:p w14:paraId="50886A0B" w14:textId="77777777" w:rsidR="007A1DA9" w:rsidRPr="00CD7D70" w:rsidRDefault="007A1DA9" w:rsidP="00CB0052">
            <w:pPr>
              <w:keepNext/>
              <w:keepLines/>
              <w:spacing w:after="0"/>
              <w:rPr>
                <w:rFonts w:ascii="Arial" w:hAnsi="Arial"/>
                <w:sz w:val="18"/>
              </w:rPr>
            </w:pPr>
          </w:p>
        </w:tc>
      </w:tr>
    </w:tbl>
    <w:p w14:paraId="1DBC5F83" w14:textId="77777777" w:rsidR="007A1DA9" w:rsidRPr="00CD7D70" w:rsidRDefault="007A1DA9" w:rsidP="007A1DA9">
      <w:pPr>
        <w:rPr>
          <w:lang w:eastAsia="ja-JP"/>
        </w:rPr>
      </w:pPr>
    </w:p>
    <w:p w14:paraId="5EA8E121" w14:textId="77777777" w:rsidR="007A1DA9" w:rsidRPr="00CD7D70" w:rsidRDefault="007A1DA9" w:rsidP="007A1DA9">
      <w:pPr>
        <w:pStyle w:val="TH"/>
      </w:pPr>
      <w:r w:rsidRPr="00CD7D70">
        <w:t>Table 7.2.1.1.3.3-2: DOWNLINK GENERIC NAS TRANSPORT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8E1CBFD" w14:textId="77777777" w:rsidTr="00CB0052">
        <w:trPr>
          <w:gridBefore w:val="1"/>
          <w:wBefore w:w="9" w:type="dxa"/>
          <w:jc w:val="center"/>
        </w:trPr>
        <w:tc>
          <w:tcPr>
            <w:tcW w:w="9738" w:type="dxa"/>
            <w:gridSpan w:val="4"/>
          </w:tcPr>
          <w:p w14:paraId="0FD1A6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1.1</w:t>
            </w:r>
          </w:p>
        </w:tc>
      </w:tr>
      <w:tr w:rsidR="007A1DA9" w:rsidRPr="00CD7D70" w14:paraId="77AC31B2" w14:textId="77777777" w:rsidTr="00CB0052">
        <w:tblPrEx>
          <w:tblCellMar>
            <w:right w:w="108" w:type="dxa"/>
          </w:tblCellMar>
        </w:tblPrEx>
        <w:trPr>
          <w:jc w:val="center"/>
        </w:trPr>
        <w:tc>
          <w:tcPr>
            <w:tcW w:w="4535" w:type="dxa"/>
            <w:gridSpan w:val="2"/>
          </w:tcPr>
          <w:p w14:paraId="095BA47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BC1574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33EF84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1C82E7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8EDBA06" w14:textId="77777777" w:rsidTr="00CB0052">
        <w:tblPrEx>
          <w:tblCellMar>
            <w:right w:w="108" w:type="dxa"/>
          </w:tblCellMar>
        </w:tblPrEx>
        <w:trPr>
          <w:jc w:val="center"/>
        </w:trPr>
        <w:tc>
          <w:tcPr>
            <w:tcW w:w="4535" w:type="dxa"/>
            <w:gridSpan w:val="2"/>
          </w:tcPr>
          <w:p w14:paraId="23FB7407"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009EEC6A"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6BE05700"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1876998F" w14:textId="77777777" w:rsidR="007A1DA9" w:rsidRPr="00CD7D70" w:rsidRDefault="007A1DA9" w:rsidP="00CB0052">
            <w:pPr>
              <w:keepNext/>
              <w:keepLines/>
              <w:spacing w:after="0"/>
              <w:rPr>
                <w:rFonts w:ascii="Arial" w:hAnsi="Arial"/>
                <w:sz w:val="18"/>
              </w:rPr>
            </w:pPr>
          </w:p>
        </w:tc>
      </w:tr>
      <w:tr w:rsidR="007A1DA9" w:rsidRPr="00CD7D70" w14:paraId="2FEED951" w14:textId="77777777" w:rsidTr="00CB0052">
        <w:tblPrEx>
          <w:tblCellMar>
            <w:right w:w="108" w:type="dxa"/>
          </w:tblCellMar>
        </w:tblPrEx>
        <w:trPr>
          <w:jc w:val="center"/>
        </w:trPr>
        <w:tc>
          <w:tcPr>
            <w:tcW w:w="4535" w:type="dxa"/>
            <w:gridSpan w:val="2"/>
          </w:tcPr>
          <w:p w14:paraId="73063F0F"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51AE1C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1F7CFD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19175A45" w14:textId="77777777" w:rsidR="007A1DA9" w:rsidRPr="00CD7D70" w:rsidRDefault="007A1DA9" w:rsidP="00CB0052">
            <w:pPr>
              <w:keepNext/>
              <w:keepLines/>
              <w:spacing w:after="0"/>
              <w:rPr>
                <w:rFonts w:ascii="Arial" w:hAnsi="Arial"/>
                <w:sz w:val="18"/>
              </w:rPr>
            </w:pPr>
          </w:p>
        </w:tc>
      </w:tr>
      <w:tr w:rsidR="007A1DA9" w:rsidRPr="00CD7D70" w14:paraId="08FB5BA8" w14:textId="77777777" w:rsidTr="00CB0052">
        <w:tblPrEx>
          <w:tblCellMar>
            <w:right w:w="108" w:type="dxa"/>
          </w:tblCellMar>
        </w:tblPrEx>
        <w:trPr>
          <w:jc w:val="center"/>
        </w:trPr>
        <w:tc>
          <w:tcPr>
            <w:tcW w:w="4535" w:type="dxa"/>
            <w:gridSpan w:val="2"/>
          </w:tcPr>
          <w:p w14:paraId="7913C081" w14:textId="77777777" w:rsidR="007A1DA9" w:rsidRPr="00CD7D70" w:rsidRDefault="007A1DA9" w:rsidP="00CB0052">
            <w:pPr>
              <w:keepNext/>
              <w:keepLines/>
              <w:spacing w:after="0"/>
              <w:rPr>
                <w:rFonts w:ascii="Arial" w:hAnsi="Arial"/>
                <w:sz w:val="18"/>
              </w:rPr>
            </w:pPr>
            <w:r w:rsidRPr="00CD7D70">
              <w:rPr>
                <w:rFonts w:ascii="Arial" w:hAnsi="Arial"/>
                <w:sz w:val="18"/>
              </w:rPr>
              <w:t>Downlink generic NAS transport message identity</w:t>
            </w:r>
          </w:p>
        </w:tc>
        <w:tc>
          <w:tcPr>
            <w:tcW w:w="2267" w:type="dxa"/>
          </w:tcPr>
          <w:p w14:paraId="05CD0B0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0</w:t>
            </w:r>
          </w:p>
        </w:tc>
        <w:tc>
          <w:tcPr>
            <w:tcW w:w="1700" w:type="dxa"/>
          </w:tcPr>
          <w:p w14:paraId="262CD0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203E16BF" w14:textId="77777777" w:rsidR="007A1DA9" w:rsidRPr="00CD7D70" w:rsidRDefault="007A1DA9" w:rsidP="00CB0052">
            <w:pPr>
              <w:keepNext/>
              <w:keepLines/>
              <w:spacing w:after="0"/>
              <w:rPr>
                <w:rFonts w:ascii="Arial" w:hAnsi="Arial"/>
                <w:sz w:val="18"/>
              </w:rPr>
            </w:pPr>
          </w:p>
        </w:tc>
      </w:tr>
      <w:tr w:rsidR="007A1DA9" w:rsidRPr="00CD7D70" w14:paraId="0A23C022" w14:textId="77777777" w:rsidTr="00CB0052">
        <w:tblPrEx>
          <w:tblCellMar>
            <w:right w:w="108" w:type="dxa"/>
          </w:tblCellMar>
        </w:tblPrEx>
        <w:trPr>
          <w:jc w:val="center"/>
        </w:trPr>
        <w:tc>
          <w:tcPr>
            <w:tcW w:w="4535" w:type="dxa"/>
            <w:gridSpan w:val="2"/>
          </w:tcPr>
          <w:p w14:paraId="2DF7ED56"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1B58C3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3756951E"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0FA36343" w14:textId="77777777" w:rsidR="007A1DA9" w:rsidRPr="00CD7D70" w:rsidRDefault="007A1DA9" w:rsidP="00CB0052">
            <w:pPr>
              <w:keepNext/>
              <w:keepLines/>
              <w:spacing w:after="0"/>
              <w:rPr>
                <w:rFonts w:ascii="Arial" w:hAnsi="Arial"/>
                <w:sz w:val="18"/>
              </w:rPr>
            </w:pPr>
          </w:p>
        </w:tc>
      </w:tr>
      <w:tr w:rsidR="007A1DA9" w:rsidRPr="00CD7D70" w14:paraId="24934D5E" w14:textId="77777777" w:rsidTr="00CB0052">
        <w:tblPrEx>
          <w:tblCellMar>
            <w:right w:w="108" w:type="dxa"/>
          </w:tblCellMar>
        </w:tblPrEx>
        <w:trPr>
          <w:jc w:val="center"/>
        </w:trPr>
        <w:tc>
          <w:tcPr>
            <w:tcW w:w="4535" w:type="dxa"/>
            <w:gridSpan w:val="2"/>
          </w:tcPr>
          <w:p w14:paraId="188E9412"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30D347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1.3.3-3</w:t>
            </w:r>
          </w:p>
        </w:tc>
        <w:tc>
          <w:tcPr>
            <w:tcW w:w="1700" w:type="dxa"/>
          </w:tcPr>
          <w:p w14:paraId="34695A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48BA0D0B" w14:textId="77777777" w:rsidR="007A1DA9" w:rsidRPr="00CD7D70" w:rsidRDefault="007A1DA9" w:rsidP="00CB0052">
            <w:pPr>
              <w:keepNext/>
              <w:keepLines/>
              <w:spacing w:after="0"/>
              <w:rPr>
                <w:rFonts w:ascii="Arial" w:hAnsi="Arial"/>
                <w:sz w:val="18"/>
              </w:rPr>
            </w:pPr>
          </w:p>
        </w:tc>
      </w:tr>
      <w:tr w:rsidR="007A1DA9" w:rsidRPr="00CD7D70" w14:paraId="4C4C5790" w14:textId="77777777" w:rsidTr="00CB0052">
        <w:tblPrEx>
          <w:tblCellMar>
            <w:right w:w="108" w:type="dxa"/>
          </w:tblCellMar>
        </w:tblPrEx>
        <w:trPr>
          <w:jc w:val="center"/>
        </w:trPr>
        <w:tc>
          <w:tcPr>
            <w:tcW w:w="4535" w:type="dxa"/>
            <w:gridSpan w:val="2"/>
          </w:tcPr>
          <w:p w14:paraId="420BD7FB"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5B6980F0"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79845F56" w14:textId="77777777" w:rsidR="007A1DA9" w:rsidRPr="00CD7D70" w:rsidRDefault="007A1DA9" w:rsidP="00CB0052">
            <w:pPr>
              <w:keepNext/>
              <w:keepLines/>
              <w:spacing w:after="0"/>
              <w:rPr>
                <w:rFonts w:ascii="Arial" w:hAnsi="Arial"/>
                <w:sz w:val="18"/>
                <w:lang w:eastAsia="ja-JP"/>
              </w:rPr>
            </w:pPr>
          </w:p>
        </w:tc>
        <w:tc>
          <w:tcPr>
            <w:tcW w:w="1245" w:type="dxa"/>
          </w:tcPr>
          <w:p w14:paraId="664A5283" w14:textId="77777777" w:rsidR="007A1DA9" w:rsidRPr="00CD7D70" w:rsidRDefault="007A1DA9" w:rsidP="00CB0052">
            <w:pPr>
              <w:keepNext/>
              <w:keepLines/>
              <w:spacing w:after="0"/>
              <w:rPr>
                <w:rFonts w:ascii="Arial" w:hAnsi="Arial"/>
                <w:sz w:val="18"/>
              </w:rPr>
            </w:pPr>
          </w:p>
        </w:tc>
      </w:tr>
    </w:tbl>
    <w:p w14:paraId="27C7FF56" w14:textId="77777777" w:rsidR="007A1DA9" w:rsidRPr="00CD7D70" w:rsidRDefault="007A1DA9" w:rsidP="007A1DA9"/>
    <w:p w14:paraId="3E9B5FC8" w14:textId="77777777" w:rsidR="007A1DA9" w:rsidRPr="00CD7D70" w:rsidRDefault="007A1DA9" w:rsidP="007A1DA9">
      <w:pPr>
        <w:pStyle w:val="TH"/>
      </w:pPr>
      <w:r w:rsidRPr="00CD7D70">
        <w:lastRenderedPageBreak/>
        <w:t>Table 7.2.1.1.3.3-3: REGISTER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353D6CD" w14:textId="77777777" w:rsidTr="00CB0052">
        <w:trPr>
          <w:gridBefore w:val="1"/>
          <w:wBefore w:w="9" w:type="dxa"/>
          <w:jc w:val="center"/>
        </w:trPr>
        <w:tc>
          <w:tcPr>
            <w:tcW w:w="9738" w:type="dxa"/>
            <w:gridSpan w:val="4"/>
          </w:tcPr>
          <w:p w14:paraId="69B657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3</w:t>
            </w:r>
          </w:p>
        </w:tc>
      </w:tr>
      <w:tr w:rsidR="007A1DA9" w:rsidRPr="00CD7D70" w14:paraId="2A96D683" w14:textId="77777777" w:rsidTr="00CB0052">
        <w:tblPrEx>
          <w:tblCellMar>
            <w:right w:w="108" w:type="dxa"/>
          </w:tblCellMar>
        </w:tblPrEx>
        <w:trPr>
          <w:jc w:val="center"/>
        </w:trPr>
        <w:tc>
          <w:tcPr>
            <w:tcW w:w="4535" w:type="dxa"/>
            <w:gridSpan w:val="2"/>
          </w:tcPr>
          <w:p w14:paraId="1264433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B72D55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F7048D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1A679A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6BA4F17C" w14:textId="77777777" w:rsidTr="00CB0052">
        <w:tblPrEx>
          <w:tblCellMar>
            <w:right w:w="108" w:type="dxa"/>
          </w:tblCellMar>
        </w:tblPrEx>
        <w:trPr>
          <w:jc w:val="center"/>
        </w:trPr>
        <w:tc>
          <w:tcPr>
            <w:tcW w:w="4535" w:type="dxa"/>
            <w:gridSpan w:val="2"/>
          </w:tcPr>
          <w:p w14:paraId="77B0324F"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3D86EEEB"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7C888EB3"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1DD7675C" w14:textId="77777777" w:rsidR="007A1DA9" w:rsidRPr="00CD7D70" w:rsidRDefault="007A1DA9" w:rsidP="00CB0052">
            <w:pPr>
              <w:keepNext/>
              <w:keepLines/>
              <w:spacing w:after="0"/>
              <w:rPr>
                <w:rFonts w:ascii="Arial" w:hAnsi="Arial"/>
                <w:sz w:val="18"/>
              </w:rPr>
            </w:pPr>
          </w:p>
        </w:tc>
      </w:tr>
      <w:tr w:rsidR="007A1DA9" w:rsidRPr="00CD7D70" w14:paraId="5D61A15D" w14:textId="77777777" w:rsidTr="00CB0052">
        <w:tblPrEx>
          <w:tblCellMar>
            <w:right w:w="108" w:type="dxa"/>
          </w:tblCellMar>
        </w:tblPrEx>
        <w:trPr>
          <w:jc w:val="center"/>
        </w:trPr>
        <w:tc>
          <w:tcPr>
            <w:tcW w:w="4535" w:type="dxa"/>
            <w:gridSpan w:val="2"/>
          </w:tcPr>
          <w:p w14:paraId="31D123AD"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3F52609D" w14:textId="77777777" w:rsidR="007A1DA9" w:rsidRPr="00CD7D70" w:rsidRDefault="007A1DA9" w:rsidP="00CB0052">
            <w:pPr>
              <w:keepNext/>
              <w:keepLines/>
              <w:spacing w:after="0"/>
              <w:rPr>
                <w:rFonts w:ascii="Arial" w:hAnsi="Arial"/>
                <w:sz w:val="18"/>
                <w:lang w:eastAsia="ja-JP"/>
              </w:rPr>
            </w:pPr>
          </w:p>
        </w:tc>
        <w:tc>
          <w:tcPr>
            <w:tcW w:w="1700" w:type="dxa"/>
          </w:tcPr>
          <w:p w14:paraId="56514CC9" w14:textId="77777777" w:rsidR="007A1DA9" w:rsidRPr="00CD7D70" w:rsidRDefault="007A1DA9" w:rsidP="00CB0052">
            <w:pPr>
              <w:keepNext/>
              <w:keepLines/>
              <w:spacing w:after="0"/>
              <w:rPr>
                <w:rFonts w:ascii="Arial" w:hAnsi="Arial"/>
                <w:sz w:val="18"/>
                <w:lang w:eastAsia="ja-JP"/>
              </w:rPr>
            </w:pPr>
          </w:p>
        </w:tc>
        <w:tc>
          <w:tcPr>
            <w:tcW w:w="1245" w:type="dxa"/>
          </w:tcPr>
          <w:p w14:paraId="07FBAE7D" w14:textId="77777777" w:rsidR="007A1DA9" w:rsidRPr="00CD7D70" w:rsidRDefault="007A1DA9" w:rsidP="00CB0052">
            <w:pPr>
              <w:keepNext/>
              <w:keepLines/>
              <w:spacing w:after="0"/>
              <w:rPr>
                <w:rFonts w:ascii="Arial" w:hAnsi="Arial"/>
                <w:sz w:val="18"/>
              </w:rPr>
            </w:pPr>
          </w:p>
        </w:tc>
      </w:tr>
      <w:tr w:rsidR="007A1DA9" w:rsidRPr="00CD7D70" w14:paraId="705EE66C" w14:textId="77777777" w:rsidTr="00CB0052">
        <w:tblPrEx>
          <w:tblCellMar>
            <w:right w:w="108" w:type="dxa"/>
          </w:tblCellMar>
        </w:tblPrEx>
        <w:trPr>
          <w:jc w:val="center"/>
        </w:trPr>
        <w:tc>
          <w:tcPr>
            <w:tcW w:w="4535" w:type="dxa"/>
            <w:gridSpan w:val="2"/>
          </w:tcPr>
          <w:p w14:paraId="05785038" w14:textId="77777777" w:rsidR="007A1DA9" w:rsidRPr="00CD7D70" w:rsidRDefault="007A1DA9" w:rsidP="00CB0052">
            <w:pPr>
              <w:keepNext/>
              <w:keepLines/>
              <w:spacing w:after="0"/>
              <w:rPr>
                <w:rFonts w:ascii="Arial" w:hAnsi="Arial"/>
                <w:sz w:val="18"/>
              </w:rPr>
            </w:pPr>
            <w:r w:rsidRPr="00CD7D70">
              <w:rPr>
                <w:rFonts w:ascii="Arial" w:hAnsi="Arial"/>
                <w:sz w:val="18"/>
              </w:rPr>
              <w:t>Register message type</w:t>
            </w:r>
          </w:p>
        </w:tc>
        <w:tc>
          <w:tcPr>
            <w:tcW w:w="2267" w:type="dxa"/>
          </w:tcPr>
          <w:p w14:paraId="73AA293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11 1011</w:t>
            </w:r>
          </w:p>
        </w:tc>
        <w:tc>
          <w:tcPr>
            <w:tcW w:w="1700" w:type="dxa"/>
          </w:tcPr>
          <w:p w14:paraId="61FD128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44BBB6C1" w14:textId="77777777" w:rsidR="007A1DA9" w:rsidRPr="00CD7D70" w:rsidRDefault="007A1DA9" w:rsidP="00CB0052">
            <w:pPr>
              <w:keepNext/>
              <w:keepLines/>
              <w:spacing w:after="0"/>
              <w:rPr>
                <w:rFonts w:ascii="Arial" w:hAnsi="Arial"/>
                <w:sz w:val="18"/>
              </w:rPr>
            </w:pPr>
          </w:p>
        </w:tc>
      </w:tr>
      <w:tr w:rsidR="007A1DA9" w:rsidRPr="00CD7D70" w14:paraId="50EF1E03" w14:textId="77777777" w:rsidTr="00CB0052">
        <w:tblPrEx>
          <w:tblCellMar>
            <w:right w:w="108" w:type="dxa"/>
          </w:tblCellMar>
        </w:tblPrEx>
        <w:trPr>
          <w:jc w:val="center"/>
        </w:trPr>
        <w:tc>
          <w:tcPr>
            <w:tcW w:w="4535" w:type="dxa"/>
            <w:gridSpan w:val="2"/>
          </w:tcPr>
          <w:p w14:paraId="03BAB50C"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2CC051E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Invoke = lcs-LocationNotification</w:t>
            </w:r>
          </w:p>
        </w:tc>
        <w:tc>
          <w:tcPr>
            <w:tcW w:w="1700" w:type="dxa"/>
          </w:tcPr>
          <w:p w14:paraId="691385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1.3.3</w:t>
            </w:r>
            <w:r w:rsidRPr="00CD7D70">
              <w:rPr>
                <w:rFonts w:ascii="Arial" w:hAnsi="Arial"/>
                <w:sz w:val="18"/>
                <w:lang w:eastAsia="ja-JP"/>
              </w:rPr>
              <w:noBreakHyphen/>
              <w:t>4</w:t>
            </w:r>
          </w:p>
        </w:tc>
        <w:tc>
          <w:tcPr>
            <w:tcW w:w="1245" w:type="dxa"/>
          </w:tcPr>
          <w:p w14:paraId="2D05C1F8" w14:textId="77777777" w:rsidR="007A1DA9" w:rsidRPr="00CD7D70" w:rsidRDefault="007A1DA9" w:rsidP="00CB0052">
            <w:pPr>
              <w:keepNext/>
              <w:keepLines/>
              <w:spacing w:after="0"/>
              <w:rPr>
                <w:rFonts w:ascii="Arial" w:hAnsi="Arial"/>
                <w:sz w:val="18"/>
              </w:rPr>
            </w:pPr>
          </w:p>
        </w:tc>
      </w:tr>
    </w:tbl>
    <w:p w14:paraId="005F278B" w14:textId="77777777" w:rsidR="007A1DA9" w:rsidRPr="00CD7D70" w:rsidRDefault="007A1DA9" w:rsidP="007A1DA9"/>
    <w:p w14:paraId="5D7CB9CA" w14:textId="77777777" w:rsidR="007A1DA9" w:rsidRPr="00CD7D70" w:rsidRDefault="007A1DA9" w:rsidP="007A1DA9">
      <w:pPr>
        <w:pStyle w:val="TH"/>
      </w:pPr>
      <w:r w:rsidRPr="00CD7D70">
        <w:t>Table 7.2.1.1.3.3-4: LCS-LocationNotification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4AD99D0" w14:textId="77777777" w:rsidTr="00CB0052">
        <w:trPr>
          <w:gridBefore w:val="1"/>
          <w:wBefore w:w="9" w:type="dxa"/>
          <w:jc w:val="center"/>
        </w:trPr>
        <w:tc>
          <w:tcPr>
            <w:tcW w:w="9738" w:type="dxa"/>
            <w:gridSpan w:val="4"/>
          </w:tcPr>
          <w:p w14:paraId="14F060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35B72CA7" w14:textId="77777777" w:rsidTr="00CB0052">
        <w:tblPrEx>
          <w:tblCellMar>
            <w:right w:w="108" w:type="dxa"/>
          </w:tblCellMar>
        </w:tblPrEx>
        <w:trPr>
          <w:jc w:val="center"/>
        </w:trPr>
        <w:tc>
          <w:tcPr>
            <w:tcW w:w="4535" w:type="dxa"/>
            <w:gridSpan w:val="2"/>
          </w:tcPr>
          <w:p w14:paraId="72F2AC1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62C0949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110711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3ECF673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DADBB03" w14:textId="77777777" w:rsidTr="00CB0052">
        <w:tblPrEx>
          <w:tblCellMar>
            <w:right w:w="108" w:type="dxa"/>
          </w:tblCellMar>
        </w:tblPrEx>
        <w:trPr>
          <w:jc w:val="center"/>
        </w:trPr>
        <w:tc>
          <w:tcPr>
            <w:tcW w:w="4535" w:type="dxa"/>
            <w:gridSpan w:val="2"/>
          </w:tcPr>
          <w:p w14:paraId="4F38D8AF" w14:textId="77777777" w:rsidR="007A1DA9" w:rsidRPr="00CD7D70" w:rsidRDefault="007A1DA9" w:rsidP="00CB0052">
            <w:pPr>
              <w:keepNext/>
              <w:keepLines/>
              <w:spacing w:after="0"/>
              <w:rPr>
                <w:rFonts w:ascii="Arial" w:hAnsi="Arial"/>
                <w:sz w:val="18"/>
              </w:rPr>
            </w:pPr>
            <w:r w:rsidRPr="00CD7D70">
              <w:rPr>
                <w:rFonts w:ascii="Arial" w:hAnsi="Arial"/>
                <w:sz w:val="18"/>
              </w:rPr>
              <w:t>LocationNotificationArg ::= SEQUENCE {</w:t>
            </w:r>
          </w:p>
        </w:tc>
        <w:tc>
          <w:tcPr>
            <w:tcW w:w="2267" w:type="dxa"/>
          </w:tcPr>
          <w:p w14:paraId="52DD9F7E" w14:textId="77777777" w:rsidR="007A1DA9" w:rsidRPr="00CD7D70" w:rsidRDefault="007A1DA9" w:rsidP="00CB0052">
            <w:pPr>
              <w:keepNext/>
              <w:keepLines/>
              <w:spacing w:after="0"/>
              <w:rPr>
                <w:rFonts w:ascii="Arial" w:hAnsi="Arial"/>
                <w:sz w:val="18"/>
              </w:rPr>
            </w:pPr>
          </w:p>
        </w:tc>
        <w:tc>
          <w:tcPr>
            <w:tcW w:w="1700" w:type="dxa"/>
          </w:tcPr>
          <w:p w14:paraId="1B3C9086" w14:textId="77777777" w:rsidR="007A1DA9" w:rsidRPr="00CD7D70" w:rsidRDefault="007A1DA9" w:rsidP="00CB0052">
            <w:pPr>
              <w:keepNext/>
              <w:keepLines/>
              <w:spacing w:after="0"/>
              <w:rPr>
                <w:rFonts w:ascii="Arial" w:hAnsi="Arial"/>
                <w:sz w:val="18"/>
              </w:rPr>
            </w:pPr>
          </w:p>
        </w:tc>
        <w:tc>
          <w:tcPr>
            <w:tcW w:w="1245" w:type="dxa"/>
          </w:tcPr>
          <w:p w14:paraId="7D811FCB" w14:textId="77777777" w:rsidR="007A1DA9" w:rsidRPr="00CD7D70" w:rsidRDefault="007A1DA9" w:rsidP="00CB0052">
            <w:pPr>
              <w:keepNext/>
              <w:keepLines/>
              <w:spacing w:after="0"/>
              <w:rPr>
                <w:rFonts w:ascii="Arial" w:hAnsi="Arial"/>
                <w:sz w:val="18"/>
              </w:rPr>
            </w:pPr>
          </w:p>
        </w:tc>
      </w:tr>
      <w:tr w:rsidR="007A1DA9" w:rsidRPr="00CD7D70" w14:paraId="24A847B1" w14:textId="77777777" w:rsidTr="00CB0052">
        <w:tblPrEx>
          <w:tblCellMar>
            <w:right w:w="108" w:type="dxa"/>
          </w:tblCellMar>
        </w:tblPrEx>
        <w:trPr>
          <w:jc w:val="center"/>
        </w:trPr>
        <w:tc>
          <w:tcPr>
            <w:tcW w:w="4535" w:type="dxa"/>
            <w:gridSpan w:val="2"/>
          </w:tcPr>
          <w:p w14:paraId="6CEC3D2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tificationType</w:t>
            </w:r>
          </w:p>
        </w:tc>
        <w:tc>
          <w:tcPr>
            <w:tcW w:w="2267" w:type="dxa"/>
          </w:tcPr>
          <w:p w14:paraId="3DF1E91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ifyLocationAllowed</w:t>
            </w:r>
          </w:p>
        </w:tc>
        <w:tc>
          <w:tcPr>
            <w:tcW w:w="1700" w:type="dxa"/>
          </w:tcPr>
          <w:p w14:paraId="0486EF25" w14:textId="77777777" w:rsidR="007A1DA9" w:rsidRPr="00CD7D70" w:rsidRDefault="007A1DA9" w:rsidP="00CB0052">
            <w:pPr>
              <w:keepNext/>
              <w:keepLines/>
              <w:spacing w:after="0"/>
              <w:rPr>
                <w:rFonts w:ascii="Arial" w:hAnsi="Arial"/>
                <w:sz w:val="18"/>
                <w:lang w:eastAsia="ja-JP"/>
              </w:rPr>
            </w:pPr>
          </w:p>
        </w:tc>
        <w:tc>
          <w:tcPr>
            <w:tcW w:w="1245" w:type="dxa"/>
          </w:tcPr>
          <w:p w14:paraId="47911A3C" w14:textId="77777777" w:rsidR="007A1DA9" w:rsidRPr="00CD7D70" w:rsidRDefault="007A1DA9" w:rsidP="00CB0052">
            <w:pPr>
              <w:keepNext/>
              <w:keepLines/>
              <w:spacing w:after="0"/>
              <w:rPr>
                <w:rFonts w:ascii="Arial" w:hAnsi="Arial"/>
                <w:sz w:val="18"/>
              </w:rPr>
            </w:pPr>
          </w:p>
        </w:tc>
      </w:tr>
      <w:tr w:rsidR="007A1DA9" w:rsidRPr="00CD7D70" w14:paraId="78A30956" w14:textId="77777777" w:rsidTr="00CB0052">
        <w:tblPrEx>
          <w:tblCellMar>
            <w:right w:w="108" w:type="dxa"/>
          </w:tblCellMar>
        </w:tblPrEx>
        <w:trPr>
          <w:jc w:val="center"/>
        </w:trPr>
        <w:tc>
          <w:tcPr>
            <w:tcW w:w="4535" w:type="dxa"/>
            <w:gridSpan w:val="2"/>
          </w:tcPr>
          <w:p w14:paraId="66D3073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ocationType</w:t>
            </w:r>
          </w:p>
        </w:tc>
        <w:tc>
          <w:tcPr>
            <w:tcW w:w="2267" w:type="dxa"/>
          </w:tcPr>
          <w:p w14:paraId="48C9F3B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urrentLocation</w:t>
            </w:r>
          </w:p>
        </w:tc>
        <w:tc>
          <w:tcPr>
            <w:tcW w:w="1700" w:type="dxa"/>
          </w:tcPr>
          <w:p w14:paraId="0696DE84" w14:textId="77777777" w:rsidR="007A1DA9" w:rsidRPr="00CD7D70" w:rsidRDefault="007A1DA9" w:rsidP="00CB0052">
            <w:pPr>
              <w:keepNext/>
              <w:keepLines/>
              <w:spacing w:after="0"/>
              <w:rPr>
                <w:rFonts w:ascii="Arial" w:hAnsi="Arial"/>
                <w:sz w:val="18"/>
                <w:lang w:eastAsia="ja-JP"/>
              </w:rPr>
            </w:pPr>
          </w:p>
        </w:tc>
        <w:tc>
          <w:tcPr>
            <w:tcW w:w="1245" w:type="dxa"/>
          </w:tcPr>
          <w:p w14:paraId="64E3222D" w14:textId="77777777" w:rsidR="007A1DA9" w:rsidRPr="00CD7D70" w:rsidRDefault="007A1DA9" w:rsidP="00CB0052">
            <w:pPr>
              <w:keepNext/>
              <w:keepLines/>
              <w:spacing w:after="0"/>
              <w:rPr>
                <w:rFonts w:ascii="Arial" w:hAnsi="Arial"/>
                <w:sz w:val="18"/>
              </w:rPr>
            </w:pPr>
          </w:p>
        </w:tc>
      </w:tr>
      <w:tr w:rsidR="007A1DA9" w:rsidRPr="00CD7D70" w14:paraId="696C7DBC" w14:textId="77777777" w:rsidTr="00CB0052">
        <w:tblPrEx>
          <w:tblCellMar>
            <w:right w:w="108" w:type="dxa"/>
          </w:tblCellMar>
        </w:tblPrEx>
        <w:trPr>
          <w:jc w:val="center"/>
        </w:trPr>
        <w:tc>
          <w:tcPr>
            <w:tcW w:w="4535" w:type="dxa"/>
            <w:gridSpan w:val="2"/>
          </w:tcPr>
          <w:p w14:paraId="21AA252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ExternalID SEQUENCE {</w:t>
            </w:r>
          </w:p>
        </w:tc>
        <w:tc>
          <w:tcPr>
            <w:tcW w:w="2267" w:type="dxa"/>
          </w:tcPr>
          <w:p w14:paraId="175FF4DB" w14:textId="77777777" w:rsidR="007A1DA9" w:rsidRPr="00CD7D70" w:rsidRDefault="007A1DA9" w:rsidP="00CB0052">
            <w:pPr>
              <w:keepNext/>
              <w:keepLines/>
              <w:spacing w:after="0"/>
              <w:rPr>
                <w:rFonts w:ascii="Arial" w:hAnsi="Arial"/>
                <w:sz w:val="18"/>
                <w:lang w:eastAsia="ja-JP"/>
              </w:rPr>
            </w:pPr>
          </w:p>
        </w:tc>
        <w:tc>
          <w:tcPr>
            <w:tcW w:w="1700" w:type="dxa"/>
          </w:tcPr>
          <w:p w14:paraId="57412510" w14:textId="77777777" w:rsidR="007A1DA9" w:rsidRPr="00CD7D70" w:rsidRDefault="007A1DA9" w:rsidP="00CB0052">
            <w:pPr>
              <w:keepNext/>
              <w:keepLines/>
              <w:spacing w:after="0"/>
              <w:rPr>
                <w:rFonts w:ascii="Arial" w:hAnsi="Arial"/>
                <w:sz w:val="18"/>
                <w:lang w:eastAsia="ja-JP"/>
              </w:rPr>
            </w:pPr>
          </w:p>
        </w:tc>
        <w:tc>
          <w:tcPr>
            <w:tcW w:w="1245" w:type="dxa"/>
          </w:tcPr>
          <w:p w14:paraId="7937B6CB" w14:textId="77777777" w:rsidR="007A1DA9" w:rsidRPr="00CD7D70" w:rsidRDefault="007A1DA9" w:rsidP="00CB0052">
            <w:pPr>
              <w:keepNext/>
              <w:keepLines/>
              <w:spacing w:after="0"/>
              <w:rPr>
                <w:rFonts w:ascii="Arial" w:hAnsi="Arial"/>
                <w:sz w:val="18"/>
              </w:rPr>
            </w:pPr>
          </w:p>
        </w:tc>
      </w:tr>
      <w:tr w:rsidR="007A1DA9" w:rsidRPr="00CD7D70" w14:paraId="0CA5FD85" w14:textId="77777777" w:rsidTr="00CB0052">
        <w:tblPrEx>
          <w:tblCellMar>
            <w:right w:w="108" w:type="dxa"/>
          </w:tblCellMar>
        </w:tblPrEx>
        <w:trPr>
          <w:jc w:val="center"/>
        </w:trPr>
        <w:tc>
          <w:tcPr>
            <w:tcW w:w="4535" w:type="dxa"/>
            <w:gridSpan w:val="2"/>
          </w:tcPr>
          <w:p w14:paraId="0220760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externalAddress</w:t>
            </w:r>
          </w:p>
        </w:tc>
        <w:tc>
          <w:tcPr>
            <w:tcW w:w="2267" w:type="dxa"/>
          </w:tcPr>
          <w:p w14:paraId="325CD77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SDN-AddressString</w:t>
            </w:r>
          </w:p>
        </w:tc>
        <w:tc>
          <w:tcPr>
            <w:tcW w:w="1700" w:type="dxa"/>
          </w:tcPr>
          <w:p w14:paraId="2EC3B44D" w14:textId="77777777" w:rsidR="007A1DA9" w:rsidRPr="00CD7D70" w:rsidRDefault="007A1DA9" w:rsidP="00CB0052">
            <w:pPr>
              <w:keepNext/>
              <w:keepLines/>
              <w:spacing w:after="0"/>
              <w:rPr>
                <w:rFonts w:ascii="Arial" w:hAnsi="Arial"/>
                <w:sz w:val="18"/>
                <w:lang w:eastAsia="ja-JP"/>
              </w:rPr>
            </w:pPr>
          </w:p>
        </w:tc>
        <w:tc>
          <w:tcPr>
            <w:tcW w:w="1245" w:type="dxa"/>
          </w:tcPr>
          <w:p w14:paraId="24E8A8F1" w14:textId="77777777" w:rsidR="007A1DA9" w:rsidRPr="00CD7D70" w:rsidRDefault="007A1DA9" w:rsidP="00CB0052">
            <w:pPr>
              <w:keepNext/>
              <w:keepLines/>
              <w:spacing w:after="0"/>
              <w:rPr>
                <w:rFonts w:ascii="Arial" w:hAnsi="Arial"/>
                <w:sz w:val="18"/>
              </w:rPr>
            </w:pPr>
          </w:p>
        </w:tc>
      </w:tr>
      <w:tr w:rsidR="007A1DA9" w:rsidRPr="00CD7D70" w14:paraId="62924BEC" w14:textId="77777777" w:rsidTr="00CB0052">
        <w:tblPrEx>
          <w:tblCellMar>
            <w:right w:w="108" w:type="dxa"/>
          </w:tblCellMar>
        </w:tblPrEx>
        <w:trPr>
          <w:jc w:val="center"/>
        </w:trPr>
        <w:tc>
          <w:tcPr>
            <w:tcW w:w="4535" w:type="dxa"/>
            <w:gridSpan w:val="2"/>
          </w:tcPr>
          <w:p w14:paraId="56FB943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0C728F20" w14:textId="77777777" w:rsidR="007A1DA9" w:rsidRPr="00CD7D70" w:rsidRDefault="007A1DA9" w:rsidP="00CB0052">
            <w:pPr>
              <w:keepNext/>
              <w:keepLines/>
              <w:spacing w:after="0"/>
              <w:rPr>
                <w:rFonts w:ascii="Arial" w:hAnsi="Arial"/>
                <w:sz w:val="18"/>
                <w:lang w:eastAsia="ja-JP"/>
              </w:rPr>
            </w:pPr>
          </w:p>
        </w:tc>
        <w:tc>
          <w:tcPr>
            <w:tcW w:w="1700" w:type="dxa"/>
          </w:tcPr>
          <w:p w14:paraId="21E9837C" w14:textId="77777777" w:rsidR="007A1DA9" w:rsidRPr="00CD7D70" w:rsidRDefault="007A1DA9" w:rsidP="00CB0052">
            <w:pPr>
              <w:keepNext/>
              <w:keepLines/>
              <w:spacing w:after="0"/>
              <w:rPr>
                <w:rFonts w:ascii="Arial" w:hAnsi="Arial"/>
                <w:sz w:val="18"/>
                <w:lang w:eastAsia="ja-JP"/>
              </w:rPr>
            </w:pPr>
          </w:p>
        </w:tc>
        <w:tc>
          <w:tcPr>
            <w:tcW w:w="1245" w:type="dxa"/>
          </w:tcPr>
          <w:p w14:paraId="1666031E" w14:textId="77777777" w:rsidR="007A1DA9" w:rsidRPr="00CD7D70" w:rsidRDefault="007A1DA9" w:rsidP="00CB0052">
            <w:pPr>
              <w:keepNext/>
              <w:keepLines/>
              <w:spacing w:after="0"/>
              <w:rPr>
                <w:rFonts w:ascii="Arial" w:hAnsi="Arial"/>
                <w:sz w:val="18"/>
              </w:rPr>
            </w:pPr>
          </w:p>
        </w:tc>
      </w:tr>
      <w:tr w:rsidR="007A1DA9" w:rsidRPr="00CD7D70" w14:paraId="69870583" w14:textId="77777777" w:rsidTr="00CB0052">
        <w:tblPrEx>
          <w:tblCellMar>
            <w:right w:w="108" w:type="dxa"/>
          </w:tblCellMar>
        </w:tblPrEx>
        <w:trPr>
          <w:jc w:val="center"/>
        </w:trPr>
        <w:tc>
          <w:tcPr>
            <w:tcW w:w="4535" w:type="dxa"/>
            <w:gridSpan w:val="2"/>
          </w:tcPr>
          <w:p w14:paraId="2177752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Name SEQUENCE {</w:t>
            </w:r>
          </w:p>
        </w:tc>
        <w:tc>
          <w:tcPr>
            <w:tcW w:w="2267" w:type="dxa"/>
          </w:tcPr>
          <w:p w14:paraId="7ED61987" w14:textId="77777777" w:rsidR="007A1DA9" w:rsidRPr="00CD7D70" w:rsidRDefault="007A1DA9" w:rsidP="00CB0052">
            <w:pPr>
              <w:keepNext/>
              <w:keepLines/>
              <w:spacing w:after="0"/>
              <w:rPr>
                <w:rFonts w:ascii="Arial" w:hAnsi="Arial"/>
                <w:sz w:val="18"/>
                <w:lang w:eastAsia="ja-JP"/>
              </w:rPr>
            </w:pPr>
          </w:p>
        </w:tc>
        <w:tc>
          <w:tcPr>
            <w:tcW w:w="1700" w:type="dxa"/>
          </w:tcPr>
          <w:p w14:paraId="769E515E" w14:textId="77777777" w:rsidR="007A1DA9" w:rsidRPr="00CD7D70" w:rsidRDefault="007A1DA9" w:rsidP="00CB0052">
            <w:pPr>
              <w:keepNext/>
              <w:keepLines/>
              <w:spacing w:after="0"/>
              <w:rPr>
                <w:rFonts w:ascii="Arial" w:hAnsi="Arial"/>
                <w:sz w:val="18"/>
                <w:lang w:eastAsia="ja-JP"/>
              </w:rPr>
            </w:pPr>
          </w:p>
        </w:tc>
        <w:tc>
          <w:tcPr>
            <w:tcW w:w="1245" w:type="dxa"/>
          </w:tcPr>
          <w:p w14:paraId="32A470C5" w14:textId="77777777" w:rsidR="007A1DA9" w:rsidRPr="00CD7D70" w:rsidRDefault="007A1DA9" w:rsidP="00CB0052">
            <w:pPr>
              <w:keepNext/>
              <w:keepLines/>
              <w:spacing w:after="0"/>
              <w:rPr>
                <w:rFonts w:ascii="Arial" w:hAnsi="Arial"/>
                <w:sz w:val="18"/>
              </w:rPr>
            </w:pPr>
          </w:p>
        </w:tc>
      </w:tr>
      <w:tr w:rsidR="007A1DA9" w:rsidRPr="00CD7D70" w14:paraId="38F18287" w14:textId="77777777" w:rsidTr="00CB0052">
        <w:tblPrEx>
          <w:tblCellMar>
            <w:right w:w="108" w:type="dxa"/>
          </w:tblCellMar>
        </w:tblPrEx>
        <w:trPr>
          <w:jc w:val="center"/>
        </w:trPr>
        <w:tc>
          <w:tcPr>
            <w:tcW w:w="4535" w:type="dxa"/>
            <w:gridSpan w:val="2"/>
          </w:tcPr>
          <w:p w14:paraId="7BEB6B8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ataCodingScheme</w:t>
            </w:r>
          </w:p>
        </w:tc>
        <w:tc>
          <w:tcPr>
            <w:tcW w:w="2267" w:type="dxa"/>
          </w:tcPr>
          <w:p w14:paraId="1188D3F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SSD</w:t>
            </w:r>
            <w:r w:rsidRPr="00CD7D70">
              <w:rPr>
                <w:rFonts w:ascii="Arial" w:hAnsi="Arial"/>
                <w:sz w:val="18"/>
                <w:lang w:eastAsia="ja-JP"/>
              </w:rPr>
              <w:noBreakHyphen/>
              <w:t>DataCodingScheme</w:t>
            </w:r>
          </w:p>
        </w:tc>
        <w:tc>
          <w:tcPr>
            <w:tcW w:w="1700" w:type="dxa"/>
          </w:tcPr>
          <w:p w14:paraId="49386DF1" w14:textId="77777777" w:rsidR="007A1DA9" w:rsidRPr="00CD7D70" w:rsidRDefault="007A1DA9" w:rsidP="00CB0052">
            <w:pPr>
              <w:keepNext/>
              <w:keepLines/>
              <w:spacing w:after="0"/>
              <w:rPr>
                <w:rFonts w:ascii="Arial" w:hAnsi="Arial"/>
                <w:sz w:val="18"/>
                <w:lang w:eastAsia="ja-JP"/>
              </w:rPr>
            </w:pPr>
          </w:p>
        </w:tc>
        <w:tc>
          <w:tcPr>
            <w:tcW w:w="1245" w:type="dxa"/>
          </w:tcPr>
          <w:p w14:paraId="14DE8DC5" w14:textId="77777777" w:rsidR="007A1DA9" w:rsidRPr="00CD7D70" w:rsidRDefault="007A1DA9" w:rsidP="00CB0052">
            <w:pPr>
              <w:keepNext/>
              <w:keepLines/>
              <w:spacing w:after="0"/>
              <w:rPr>
                <w:rFonts w:ascii="Arial" w:hAnsi="Arial"/>
                <w:sz w:val="18"/>
              </w:rPr>
            </w:pPr>
          </w:p>
        </w:tc>
      </w:tr>
      <w:tr w:rsidR="007A1DA9" w:rsidRPr="00CD7D70" w14:paraId="6AFE1CAE" w14:textId="77777777" w:rsidTr="00CB0052">
        <w:tblPrEx>
          <w:tblCellMar>
            <w:right w:w="108" w:type="dxa"/>
          </w:tblCellMar>
        </w:tblPrEx>
        <w:trPr>
          <w:jc w:val="center"/>
        </w:trPr>
        <w:tc>
          <w:tcPr>
            <w:tcW w:w="4535" w:type="dxa"/>
            <w:gridSpan w:val="2"/>
          </w:tcPr>
          <w:p w14:paraId="2429453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ameString</w:t>
            </w:r>
          </w:p>
        </w:tc>
        <w:tc>
          <w:tcPr>
            <w:tcW w:w="2267" w:type="dxa"/>
          </w:tcPr>
          <w:p w14:paraId="5E51367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ameString</w:t>
            </w:r>
          </w:p>
        </w:tc>
        <w:tc>
          <w:tcPr>
            <w:tcW w:w="1700" w:type="dxa"/>
          </w:tcPr>
          <w:p w14:paraId="6CA2FA6C" w14:textId="77777777" w:rsidR="007A1DA9" w:rsidRPr="00CD7D70" w:rsidRDefault="007A1DA9" w:rsidP="00CB0052">
            <w:pPr>
              <w:keepNext/>
              <w:keepLines/>
              <w:spacing w:after="0"/>
              <w:rPr>
                <w:rFonts w:ascii="Arial" w:hAnsi="Arial"/>
                <w:sz w:val="18"/>
                <w:lang w:eastAsia="ja-JP"/>
              </w:rPr>
            </w:pPr>
          </w:p>
        </w:tc>
        <w:tc>
          <w:tcPr>
            <w:tcW w:w="1245" w:type="dxa"/>
          </w:tcPr>
          <w:p w14:paraId="436DEBDC" w14:textId="77777777" w:rsidR="007A1DA9" w:rsidRPr="00CD7D70" w:rsidRDefault="007A1DA9" w:rsidP="00CB0052">
            <w:pPr>
              <w:keepNext/>
              <w:keepLines/>
              <w:spacing w:after="0"/>
              <w:rPr>
                <w:rFonts w:ascii="Arial" w:hAnsi="Arial"/>
                <w:sz w:val="18"/>
              </w:rPr>
            </w:pPr>
          </w:p>
        </w:tc>
      </w:tr>
      <w:tr w:rsidR="007A1DA9" w:rsidRPr="00CD7D70" w14:paraId="7992E302" w14:textId="77777777" w:rsidTr="00CB0052">
        <w:tblPrEx>
          <w:tblCellMar>
            <w:right w:w="108" w:type="dxa"/>
          </w:tblCellMar>
        </w:tblPrEx>
        <w:trPr>
          <w:jc w:val="center"/>
        </w:trPr>
        <w:tc>
          <w:tcPr>
            <w:tcW w:w="4535" w:type="dxa"/>
            <w:gridSpan w:val="2"/>
          </w:tcPr>
          <w:p w14:paraId="319F1D2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402EF26F" w14:textId="77777777" w:rsidR="007A1DA9" w:rsidRPr="00CD7D70" w:rsidRDefault="007A1DA9" w:rsidP="00CB0052">
            <w:pPr>
              <w:keepNext/>
              <w:keepLines/>
              <w:spacing w:after="0"/>
              <w:rPr>
                <w:rFonts w:ascii="Arial" w:hAnsi="Arial"/>
                <w:sz w:val="18"/>
                <w:lang w:eastAsia="ja-JP"/>
              </w:rPr>
            </w:pPr>
          </w:p>
        </w:tc>
        <w:tc>
          <w:tcPr>
            <w:tcW w:w="1700" w:type="dxa"/>
          </w:tcPr>
          <w:p w14:paraId="641750CF" w14:textId="77777777" w:rsidR="007A1DA9" w:rsidRPr="00CD7D70" w:rsidRDefault="007A1DA9" w:rsidP="00CB0052">
            <w:pPr>
              <w:keepNext/>
              <w:keepLines/>
              <w:spacing w:after="0"/>
              <w:rPr>
                <w:rFonts w:ascii="Arial" w:hAnsi="Arial"/>
                <w:sz w:val="18"/>
                <w:lang w:eastAsia="ja-JP"/>
              </w:rPr>
            </w:pPr>
          </w:p>
        </w:tc>
        <w:tc>
          <w:tcPr>
            <w:tcW w:w="1245" w:type="dxa"/>
          </w:tcPr>
          <w:p w14:paraId="6D83EFC9" w14:textId="77777777" w:rsidR="007A1DA9" w:rsidRPr="00CD7D70" w:rsidRDefault="007A1DA9" w:rsidP="00CB0052">
            <w:pPr>
              <w:keepNext/>
              <w:keepLines/>
              <w:spacing w:after="0"/>
              <w:rPr>
                <w:rFonts w:ascii="Arial" w:hAnsi="Arial"/>
                <w:sz w:val="18"/>
              </w:rPr>
            </w:pPr>
          </w:p>
        </w:tc>
      </w:tr>
      <w:tr w:rsidR="007A1DA9" w:rsidRPr="00CD7D70" w14:paraId="0A3B51F9" w14:textId="77777777" w:rsidTr="00CB0052">
        <w:tblPrEx>
          <w:tblCellMar>
            <w:right w:w="108" w:type="dxa"/>
          </w:tblCellMar>
        </w:tblPrEx>
        <w:trPr>
          <w:jc w:val="center"/>
        </w:trPr>
        <w:tc>
          <w:tcPr>
            <w:tcW w:w="4535" w:type="dxa"/>
            <w:gridSpan w:val="2"/>
          </w:tcPr>
          <w:p w14:paraId="131BC0A3"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2AB9D8E6" w14:textId="77777777" w:rsidR="007A1DA9" w:rsidRPr="00CD7D70" w:rsidRDefault="007A1DA9" w:rsidP="00CB0052">
            <w:pPr>
              <w:keepNext/>
              <w:keepLines/>
              <w:spacing w:after="0"/>
              <w:rPr>
                <w:rFonts w:ascii="Arial" w:hAnsi="Arial"/>
                <w:sz w:val="18"/>
                <w:lang w:eastAsia="ja-JP"/>
              </w:rPr>
            </w:pPr>
          </w:p>
        </w:tc>
        <w:tc>
          <w:tcPr>
            <w:tcW w:w="1700" w:type="dxa"/>
          </w:tcPr>
          <w:p w14:paraId="36C2C56C" w14:textId="77777777" w:rsidR="007A1DA9" w:rsidRPr="00CD7D70" w:rsidRDefault="007A1DA9" w:rsidP="00CB0052">
            <w:pPr>
              <w:keepNext/>
              <w:keepLines/>
              <w:spacing w:after="0"/>
              <w:rPr>
                <w:rFonts w:ascii="Arial" w:hAnsi="Arial"/>
                <w:sz w:val="18"/>
                <w:lang w:eastAsia="ja-JP"/>
              </w:rPr>
            </w:pPr>
          </w:p>
        </w:tc>
        <w:tc>
          <w:tcPr>
            <w:tcW w:w="1245" w:type="dxa"/>
          </w:tcPr>
          <w:p w14:paraId="691CA037" w14:textId="77777777" w:rsidR="007A1DA9" w:rsidRPr="00CD7D70" w:rsidRDefault="007A1DA9" w:rsidP="00CB0052">
            <w:pPr>
              <w:keepNext/>
              <w:keepLines/>
              <w:spacing w:after="0"/>
              <w:rPr>
                <w:rFonts w:ascii="Arial" w:hAnsi="Arial"/>
                <w:sz w:val="18"/>
              </w:rPr>
            </w:pPr>
          </w:p>
        </w:tc>
      </w:tr>
    </w:tbl>
    <w:p w14:paraId="20C477D4" w14:textId="77777777" w:rsidR="007A1DA9" w:rsidRPr="00CD7D70" w:rsidRDefault="007A1DA9" w:rsidP="007A1DA9"/>
    <w:p w14:paraId="2C35C69A" w14:textId="77777777" w:rsidR="007A1DA9" w:rsidRPr="00CD7D70" w:rsidRDefault="007A1DA9" w:rsidP="007A1DA9">
      <w:pPr>
        <w:pStyle w:val="TH"/>
      </w:pPr>
      <w:r w:rsidRPr="00CD7D70">
        <w:t xml:space="preserve">Table 7.2.1.1.3.3-5: </w:t>
      </w:r>
      <w:r w:rsidRPr="00CD7D70">
        <w:rPr>
          <w:i/>
        </w:rPr>
        <w:t xml:space="preserve">ULInformationTransfer </w:t>
      </w:r>
      <w:r w:rsidRPr="00CD7D70">
        <w:t>(step 3, Table 7.2.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AA7FAEC" w14:textId="77777777" w:rsidTr="00CB0052">
        <w:trPr>
          <w:gridBefore w:val="1"/>
          <w:wBefore w:w="9" w:type="dxa"/>
          <w:jc w:val="center"/>
        </w:trPr>
        <w:tc>
          <w:tcPr>
            <w:tcW w:w="9738" w:type="dxa"/>
            <w:gridSpan w:val="4"/>
          </w:tcPr>
          <w:p w14:paraId="2610B97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3E5BE801" w14:textId="77777777" w:rsidTr="00CB0052">
        <w:tblPrEx>
          <w:tblCellMar>
            <w:right w:w="108" w:type="dxa"/>
          </w:tblCellMar>
        </w:tblPrEx>
        <w:trPr>
          <w:jc w:val="center"/>
        </w:trPr>
        <w:tc>
          <w:tcPr>
            <w:tcW w:w="4535" w:type="dxa"/>
            <w:gridSpan w:val="2"/>
          </w:tcPr>
          <w:p w14:paraId="495210C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6C5A11A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6644DC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6109570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70EEB73F" w14:textId="77777777" w:rsidTr="00CB0052">
        <w:tblPrEx>
          <w:tblCellMar>
            <w:right w:w="108" w:type="dxa"/>
          </w:tblCellMar>
        </w:tblPrEx>
        <w:trPr>
          <w:jc w:val="center"/>
        </w:trPr>
        <w:tc>
          <w:tcPr>
            <w:tcW w:w="4535" w:type="dxa"/>
            <w:gridSpan w:val="2"/>
          </w:tcPr>
          <w:p w14:paraId="66E04700" w14:textId="77777777" w:rsidR="007A1DA9" w:rsidRPr="00CD7D70" w:rsidRDefault="007A1DA9" w:rsidP="00CB0052">
            <w:pPr>
              <w:keepNext/>
              <w:keepLines/>
              <w:spacing w:after="0"/>
              <w:rPr>
                <w:rFonts w:ascii="Arial" w:hAnsi="Arial"/>
                <w:sz w:val="18"/>
              </w:rPr>
            </w:pPr>
            <w:r w:rsidRPr="00CD7D70">
              <w:rPr>
                <w:rFonts w:ascii="Arial" w:hAnsi="Arial"/>
                <w:sz w:val="18"/>
              </w:rPr>
              <w:t>ULInformationTransfer ::= SEQUENCE {</w:t>
            </w:r>
          </w:p>
        </w:tc>
        <w:tc>
          <w:tcPr>
            <w:tcW w:w="2267" w:type="dxa"/>
          </w:tcPr>
          <w:p w14:paraId="4510C6A2" w14:textId="77777777" w:rsidR="007A1DA9" w:rsidRPr="00CD7D70" w:rsidRDefault="007A1DA9" w:rsidP="00CB0052">
            <w:pPr>
              <w:keepNext/>
              <w:keepLines/>
              <w:spacing w:after="0"/>
              <w:rPr>
                <w:rFonts w:ascii="Arial" w:hAnsi="Arial"/>
                <w:sz w:val="18"/>
              </w:rPr>
            </w:pPr>
          </w:p>
        </w:tc>
        <w:tc>
          <w:tcPr>
            <w:tcW w:w="1700" w:type="dxa"/>
          </w:tcPr>
          <w:p w14:paraId="2FA10374" w14:textId="77777777" w:rsidR="007A1DA9" w:rsidRPr="00CD7D70" w:rsidRDefault="007A1DA9" w:rsidP="00CB0052">
            <w:pPr>
              <w:keepNext/>
              <w:keepLines/>
              <w:spacing w:after="0"/>
              <w:rPr>
                <w:rFonts w:ascii="Arial" w:hAnsi="Arial"/>
                <w:sz w:val="18"/>
              </w:rPr>
            </w:pPr>
          </w:p>
        </w:tc>
        <w:tc>
          <w:tcPr>
            <w:tcW w:w="1245" w:type="dxa"/>
          </w:tcPr>
          <w:p w14:paraId="4F0E415F" w14:textId="77777777" w:rsidR="007A1DA9" w:rsidRPr="00CD7D70" w:rsidRDefault="007A1DA9" w:rsidP="00CB0052">
            <w:pPr>
              <w:keepNext/>
              <w:keepLines/>
              <w:spacing w:after="0"/>
              <w:rPr>
                <w:rFonts w:ascii="Arial" w:hAnsi="Arial"/>
                <w:sz w:val="18"/>
              </w:rPr>
            </w:pPr>
          </w:p>
        </w:tc>
      </w:tr>
      <w:tr w:rsidR="007A1DA9" w:rsidRPr="00CD7D70" w14:paraId="32984EDE" w14:textId="77777777" w:rsidTr="00CB0052">
        <w:tblPrEx>
          <w:tblCellMar>
            <w:right w:w="108" w:type="dxa"/>
          </w:tblCellMar>
        </w:tblPrEx>
        <w:trPr>
          <w:jc w:val="center"/>
        </w:trPr>
        <w:tc>
          <w:tcPr>
            <w:tcW w:w="4535" w:type="dxa"/>
            <w:gridSpan w:val="2"/>
          </w:tcPr>
          <w:p w14:paraId="10F8CEA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341C5301" w14:textId="77777777" w:rsidR="007A1DA9" w:rsidRPr="00CD7D70" w:rsidRDefault="007A1DA9" w:rsidP="00CB0052">
            <w:pPr>
              <w:keepNext/>
              <w:keepLines/>
              <w:spacing w:after="0"/>
              <w:rPr>
                <w:rFonts w:ascii="Arial" w:hAnsi="Arial"/>
                <w:sz w:val="18"/>
              </w:rPr>
            </w:pPr>
          </w:p>
        </w:tc>
        <w:tc>
          <w:tcPr>
            <w:tcW w:w="1700" w:type="dxa"/>
          </w:tcPr>
          <w:p w14:paraId="3DA916A5" w14:textId="77777777" w:rsidR="007A1DA9" w:rsidRPr="00CD7D70" w:rsidRDefault="007A1DA9" w:rsidP="00CB0052">
            <w:pPr>
              <w:keepNext/>
              <w:keepLines/>
              <w:spacing w:after="0"/>
              <w:rPr>
                <w:rFonts w:ascii="Arial" w:hAnsi="Arial"/>
                <w:sz w:val="18"/>
              </w:rPr>
            </w:pPr>
          </w:p>
        </w:tc>
        <w:tc>
          <w:tcPr>
            <w:tcW w:w="1245" w:type="dxa"/>
          </w:tcPr>
          <w:p w14:paraId="1AD68425" w14:textId="77777777" w:rsidR="007A1DA9" w:rsidRPr="00CD7D70" w:rsidRDefault="007A1DA9" w:rsidP="00CB0052">
            <w:pPr>
              <w:keepNext/>
              <w:keepLines/>
              <w:spacing w:after="0"/>
              <w:rPr>
                <w:rFonts w:ascii="Arial" w:hAnsi="Arial"/>
                <w:sz w:val="18"/>
              </w:rPr>
            </w:pPr>
          </w:p>
        </w:tc>
      </w:tr>
      <w:tr w:rsidR="007A1DA9" w:rsidRPr="00CD7D70" w14:paraId="3D6128AB" w14:textId="77777777" w:rsidTr="00CB0052">
        <w:tblPrEx>
          <w:tblCellMar>
            <w:right w:w="108" w:type="dxa"/>
          </w:tblCellMar>
        </w:tblPrEx>
        <w:trPr>
          <w:jc w:val="center"/>
        </w:trPr>
        <w:tc>
          <w:tcPr>
            <w:tcW w:w="4535" w:type="dxa"/>
            <w:gridSpan w:val="2"/>
          </w:tcPr>
          <w:p w14:paraId="181662C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2DD94F9B" w14:textId="77777777" w:rsidR="007A1DA9" w:rsidRPr="00CD7D70" w:rsidRDefault="007A1DA9" w:rsidP="00CB0052">
            <w:pPr>
              <w:keepNext/>
              <w:keepLines/>
              <w:spacing w:after="0"/>
              <w:rPr>
                <w:rFonts w:ascii="Arial" w:hAnsi="Arial"/>
                <w:sz w:val="18"/>
              </w:rPr>
            </w:pPr>
          </w:p>
        </w:tc>
        <w:tc>
          <w:tcPr>
            <w:tcW w:w="1700" w:type="dxa"/>
          </w:tcPr>
          <w:p w14:paraId="04CFADD3" w14:textId="77777777" w:rsidR="007A1DA9" w:rsidRPr="00CD7D70" w:rsidRDefault="007A1DA9" w:rsidP="00CB0052">
            <w:pPr>
              <w:keepNext/>
              <w:keepLines/>
              <w:spacing w:after="0"/>
              <w:rPr>
                <w:rFonts w:ascii="Arial" w:hAnsi="Arial"/>
                <w:sz w:val="18"/>
              </w:rPr>
            </w:pPr>
          </w:p>
        </w:tc>
        <w:tc>
          <w:tcPr>
            <w:tcW w:w="1245" w:type="dxa"/>
          </w:tcPr>
          <w:p w14:paraId="2E4C3A31" w14:textId="77777777" w:rsidR="007A1DA9" w:rsidRPr="00CD7D70" w:rsidRDefault="007A1DA9" w:rsidP="00CB0052">
            <w:pPr>
              <w:keepNext/>
              <w:keepLines/>
              <w:spacing w:after="0"/>
              <w:rPr>
                <w:rFonts w:ascii="Arial" w:hAnsi="Arial"/>
                <w:sz w:val="18"/>
              </w:rPr>
            </w:pPr>
          </w:p>
        </w:tc>
      </w:tr>
      <w:tr w:rsidR="007A1DA9" w:rsidRPr="00CD7D70" w14:paraId="6BBDED83" w14:textId="77777777" w:rsidTr="00CB0052">
        <w:tblPrEx>
          <w:tblCellMar>
            <w:right w:w="108" w:type="dxa"/>
          </w:tblCellMar>
        </w:tblPrEx>
        <w:trPr>
          <w:jc w:val="center"/>
        </w:trPr>
        <w:tc>
          <w:tcPr>
            <w:tcW w:w="4535" w:type="dxa"/>
            <w:gridSpan w:val="2"/>
          </w:tcPr>
          <w:p w14:paraId="5361EAC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ulInformationTransfer-r8 SEQUENCE {</w:t>
            </w:r>
          </w:p>
        </w:tc>
        <w:tc>
          <w:tcPr>
            <w:tcW w:w="2267" w:type="dxa"/>
          </w:tcPr>
          <w:p w14:paraId="6E79D400" w14:textId="77777777" w:rsidR="007A1DA9" w:rsidRPr="00CD7D70" w:rsidRDefault="007A1DA9" w:rsidP="00CB0052">
            <w:pPr>
              <w:keepNext/>
              <w:keepLines/>
              <w:spacing w:after="0"/>
              <w:rPr>
                <w:rFonts w:ascii="Arial" w:hAnsi="Arial"/>
                <w:sz w:val="18"/>
              </w:rPr>
            </w:pPr>
          </w:p>
        </w:tc>
        <w:tc>
          <w:tcPr>
            <w:tcW w:w="1700" w:type="dxa"/>
          </w:tcPr>
          <w:p w14:paraId="52C6E4CE" w14:textId="77777777" w:rsidR="007A1DA9" w:rsidRPr="00CD7D70" w:rsidRDefault="007A1DA9" w:rsidP="00CB0052">
            <w:pPr>
              <w:keepNext/>
              <w:keepLines/>
              <w:spacing w:after="0"/>
              <w:rPr>
                <w:rFonts w:ascii="Arial" w:hAnsi="Arial"/>
                <w:sz w:val="18"/>
              </w:rPr>
            </w:pPr>
          </w:p>
        </w:tc>
        <w:tc>
          <w:tcPr>
            <w:tcW w:w="1245" w:type="dxa"/>
          </w:tcPr>
          <w:p w14:paraId="3344A6C0" w14:textId="77777777" w:rsidR="007A1DA9" w:rsidRPr="00CD7D70" w:rsidRDefault="007A1DA9" w:rsidP="00CB0052">
            <w:pPr>
              <w:keepNext/>
              <w:keepLines/>
              <w:spacing w:after="0"/>
              <w:rPr>
                <w:rFonts w:ascii="Arial" w:hAnsi="Arial"/>
                <w:sz w:val="18"/>
              </w:rPr>
            </w:pPr>
          </w:p>
        </w:tc>
      </w:tr>
      <w:tr w:rsidR="007A1DA9" w:rsidRPr="00CD7D70" w14:paraId="137D24DC" w14:textId="77777777" w:rsidTr="00CB0052">
        <w:tblPrEx>
          <w:tblCellMar>
            <w:right w:w="108" w:type="dxa"/>
          </w:tblCellMar>
        </w:tblPrEx>
        <w:trPr>
          <w:jc w:val="center"/>
        </w:trPr>
        <w:tc>
          <w:tcPr>
            <w:tcW w:w="4535" w:type="dxa"/>
            <w:gridSpan w:val="2"/>
          </w:tcPr>
          <w:p w14:paraId="704DABA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6EBF299D" w14:textId="77777777" w:rsidR="007A1DA9" w:rsidRPr="00CD7D70" w:rsidRDefault="007A1DA9" w:rsidP="00CB0052">
            <w:pPr>
              <w:keepNext/>
              <w:keepLines/>
              <w:spacing w:after="0"/>
              <w:rPr>
                <w:rFonts w:ascii="Arial" w:hAnsi="Arial"/>
                <w:sz w:val="18"/>
              </w:rPr>
            </w:pPr>
          </w:p>
        </w:tc>
        <w:tc>
          <w:tcPr>
            <w:tcW w:w="1700" w:type="dxa"/>
          </w:tcPr>
          <w:p w14:paraId="36AC674B" w14:textId="77777777" w:rsidR="007A1DA9" w:rsidRPr="00CD7D70" w:rsidRDefault="007A1DA9" w:rsidP="00CB0052">
            <w:pPr>
              <w:keepNext/>
              <w:keepLines/>
              <w:spacing w:after="0"/>
              <w:rPr>
                <w:rFonts w:ascii="Arial" w:hAnsi="Arial"/>
                <w:sz w:val="18"/>
              </w:rPr>
            </w:pPr>
          </w:p>
        </w:tc>
        <w:tc>
          <w:tcPr>
            <w:tcW w:w="1245" w:type="dxa"/>
          </w:tcPr>
          <w:p w14:paraId="0F037A72" w14:textId="77777777" w:rsidR="007A1DA9" w:rsidRPr="00CD7D70" w:rsidRDefault="007A1DA9" w:rsidP="00CB0052">
            <w:pPr>
              <w:keepNext/>
              <w:keepLines/>
              <w:spacing w:after="0"/>
              <w:rPr>
                <w:rFonts w:ascii="Arial" w:hAnsi="Arial"/>
                <w:sz w:val="18"/>
              </w:rPr>
            </w:pPr>
          </w:p>
        </w:tc>
      </w:tr>
      <w:tr w:rsidR="007A1DA9" w:rsidRPr="00CD7D70" w14:paraId="10060CA5" w14:textId="77777777" w:rsidTr="00CB0052">
        <w:tblPrEx>
          <w:tblCellMar>
            <w:right w:w="108" w:type="dxa"/>
          </w:tblCellMar>
        </w:tblPrEx>
        <w:trPr>
          <w:jc w:val="center"/>
        </w:trPr>
        <w:tc>
          <w:tcPr>
            <w:tcW w:w="4535" w:type="dxa"/>
            <w:gridSpan w:val="2"/>
          </w:tcPr>
          <w:p w14:paraId="42FBBD4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4E9A0159"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1.3.3-6</w:t>
            </w:r>
          </w:p>
        </w:tc>
        <w:tc>
          <w:tcPr>
            <w:tcW w:w="1700" w:type="dxa"/>
          </w:tcPr>
          <w:p w14:paraId="05328D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7F58E2E9" w14:textId="77777777" w:rsidR="007A1DA9" w:rsidRPr="00CD7D70" w:rsidRDefault="007A1DA9" w:rsidP="00CB0052">
            <w:pPr>
              <w:keepNext/>
              <w:keepLines/>
              <w:spacing w:after="0"/>
              <w:rPr>
                <w:rFonts w:ascii="Arial" w:hAnsi="Arial"/>
                <w:sz w:val="18"/>
              </w:rPr>
            </w:pPr>
          </w:p>
        </w:tc>
      </w:tr>
      <w:tr w:rsidR="007A1DA9" w:rsidRPr="00CD7D70" w14:paraId="7327D389" w14:textId="77777777" w:rsidTr="00CB0052">
        <w:tblPrEx>
          <w:tblCellMar>
            <w:right w:w="108" w:type="dxa"/>
          </w:tblCellMar>
        </w:tblPrEx>
        <w:trPr>
          <w:jc w:val="center"/>
        </w:trPr>
        <w:tc>
          <w:tcPr>
            <w:tcW w:w="4535" w:type="dxa"/>
            <w:gridSpan w:val="2"/>
          </w:tcPr>
          <w:p w14:paraId="531FBD2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03A774C2" w14:textId="77777777" w:rsidR="007A1DA9" w:rsidRPr="00CD7D70" w:rsidRDefault="007A1DA9" w:rsidP="00CB0052">
            <w:pPr>
              <w:keepNext/>
              <w:keepLines/>
              <w:spacing w:after="0"/>
              <w:rPr>
                <w:rFonts w:ascii="Arial" w:hAnsi="Arial"/>
                <w:sz w:val="18"/>
              </w:rPr>
            </w:pPr>
          </w:p>
        </w:tc>
        <w:tc>
          <w:tcPr>
            <w:tcW w:w="1700" w:type="dxa"/>
          </w:tcPr>
          <w:p w14:paraId="4A36DAD1" w14:textId="77777777" w:rsidR="007A1DA9" w:rsidRPr="00CD7D70" w:rsidRDefault="007A1DA9" w:rsidP="00CB0052">
            <w:pPr>
              <w:keepNext/>
              <w:keepLines/>
              <w:spacing w:after="0"/>
              <w:rPr>
                <w:rFonts w:ascii="Arial" w:hAnsi="Arial"/>
                <w:sz w:val="18"/>
              </w:rPr>
            </w:pPr>
          </w:p>
        </w:tc>
        <w:tc>
          <w:tcPr>
            <w:tcW w:w="1245" w:type="dxa"/>
          </w:tcPr>
          <w:p w14:paraId="35756170" w14:textId="77777777" w:rsidR="007A1DA9" w:rsidRPr="00CD7D70" w:rsidRDefault="007A1DA9" w:rsidP="00CB0052">
            <w:pPr>
              <w:keepNext/>
              <w:keepLines/>
              <w:spacing w:after="0"/>
              <w:rPr>
                <w:rFonts w:ascii="Arial" w:hAnsi="Arial"/>
                <w:sz w:val="18"/>
              </w:rPr>
            </w:pPr>
          </w:p>
        </w:tc>
      </w:tr>
      <w:tr w:rsidR="007A1DA9" w:rsidRPr="00CD7D70" w14:paraId="3CDDD85C" w14:textId="77777777" w:rsidTr="00CB0052">
        <w:tblPrEx>
          <w:tblCellMar>
            <w:right w:w="108" w:type="dxa"/>
          </w:tblCellMar>
        </w:tblPrEx>
        <w:trPr>
          <w:jc w:val="center"/>
        </w:trPr>
        <w:tc>
          <w:tcPr>
            <w:tcW w:w="4535" w:type="dxa"/>
            <w:gridSpan w:val="2"/>
          </w:tcPr>
          <w:p w14:paraId="59EB246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tcPr>
          <w:p w14:paraId="2CE08A84"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tcPr>
          <w:p w14:paraId="3D2EB089" w14:textId="77777777" w:rsidR="007A1DA9" w:rsidRPr="00CD7D70" w:rsidRDefault="007A1DA9" w:rsidP="00CB0052">
            <w:pPr>
              <w:keepNext/>
              <w:keepLines/>
              <w:spacing w:after="0"/>
              <w:rPr>
                <w:rFonts w:ascii="Arial" w:hAnsi="Arial"/>
                <w:sz w:val="18"/>
              </w:rPr>
            </w:pPr>
          </w:p>
        </w:tc>
        <w:tc>
          <w:tcPr>
            <w:tcW w:w="1245" w:type="dxa"/>
          </w:tcPr>
          <w:p w14:paraId="433755A8" w14:textId="77777777" w:rsidR="007A1DA9" w:rsidRPr="00CD7D70" w:rsidRDefault="007A1DA9" w:rsidP="00CB0052">
            <w:pPr>
              <w:keepNext/>
              <w:keepLines/>
              <w:spacing w:after="0"/>
              <w:rPr>
                <w:rFonts w:ascii="Arial" w:hAnsi="Arial"/>
                <w:sz w:val="18"/>
              </w:rPr>
            </w:pPr>
          </w:p>
        </w:tc>
      </w:tr>
      <w:tr w:rsidR="007A1DA9" w:rsidRPr="00CD7D70" w14:paraId="5AF548D2" w14:textId="77777777" w:rsidTr="00CB0052">
        <w:tblPrEx>
          <w:tblCellMar>
            <w:right w:w="108" w:type="dxa"/>
          </w:tblCellMar>
        </w:tblPrEx>
        <w:trPr>
          <w:jc w:val="center"/>
        </w:trPr>
        <w:tc>
          <w:tcPr>
            <w:tcW w:w="4535" w:type="dxa"/>
            <w:gridSpan w:val="2"/>
          </w:tcPr>
          <w:p w14:paraId="25C2227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23B09E99" w14:textId="77777777" w:rsidR="007A1DA9" w:rsidRPr="00CD7D70" w:rsidRDefault="007A1DA9" w:rsidP="00CB0052">
            <w:pPr>
              <w:keepNext/>
              <w:keepLines/>
              <w:spacing w:after="0"/>
              <w:rPr>
                <w:rFonts w:ascii="Arial" w:hAnsi="Arial"/>
                <w:sz w:val="18"/>
              </w:rPr>
            </w:pPr>
          </w:p>
        </w:tc>
        <w:tc>
          <w:tcPr>
            <w:tcW w:w="1700" w:type="dxa"/>
          </w:tcPr>
          <w:p w14:paraId="49C120FC" w14:textId="77777777" w:rsidR="007A1DA9" w:rsidRPr="00CD7D70" w:rsidRDefault="007A1DA9" w:rsidP="00CB0052">
            <w:pPr>
              <w:keepNext/>
              <w:keepLines/>
              <w:spacing w:after="0"/>
              <w:rPr>
                <w:rFonts w:ascii="Arial" w:hAnsi="Arial"/>
                <w:sz w:val="18"/>
              </w:rPr>
            </w:pPr>
          </w:p>
        </w:tc>
        <w:tc>
          <w:tcPr>
            <w:tcW w:w="1245" w:type="dxa"/>
          </w:tcPr>
          <w:p w14:paraId="111B2F61" w14:textId="77777777" w:rsidR="007A1DA9" w:rsidRPr="00CD7D70" w:rsidRDefault="007A1DA9" w:rsidP="00CB0052">
            <w:pPr>
              <w:keepNext/>
              <w:keepLines/>
              <w:spacing w:after="0"/>
              <w:rPr>
                <w:rFonts w:ascii="Arial" w:hAnsi="Arial"/>
                <w:sz w:val="18"/>
              </w:rPr>
            </w:pPr>
          </w:p>
        </w:tc>
      </w:tr>
      <w:tr w:rsidR="007A1DA9" w:rsidRPr="00CD7D70" w14:paraId="59A31A07" w14:textId="77777777" w:rsidTr="00CB0052">
        <w:tblPrEx>
          <w:tblCellMar>
            <w:right w:w="108" w:type="dxa"/>
          </w:tblCellMar>
        </w:tblPrEx>
        <w:trPr>
          <w:jc w:val="center"/>
        </w:trPr>
        <w:tc>
          <w:tcPr>
            <w:tcW w:w="4535" w:type="dxa"/>
            <w:gridSpan w:val="2"/>
          </w:tcPr>
          <w:p w14:paraId="0EF77D0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4785309E" w14:textId="77777777" w:rsidR="007A1DA9" w:rsidRPr="00CD7D70" w:rsidRDefault="007A1DA9" w:rsidP="00CB0052">
            <w:pPr>
              <w:keepNext/>
              <w:keepLines/>
              <w:spacing w:after="0"/>
              <w:rPr>
                <w:rFonts w:ascii="Arial" w:hAnsi="Arial"/>
                <w:sz w:val="18"/>
              </w:rPr>
            </w:pPr>
          </w:p>
        </w:tc>
        <w:tc>
          <w:tcPr>
            <w:tcW w:w="1700" w:type="dxa"/>
          </w:tcPr>
          <w:p w14:paraId="5BA6EF85" w14:textId="77777777" w:rsidR="007A1DA9" w:rsidRPr="00CD7D70" w:rsidRDefault="007A1DA9" w:rsidP="00CB0052">
            <w:pPr>
              <w:keepNext/>
              <w:keepLines/>
              <w:spacing w:after="0"/>
              <w:rPr>
                <w:rFonts w:ascii="Arial" w:hAnsi="Arial"/>
                <w:sz w:val="18"/>
              </w:rPr>
            </w:pPr>
          </w:p>
        </w:tc>
        <w:tc>
          <w:tcPr>
            <w:tcW w:w="1245" w:type="dxa"/>
          </w:tcPr>
          <w:p w14:paraId="2E3F9E27" w14:textId="77777777" w:rsidR="007A1DA9" w:rsidRPr="00CD7D70" w:rsidRDefault="007A1DA9" w:rsidP="00CB0052">
            <w:pPr>
              <w:keepNext/>
              <w:keepLines/>
              <w:spacing w:after="0"/>
              <w:rPr>
                <w:rFonts w:ascii="Arial" w:hAnsi="Arial"/>
                <w:sz w:val="18"/>
              </w:rPr>
            </w:pPr>
          </w:p>
        </w:tc>
      </w:tr>
      <w:tr w:rsidR="007A1DA9" w:rsidRPr="00CD7D70" w14:paraId="151FB555" w14:textId="77777777" w:rsidTr="00CB0052">
        <w:tblPrEx>
          <w:tblCellMar>
            <w:right w:w="108" w:type="dxa"/>
          </w:tblCellMar>
        </w:tblPrEx>
        <w:trPr>
          <w:jc w:val="center"/>
        </w:trPr>
        <w:tc>
          <w:tcPr>
            <w:tcW w:w="4535" w:type="dxa"/>
            <w:gridSpan w:val="2"/>
          </w:tcPr>
          <w:p w14:paraId="612A72E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4870B7E" w14:textId="77777777" w:rsidR="007A1DA9" w:rsidRPr="00CD7D70" w:rsidRDefault="007A1DA9" w:rsidP="00CB0052">
            <w:pPr>
              <w:keepNext/>
              <w:keepLines/>
              <w:spacing w:after="0"/>
              <w:rPr>
                <w:rFonts w:ascii="Arial" w:hAnsi="Arial"/>
                <w:sz w:val="18"/>
              </w:rPr>
            </w:pPr>
          </w:p>
        </w:tc>
        <w:tc>
          <w:tcPr>
            <w:tcW w:w="1700" w:type="dxa"/>
          </w:tcPr>
          <w:p w14:paraId="3BD0B91D" w14:textId="77777777" w:rsidR="007A1DA9" w:rsidRPr="00CD7D70" w:rsidRDefault="007A1DA9" w:rsidP="00CB0052">
            <w:pPr>
              <w:keepNext/>
              <w:keepLines/>
              <w:spacing w:after="0"/>
              <w:rPr>
                <w:rFonts w:ascii="Arial" w:hAnsi="Arial"/>
                <w:sz w:val="18"/>
              </w:rPr>
            </w:pPr>
          </w:p>
        </w:tc>
        <w:tc>
          <w:tcPr>
            <w:tcW w:w="1245" w:type="dxa"/>
          </w:tcPr>
          <w:p w14:paraId="515A6D4B" w14:textId="77777777" w:rsidR="007A1DA9" w:rsidRPr="00CD7D70" w:rsidRDefault="007A1DA9" w:rsidP="00CB0052">
            <w:pPr>
              <w:keepNext/>
              <w:keepLines/>
              <w:spacing w:after="0"/>
              <w:rPr>
                <w:rFonts w:ascii="Arial" w:hAnsi="Arial"/>
                <w:sz w:val="18"/>
              </w:rPr>
            </w:pPr>
          </w:p>
        </w:tc>
      </w:tr>
      <w:tr w:rsidR="007A1DA9" w:rsidRPr="00CD7D70" w14:paraId="3032D6B7" w14:textId="77777777" w:rsidTr="00CB0052">
        <w:tblPrEx>
          <w:tblCellMar>
            <w:right w:w="108" w:type="dxa"/>
          </w:tblCellMar>
        </w:tblPrEx>
        <w:trPr>
          <w:jc w:val="center"/>
        </w:trPr>
        <w:tc>
          <w:tcPr>
            <w:tcW w:w="4535" w:type="dxa"/>
            <w:gridSpan w:val="2"/>
          </w:tcPr>
          <w:p w14:paraId="7C7C449C"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4661007E" w14:textId="77777777" w:rsidR="007A1DA9" w:rsidRPr="00CD7D70" w:rsidRDefault="007A1DA9" w:rsidP="00CB0052">
            <w:pPr>
              <w:keepNext/>
              <w:keepLines/>
              <w:spacing w:after="0"/>
              <w:rPr>
                <w:rFonts w:ascii="Arial" w:hAnsi="Arial"/>
                <w:sz w:val="18"/>
              </w:rPr>
            </w:pPr>
          </w:p>
        </w:tc>
        <w:tc>
          <w:tcPr>
            <w:tcW w:w="1700" w:type="dxa"/>
          </w:tcPr>
          <w:p w14:paraId="125CCA4D" w14:textId="77777777" w:rsidR="007A1DA9" w:rsidRPr="00CD7D70" w:rsidRDefault="007A1DA9" w:rsidP="00CB0052">
            <w:pPr>
              <w:keepNext/>
              <w:keepLines/>
              <w:spacing w:after="0"/>
              <w:rPr>
                <w:rFonts w:ascii="Arial" w:hAnsi="Arial"/>
                <w:sz w:val="18"/>
              </w:rPr>
            </w:pPr>
          </w:p>
        </w:tc>
        <w:tc>
          <w:tcPr>
            <w:tcW w:w="1245" w:type="dxa"/>
          </w:tcPr>
          <w:p w14:paraId="0CC9AE5D" w14:textId="77777777" w:rsidR="007A1DA9" w:rsidRPr="00CD7D70" w:rsidRDefault="007A1DA9" w:rsidP="00CB0052">
            <w:pPr>
              <w:keepNext/>
              <w:keepLines/>
              <w:spacing w:after="0"/>
              <w:rPr>
                <w:rFonts w:ascii="Arial" w:hAnsi="Arial"/>
                <w:sz w:val="18"/>
              </w:rPr>
            </w:pPr>
          </w:p>
        </w:tc>
      </w:tr>
    </w:tbl>
    <w:p w14:paraId="2963F569" w14:textId="77777777" w:rsidR="007A1DA9" w:rsidRPr="00CD7D70" w:rsidRDefault="007A1DA9" w:rsidP="007A1DA9"/>
    <w:p w14:paraId="7ACA8932" w14:textId="77777777" w:rsidR="007A1DA9" w:rsidRPr="00CD7D70" w:rsidRDefault="007A1DA9" w:rsidP="007A1DA9">
      <w:pPr>
        <w:pStyle w:val="TH"/>
      </w:pPr>
      <w:r w:rsidRPr="00CD7D70">
        <w:lastRenderedPageBreak/>
        <w:t>Table 7.2.1.1.3.3-6: UPLINK GENERIC NAS TRANSPORT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FC50901" w14:textId="77777777" w:rsidTr="00CB0052">
        <w:trPr>
          <w:gridBefore w:val="1"/>
          <w:wBefore w:w="9" w:type="dxa"/>
          <w:jc w:val="center"/>
        </w:trPr>
        <w:tc>
          <w:tcPr>
            <w:tcW w:w="9738" w:type="dxa"/>
            <w:gridSpan w:val="4"/>
          </w:tcPr>
          <w:p w14:paraId="46FE2B04"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2.1</w:t>
            </w:r>
          </w:p>
        </w:tc>
      </w:tr>
      <w:tr w:rsidR="007A1DA9" w:rsidRPr="00CD7D70" w14:paraId="68AE900A" w14:textId="77777777" w:rsidTr="00CB0052">
        <w:tblPrEx>
          <w:tblCellMar>
            <w:right w:w="108" w:type="dxa"/>
          </w:tblCellMar>
        </w:tblPrEx>
        <w:trPr>
          <w:jc w:val="center"/>
        </w:trPr>
        <w:tc>
          <w:tcPr>
            <w:tcW w:w="4535" w:type="dxa"/>
            <w:gridSpan w:val="2"/>
          </w:tcPr>
          <w:p w14:paraId="64F728F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8EAFE5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A2B55E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1B8C192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717DDFD6" w14:textId="77777777" w:rsidTr="00CB0052">
        <w:tblPrEx>
          <w:tblCellMar>
            <w:right w:w="108" w:type="dxa"/>
          </w:tblCellMar>
        </w:tblPrEx>
        <w:trPr>
          <w:jc w:val="center"/>
        </w:trPr>
        <w:tc>
          <w:tcPr>
            <w:tcW w:w="4535" w:type="dxa"/>
            <w:gridSpan w:val="2"/>
          </w:tcPr>
          <w:p w14:paraId="0BD8AE6C"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12A81019"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547E3EA9"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0A36C05A" w14:textId="77777777" w:rsidR="007A1DA9" w:rsidRPr="00CD7D70" w:rsidRDefault="007A1DA9" w:rsidP="00CB0052">
            <w:pPr>
              <w:keepNext/>
              <w:keepLines/>
              <w:spacing w:after="0"/>
              <w:rPr>
                <w:rFonts w:ascii="Arial" w:hAnsi="Arial"/>
                <w:sz w:val="18"/>
              </w:rPr>
            </w:pPr>
          </w:p>
        </w:tc>
      </w:tr>
      <w:tr w:rsidR="007A1DA9" w:rsidRPr="00CD7D70" w14:paraId="2E26A423" w14:textId="77777777" w:rsidTr="00CB0052">
        <w:tblPrEx>
          <w:tblCellMar>
            <w:right w:w="108" w:type="dxa"/>
          </w:tblCellMar>
        </w:tblPrEx>
        <w:trPr>
          <w:jc w:val="center"/>
        </w:trPr>
        <w:tc>
          <w:tcPr>
            <w:tcW w:w="4535" w:type="dxa"/>
            <w:gridSpan w:val="2"/>
          </w:tcPr>
          <w:p w14:paraId="0500F5DA"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10E46F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268D0042"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0A4FB02F" w14:textId="77777777" w:rsidR="007A1DA9" w:rsidRPr="00CD7D70" w:rsidRDefault="007A1DA9" w:rsidP="00CB0052">
            <w:pPr>
              <w:keepNext/>
              <w:keepLines/>
              <w:spacing w:after="0"/>
              <w:rPr>
                <w:rFonts w:ascii="Arial" w:hAnsi="Arial"/>
                <w:sz w:val="18"/>
              </w:rPr>
            </w:pPr>
          </w:p>
        </w:tc>
      </w:tr>
      <w:tr w:rsidR="007A1DA9" w:rsidRPr="00CD7D70" w14:paraId="20AAC58C" w14:textId="77777777" w:rsidTr="00CB0052">
        <w:tblPrEx>
          <w:tblCellMar>
            <w:right w:w="108" w:type="dxa"/>
          </w:tblCellMar>
        </w:tblPrEx>
        <w:trPr>
          <w:jc w:val="center"/>
        </w:trPr>
        <w:tc>
          <w:tcPr>
            <w:tcW w:w="4535" w:type="dxa"/>
            <w:gridSpan w:val="2"/>
          </w:tcPr>
          <w:p w14:paraId="1B739AE0" w14:textId="77777777" w:rsidR="007A1DA9" w:rsidRPr="00CD7D70" w:rsidRDefault="007A1DA9" w:rsidP="00CB0052">
            <w:pPr>
              <w:keepNext/>
              <w:keepLines/>
              <w:spacing w:after="0"/>
              <w:rPr>
                <w:rFonts w:ascii="Arial" w:hAnsi="Arial"/>
                <w:sz w:val="18"/>
              </w:rPr>
            </w:pPr>
            <w:r w:rsidRPr="00CD7D70">
              <w:rPr>
                <w:rFonts w:ascii="Arial" w:hAnsi="Arial"/>
                <w:sz w:val="18"/>
              </w:rPr>
              <w:t>Uplink generic NAS transport message identity</w:t>
            </w:r>
          </w:p>
        </w:tc>
        <w:tc>
          <w:tcPr>
            <w:tcW w:w="2267" w:type="dxa"/>
          </w:tcPr>
          <w:p w14:paraId="3D0933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1</w:t>
            </w:r>
          </w:p>
        </w:tc>
        <w:tc>
          <w:tcPr>
            <w:tcW w:w="1700" w:type="dxa"/>
          </w:tcPr>
          <w:p w14:paraId="2514402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14EE9A86" w14:textId="77777777" w:rsidR="007A1DA9" w:rsidRPr="00CD7D70" w:rsidRDefault="007A1DA9" w:rsidP="00CB0052">
            <w:pPr>
              <w:keepNext/>
              <w:keepLines/>
              <w:spacing w:after="0"/>
              <w:rPr>
                <w:rFonts w:ascii="Arial" w:hAnsi="Arial"/>
                <w:sz w:val="18"/>
              </w:rPr>
            </w:pPr>
          </w:p>
        </w:tc>
      </w:tr>
      <w:tr w:rsidR="007A1DA9" w:rsidRPr="00CD7D70" w14:paraId="280765D1" w14:textId="77777777" w:rsidTr="00CB0052">
        <w:tblPrEx>
          <w:tblCellMar>
            <w:right w:w="108" w:type="dxa"/>
          </w:tblCellMar>
        </w:tblPrEx>
        <w:trPr>
          <w:jc w:val="center"/>
        </w:trPr>
        <w:tc>
          <w:tcPr>
            <w:tcW w:w="4535" w:type="dxa"/>
            <w:gridSpan w:val="2"/>
          </w:tcPr>
          <w:p w14:paraId="52694E8B"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2CF71D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1F39BD34"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051C4172" w14:textId="77777777" w:rsidR="007A1DA9" w:rsidRPr="00CD7D70" w:rsidRDefault="007A1DA9" w:rsidP="00CB0052">
            <w:pPr>
              <w:keepNext/>
              <w:keepLines/>
              <w:spacing w:after="0"/>
              <w:rPr>
                <w:rFonts w:ascii="Arial" w:hAnsi="Arial"/>
                <w:sz w:val="18"/>
              </w:rPr>
            </w:pPr>
          </w:p>
        </w:tc>
      </w:tr>
      <w:tr w:rsidR="007A1DA9" w:rsidRPr="00CD7D70" w14:paraId="379A762D" w14:textId="77777777" w:rsidTr="00CB0052">
        <w:tblPrEx>
          <w:tblCellMar>
            <w:right w:w="108" w:type="dxa"/>
          </w:tblCellMar>
        </w:tblPrEx>
        <w:trPr>
          <w:jc w:val="center"/>
        </w:trPr>
        <w:tc>
          <w:tcPr>
            <w:tcW w:w="4535" w:type="dxa"/>
            <w:gridSpan w:val="2"/>
          </w:tcPr>
          <w:p w14:paraId="3ED9CDA1"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44B27700"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1.3.3-7</w:t>
            </w:r>
          </w:p>
        </w:tc>
        <w:tc>
          <w:tcPr>
            <w:tcW w:w="1700" w:type="dxa"/>
          </w:tcPr>
          <w:p w14:paraId="0D8C08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503C6278" w14:textId="77777777" w:rsidR="007A1DA9" w:rsidRPr="00CD7D70" w:rsidRDefault="007A1DA9" w:rsidP="00CB0052">
            <w:pPr>
              <w:keepNext/>
              <w:keepLines/>
              <w:spacing w:after="0"/>
              <w:rPr>
                <w:rFonts w:ascii="Arial" w:hAnsi="Arial"/>
                <w:sz w:val="18"/>
              </w:rPr>
            </w:pPr>
          </w:p>
        </w:tc>
      </w:tr>
      <w:tr w:rsidR="007A1DA9" w:rsidRPr="00CD7D70" w14:paraId="21902859" w14:textId="77777777" w:rsidTr="00CB0052">
        <w:tblPrEx>
          <w:tblCellMar>
            <w:right w:w="108" w:type="dxa"/>
          </w:tblCellMar>
        </w:tblPrEx>
        <w:trPr>
          <w:jc w:val="center"/>
        </w:trPr>
        <w:tc>
          <w:tcPr>
            <w:tcW w:w="4535" w:type="dxa"/>
            <w:gridSpan w:val="2"/>
          </w:tcPr>
          <w:p w14:paraId="3BB47B5B"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15ED3830"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48915304" w14:textId="77777777" w:rsidR="007A1DA9" w:rsidRPr="00CD7D70" w:rsidRDefault="007A1DA9" w:rsidP="00CB0052">
            <w:pPr>
              <w:keepNext/>
              <w:keepLines/>
              <w:spacing w:after="0"/>
              <w:rPr>
                <w:rFonts w:ascii="Arial" w:hAnsi="Arial"/>
                <w:sz w:val="18"/>
                <w:lang w:eastAsia="ja-JP"/>
              </w:rPr>
            </w:pPr>
          </w:p>
        </w:tc>
        <w:tc>
          <w:tcPr>
            <w:tcW w:w="1245" w:type="dxa"/>
          </w:tcPr>
          <w:p w14:paraId="0A2AA888" w14:textId="77777777" w:rsidR="007A1DA9" w:rsidRPr="00CD7D70" w:rsidRDefault="007A1DA9" w:rsidP="00CB0052">
            <w:pPr>
              <w:keepNext/>
              <w:keepLines/>
              <w:spacing w:after="0"/>
              <w:rPr>
                <w:rFonts w:ascii="Arial" w:hAnsi="Arial"/>
                <w:sz w:val="18"/>
              </w:rPr>
            </w:pPr>
          </w:p>
        </w:tc>
      </w:tr>
    </w:tbl>
    <w:p w14:paraId="3268A7FD" w14:textId="77777777" w:rsidR="007A1DA9" w:rsidRPr="00CD7D70" w:rsidRDefault="007A1DA9" w:rsidP="007A1DA9"/>
    <w:p w14:paraId="74015D96" w14:textId="77777777" w:rsidR="007A1DA9" w:rsidRPr="00CD7D70" w:rsidRDefault="007A1DA9" w:rsidP="007A1DA9">
      <w:pPr>
        <w:pStyle w:val="TH"/>
      </w:pPr>
      <w:r w:rsidRPr="00CD7D70">
        <w:t>Table 7.2.1.1.3.3-7: RELEASE COMPLETE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5FB88BD" w14:textId="77777777" w:rsidTr="00CB0052">
        <w:trPr>
          <w:gridBefore w:val="1"/>
          <w:wBefore w:w="9" w:type="dxa"/>
          <w:jc w:val="center"/>
        </w:trPr>
        <w:tc>
          <w:tcPr>
            <w:tcW w:w="9738" w:type="dxa"/>
            <w:gridSpan w:val="4"/>
          </w:tcPr>
          <w:p w14:paraId="73704B09"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193CEE0B" w14:textId="77777777" w:rsidTr="00CB0052">
        <w:tblPrEx>
          <w:tblCellMar>
            <w:right w:w="108" w:type="dxa"/>
          </w:tblCellMar>
        </w:tblPrEx>
        <w:trPr>
          <w:jc w:val="center"/>
        </w:trPr>
        <w:tc>
          <w:tcPr>
            <w:tcW w:w="4535" w:type="dxa"/>
            <w:gridSpan w:val="2"/>
          </w:tcPr>
          <w:p w14:paraId="0DB986D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1779BB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49D5D4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24101D3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52A3864" w14:textId="77777777" w:rsidTr="00CB0052">
        <w:tblPrEx>
          <w:tblCellMar>
            <w:right w:w="108" w:type="dxa"/>
          </w:tblCellMar>
        </w:tblPrEx>
        <w:trPr>
          <w:jc w:val="center"/>
        </w:trPr>
        <w:tc>
          <w:tcPr>
            <w:tcW w:w="4535" w:type="dxa"/>
            <w:gridSpan w:val="2"/>
          </w:tcPr>
          <w:p w14:paraId="5184DE88"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7159ECA2"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21D7EBE7"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7381C9DE" w14:textId="77777777" w:rsidR="007A1DA9" w:rsidRPr="00CD7D70" w:rsidRDefault="007A1DA9" w:rsidP="00CB0052">
            <w:pPr>
              <w:keepNext/>
              <w:keepLines/>
              <w:spacing w:after="0"/>
              <w:rPr>
                <w:rFonts w:ascii="Arial" w:hAnsi="Arial"/>
                <w:sz w:val="18"/>
              </w:rPr>
            </w:pPr>
          </w:p>
        </w:tc>
      </w:tr>
      <w:tr w:rsidR="007A1DA9" w:rsidRPr="00CD7D70" w14:paraId="7819355C" w14:textId="77777777" w:rsidTr="00CB0052">
        <w:tblPrEx>
          <w:tblCellMar>
            <w:right w:w="108" w:type="dxa"/>
          </w:tblCellMar>
        </w:tblPrEx>
        <w:trPr>
          <w:jc w:val="center"/>
        </w:trPr>
        <w:tc>
          <w:tcPr>
            <w:tcW w:w="4535" w:type="dxa"/>
            <w:gridSpan w:val="2"/>
          </w:tcPr>
          <w:p w14:paraId="4FC24026"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6A23DA41" w14:textId="77777777" w:rsidR="007A1DA9" w:rsidRPr="00CD7D70" w:rsidRDefault="007A1DA9" w:rsidP="00CB0052">
            <w:pPr>
              <w:keepNext/>
              <w:keepLines/>
              <w:spacing w:after="0"/>
              <w:rPr>
                <w:rFonts w:ascii="Arial" w:hAnsi="Arial"/>
                <w:sz w:val="18"/>
                <w:lang w:eastAsia="ja-JP"/>
              </w:rPr>
            </w:pPr>
          </w:p>
        </w:tc>
        <w:tc>
          <w:tcPr>
            <w:tcW w:w="1700" w:type="dxa"/>
          </w:tcPr>
          <w:p w14:paraId="7C78D164" w14:textId="77777777" w:rsidR="007A1DA9" w:rsidRPr="00CD7D70" w:rsidRDefault="007A1DA9" w:rsidP="00CB0052">
            <w:pPr>
              <w:keepNext/>
              <w:keepLines/>
              <w:spacing w:after="0"/>
              <w:rPr>
                <w:rFonts w:ascii="Arial" w:hAnsi="Arial"/>
                <w:sz w:val="18"/>
                <w:lang w:eastAsia="ja-JP"/>
              </w:rPr>
            </w:pPr>
          </w:p>
        </w:tc>
        <w:tc>
          <w:tcPr>
            <w:tcW w:w="1245" w:type="dxa"/>
          </w:tcPr>
          <w:p w14:paraId="4205EB1B" w14:textId="77777777" w:rsidR="007A1DA9" w:rsidRPr="00CD7D70" w:rsidRDefault="007A1DA9" w:rsidP="00CB0052">
            <w:pPr>
              <w:keepNext/>
              <w:keepLines/>
              <w:spacing w:after="0"/>
              <w:rPr>
                <w:rFonts w:ascii="Arial" w:hAnsi="Arial"/>
                <w:sz w:val="18"/>
              </w:rPr>
            </w:pPr>
          </w:p>
        </w:tc>
      </w:tr>
      <w:tr w:rsidR="007A1DA9" w:rsidRPr="00CD7D70" w14:paraId="2D602411" w14:textId="77777777" w:rsidTr="00CB0052">
        <w:tblPrEx>
          <w:tblCellMar>
            <w:right w:w="108" w:type="dxa"/>
          </w:tblCellMar>
        </w:tblPrEx>
        <w:trPr>
          <w:jc w:val="center"/>
        </w:trPr>
        <w:tc>
          <w:tcPr>
            <w:tcW w:w="4535" w:type="dxa"/>
            <w:gridSpan w:val="2"/>
          </w:tcPr>
          <w:p w14:paraId="7A21005B"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5F179F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2855194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63B83899" w14:textId="77777777" w:rsidR="007A1DA9" w:rsidRPr="00CD7D70" w:rsidRDefault="007A1DA9" w:rsidP="00CB0052">
            <w:pPr>
              <w:keepNext/>
              <w:keepLines/>
              <w:spacing w:after="0"/>
              <w:rPr>
                <w:rFonts w:ascii="Arial" w:hAnsi="Arial"/>
                <w:sz w:val="18"/>
              </w:rPr>
            </w:pPr>
          </w:p>
        </w:tc>
      </w:tr>
      <w:tr w:rsidR="007A1DA9" w:rsidRPr="00CD7D70" w14:paraId="46989030" w14:textId="77777777" w:rsidTr="00CB0052">
        <w:tblPrEx>
          <w:tblCellMar>
            <w:right w:w="108" w:type="dxa"/>
          </w:tblCellMar>
        </w:tblPrEx>
        <w:trPr>
          <w:jc w:val="center"/>
        </w:trPr>
        <w:tc>
          <w:tcPr>
            <w:tcW w:w="4535" w:type="dxa"/>
            <w:gridSpan w:val="2"/>
          </w:tcPr>
          <w:p w14:paraId="5C547BE3"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302199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Return result = LocationNotificationRes</w:t>
            </w:r>
          </w:p>
        </w:tc>
        <w:tc>
          <w:tcPr>
            <w:tcW w:w="1700" w:type="dxa"/>
          </w:tcPr>
          <w:p w14:paraId="1419A54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1.3.3</w:t>
            </w:r>
            <w:r w:rsidRPr="00CD7D70">
              <w:rPr>
                <w:rFonts w:ascii="Arial" w:hAnsi="Arial"/>
                <w:sz w:val="18"/>
                <w:lang w:eastAsia="ja-JP"/>
              </w:rPr>
              <w:noBreakHyphen/>
              <w:t>8</w:t>
            </w:r>
          </w:p>
        </w:tc>
        <w:tc>
          <w:tcPr>
            <w:tcW w:w="1245" w:type="dxa"/>
          </w:tcPr>
          <w:p w14:paraId="36E692C0" w14:textId="77777777" w:rsidR="007A1DA9" w:rsidRPr="00CD7D70" w:rsidRDefault="007A1DA9" w:rsidP="00CB0052">
            <w:pPr>
              <w:keepNext/>
              <w:keepLines/>
              <w:spacing w:after="0"/>
              <w:rPr>
                <w:rFonts w:ascii="Arial" w:hAnsi="Arial"/>
                <w:sz w:val="18"/>
              </w:rPr>
            </w:pPr>
          </w:p>
        </w:tc>
      </w:tr>
    </w:tbl>
    <w:p w14:paraId="65E0635E" w14:textId="77777777" w:rsidR="007A1DA9" w:rsidRPr="00CD7D70" w:rsidRDefault="007A1DA9" w:rsidP="007A1DA9">
      <w:pPr>
        <w:pStyle w:val="TH"/>
      </w:pPr>
      <w:r w:rsidRPr="00CD7D70">
        <w:t>Table 7.2.1.1.3.3-8: LocationNotificationRes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90D4ECF" w14:textId="77777777" w:rsidTr="00CB0052">
        <w:trPr>
          <w:gridBefore w:val="1"/>
          <w:wBefore w:w="9" w:type="dxa"/>
          <w:jc w:val="center"/>
        </w:trPr>
        <w:tc>
          <w:tcPr>
            <w:tcW w:w="9738" w:type="dxa"/>
            <w:gridSpan w:val="4"/>
          </w:tcPr>
          <w:p w14:paraId="6C50F6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288CAE93" w14:textId="77777777" w:rsidTr="00CB0052">
        <w:tblPrEx>
          <w:tblCellMar>
            <w:right w:w="108" w:type="dxa"/>
          </w:tblCellMar>
        </w:tblPrEx>
        <w:trPr>
          <w:jc w:val="center"/>
        </w:trPr>
        <w:tc>
          <w:tcPr>
            <w:tcW w:w="4535" w:type="dxa"/>
            <w:gridSpan w:val="2"/>
          </w:tcPr>
          <w:p w14:paraId="0E9551F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176207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7BC81D6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71C6CF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F92A2C6" w14:textId="77777777" w:rsidTr="00CB0052">
        <w:tblPrEx>
          <w:tblCellMar>
            <w:right w:w="108" w:type="dxa"/>
          </w:tblCellMar>
        </w:tblPrEx>
        <w:trPr>
          <w:jc w:val="center"/>
        </w:trPr>
        <w:tc>
          <w:tcPr>
            <w:tcW w:w="4535" w:type="dxa"/>
            <w:gridSpan w:val="2"/>
          </w:tcPr>
          <w:p w14:paraId="3812006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ocationNotificationRes ::= SEQUENCE { </w:t>
            </w:r>
          </w:p>
        </w:tc>
        <w:tc>
          <w:tcPr>
            <w:tcW w:w="2267" w:type="dxa"/>
          </w:tcPr>
          <w:p w14:paraId="25A5BEA4" w14:textId="77777777" w:rsidR="007A1DA9" w:rsidRPr="00CD7D70" w:rsidRDefault="007A1DA9" w:rsidP="00CB0052">
            <w:pPr>
              <w:keepNext/>
              <w:keepLines/>
              <w:spacing w:after="0"/>
              <w:rPr>
                <w:rFonts w:ascii="Arial" w:hAnsi="Arial"/>
                <w:sz w:val="18"/>
              </w:rPr>
            </w:pPr>
          </w:p>
        </w:tc>
        <w:tc>
          <w:tcPr>
            <w:tcW w:w="1700" w:type="dxa"/>
          </w:tcPr>
          <w:p w14:paraId="628F69E6" w14:textId="77777777" w:rsidR="007A1DA9" w:rsidRPr="00CD7D70" w:rsidRDefault="007A1DA9" w:rsidP="00CB0052">
            <w:pPr>
              <w:keepNext/>
              <w:keepLines/>
              <w:spacing w:after="0"/>
              <w:rPr>
                <w:rFonts w:ascii="Arial" w:hAnsi="Arial"/>
                <w:sz w:val="18"/>
              </w:rPr>
            </w:pPr>
          </w:p>
        </w:tc>
        <w:tc>
          <w:tcPr>
            <w:tcW w:w="1245" w:type="dxa"/>
          </w:tcPr>
          <w:p w14:paraId="32DE91F8" w14:textId="77777777" w:rsidR="007A1DA9" w:rsidRPr="00CD7D70" w:rsidRDefault="007A1DA9" w:rsidP="00CB0052">
            <w:pPr>
              <w:keepNext/>
              <w:keepLines/>
              <w:spacing w:after="0"/>
              <w:rPr>
                <w:rFonts w:ascii="Arial" w:hAnsi="Arial"/>
                <w:sz w:val="18"/>
              </w:rPr>
            </w:pPr>
          </w:p>
        </w:tc>
      </w:tr>
      <w:tr w:rsidR="007A1DA9" w:rsidRPr="00CD7D70" w14:paraId="500BE0F3" w14:textId="77777777" w:rsidTr="00CB0052">
        <w:tblPrEx>
          <w:tblCellMar>
            <w:right w:w="108" w:type="dxa"/>
          </w:tblCellMar>
        </w:tblPrEx>
        <w:trPr>
          <w:jc w:val="center"/>
        </w:trPr>
        <w:tc>
          <w:tcPr>
            <w:tcW w:w="4535" w:type="dxa"/>
            <w:gridSpan w:val="2"/>
          </w:tcPr>
          <w:p w14:paraId="577B4AF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verificationResponse</w:t>
            </w:r>
          </w:p>
        </w:tc>
        <w:tc>
          <w:tcPr>
            <w:tcW w:w="2267" w:type="dxa"/>
          </w:tcPr>
          <w:p w14:paraId="2FF6BE31" w14:textId="77777777" w:rsidR="007A1DA9" w:rsidRPr="00CD7D70" w:rsidRDefault="007A1DA9" w:rsidP="00CB0052">
            <w:pPr>
              <w:keepNext/>
              <w:keepLines/>
              <w:spacing w:after="0"/>
              <w:rPr>
                <w:rFonts w:ascii="Arial" w:hAnsi="Arial"/>
                <w:sz w:val="18"/>
              </w:rPr>
            </w:pPr>
            <w:r w:rsidRPr="00CD7D70">
              <w:rPr>
                <w:rFonts w:ascii="Arial" w:hAnsi="Arial"/>
                <w:sz w:val="18"/>
              </w:rPr>
              <w:t>permissionGranted</w:t>
            </w:r>
          </w:p>
        </w:tc>
        <w:tc>
          <w:tcPr>
            <w:tcW w:w="1700" w:type="dxa"/>
          </w:tcPr>
          <w:p w14:paraId="27EB31F2" w14:textId="77777777" w:rsidR="007A1DA9" w:rsidRPr="00CD7D70" w:rsidRDefault="007A1DA9" w:rsidP="00CB0052">
            <w:pPr>
              <w:keepNext/>
              <w:keepLines/>
              <w:spacing w:after="0"/>
              <w:rPr>
                <w:rFonts w:ascii="Arial" w:hAnsi="Arial"/>
                <w:sz w:val="18"/>
              </w:rPr>
            </w:pPr>
          </w:p>
        </w:tc>
        <w:tc>
          <w:tcPr>
            <w:tcW w:w="1245" w:type="dxa"/>
          </w:tcPr>
          <w:p w14:paraId="04E7EA15" w14:textId="77777777" w:rsidR="007A1DA9" w:rsidRPr="00CD7D70" w:rsidRDefault="007A1DA9" w:rsidP="00CB0052">
            <w:pPr>
              <w:keepNext/>
              <w:keepLines/>
              <w:spacing w:after="0"/>
              <w:rPr>
                <w:rFonts w:ascii="Arial" w:hAnsi="Arial"/>
                <w:sz w:val="18"/>
              </w:rPr>
            </w:pPr>
          </w:p>
        </w:tc>
      </w:tr>
      <w:tr w:rsidR="007A1DA9" w:rsidRPr="00CD7D70" w14:paraId="72066D97" w14:textId="77777777" w:rsidTr="00CB0052">
        <w:tblPrEx>
          <w:tblCellMar>
            <w:right w:w="108" w:type="dxa"/>
          </w:tblCellMar>
        </w:tblPrEx>
        <w:trPr>
          <w:jc w:val="center"/>
        </w:trPr>
        <w:tc>
          <w:tcPr>
            <w:tcW w:w="4535" w:type="dxa"/>
            <w:gridSpan w:val="2"/>
          </w:tcPr>
          <w:p w14:paraId="72C1A264"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097FC78C" w14:textId="77777777" w:rsidR="007A1DA9" w:rsidRPr="00CD7D70" w:rsidRDefault="007A1DA9" w:rsidP="00CB0052">
            <w:pPr>
              <w:keepNext/>
              <w:keepLines/>
              <w:spacing w:after="0"/>
              <w:rPr>
                <w:rFonts w:ascii="Arial" w:hAnsi="Arial"/>
                <w:sz w:val="18"/>
                <w:lang w:eastAsia="ja-JP"/>
              </w:rPr>
            </w:pPr>
          </w:p>
        </w:tc>
        <w:tc>
          <w:tcPr>
            <w:tcW w:w="1700" w:type="dxa"/>
          </w:tcPr>
          <w:p w14:paraId="06170B06" w14:textId="77777777" w:rsidR="007A1DA9" w:rsidRPr="00CD7D70" w:rsidRDefault="007A1DA9" w:rsidP="00CB0052">
            <w:pPr>
              <w:keepNext/>
              <w:keepLines/>
              <w:spacing w:after="0"/>
              <w:rPr>
                <w:rFonts w:ascii="Arial" w:hAnsi="Arial"/>
                <w:sz w:val="18"/>
                <w:lang w:eastAsia="ja-JP"/>
              </w:rPr>
            </w:pPr>
          </w:p>
        </w:tc>
        <w:tc>
          <w:tcPr>
            <w:tcW w:w="1245" w:type="dxa"/>
          </w:tcPr>
          <w:p w14:paraId="3D0E8B65" w14:textId="77777777" w:rsidR="007A1DA9" w:rsidRPr="00CD7D70" w:rsidRDefault="007A1DA9" w:rsidP="00CB0052">
            <w:pPr>
              <w:keepNext/>
              <w:keepLines/>
              <w:spacing w:after="0"/>
              <w:rPr>
                <w:rFonts w:ascii="Arial" w:hAnsi="Arial"/>
                <w:sz w:val="18"/>
              </w:rPr>
            </w:pPr>
          </w:p>
        </w:tc>
      </w:tr>
    </w:tbl>
    <w:p w14:paraId="7BA73A21" w14:textId="77777777" w:rsidR="007A1DA9" w:rsidRPr="00CD7D70" w:rsidRDefault="007A1DA9" w:rsidP="007A1DA9"/>
    <w:p w14:paraId="596E02FE" w14:textId="77777777" w:rsidR="007A1DA9" w:rsidRPr="00CD7D70" w:rsidRDefault="007A1DA9" w:rsidP="007A1DA9">
      <w:pPr>
        <w:pStyle w:val="Heading4"/>
      </w:pPr>
      <w:bookmarkStart w:id="950" w:name="_Toc27408770"/>
      <w:bookmarkStart w:id="951" w:name="_Toc51833131"/>
      <w:bookmarkStart w:id="952" w:name="_Toc59046367"/>
      <w:bookmarkStart w:id="953" w:name="_Toc68183113"/>
      <w:bookmarkStart w:id="954" w:name="_Toc75462031"/>
      <w:bookmarkStart w:id="955" w:name="_Toc83678878"/>
      <w:bookmarkStart w:id="956" w:name="_Toc106630153"/>
      <w:bookmarkStart w:id="957" w:name="_Toc114859397"/>
      <w:r w:rsidRPr="00CD7D70">
        <w:t>7.2.1.2</w:t>
      </w:r>
      <w:r w:rsidRPr="00CD7D70">
        <w:tab/>
        <w:t>Privacy Verification – Location Allowed if no Response</w:t>
      </w:r>
      <w:bookmarkEnd w:id="950"/>
      <w:bookmarkEnd w:id="951"/>
      <w:bookmarkEnd w:id="952"/>
      <w:bookmarkEnd w:id="953"/>
      <w:bookmarkEnd w:id="954"/>
      <w:bookmarkEnd w:id="955"/>
      <w:bookmarkEnd w:id="956"/>
      <w:bookmarkEnd w:id="957"/>
    </w:p>
    <w:p w14:paraId="6C759F9D" w14:textId="77777777" w:rsidR="007A1DA9" w:rsidRPr="00CD7D70" w:rsidRDefault="007A1DA9" w:rsidP="007A1DA9">
      <w:pPr>
        <w:pStyle w:val="H6"/>
      </w:pPr>
      <w:r w:rsidRPr="00CD7D70">
        <w:t>7.2.1.2.1</w:t>
      </w:r>
      <w:r w:rsidRPr="00CD7D70">
        <w:tab/>
        <w:t>Test Purpose (TP)</w:t>
      </w:r>
    </w:p>
    <w:p w14:paraId="777945F7" w14:textId="77777777" w:rsidR="007A1DA9" w:rsidRPr="00CD7D70" w:rsidRDefault="007A1DA9" w:rsidP="007A1DA9">
      <w:pPr>
        <w:pStyle w:val="H6"/>
      </w:pPr>
      <w:r w:rsidRPr="00CD7D70">
        <w:t>(1)</w:t>
      </w:r>
    </w:p>
    <w:p w14:paraId="027DFF5C"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36BA0BD1"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UE receives a REGISTER message containing the LCS-LocationNotification Invoke component</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set to NotifyAndVerify-LocationAllowedIfNoResponse }</w:t>
      </w:r>
    </w:p>
    <w:p w14:paraId="1A642EE4"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UE notifies the user of the location procedure and</w:t>
      </w:r>
      <w:r w:rsidRPr="00CD7D70">
        <w:t xml:space="preserve"> </w:t>
      </w:r>
      <w:r w:rsidRPr="00CD7D70">
        <w:rPr>
          <w:rFonts w:ascii="Courier New" w:hAnsi="Courier New"/>
          <w:sz w:val="16"/>
        </w:rPr>
        <w:t>indicates that the default respons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is location allowed, allows the user to accept or deny the request and terminates th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dialogue by sending a RELEASE COMPLETE message</w:t>
      </w:r>
      <w:r w:rsidRPr="00CD7D70">
        <w:t xml:space="preserve"> </w:t>
      </w:r>
      <w:r w:rsidRPr="00CD7D70">
        <w:rPr>
          <w:rFonts w:ascii="Courier New" w:hAnsi="Courier New"/>
          <w:sz w:val="16"/>
        </w:rPr>
        <w:t>with verificationResponse set as</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appropriate }</w:t>
      </w:r>
    </w:p>
    <w:p w14:paraId="1067A2C5"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72DC0D0C"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EED6903" w14:textId="77777777" w:rsidR="007A1DA9" w:rsidRPr="00CD7D70" w:rsidRDefault="007A1DA9" w:rsidP="007A1DA9">
      <w:pPr>
        <w:pStyle w:val="H6"/>
      </w:pPr>
      <w:r w:rsidRPr="00CD7D70">
        <w:t>(2)</w:t>
      </w:r>
    </w:p>
    <w:p w14:paraId="74E28868"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3197E269"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UE receives a REGISTER message containing the LCS-LocationNotification Invoke component</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set to NotifyAndVerify-LocationAllowedIfNoResponse }</w:t>
      </w:r>
    </w:p>
    <w:p w14:paraId="2AD5ADE3"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UE notifies the user of the location procedure and</w:t>
      </w:r>
      <w:r w:rsidRPr="00CD7D70">
        <w:t xml:space="preserve"> </w:t>
      </w:r>
      <w:r w:rsidRPr="00CD7D70">
        <w:rPr>
          <w:rFonts w:ascii="Courier New" w:hAnsi="Courier New"/>
          <w:sz w:val="16"/>
        </w:rPr>
        <w:t>indicates that the default respons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is location allowed, allows the user to accept or deny the request and waits for th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user to respond }</w:t>
      </w:r>
    </w:p>
    <w:p w14:paraId="627CABD7"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63D930CB"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E31C5D9" w14:textId="77777777" w:rsidR="007A1DA9" w:rsidRPr="00CD7D70" w:rsidRDefault="007A1DA9" w:rsidP="007A1DA9">
      <w:pPr>
        <w:pStyle w:val="H6"/>
      </w:pPr>
      <w:r w:rsidRPr="00CD7D70">
        <w:lastRenderedPageBreak/>
        <w:t>7.2.1.2.2</w:t>
      </w:r>
      <w:r w:rsidRPr="00CD7D70">
        <w:tab/>
        <w:t>Conformance requirements</w:t>
      </w:r>
    </w:p>
    <w:p w14:paraId="767FD119" w14:textId="77777777" w:rsidR="007A1DA9" w:rsidRPr="00CD7D70" w:rsidRDefault="007A1DA9" w:rsidP="007A1DA9">
      <w:r w:rsidRPr="00CD7D70">
        <w:t xml:space="preserve">References: The conformance requirements covered in the present TC are specified in: TS 24.171, clause 5.2.1.1.1. </w:t>
      </w:r>
    </w:p>
    <w:p w14:paraId="20859FEC" w14:textId="77777777" w:rsidR="007A1DA9" w:rsidRPr="00CD7D70" w:rsidRDefault="007A1DA9" w:rsidP="007A1DA9">
      <w:r w:rsidRPr="00CD7D70">
        <w:t>[TS 24.171, clause 5.2.1.1.1]</w:t>
      </w:r>
    </w:p>
    <w:p w14:paraId="4154F3AE" w14:textId="77777777" w:rsidR="007A1DA9" w:rsidRPr="00CD7D70" w:rsidRDefault="007A1DA9" w:rsidP="007A1DA9">
      <w:pPr>
        <w:keepNext/>
      </w:pPr>
      <w:r w:rsidRPr="00CD7D70">
        <w:t>The network invokes a location notification procedure by sending a REGISTER message containing a LCS-LocationNotification invoke component to the UE. This may be sent either to request verification for MT-LR or to notify about already authorized MT-LR.</w:t>
      </w:r>
    </w:p>
    <w:p w14:paraId="731536F8" w14:textId="77777777" w:rsidR="007A1DA9" w:rsidRPr="00CD7D70" w:rsidRDefault="007A1DA9" w:rsidP="007A1DA9">
      <w:pPr>
        <w:keepNext/>
      </w:pPr>
      <w:r w:rsidRPr="00CD7D70">
        <w:t>In case of privacy verification the UE shall respond to the request by sending a RELEASE COMPLETE message containing the mobile subscriber's response in a return result component.</w:t>
      </w:r>
    </w:p>
    <w:p w14:paraId="0FEAC35B" w14:textId="77777777" w:rsidR="007A1DA9" w:rsidRPr="00CD7D70" w:rsidRDefault="007A1DA9" w:rsidP="007A1DA9">
      <w:pPr>
        <w:keepNext/>
        <w:keepLines/>
      </w:pPr>
      <w:r w:rsidRPr="00CD7D70">
        <w:t>If the timer T(LCSN) expires in the network before any response from the UE (e.g. due to no response from the user), the network shall interpret this by applying the default treatment defined in 3GPP TS 23.271 (i.e. disallow location if barred by subscription and allow location if allowed by subscription).</w:t>
      </w:r>
    </w:p>
    <w:p w14:paraId="3C5525E4" w14:textId="77777777" w:rsidR="007A1DA9" w:rsidRPr="00CD7D70" w:rsidRDefault="007A1DA9" w:rsidP="007A1DA9">
      <w:pPr>
        <w:keepNext/>
        <w:keepLines/>
      </w:pPr>
      <w:r w:rsidRPr="00CD7D70">
        <w:t>…</w:t>
      </w:r>
    </w:p>
    <w:p w14:paraId="299B7FA2" w14:textId="77777777" w:rsidR="007A1DA9" w:rsidRPr="00CD7D70" w:rsidRDefault="007A1DA9" w:rsidP="007A1DA9">
      <w:pPr>
        <w:pStyle w:val="H6"/>
      </w:pPr>
      <w:r w:rsidRPr="00CD7D70">
        <w:t>7.2.1.2.3</w:t>
      </w:r>
      <w:r w:rsidRPr="00CD7D70">
        <w:tab/>
        <w:t>Test description</w:t>
      </w:r>
    </w:p>
    <w:p w14:paraId="4D7C4198" w14:textId="77777777" w:rsidR="007A1DA9" w:rsidRPr="00CD7D70" w:rsidRDefault="007A1DA9" w:rsidP="007A1DA9">
      <w:pPr>
        <w:pStyle w:val="H6"/>
      </w:pPr>
      <w:r w:rsidRPr="00CD7D70">
        <w:t>7.2.1.2.3.1</w:t>
      </w:r>
      <w:r w:rsidRPr="00CD7D70">
        <w:tab/>
        <w:t>Pre-test conditions</w:t>
      </w:r>
    </w:p>
    <w:p w14:paraId="32ED3298" w14:textId="77777777" w:rsidR="007A1DA9" w:rsidRPr="00CD7D70" w:rsidRDefault="007A1DA9" w:rsidP="007A1DA9">
      <w:pPr>
        <w:keepNext/>
        <w:keepLines/>
        <w:spacing w:before="120"/>
        <w:ind w:left="1985" w:hanging="1985"/>
        <w:rPr>
          <w:rFonts w:ascii="Arial" w:hAnsi="Arial"/>
        </w:rPr>
      </w:pPr>
      <w:r w:rsidRPr="00CD7D70">
        <w:rPr>
          <w:rFonts w:ascii="Arial" w:hAnsi="Arial"/>
        </w:rPr>
        <w:t>System Simulator:</w:t>
      </w:r>
    </w:p>
    <w:p w14:paraId="50BACAE8" w14:textId="77777777" w:rsidR="0071529D" w:rsidRPr="00CD7D70" w:rsidRDefault="007A1DA9" w:rsidP="0071529D">
      <w:pPr>
        <w:ind w:left="568" w:hanging="284"/>
        <w:rPr>
          <w:lang w:eastAsia="ja-JP"/>
        </w:rPr>
      </w:pPr>
      <w:r w:rsidRPr="00CD7D70">
        <w:t>-</w:t>
      </w:r>
      <w:r w:rsidRPr="00CD7D70">
        <w:tab/>
        <w:t>Cell 1.</w:t>
      </w:r>
    </w:p>
    <w:p w14:paraId="29071062" w14:textId="77777777" w:rsidR="007A1DA9" w:rsidRPr="00CD7D70" w:rsidRDefault="007A1DA9" w:rsidP="007A1DA9">
      <w:pPr>
        <w:pStyle w:val="H6"/>
      </w:pPr>
      <w:r w:rsidRPr="00CD7D70">
        <w:t>UE:</w:t>
      </w:r>
    </w:p>
    <w:p w14:paraId="0F0C3AE0" w14:textId="77777777" w:rsidR="007A1DA9" w:rsidRPr="00CD7D70" w:rsidRDefault="007A1DA9" w:rsidP="007A1DA9">
      <w:pPr>
        <w:ind w:left="568" w:hanging="284"/>
      </w:pPr>
      <w:r w:rsidRPr="00CD7D70">
        <w:t>-</w:t>
      </w:r>
    </w:p>
    <w:p w14:paraId="633B4A7C" w14:textId="77777777" w:rsidR="007A1DA9" w:rsidRPr="00CD7D70" w:rsidRDefault="007A1DA9" w:rsidP="007A1DA9">
      <w:pPr>
        <w:pStyle w:val="H6"/>
      </w:pPr>
      <w:r w:rsidRPr="00CD7D70">
        <w:t>Preamble:</w:t>
      </w:r>
    </w:p>
    <w:p w14:paraId="74A57034" w14:textId="77777777" w:rsidR="007A1DA9" w:rsidRPr="00CD7D70" w:rsidRDefault="007A1DA9" w:rsidP="007A1DA9">
      <w:pPr>
        <w:pStyle w:val="B10"/>
      </w:pPr>
      <w:r w:rsidRPr="00CD7D70">
        <w:t>-</w:t>
      </w:r>
      <w:r w:rsidRPr="00CD7D70">
        <w:tab/>
        <w:t>The UE is in state Generic RB Established (state 3) according to 3GPP 36.508 [8].</w:t>
      </w:r>
    </w:p>
    <w:p w14:paraId="09CE7015" w14:textId="77777777" w:rsidR="007A1DA9" w:rsidRPr="00CD7D70" w:rsidRDefault="007A1DA9" w:rsidP="007A1DA9">
      <w:pPr>
        <w:pStyle w:val="H6"/>
      </w:pPr>
      <w:r w:rsidRPr="00CD7D70">
        <w:t>Related PICS/PIXIT Statements:</w:t>
      </w:r>
    </w:p>
    <w:p w14:paraId="4FAE8C67" w14:textId="77777777" w:rsidR="007A1DA9" w:rsidRPr="00CD7D70" w:rsidRDefault="007A1DA9" w:rsidP="007A1DA9">
      <w:pPr>
        <w:pStyle w:val="B10"/>
      </w:pPr>
      <w:r w:rsidRPr="00CD7D70">
        <w:t>-</w:t>
      </w:r>
      <w:r w:rsidRPr="00CD7D70">
        <w:tab/>
        <w:t>UE supporting LCS value added location request notification capability.</w:t>
      </w:r>
    </w:p>
    <w:p w14:paraId="764D1CC9" w14:textId="77777777" w:rsidR="007A1DA9" w:rsidRPr="00CD7D70" w:rsidRDefault="007A1DA9" w:rsidP="007A1DA9">
      <w:pPr>
        <w:pStyle w:val="B10"/>
      </w:pPr>
      <w:r w:rsidRPr="00CD7D70">
        <w:t>-</w:t>
      </w:r>
      <w:r w:rsidRPr="00CD7D70">
        <w:tab/>
      </w:r>
      <w:r w:rsidRPr="00CD7D70">
        <w:rPr>
          <w:rFonts w:cs="Arial"/>
        </w:rPr>
        <w:t>px_UeLcsNotification: v</w:t>
      </w:r>
      <w:r w:rsidRPr="00CD7D70">
        <w:t>alue for UE LCS Notification timeout timer.</w:t>
      </w:r>
    </w:p>
    <w:p w14:paraId="07565544" w14:textId="77777777" w:rsidR="007A1DA9" w:rsidRPr="00CD7D70" w:rsidRDefault="007A1DA9" w:rsidP="007A1DA9">
      <w:pPr>
        <w:pStyle w:val="H6"/>
      </w:pPr>
      <w:r w:rsidRPr="00CD7D70">
        <w:lastRenderedPageBreak/>
        <w:t>7.2.1.2.3.2</w:t>
      </w:r>
      <w:r w:rsidRPr="00CD7D70">
        <w:tab/>
        <w:t>Test procedure sequence</w:t>
      </w:r>
    </w:p>
    <w:p w14:paraId="1611CA21" w14:textId="77777777" w:rsidR="007A1DA9" w:rsidRPr="00CD7D70" w:rsidRDefault="007A1DA9" w:rsidP="007A1DA9">
      <w:pPr>
        <w:pStyle w:val="TH"/>
      </w:pPr>
      <w:r w:rsidRPr="00CD7D70">
        <w:t>Table 7.2.1.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180433EF" w14:textId="77777777" w:rsidTr="00CB0052">
        <w:trPr>
          <w:jc w:val="center"/>
        </w:trPr>
        <w:tc>
          <w:tcPr>
            <w:tcW w:w="648" w:type="dxa"/>
            <w:tcBorders>
              <w:bottom w:val="nil"/>
            </w:tcBorders>
          </w:tcPr>
          <w:p w14:paraId="4383FED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t</w:t>
            </w:r>
          </w:p>
        </w:tc>
        <w:tc>
          <w:tcPr>
            <w:tcW w:w="3969" w:type="dxa"/>
            <w:tcBorders>
              <w:bottom w:val="nil"/>
            </w:tcBorders>
          </w:tcPr>
          <w:p w14:paraId="39D4A0C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Procedure</w:t>
            </w:r>
          </w:p>
        </w:tc>
        <w:tc>
          <w:tcPr>
            <w:tcW w:w="3686" w:type="dxa"/>
            <w:gridSpan w:val="2"/>
          </w:tcPr>
          <w:p w14:paraId="2D28B2E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 Sequence</w:t>
            </w:r>
          </w:p>
        </w:tc>
        <w:tc>
          <w:tcPr>
            <w:tcW w:w="567" w:type="dxa"/>
            <w:tcBorders>
              <w:bottom w:val="nil"/>
            </w:tcBorders>
          </w:tcPr>
          <w:p w14:paraId="0D63519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TP</w:t>
            </w:r>
          </w:p>
        </w:tc>
        <w:tc>
          <w:tcPr>
            <w:tcW w:w="892" w:type="dxa"/>
            <w:tcBorders>
              <w:bottom w:val="nil"/>
            </w:tcBorders>
          </w:tcPr>
          <w:p w14:paraId="363E886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erdict</w:t>
            </w:r>
          </w:p>
        </w:tc>
      </w:tr>
      <w:tr w:rsidR="007A1DA9" w:rsidRPr="00CD7D70" w14:paraId="0A5BF716" w14:textId="77777777" w:rsidTr="00CB0052">
        <w:trPr>
          <w:jc w:val="center"/>
        </w:trPr>
        <w:tc>
          <w:tcPr>
            <w:tcW w:w="648" w:type="dxa"/>
            <w:tcBorders>
              <w:top w:val="nil"/>
            </w:tcBorders>
          </w:tcPr>
          <w:p w14:paraId="7449211A" w14:textId="77777777" w:rsidR="007A1DA9" w:rsidRPr="00CD7D70" w:rsidRDefault="007A1DA9" w:rsidP="00CB0052">
            <w:pPr>
              <w:keepNext/>
              <w:keepLines/>
              <w:spacing w:after="0"/>
              <w:jc w:val="center"/>
              <w:rPr>
                <w:rFonts w:ascii="Arial" w:hAnsi="Arial"/>
                <w:b/>
                <w:sz w:val="18"/>
              </w:rPr>
            </w:pPr>
          </w:p>
        </w:tc>
        <w:tc>
          <w:tcPr>
            <w:tcW w:w="3969" w:type="dxa"/>
            <w:tcBorders>
              <w:top w:val="nil"/>
            </w:tcBorders>
          </w:tcPr>
          <w:p w14:paraId="3487D503" w14:textId="77777777" w:rsidR="007A1DA9" w:rsidRPr="00CD7D70" w:rsidRDefault="007A1DA9" w:rsidP="00CB0052">
            <w:pPr>
              <w:keepNext/>
              <w:keepLines/>
              <w:spacing w:after="0"/>
              <w:jc w:val="center"/>
              <w:rPr>
                <w:rFonts w:ascii="Arial" w:hAnsi="Arial"/>
                <w:b/>
                <w:sz w:val="18"/>
              </w:rPr>
            </w:pPr>
          </w:p>
        </w:tc>
        <w:tc>
          <w:tcPr>
            <w:tcW w:w="709" w:type="dxa"/>
          </w:tcPr>
          <w:p w14:paraId="5A03A39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U - S</w:t>
            </w:r>
          </w:p>
        </w:tc>
        <w:tc>
          <w:tcPr>
            <w:tcW w:w="2977" w:type="dxa"/>
          </w:tcPr>
          <w:p w14:paraId="58A7A6F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w:t>
            </w:r>
          </w:p>
        </w:tc>
        <w:tc>
          <w:tcPr>
            <w:tcW w:w="567" w:type="dxa"/>
            <w:tcBorders>
              <w:top w:val="nil"/>
            </w:tcBorders>
          </w:tcPr>
          <w:p w14:paraId="32BDBDD5" w14:textId="77777777" w:rsidR="007A1DA9" w:rsidRPr="00CD7D70" w:rsidRDefault="007A1DA9" w:rsidP="00CB0052">
            <w:pPr>
              <w:keepNext/>
              <w:keepLines/>
              <w:spacing w:after="0"/>
              <w:jc w:val="center"/>
              <w:rPr>
                <w:rFonts w:ascii="Arial" w:hAnsi="Arial"/>
                <w:b/>
                <w:sz w:val="18"/>
              </w:rPr>
            </w:pPr>
          </w:p>
        </w:tc>
        <w:tc>
          <w:tcPr>
            <w:tcW w:w="892" w:type="dxa"/>
            <w:tcBorders>
              <w:top w:val="nil"/>
            </w:tcBorders>
          </w:tcPr>
          <w:p w14:paraId="34285545" w14:textId="77777777" w:rsidR="007A1DA9" w:rsidRPr="00CD7D70" w:rsidRDefault="007A1DA9" w:rsidP="00CB0052">
            <w:pPr>
              <w:keepNext/>
              <w:keepLines/>
              <w:spacing w:after="0"/>
              <w:jc w:val="center"/>
              <w:rPr>
                <w:rFonts w:ascii="Arial" w:hAnsi="Arial"/>
                <w:b/>
                <w:sz w:val="18"/>
              </w:rPr>
            </w:pPr>
          </w:p>
        </w:tc>
      </w:tr>
      <w:tr w:rsidR="007A1DA9" w:rsidRPr="00CD7D70" w14:paraId="6418BBE9" w14:textId="77777777" w:rsidTr="00CB0052">
        <w:trPr>
          <w:jc w:val="center"/>
        </w:trPr>
        <w:tc>
          <w:tcPr>
            <w:tcW w:w="648" w:type="dxa"/>
          </w:tcPr>
          <w:p w14:paraId="0522B14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3969" w:type="dxa"/>
          </w:tcPr>
          <w:p w14:paraId="1EF6CF2D"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7D76AC8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4CC61701"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666D585A" w14:textId="77777777" w:rsidR="007A1DA9" w:rsidRPr="00CD7D70" w:rsidRDefault="007A1DA9" w:rsidP="00CB0052">
            <w:pPr>
              <w:keepNext/>
              <w:keepLines/>
              <w:spacing w:after="0"/>
              <w:rPr>
                <w:rFonts w:ascii="Arial" w:hAnsi="Arial"/>
                <w:sz w:val="18"/>
              </w:rPr>
            </w:pPr>
            <w:r w:rsidRPr="00CD7D70">
              <w:rPr>
                <w:rFonts w:ascii="Arial" w:hAnsi="Arial"/>
                <w:sz w:val="18"/>
              </w:rPr>
              <w:t>(REGISTER)</w:t>
            </w:r>
          </w:p>
        </w:tc>
        <w:tc>
          <w:tcPr>
            <w:tcW w:w="567" w:type="dxa"/>
          </w:tcPr>
          <w:p w14:paraId="0BE3707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F5ED4D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319D2923" w14:textId="77777777" w:rsidTr="00CB0052">
        <w:trPr>
          <w:jc w:val="center"/>
        </w:trPr>
        <w:tc>
          <w:tcPr>
            <w:tcW w:w="648" w:type="dxa"/>
          </w:tcPr>
          <w:p w14:paraId="23EDB82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3969" w:type="dxa"/>
          </w:tcPr>
          <w:p w14:paraId="71BDA5B3"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138AAA75" w14:textId="77777777" w:rsidR="007A1DA9" w:rsidRPr="00CD7D70" w:rsidRDefault="007A1DA9" w:rsidP="00CB0052">
            <w:pPr>
              <w:keepNext/>
              <w:keepLines/>
              <w:spacing w:after="0"/>
              <w:jc w:val="center"/>
              <w:rPr>
                <w:rFonts w:ascii="Arial" w:hAnsi="Arial"/>
                <w:sz w:val="18"/>
              </w:rPr>
            </w:pPr>
          </w:p>
        </w:tc>
        <w:tc>
          <w:tcPr>
            <w:tcW w:w="2977" w:type="dxa"/>
          </w:tcPr>
          <w:p w14:paraId="49BA09AB" w14:textId="77777777" w:rsidR="007A1DA9" w:rsidRPr="00CD7D70" w:rsidRDefault="007A1DA9" w:rsidP="00CB0052">
            <w:pPr>
              <w:keepNext/>
              <w:keepLines/>
              <w:spacing w:after="0"/>
              <w:rPr>
                <w:rFonts w:ascii="Arial" w:hAnsi="Arial"/>
                <w:i/>
                <w:sz w:val="18"/>
              </w:rPr>
            </w:pPr>
          </w:p>
        </w:tc>
        <w:tc>
          <w:tcPr>
            <w:tcW w:w="567" w:type="dxa"/>
          </w:tcPr>
          <w:p w14:paraId="0111C3A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18CCCE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13987816" w14:textId="77777777" w:rsidTr="00CB0052">
        <w:trPr>
          <w:jc w:val="center"/>
        </w:trPr>
        <w:tc>
          <w:tcPr>
            <w:tcW w:w="648" w:type="dxa"/>
          </w:tcPr>
          <w:p w14:paraId="753FEEA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3969" w:type="dxa"/>
          </w:tcPr>
          <w:p w14:paraId="30B46BE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allowed in the absence of a response</w:t>
            </w:r>
          </w:p>
        </w:tc>
        <w:tc>
          <w:tcPr>
            <w:tcW w:w="709" w:type="dxa"/>
          </w:tcPr>
          <w:p w14:paraId="149D5C1C" w14:textId="77777777" w:rsidR="007A1DA9" w:rsidRPr="00CD7D70" w:rsidRDefault="007A1DA9" w:rsidP="00CB0052">
            <w:pPr>
              <w:keepNext/>
              <w:keepLines/>
              <w:spacing w:after="0"/>
              <w:jc w:val="center"/>
              <w:rPr>
                <w:rFonts w:ascii="Arial" w:hAnsi="Arial"/>
                <w:sz w:val="18"/>
              </w:rPr>
            </w:pPr>
          </w:p>
        </w:tc>
        <w:tc>
          <w:tcPr>
            <w:tcW w:w="2977" w:type="dxa"/>
          </w:tcPr>
          <w:p w14:paraId="73E35F0F" w14:textId="77777777" w:rsidR="007A1DA9" w:rsidRPr="00CD7D70" w:rsidRDefault="007A1DA9" w:rsidP="00CB0052">
            <w:pPr>
              <w:keepNext/>
              <w:keepLines/>
              <w:spacing w:after="0"/>
              <w:rPr>
                <w:rFonts w:ascii="Arial" w:hAnsi="Arial"/>
                <w:sz w:val="18"/>
              </w:rPr>
            </w:pPr>
          </w:p>
        </w:tc>
        <w:tc>
          <w:tcPr>
            <w:tcW w:w="567" w:type="dxa"/>
          </w:tcPr>
          <w:p w14:paraId="74C2A7D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6AAD40B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0A8A92A3" w14:textId="77777777" w:rsidTr="00CB0052">
        <w:trPr>
          <w:jc w:val="center"/>
        </w:trPr>
        <w:tc>
          <w:tcPr>
            <w:tcW w:w="648" w:type="dxa"/>
          </w:tcPr>
          <w:p w14:paraId="5B43A208"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4</w:t>
            </w:r>
          </w:p>
        </w:tc>
        <w:tc>
          <w:tcPr>
            <w:tcW w:w="3969" w:type="dxa"/>
          </w:tcPr>
          <w:p w14:paraId="4CABF608"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accepts the location request before timer T(LCSN) expires</w:t>
            </w:r>
          </w:p>
        </w:tc>
        <w:tc>
          <w:tcPr>
            <w:tcW w:w="709" w:type="dxa"/>
          </w:tcPr>
          <w:p w14:paraId="7C0A64AC" w14:textId="77777777" w:rsidR="007A1DA9" w:rsidRPr="00CD7D70" w:rsidRDefault="007A1DA9" w:rsidP="00CB0052">
            <w:pPr>
              <w:keepNext/>
              <w:keepLines/>
              <w:spacing w:after="0"/>
              <w:jc w:val="center"/>
              <w:rPr>
                <w:rFonts w:ascii="Arial" w:hAnsi="Arial"/>
                <w:sz w:val="18"/>
              </w:rPr>
            </w:pPr>
          </w:p>
        </w:tc>
        <w:tc>
          <w:tcPr>
            <w:tcW w:w="2977" w:type="dxa"/>
          </w:tcPr>
          <w:p w14:paraId="35C51D89" w14:textId="77777777" w:rsidR="007A1DA9" w:rsidRPr="00CD7D70" w:rsidRDefault="007A1DA9" w:rsidP="00CB0052">
            <w:pPr>
              <w:keepNext/>
              <w:keepLines/>
              <w:spacing w:after="0"/>
              <w:rPr>
                <w:rFonts w:ascii="Arial" w:hAnsi="Arial"/>
                <w:sz w:val="18"/>
              </w:rPr>
            </w:pPr>
          </w:p>
        </w:tc>
        <w:tc>
          <w:tcPr>
            <w:tcW w:w="567" w:type="dxa"/>
          </w:tcPr>
          <w:p w14:paraId="660ADEC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4A1108C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2F8038AD" w14:textId="77777777" w:rsidTr="00CB0052">
        <w:trPr>
          <w:jc w:val="center"/>
        </w:trPr>
        <w:tc>
          <w:tcPr>
            <w:tcW w:w="648" w:type="dxa"/>
          </w:tcPr>
          <w:p w14:paraId="0128309D"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5</w:t>
            </w:r>
          </w:p>
        </w:tc>
        <w:tc>
          <w:tcPr>
            <w:tcW w:w="3969" w:type="dxa"/>
          </w:tcPr>
          <w:p w14:paraId="7DDDAFC1" w14:textId="77777777" w:rsidR="007A1DA9" w:rsidRPr="00CD7D70" w:rsidRDefault="007A1DA9" w:rsidP="00CB0052">
            <w:pPr>
              <w:keepNext/>
              <w:keepLines/>
              <w:spacing w:after="0"/>
              <w:rPr>
                <w:rFonts w:ascii="Arial" w:hAnsi="Arial"/>
                <w:sz w:val="18"/>
              </w:rPr>
            </w:pPr>
            <w:r w:rsidRPr="00CD7D70">
              <w:rPr>
                <w:rFonts w:ascii="Arial" w:hAnsi="Arial"/>
                <w:sz w:val="18"/>
              </w:rPr>
              <w:t>The UE terminates the dialogue by sending a RELEASE COMPLETE message.</w:t>
            </w:r>
          </w:p>
        </w:tc>
        <w:tc>
          <w:tcPr>
            <w:tcW w:w="709" w:type="dxa"/>
          </w:tcPr>
          <w:p w14:paraId="3CAC6C3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3DC0249D"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0F498271"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121DCFA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1CB38EF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4B20D064" w14:textId="77777777" w:rsidTr="00CB0052">
        <w:trPr>
          <w:jc w:val="center"/>
        </w:trPr>
        <w:tc>
          <w:tcPr>
            <w:tcW w:w="648" w:type="dxa"/>
          </w:tcPr>
          <w:p w14:paraId="650B1F5C"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6</w:t>
            </w:r>
          </w:p>
        </w:tc>
        <w:tc>
          <w:tcPr>
            <w:tcW w:w="3969" w:type="dxa"/>
          </w:tcPr>
          <w:p w14:paraId="76BEF671"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17014E1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281D2704"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016E7E74" w14:textId="77777777" w:rsidR="007A1DA9" w:rsidRPr="00CD7D70" w:rsidRDefault="007A1DA9" w:rsidP="00CB0052">
            <w:pPr>
              <w:keepNext/>
              <w:keepLines/>
              <w:spacing w:after="0"/>
              <w:rPr>
                <w:rFonts w:ascii="Arial" w:hAnsi="Arial"/>
                <w:i/>
                <w:sz w:val="18"/>
              </w:rPr>
            </w:pPr>
            <w:r w:rsidRPr="00CD7D70">
              <w:rPr>
                <w:rFonts w:ascii="Arial" w:hAnsi="Arial"/>
                <w:sz w:val="18"/>
              </w:rPr>
              <w:t>(REGISTER)</w:t>
            </w:r>
          </w:p>
        </w:tc>
        <w:tc>
          <w:tcPr>
            <w:tcW w:w="567" w:type="dxa"/>
          </w:tcPr>
          <w:p w14:paraId="06F5CBE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1E9B693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198C0383" w14:textId="77777777" w:rsidTr="00CB0052">
        <w:trPr>
          <w:jc w:val="center"/>
        </w:trPr>
        <w:tc>
          <w:tcPr>
            <w:tcW w:w="648" w:type="dxa"/>
          </w:tcPr>
          <w:p w14:paraId="44E76741"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7</w:t>
            </w:r>
          </w:p>
        </w:tc>
        <w:tc>
          <w:tcPr>
            <w:tcW w:w="3969" w:type="dxa"/>
          </w:tcPr>
          <w:p w14:paraId="7C70FF60"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1602131E" w14:textId="77777777" w:rsidR="007A1DA9" w:rsidRPr="00CD7D70" w:rsidRDefault="007A1DA9" w:rsidP="00CB0052">
            <w:pPr>
              <w:keepNext/>
              <w:keepLines/>
              <w:spacing w:after="0"/>
              <w:jc w:val="center"/>
              <w:rPr>
                <w:rFonts w:ascii="Arial" w:hAnsi="Arial"/>
                <w:sz w:val="18"/>
              </w:rPr>
            </w:pPr>
          </w:p>
        </w:tc>
        <w:tc>
          <w:tcPr>
            <w:tcW w:w="2977" w:type="dxa"/>
          </w:tcPr>
          <w:p w14:paraId="68A42882" w14:textId="77777777" w:rsidR="007A1DA9" w:rsidRPr="00CD7D70" w:rsidRDefault="007A1DA9" w:rsidP="00CB0052">
            <w:pPr>
              <w:keepNext/>
              <w:keepLines/>
              <w:spacing w:after="0"/>
              <w:rPr>
                <w:rFonts w:ascii="Arial" w:hAnsi="Arial"/>
                <w:i/>
                <w:sz w:val="18"/>
              </w:rPr>
            </w:pPr>
          </w:p>
        </w:tc>
        <w:tc>
          <w:tcPr>
            <w:tcW w:w="567" w:type="dxa"/>
          </w:tcPr>
          <w:p w14:paraId="7CB2EF6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7797E72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343359F" w14:textId="77777777" w:rsidTr="00CB0052">
        <w:trPr>
          <w:jc w:val="center"/>
        </w:trPr>
        <w:tc>
          <w:tcPr>
            <w:tcW w:w="648" w:type="dxa"/>
          </w:tcPr>
          <w:p w14:paraId="2B6F768F"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8</w:t>
            </w:r>
          </w:p>
        </w:tc>
        <w:tc>
          <w:tcPr>
            <w:tcW w:w="3969" w:type="dxa"/>
          </w:tcPr>
          <w:p w14:paraId="6E2407B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allowed in the absence of a response</w:t>
            </w:r>
          </w:p>
        </w:tc>
        <w:tc>
          <w:tcPr>
            <w:tcW w:w="709" w:type="dxa"/>
          </w:tcPr>
          <w:p w14:paraId="7749DBE9" w14:textId="77777777" w:rsidR="007A1DA9" w:rsidRPr="00CD7D70" w:rsidRDefault="007A1DA9" w:rsidP="00CB0052">
            <w:pPr>
              <w:keepNext/>
              <w:keepLines/>
              <w:spacing w:after="0"/>
              <w:jc w:val="center"/>
              <w:rPr>
                <w:rFonts w:ascii="Arial" w:hAnsi="Arial"/>
                <w:sz w:val="18"/>
              </w:rPr>
            </w:pPr>
          </w:p>
        </w:tc>
        <w:tc>
          <w:tcPr>
            <w:tcW w:w="2977" w:type="dxa"/>
          </w:tcPr>
          <w:p w14:paraId="67867C64" w14:textId="77777777" w:rsidR="007A1DA9" w:rsidRPr="00CD7D70" w:rsidRDefault="007A1DA9" w:rsidP="00CB0052">
            <w:pPr>
              <w:keepNext/>
              <w:keepLines/>
              <w:spacing w:after="0"/>
              <w:rPr>
                <w:rFonts w:ascii="Arial" w:hAnsi="Arial"/>
                <w:i/>
                <w:sz w:val="18"/>
              </w:rPr>
            </w:pPr>
          </w:p>
        </w:tc>
        <w:tc>
          <w:tcPr>
            <w:tcW w:w="567" w:type="dxa"/>
          </w:tcPr>
          <w:p w14:paraId="2D5F072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31A35D6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48FF9E44" w14:textId="77777777" w:rsidTr="00CB0052">
        <w:trPr>
          <w:jc w:val="center"/>
        </w:trPr>
        <w:tc>
          <w:tcPr>
            <w:tcW w:w="648" w:type="dxa"/>
          </w:tcPr>
          <w:p w14:paraId="246D029C"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9</w:t>
            </w:r>
          </w:p>
        </w:tc>
        <w:tc>
          <w:tcPr>
            <w:tcW w:w="3969" w:type="dxa"/>
          </w:tcPr>
          <w:p w14:paraId="0509D917"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denies the location request before timer T(LCSN) expires</w:t>
            </w:r>
          </w:p>
        </w:tc>
        <w:tc>
          <w:tcPr>
            <w:tcW w:w="709" w:type="dxa"/>
          </w:tcPr>
          <w:p w14:paraId="65DA0698" w14:textId="77777777" w:rsidR="007A1DA9" w:rsidRPr="00CD7D70" w:rsidRDefault="007A1DA9" w:rsidP="00CB0052">
            <w:pPr>
              <w:keepNext/>
              <w:keepLines/>
              <w:spacing w:after="0"/>
              <w:jc w:val="center"/>
              <w:rPr>
                <w:rFonts w:ascii="Arial" w:hAnsi="Arial"/>
                <w:sz w:val="18"/>
              </w:rPr>
            </w:pPr>
          </w:p>
        </w:tc>
        <w:tc>
          <w:tcPr>
            <w:tcW w:w="2977" w:type="dxa"/>
          </w:tcPr>
          <w:p w14:paraId="783BDABE" w14:textId="77777777" w:rsidR="007A1DA9" w:rsidRPr="00CD7D70" w:rsidRDefault="007A1DA9" w:rsidP="00CB0052">
            <w:pPr>
              <w:keepNext/>
              <w:keepLines/>
              <w:spacing w:after="0"/>
              <w:rPr>
                <w:rFonts w:ascii="Arial" w:hAnsi="Arial"/>
                <w:i/>
                <w:sz w:val="18"/>
              </w:rPr>
            </w:pPr>
          </w:p>
        </w:tc>
        <w:tc>
          <w:tcPr>
            <w:tcW w:w="567" w:type="dxa"/>
          </w:tcPr>
          <w:p w14:paraId="2B43AFF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5EC1B9B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4B713F6" w14:textId="77777777" w:rsidTr="00CB0052">
        <w:trPr>
          <w:jc w:val="center"/>
        </w:trPr>
        <w:tc>
          <w:tcPr>
            <w:tcW w:w="648" w:type="dxa"/>
          </w:tcPr>
          <w:p w14:paraId="1167744B"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0</w:t>
            </w:r>
          </w:p>
        </w:tc>
        <w:tc>
          <w:tcPr>
            <w:tcW w:w="3969" w:type="dxa"/>
          </w:tcPr>
          <w:p w14:paraId="48E50FB4" w14:textId="77777777" w:rsidR="007A1DA9" w:rsidRPr="00CD7D70" w:rsidRDefault="007A1DA9" w:rsidP="00CB0052">
            <w:pPr>
              <w:keepNext/>
              <w:keepLines/>
              <w:spacing w:after="0"/>
              <w:rPr>
                <w:rFonts w:ascii="Arial" w:hAnsi="Arial"/>
                <w:sz w:val="18"/>
              </w:rPr>
            </w:pPr>
            <w:r w:rsidRPr="00CD7D70">
              <w:rPr>
                <w:rFonts w:ascii="Arial" w:hAnsi="Arial"/>
                <w:sz w:val="18"/>
              </w:rPr>
              <w:t>The UE terminates the dialogue by sending a RELEASE COMPLETE message.</w:t>
            </w:r>
          </w:p>
        </w:tc>
        <w:tc>
          <w:tcPr>
            <w:tcW w:w="709" w:type="dxa"/>
          </w:tcPr>
          <w:p w14:paraId="1698378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6897B073"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1E592DA1"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5E384B0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30A27D8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6DB9067F" w14:textId="77777777" w:rsidTr="00CB0052">
        <w:trPr>
          <w:jc w:val="center"/>
        </w:trPr>
        <w:tc>
          <w:tcPr>
            <w:tcW w:w="648" w:type="dxa"/>
          </w:tcPr>
          <w:p w14:paraId="5E85B5BB"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1</w:t>
            </w:r>
          </w:p>
        </w:tc>
        <w:tc>
          <w:tcPr>
            <w:tcW w:w="3969" w:type="dxa"/>
          </w:tcPr>
          <w:p w14:paraId="4A99C051"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0773C72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7FAC1A4D"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0879F4D6" w14:textId="77777777" w:rsidR="007A1DA9" w:rsidRPr="00CD7D70" w:rsidRDefault="007A1DA9" w:rsidP="00CB0052">
            <w:pPr>
              <w:keepNext/>
              <w:keepLines/>
              <w:spacing w:after="0"/>
              <w:rPr>
                <w:rFonts w:ascii="Arial" w:hAnsi="Arial"/>
                <w:i/>
                <w:sz w:val="18"/>
              </w:rPr>
            </w:pPr>
            <w:r w:rsidRPr="00CD7D70">
              <w:rPr>
                <w:rFonts w:ascii="Arial" w:hAnsi="Arial"/>
                <w:sz w:val="18"/>
              </w:rPr>
              <w:t>(REGISTER)</w:t>
            </w:r>
          </w:p>
        </w:tc>
        <w:tc>
          <w:tcPr>
            <w:tcW w:w="567" w:type="dxa"/>
          </w:tcPr>
          <w:p w14:paraId="49B268C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5C6A1BC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43AFD78D" w14:textId="77777777" w:rsidTr="00CB0052">
        <w:trPr>
          <w:jc w:val="center"/>
        </w:trPr>
        <w:tc>
          <w:tcPr>
            <w:tcW w:w="648" w:type="dxa"/>
          </w:tcPr>
          <w:p w14:paraId="6E3B287A"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2</w:t>
            </w:r>
          </w:p>
        </w:tc>
        <w:tc>
          <w:tcPr>
            <w:tcW w:w="3969" w:type="dxa"/>
          </w:tcPr>
          <w:p w14:paraId="6E8CB15A"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267CAC3A" w14:textId="77777777" w:rsidR="007A1DA9" w:rsidRPr="00CD7D70" w:rsidRDefault="007A1DA9" w:rsidP="00CB0052">
            <w:pPr>
              <w:keepNext/>
              <w:keepLines/>
              <w:spacing w:after="0"/>
              <w:jc w:val="center"/>
              <w:rPr>
                <w:rFonts w:ascii="Arial" w:hAnsi="Arial"/>
                <w:sz w:val="18"/>
              </w:rPr>
            </w:pPr>
          </w:p>
        </w:tc>
        <w:tc>
          <w:tcPr>
            <w:tcW w:w="2977" w:type="dxa"/>
          </w:tcPr>
          <w:p w14:paraId="17E80184" w14:textId="77777777" w:rsidR="007A1DA9" w:rsidRPr="00CD7D70" w:rsidRDefault="007A1DA9" w:rsidP="00CB0052">
            <w:pPr>
              <w:keepNext/>
              <w:keepLines/>
              <w:spacing w:after="0"/>
              <w:rPr>
                <w:rFonts w:ascii="Arial" w:hAnsi="Arial"/>
                <w:i/>
                <w:sz w:val="18"/>
              </w:rPr>
            </w:pPr>
          </w:p>
        </w:tc>
        <w:tc>
          <w:tcPr>
            <w:tcW w:w="567" w:type="dxa"/>
          </w:tcPr>
          <w:p w14:paraId="3A8EF3A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192536B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0C4442F7" w14:textId="77777777" w:rsidTr="00CB0052">
        <w:trPr>
          <w:jc w:val="center"/>
        </w:trPr>
        <w:tc>
          <w:tcPr>
            <w:tcW w:w="648" w:type="dxa"/>
          </w:tcPr>
          <w:p w14:paraId="4BED1F5A"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3</w:t>
            </w:r>
          </w:p>
        </w:tc>
        <w:tc>
          <w:tcPr>
            <w:tcW w:w="3969" w:type="dxa"/>
          </w:tcPr>
          <w:p w14:paraId="62D8A57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allowed in the absence of a response</w:t>
            </w:r>
          </w:p>
        </w:tc>
        <w:tc>
          <w:tcPr>
            <w:tcW w:w="709" w:type="dxa"/>
          </w:tcPr>
          <w:p w14:paraId="2C4FF9E1" w14:textId="77777777" w:rsidR="007A1DA9" w:rsidRPr="00CD7D70" w:rsidRDefault="007A1DA9" w:rsidP="00CB0052">
            <w:pPr>
              <w:keepNext/>
              <w:keepLines/>
              <w:spacing w:after="0"/>
              <w:jc w:val="center"/>
              <w:rPr>
                <w:rFonts w:ascii="Arial" w:hAnsi="Arial"/>
                <w:sz w:val="18"/>
              </w:rPr>
            </w:pPr>
          </w:p>
        </w:tc>
        <w:tc>
          <w:tcPr>
            <w:tcW w:w="2977" w:type="dxa"/>
          </w:tcPr>
          <w:p w14:paraId="1332030F" w14:textId="77777777" w:rsidR="007A1DA9" w:rsidRPr="00CD7D70" w:rsidRDefault="007A1DA9" w:rsidP="00CB0052">
            <w:pPr>
              <w:keepNext/>
              <w:keepLines/>
              <w:spacing w:after="0"/>
              <w:rPr>
                <w:rFonts w:ascii="Arial" w:hAnsi="Arial"/>
                <w:i/>
                <w:sz w:val="18"/>
              </w:rPr>
            </w:pPr>
          </w:p>
        </w:tc>
        <w:tc>
          <w:tcPr>
            <w:tcW w:w="567" w:type="dxa"/>
          </w:tcPr>
          <w:p w14:paraId="00AC138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892" w:type="dxa"/>
          </w:tcPr>
          <w:p w14:paraId="64758A3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493FF9E2" w14:textId="77777777" w:rsidTr="00CB0052">
        <w:trPr>
          <w:jc w:val="center"/>
        </w:trPr>
        <w:tc>
          <w:tcPr>
            <w:tcW w:w="648" w:type="dxa"/>
          </w:tcPr>
          <w:p w14:paraId="31C9BAA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4</w:t>
            </w:r>
          </w:p>
        </w:tc>
        <w:tc>
          <w:tcPr>
            <w:tcW w:w="3969" w:type="dxa"/>
          </w:tcPr>
          <w:p w14:paraId="230A3FA2"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does not reply</w:t>
            </w:r>
          </w:p>
        </w:tc>
        <w:tc>
          <w:tcPr>
            <w:tcW w:w="709" w:type="dxa"/>
          </w:tcPr>
          <w:p w14:paraId="5B37EEB6" w14:textId="77777777" w:rsidR="007A1DA9" w:rsidRPr="00CD7D70" w:rsidRDefault="007A1DA9" w:rsidP="00CB0052">
            <w:pPr>
              <w:keepNext/>
              <w:keepLines/>
              <w:spacing w:after="0"/>
              <w:jc w:val="center"/>
              <w:rPr>
                <w:rFonts w:ascii="Arial" w:hAnsi="Arial"/>
                <w:sz w:val="18"/>
              </w:rPr>
            </w:pPr>
          </w:p>
        </w:tc>
        <w:tc>
          <w:tcPr>
            <w:tcW w:w="2977" w:type="dxa"/>
          </w:tcPr>
          <w:p w14:paraId="0BCD9330" w14:textId="77777777" w:rsidR="007A1DA9" w:rsidRPr="00CD7D70" w:rsidRDefault="007A1DA9" w:rsidP="00CB0052">
            <w:pPr>
              <w:keepNext/>
              <w:keepLines/>
              <w:spacing w:after="0"/>
              <w:rPr>
                <w:rFonts w:ascii="Arial" w:hAnsi="Arial"/>
                <w:i/>
                <w:sz w:val="18"/>
              </w:rPr>
            </w:pPr>
          </w:p>
        </w:tc>
        <w:tc>
          <w:tcPr>
            <w:tcW w:w="567" w:type="dxa"/>
          </w:tcPr>
          <w:p w14:paraId="68944E7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1C92DD4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5B597E19" w14:textId="77777777" w:rsidTr="00CB0052">
        <w:trPr>
          <w:jc w:val="center"/>
        </w:trPr>
        <w:tc>
          <w:tcPr>
            <w:tcW w:w="648" w:type="dxa"/>
          </w:tcPr>
          <w:p w14:paraId="36622E11" w14:textId="77777777" w:rsidR="007A1DA9" w:rsidRPr="00CD7D70" w:rsidRDefault="007A1DA9" w:rsidP="00CB0052">
            <w:pPr>
              <w:keepNext/>
              <w:keepLines/>
              <w:spacing w:after="0"/>
              <w:jc w:val="center"/>
              <w:rPr>
                <w:rFonts w:ascii="Arial" w:eastAsia="?? ??" w:hAnsi="Arial"/>
                <w:sz w:val="18"/>
              </w:rPr>
            </w:pPr>
            <w:r w:rsidRPr="00CD7D70">
              <w:rPr>
                <w:rFonts w:ascii="Arial" w:hAnsi="Arial" w:cs="Arial"/>
                <w:sz w:val="18"/>
              </w:rPr>
              <w:t>15</w:t>
            </w:r>
          </w:p>
        </w:tc>
        <w:tc>
          <w:tcPr>
            <w:tcW w:w="3969" w:type="dxa"/>
          </w:tcPr>
          <w:p w14:paraId="6F8E0948" w14:textId="77777777" w:rsidR="007A1DA9" w:rsidRPr="00CD7D70" w:rsidRDefault="007A1DA9" w:rsidP="00CB0052">
            <w:pPr>
              <w:keepNext/>
              <w:keepLines/>
              <w:spacing w:after="0"/>
              <w:rPr>
                <w:rFonts w:ascii="Arial" w:hAnsi="Arial" w:cs="Arial"/>
                <w:sz w:val="18"/>
              </w:rPr>
            </w:pPr>
            <w:r w:rsidRPr="00CD7D70">
              <w:rPr>
                <w:rFonts w:ascii="Arial" w:hAnsi="Arial" w:cs="Arial"/>
                <w:sz w:val="18"/>
              </w:rPr>
              <w:t>SS waits until T(LCSN) expires to ensure that the UE does not send a RELEASE COMPLETE message.</w:t>
            </w:r>
          </w:p>
        </w:tc>
        <w:tc>
          <w:tcPr>
            <w:tcW w:w="709" w:type="dxa"/>
          </w:tcPr>
          <w:p w14:paraId="3706F775" w14:textId="77777777" w:rsidR="007A1DA9" w:rsidRPr="00CD7D70" w:rsidRDefault="007A1DA9" w:rsidP="00CB0052">
            <w:pPr>
              <w:keepNext/>
              <w:keepLines/>
              <w:spacing w:after="0"/>
              <w:jc w:val="center"/>
              <w:rPr>
                <w:rFonts w:ascii="Arial" w:hAnsi="Arial"/>
                <w:sz w:val="18"/>
              </w:rPr>
            </w:pPr>
          </w:p>
        </w:tc>
        <w:tc>
          <w:tcPr>
            <w:tcW w:w="2977" w:type="dxa"/>
          </w:tcPr>
          <w:p w14:paraId="2150175A" w14:textId="77777777" w:rsidR="007A1DA9" w:rsidRPr="00CD7D70" w:rsidRDefault="007A1DA9" w:rsidP="00CB0052">
            <w:pPr>
              <w:keepNext/>
              <w:keepLines/>
              <w:spacing w:after="0"/>
              <w:rPr>
                <w:rFonts w:ascii="Arial" w:hAnsi="Arial"/>
                <w:i/>
                <w:sz w:val="18"/>
              </w:rPr>
            </w:pPr>
          </w:p>
        </w:tc>
        <w:tc>
          <w:tcPr>
            <w:tcW w:w="567" w:type="dxa"/>
          </w:tcPr>
          <w:p w14:paraId="189C94F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892" w:type="dxa"/>
          </w:tcPr>
          <w:p w14:paraId="4A0C77B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3259AFB0" w14:textId="77777777" w:rsidTr="00CB0052">
        <w:trPr>
          <w:jc w:val="center"/>
        </w:trPr>
        <w:tc>
          <w:tcPr>
            <w:tcW w:w="648" w:type="dxa"/>
          </w:tcPr>
          <w:p w14:paraId="13475E06" w14:textId="77777777" w:rsidR="007A1DA9" w:rsidRPr="00CD7D70" w:rsidRDefault="007A1DA9" w:rsidP="00CB0052">
            <w:pPr>
              <w:keepNext/>
              <w:keepLines/>
              <w:spacing w:after="0"/>
              <w:jc w:val="center"/>
              <w:rPr>
                <w:rFonts w:ascii="Arial" w:eastAsia="?? ??" w:hAnsi="Arial"/>
                <w:sz w:val="18"/>
              </w:rPr>
            </w:pPr>
            <w:r w:rsidRPr="00CD7D70">
              <w:rPr>
                <w:rFonts w:ascii="Arial" w:eastAsia="?? ??" w:hAnsi="Arial"/>
                <w:sz w:val="18"/>
              </w:rPr>
              <w:t>16</w:t>
            </w:r>
          </w:p>
        </w:tc>
        <w:tc>
          <w:tcPr>
            <w:tcW w:w="3969" w:type="dxa"/>
          </w:tcPr>
          <w:p w14:paraId="33EED6F6" w14:textId="77777777" w:rsidR="007A1DA9" w:rsidRPr="00CD7D70" w:rsidRDefault="007A1DA9" w:rsidP="00CB0052">
            <w:pPr>
              <w:keepNext/>
              <w:keepLines/>
              <w:spacing w:after="0"/>
              <w:rPr>
                <w:rFonts w:ascii="Arial" w:hAnsi="Arial" w:cs="Arial"/>
                <w:sz w:val="18"/>
              </w:rPr>
            </w:pPr>
            <w:r w:rsidRPr="00CD7D70">
              <w:rPr>
                <w:rFonts w:ascii="Arial" w:hAnsi="Arial"/>
                <w:sz w:val="18"/>
              </w:rPr>
              <w:t>The SS terminates the dialogue by sending a RELEASE COMPLETE message.</w:t>
            </w:r>
          </w:p>
        </w:tc>
        <w:tc>
          <w:tcPr>
            <w:tcW w:w="709" w:type="dxa"/>
          </w:tcPr>
          <w:p w14:paraId="6CB9597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1DAAB3C7"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38BFA8F1"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2BC1029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68E0B7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bl>
    <w:p w14:paraId="35B5D146" w14:textId="77777777" w:rsidR="007A1DA9" w:rsidRPr="00CD7D70" w:rsidRDefault="007A1DA9" w:rsidP="007A1DA9"/>
    <w:p w14:paraId="1B2A3835" w14:textId="77777777" w:rsidR="007A1DA9" w:rsidRPr="00CD7D70" w:rsidRDefault="007A1DA9" w:rsidP="007A1DA9">
      <w:pPr>
        <w:pStyle w:val="H6"/>
      </w:pPr>
      <w:r w:rsidRPr="00CD7D70">
        <w:lastRenderedPageBreak/>
        <w:t>7.2.1.2.3.3</w:t>
      </w:r>
      <w:r w:rsidRPr="00CD7D70">
        <w:tab/>
        <w:t>Specific message contents</w:t>
      </w:r>
    </w:p>
    <w:p w14:paraId="3DBB118F" w14:textId="77777777" w:rsidR="007A1DA9" w:rsidRPr="00CD7D70" w:rsidRDefault="007A1DA9" w:rsidP="007A1DA9">
      <w:pPr>
        <w:pStyle w:val="TH"/>
      </w:pPr>
      <w:r w:rsidRPr="00CD7D70">
        <w:rPr>
          <w:iCs/>
          <w:lang w:eastAsia="ja-JP"/>
        </w:rPr>
        <w:t>Table 7.2</w:t>
      </w:r>
      <w:r w:rsidRPr="00CD7D70">
        <w:t>.1.2.3.3-1</w:t>
      </w:r>
      <w:r w:rsidRPr="00CD7D70">
        <w:rPr>
          <w:iCs/>
          <w:lang w:eastAsia="ja-JP"/>
        </w:rPr>
        <w:t>:</w:t>
      </w:r>
      <w:r w:rsidRPr="00CD7D70">
        <w:rPr>
          <w:lang w:eastAsia="ja-JP"/>
        </w:rPr>
        <w:t xml:space="preserve"> </w:t>
      </w:r>
      <w:r w:rsidRPr="00CD7D70">
        <w:rPr>
          <w:i/>
        </w:rPr>
        <w:t>DLInformationTransfer</w:t>
      </w:r>
      <w:r w:rsidRPr="00CD7D70">
        <w:t xml:space="preserve"> (steps 1, 6, 11 and 16, Table 7.2.1.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137084D" w14:textId="77777777" w:rsidTr="00CB0052">
        <w:trPr>
          <w:gridBefore w:val="1"/>
          <w:wBefore w:w="9" w:type="dxa"/>
          <w:jc w:val="center"/>
        </w:trPr>
        <w:tc>
          <w:tcPr>
            <w:tcW w:w="9738" w:type="dxa"/>
            <w:gridSpan w:val="4"/>
          </w:tcPr>
          <w:p w14:paraId="4C9D7FA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71CA665E" w14:textId="77777777" w:rsidTr="00CB0052">
        <w:tblPrEx>
          <w:tblCellMar>
            <w:right w:w="108" w:type="dxa"/>
          </w:tblCellMar>
        </w:tblPrEx>
        <w:trPr>
          <w:jc w:val="center"/>
        </w:trPr>
        <w:tc>
          <w:tcPr>
            <w:tcW w:w="4535" w:type="dxa"/>
            <w:gridSpan w:val="2"/>
          </w:tcPr>
          <w:p w14:paraId="47465B9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135C0F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3637EA1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1A1D517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6211BA5" w14:textId="77777777" w:rsidTr="00CB0052">
        <w:tblPrEx>
          <w:tblCellMar>
            <w:right w:w="108" w:type="dxa"/>
          </w:tblCellMar>
        </w:tblPrEx>
        <w:trPr>
          <w:jc w:val="center"/>
        </w:trPr>
        <w:tc>
          <w:tcPr>
            <w:tcW w:w="4535" w:type="dxa"/>
            <w:gridSpan w:val="2"/>
          </w:tcPr>
          <w:p w14:paraId="7CC609D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 ::= SEQUENCE {</w:t>
            </w:r>
          </w:p>
        </w:tc>
        <w:tc>
          <w:tcPr>
            <w:tcW w:w="2267" w:type="dxa"/>
          </w:tcPr>
          <w:p w14:paraId="5473D039" w14:textId="77777777" w:rsidR="007A1DA9" w:rsidRPr="00CD7D70" w:rsidRDefault="007A1DA9" w:rsidP="00CB0052">
            <w:pPr>
              <w:keepNext/>
              <w:keepLines/>
              <w:spacing w:after="0"/>
              <w:rPr>
                <w:rFonts w:ascii="Arial" w:hAnsi="Arial"/>
                <w:sz w:val="18"/>
              </w:rPr>
            </w:pPr>
          </w:p>
        </w:tc>
        <w:tc>
          <w:tcPr>
            <w:tcW w:w="1700" w:type="dxa"/>
          </w:tcPr>
          <w:p w14:paraId="7A07FC2F" w14:textId="77777777" w:rsidR="007A1DA9" w:rsidRPr="00CD7D70" w:rsidRDefault="007A1DA9" w:rsidP="00CB0052">
            <w:pPr>
              <w:keepNext/>
              <w:keepLines/>
              <w:spacing w:after="0"/>
              <w:rPr>
                <w:rFonts w:ascii="Arial" w:hAnsi="Arial"/>
                <w:sz w:val="18"/>
              </w:rPr>
            </w:pPr>
          </w:p>
        </w:tc>
        <w:tc>
          <w:tcPr>
            <w:tcW w:w="1245" w:type="dxa"/>
          </w:tcPr>
          <w:p w14:paraId="1F62A358" w14:textId="77777777" w:rsidR="007A1DA9" w:rsidRPr="00CD7D70" w:rsidRDefault="007A1DA9" w:rsidP="00CB0052">
            <w:pPr>
              <w:keepNext/>
              <w:keepLines/>
              <w:spacing w:after="0"/>
              <w:rPr>
                <w:rFonts w:ascii="Arial" w:hAnsi="Arial"/>
                <w:sz w:val="18"/>
              </w:rPr>
            </w:pPr>
          </w:p>
        </w:tc>
      </w:tr>
      <w:tr w:rsidR="007A1DA9" w:rsidRPr="00CD7D70" w14:paraId="6B4D570B" w14:textId="77777777" w:rsidTr="00CB0052">
        <w:tblPrEx>
          <w:tblCellMar>
            <w:right w:w="108" w:type="dxa"/>
          </w:tblCellMar>
        </w:tblPrEx>
        <w:trPr>
          <w:jc w:val="center"/>
        </w:trPr>
        <w:tc>
          <w:tcPr>
            <w:tcW w:w="4535" w:type="dxa"/>
            <w:gridSpan w:val="2"/>
          </w:tcPr>
          <w:p w14:paraId="5F2E570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rrc-TransactionIdentifier</w:t>
            </w:r>
          </w:p>
        </w:tc>
        <w:tc>
          <w:tcPr>
            <w:tcW w:w="2267" w:type="dxa"/>
          </w:tcPr>
          <w:p w14:paraId="0FCD18A3" w14:textId="77777777" w:rsidR="007A1DA9" w:rsidRPr="00CD7D70" w:rsidRDefault="007A1DA9" w:rsidP="00CB0052">
            <w:pPr>
              <w:keepNext/>
              <w:keepLines/>
              <w:spacing w:after="0"/>
              <w:rPr>
                <w:rFonts w:ascii="Arial" w:hAnsi="Arial"/>
                <w:sz w:val="18"/>
              </w:rPr>
            </w:pPr>
          </w:p>
        </w:tc>
        <w:tc>
          <w:tcPr>
            <w:tcW w:w="1700" w:type="dxa"/>
          </w:tcPr>
          <w:p w14:paraId="4A36D312" w14:textId="77777777" w:rsidR="007A1DA9" w:rsidRPr="00CD7D70" w:rsidRDefault="007A1DA9" w:rsidP="00CB0052">
            <w:pPr>
              <w:keepNext/>
              <w:keepLines/>
              <w:spacing w:after="0"/>
              <w:rPr>
                <w:rFonts w:ascii="Arial" w:hAnsi="Arial"/>
                <w:sz w:val="18"/>
              </w:rPr>
            </w:pPr>
          </w:p>
        </w:tc>
        <w:tc>
          <w:tcPr>
            <w:tcW w:w="1245" w:type="dxa"/>
          </w:tcPr>
          <w:p w14:paraId="344C39AC" w14:textId="77777777" w:rsidR="007A1DA9" w:rsidRPr="00CD7D70" w:rsidRDefault="007A1DA9" w:rsidP="00CB0052">
            <w:pPr>
              <w:keepNext/>
              <w:keepLines/>
              <w:spacing w:after="0"/>
              <w:rPr>
                <w:rFonts w:ascii="Arial" w:hAnsi="Arial"/>
                <w:sz w:val="18"/>
              </w:rPr>
            </w:pPr>
          </w:p>
        </w:tc>
      </w:tr>
      <w:tr w:rsidR="007A1DA9" w:rsidRPr="00CD7D70" w14:paraId="148339E6" w14:textId="77777777" w:rsidTr="00CB0052">
        <w:tblPrEx>
          <w:tblCellMar>
            <w:right w:w="108" w:type="dxa"/>
          </w:tblCellMar>
        </w:tblPrEx>
        <w:trPr>
          <w:jc w:val="center"/>
        </w:trPr>
        <w:tc>
          <w:tcPr>
            <w:tcW w:w="4535" w:type="dxa"/>
            <w:gridSpan w:val="2"/>
          </w:tcPr>
          <w:p w14:paraId="11113FD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5DCB559A" w14:textId="77777777" w:rsidR="007A1DA9" w:rsidRPr="00CD7D70" w:rsidRDefault="007A1DA9" w:rsidP="00CB0052">
            <w:pPr>
              <w:keepNext/>
              <w:keepLines/>
              <w:spacing w:after="0"/>
              <w:rPr>
                <w:rFonts w:ascii="Arial" w:hAnsi="Arial"/>
                <w:sz w:val="18"/>
              </w:rPr>
            </w:pPr>
          </w:p>
        </w:tc>
        <w:tc>
          <w:tcPr>
            <w:tcW w:w="1700" w:type="dxa"/>
          </w:tcPr>
          <w:p w14:paraId="5C9FD2C1" w14:textId="77777777" w:rsidR="007A1DA9" w:rsidRPr="00CD7D70" w:rsidRDefault="007A1DA9" w:rsidP="00CB0052">
            <w:pPr>
              <w:keepNext/>
              <w:keepLines/>
              <w:spacing w:after="0"/>
              <w:rPr>
                <w:rFonts w:ascii="Arial" w:hAnsi="Arial"/>
                <w:sz w:val="18"/>
              </w:rPr>
            </w:pPr>
          </w:p>
        </w:tc>
        <w:tc>
          <w:tcPr>
            <w:tcW w:w="1245" w:type="dxa"/>
          </w:tcPr>
          <w:p w14:paraId="7A651FD5" w14:textId="77777777" w:rsidR="007A1DA9" w:rsidRPr="00CD7D70" w:rsidRDefault="007A1DA9" w:rsidP="00CB0052">
            <w:pPr>
              <w:keepNext/>
              <w:keepLines/>
              <w:spacing w:after="0"/>
              <w:rPr>
                <w:rFonts w:ascii="Arial" w:hAnsi="Arial"/>
                <w:sz w:val="18"/>
              </w:rPr>
            </w:pPr>
          </w:p>
        </w:tc>
      </w:tr>
      <w:tr w:rsidR="007A1DA9" w:rsidRPr="00CD7D70" w14:paraId="70DF866D" w14:textId="77777777" w:rsidTr="00CB0052">
        <w:tblPrEx>
          <w:tblCellMar>
            <w:right w:w="108" w:type="dxa"/>
          </w:tblCellMar>
        </w:tblPrEx>
        <w:trPr>
          <w:jc w:val="center"/>
        </w:trPr>
        <w:tc>
          <w:tcPr>
            <w:tcW w:w="4535" w:type="dxa"/>
            <w:gridSpan w:val="2"/>
          </w:tcPr>
          <w:p w14:paraId="0950E86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7FF15617" w14:textId="77777777" w:rsidR="007A1DA9" w:rsidRPr="00CD7D70" w:rsidRDefault="007A1DA9" w:rsidP="00CB0052">
            <w:pPr>
              <w:keepNext/>
              <w:keepLines/>
              <w:spacing w:after="0"/>
              <w:rPr>
                <w:rFonts w:ascii="Arial" w:hAnsi="Arial"/>
                <w:sz w:val="18"/>
              </w:rPr>
            </w:pPr>
          </w:p>
        </w:tc>
        <w:tc>
          <w:tcPr>
            <w:tcW w:w="1700" w:type="dxa"/>
          </w:tcPr>
          <w:p w14:paraId="6880AEE8" w14:textId="77777777" w:rsidR="007A1DA9" w:rsidRPr="00CD7D70" w:rsidRDefault="007A1DA9" w:rsidP="00CB0052">
            <w:pPr>
              <w:keepNext/>
              <w:keepLines/>
              <w:spacing w:after="0"/>
              <w:rPr>
                <w:rFonts w:ascii="Arial" w:hAnsi="Arial"/>
                <w:sz w:val="18"/>
              </w:rPr>
            </w:pPr>
          </w:p>
        </w:tc>
        <w:tc>
          <w:tcPr>
            <w:tcW w:w="1245" w:type="dxa"/>
          </w:tcPr>
          <w:p w14:paraId="2BC2F28B" w14:textId="77777777" w:rsidR="007A1DA9" w:rsidRPr="00CD7D70" w:rsidRDefault="007A1DA9" w:rsidP="00CB0052">
            <w:pPr>
              <w:keepNext/>
              <w:keepLines/>
              <w:spacing w:after="0"/>
              <w:rPr>
                <w:rFonts w:ascii="Arial" w:hAnsi="Arial"/>
                <w:sz w:val="18"/>
              </w:rPr>
            </w:pPr>
          </w:p>
        </w:tc>
      </w:tr>
      <w:tr w:rsidR="007A1DA9" w:rsidRPr="00CD7D70" w14:paraId="5C88BDED" w14:textId="77777777" w:rsidTr="00CB0052">
        <w:tblPrEx>
          <w:tblCellMar>
            <w:right w:w="108" w:type="dxa"/>
          </w:tblCellMar>
        </w:tblPrEx>
        <w:trPr>
          <w:jc w:val="center"/>
        </w:trPr>
        <w:tc>
          <w:tcPr>
            <w:tcW w:w="4535" w:type="dxa"/>
            <w:gridSpan w:val="2"/>
          </w:tcPr>
          <w:p w14:paraId="4A34EBD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r8 SEQUENCE {</w:t>
            </w:r>
          </w:p>
        </w:tc>
        <w:tc>
          <w:tcPr>
            <w:tcW w:w="2267" w:type="dxa"/>
          </w:tcPr>
          <w:p w14:paraId="6B47CA9A" w14:textId="77777777" w:rsidR="007A1DA9" w:rsidRPr="00CD7D70" w:rsidRDefault="007A1DA9" w:rsidP="00CB0052">
            <w:pPr>
              <w:keepNext/>
              <w:keepLines/>
              <w:spacing w:after="0"/>
              <w:rPr>
                <w:rFonts w:ascii="Arial" w:hAnsi="Arial"/>
                <w:sz w:val="18"/>
              </w:rPr>
            </w:pPr>
          </w:p>
        </w:tc>
        <w:tc>
          <w:tcPr>
            <w:tcW w:w="1700" w:type="dxa"/>
          </w:tcPr>
          <w:p w14:paraId="3C3464B1" w14:textId="77777777" w:rsidR="007A1DA9" w:rsidRPr="00CD7D70" w:rsidRDefault="007A1DA9" w:rsidP="00CB0052">
            <w:pPr>
              <w:keepNext/>
              <w:keepLines/>
              <w:spacing w:after="0"/>
              <w:rPr>
                <w:rFonts w:ascii="Arial" w:hAnsi="Arial"/>
                <w:sz w:val="18"/>
              </w:rPr>
            </w:pPr>
          </w:p>
        </w:tc>
        <w:tc>
          <w:tcPr>
            <w:tcW w:w="1245" w:type="dxa"/>
          </w:tcPr>
          <w:p w14:paraId="41079FC2" w14:textId="77777777" w:rsidR="007A1DA9" w:rsidRPr="00CD7D70" w:rsidRDefault="007A1DA9" w:rsidP="00CB0052">
            <w:pPr>
              <w:keepNext/>
              <w:keepLines/>
              <w:spacing w:after="0"/>
              <w:rPr>
                <w:rFonts w:ascii="Arial" w:hAnsi="Arial"/>
                <w:sz w:val="18"/>
              </w:rPr>
            </w:pPr>
          </w:p>
        </w:tc>
      </w:tr>
      <w:tr w:rsidR="007A1DA9" w:rsidRPr="00CD7D70" w14:paraId="4898B5C0" w14:textId="77777777" w:rsidTr="00CB0052">
        <w:tblPrEx>
          <w:tblCellMar>
            <w:right w:w="108" w:type="dxa"/>
          </w:tblCellMar>
        </w:tblPrEx>
        <w:trPr>
          <w:jc w:val="center"/>
        </w:trPr>
        <w:tc>
          <w:tcPr>
            <w:tcW w:w="4535" w:type="dxa"/>
            <w:gridSpan w:val="2"/>
          </w:tcPr>
          <w:p w14:paraId="04EB0EE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48A6A927" w14:textId="77777777" w:rsidR="007A1DA9" w:rsidRPr="00CD7D70" w:rsidRDefault="007A1DA9" w:rsidP="00CB0052">
            <w:pPr>
              <w:keepNext/>
              <w:keepLines/>
              <w:spacing w:after="0"/>
              <w:rPr>
                <w:rFonts w:ascii="Arial" w:hAnsi="Arial"/>
                <w:sz w:val="18"/>
              </w:rPr>
            </w:pPr>
          </w:p>
        </w:tc>
        <w:tc>
          <w:tcPr>
            <w:tcW w:w="1700" w:type="dxa"/>
          </w:tcPr>
          <w:p w14:paraId="3CB407B9" w14:textId="77777777" w:rsidR="007A1DA9" w:rsidRPr="00CD7D70" w:rsidRDefault="007A1DA9" w:rsidP="00CB0052">
            <w:pPr>
              <w:keepNext/>
              <w:keepLines/>
              <w:spacing w:after="0"/>
              <w:rPr>
                <w:rFonts w:ascii="Arial" w:hAnsi="Arial"/>
                <w:sz w:val="18"/>
              </w:rPr>
            </w:pPr>
          </w:p>
        </w:tc>
        <w:tc>
          <w:tcPr>
            <w:tcW w:w="1245" w:type="dxa"/>
          </w:tcPr>
          <w:p w14:paraId="619913C7" w14:textId="77777777" w:rsidR="007A1DA9" w:rsidRPr="00CD7D70" w:rsidRDefault="007A1DA9" w:rsidP="00CB0052">
            <w:pPr>
              <w:keepNext/>
              <w:keepLines/>
              <w:spacing w:after="0"/>
              <w:rPr>
                <w:rFonts w:ascii="Arial" w:hAnsi="Arial"/>
                <w:sz w:val="18"/>
              </w:rPr>
            </w:pPr>
          </w:p>
        </w:tc>
      </w:tr>
      <w:tr w:rsidR="007A1DA9" w:rsidRPr="00CD7D70" w14:paraId="6A57A1FF" w14:textId="77777777" w:rsidTr="00CB0052">
        <w:tblPrEx>
          <w:tblCellMar>
            <w:right w:w="108" w:type="dxa"/>
          </w:tblCellMar>
        </w:tblPrEx>
        <w:trPr>
          <w:jc w:val="center"/>
        </w:trPr>
        <w:tc>
          <w:tcPr>
            <w:tcW w:w="4535" w:type="dxa"/>
            <w:gridSpan w:val="2"/>
          </w:tcPr>
          <w:p w14:paraId="2581554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6DB1460E"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2.3.3-2</w:t>
            </w:r>
          </w:p>
        </w:tc>
        <w:tc>
          <w:tcPr>
            <w:tcW w:w="1700" w:type="dxa"/>
            <w:vAlign w:val="center"/>
          </w:tcPr>
          <w:p w14:paraId="44D968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639BC814" w14:textId="77777777" w:rsidR="007A1DA9" w:rsidRPr="00CD7D70" w:rsidRDefault="007A1DA9" w:rsidP="00CB0052">
            <w:pPr>
              <w:keepNext/>
              <w:keepLines/>
              <w:spacing w:after="0"/>
              <w:rPr>
                <w:rFonts w:ascii="Arial" w:hAnsi="Arial"/>
                <w:sz w:val="18"/>
              </w:rPr>
            </w:pPr>
          </w:p>
        </w:tc>
      </w:tr>
      <w:tr w:rsidR="007A1DA9" w:rsidRPr="00CD7D70" w14:paraId="55E50AED" w14:textId="77777777" w:rsidTr="00CB0052">
        <w:tblPrEx>
          <w:tblCellMar>
            <w:right w:w="108" w:type="dxa"/>
          </w:tblCellMar>
        </w:tblPrEx>
        <w:trPr>
          <w:jc w:val="center"/>
        </w:trPr>
        <w:tc>
          <w:tcPr>
            <w:tcW w:w="4535" w:type="dxa"/>
            <w:gridSpan w:val="2"/>
          </w:tcPr>
          <w:p w14:paraId="3EEEA1B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63BE7013" w14:textId="77777777" w:rsidR="007A1DA9" w:rsidRPr="00CD7D70" w:rsidRDefault="007A1DA9" w:rsidP="00CB0052">
            <w:pPr>
              <w:keepNext/>
              <w:keepLines/>
              <w:spacing w:after="0"/>
              <w:rPr>
                <w:rFonts w:ascii="Arial" w:hAnsi="Arial"/>
                <w:sz w:val="18"/>
              </w:rPr>
            </w:pPr>
          </w:p>
        </w:tc>
        <w:tc>
          <w:tcPr>
            <w:tcW w:w="1700" w:type="dxa"/>
          </w:tcPr>
          <w:p w14:paraId="1BDE6225" w14:textId="77777777" w:rsidR="007A1DA9" w:rsidRPr="00CD7D70" w:rsidRDefault="007A1DA9" w:rsidP="00CB0052">
            <w:pPr>
              <w:keepNext/>
              <w:keepLines/>
              <w:spacing w:after="0"/>
              <w:rPr>
                <w:rFonts w:ascii="Arial" w:hAnsi="Arial"/>
                <w:sz w:val="18"/>
              </w:rPr>
            </w:pPr>
          </w:p>
        </w:tc>
        <w:tc>
          <w:tcPr>
            <w:tcW w:w="1245" w:type="dxa"/>
          </w:tcPr>
          <w:p w14:paraId="3D67E5BB" w14:textId="77777777" w:rsidR="007A1DA9" w:rsidRPr="00CD7D70" w:rsidRDefault="007A1DA9" w:rsidP="00CB0052">
            <w:pPr>
              <w:keepNext/>
              <w:keepLines/>
              <w:spacing w:after="0"/>
              <w:rPr>
                <w:rFonts w:ascii="Arial" w:hAnsi="Arial"/>
                <w:sz w:val="18"/>
              </w:rPr>
            </w:pPr>
          </w:p>
        </w:tc>
      </w:tr>
      <w:tr w:rsidR="007A1DA9" w:rsidRPr="00CD7D70" w14:paraId="3829819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4EE117B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shd w:val="clear" w:color="auto" w:fill="auto"/>
          </w:tcPr>
          <w:p w14:paraId="2C56A2DD"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shd w:val="clear" w:color="auto" w:fill="auto"/>
          </w:tcPr>
          <w:p w14:paraId="12B2CFA8" w14:textId="77777777" w:rsidR="007A1DA9" w:rsidRPr="00CD7D70" w:rsidRDefault="007A1DA9" w:rsidP="00CB0052">
            <w:pPr>
              <w:keepNext/>
              <w:keepLines/>
              <w:spacing w:after="0"/>
              <w:rPr>
                <w:rFonts w:ascii="Arial" w:hAnsi="Arial"/>
                <w:sz w:val="18"/>
              </w:rPr>
            </w:pPr>
          </w:p>
        </w:tc>
        <w:tc>
          <w:tcPr>
            <w:tcW w:w="1245" w:type="dxa"/>
            <w:shd w:val="clear" w:color="auto" w:fill="auto"/>
          </w:tcPr>
          <w:p w14:paraId="70D50B90" w14:textId="77777777" w:rsidR="007A1DA9" w:rsidRPr="00CD7D70" w:rsidRDefault="007A1DA9" w:rsidP="00CB0052">
            <w:pPr>
              <w:keepNext/>
              <w:keepLines/>
              <w:spacing w:after="0"/>
              <w:rPr>
                <w:rFonts w:ascii="Arial" w:hAnsi="Arial"/>
                <w:sz w:val="18"/>
              </w:rPr>
            </w:pPr>
          </w:p>
        </w:tc>
      </w:tr>
      <w:tr w:rsidR="007A1DA9" w:rsidRPr="00CD7D70" w14:paraId="146DFF92" w14:textId="77777777" w:rsidTr="00CB0052">
        <w:tblPrEx>
          <w:tblCellMar>
            <w:right w:w="108" w:type="dxa"/>
          </w:tblCellMar>
        </w:tblPrEx>
        <w:trPr>
          <w:jc w:val="center"/>
        </w:trPr>
        <w:tc>
          <w:tcPr>
            <w:tcW w:w="4535" w:type="dxa"/>
            <w:gridSpan w:val="2"/>
          </w:tcPr>
          <w:p w14:paraId="2B5DFF8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5020F7A5" w14:textId="77777777" w:rsidR="007A1DA9" w:rsidRPr="00CD7D70" w:rsidRDefault="007A1DA9" w:rsidP="00CB0052">
            <w:pPr>
              <w:keepNext/>
              <w:keepLines/>
              <w:spacing w:after="0"/>
              <w:rPr>
                <w:rFonts w:ascii="Arial" w:hAnsi="Arial"/>
                <w:sz w:val="18"/>
              </w:rPr>
            </w:pPr>
          </w:p>
        </w:tc>
        <w:tc>
          <w:tcPr>
            <w:tcW w:w="1700" w:type="dxa"/>
          </w:tcPr>
          <w:p w14:paraId="1BC95CB8" w14:textId="77777777" w:rsidR="007A1DA9" w:rsidRPr="00CD7D70" w:rsidRDefault="007A1DA9" w:rsidP="00CB0052">
            <w:pPr>
              <w:keepNext/>
              <w:keepLines/>
              <w:spacing w:after="0"/>
              <w:rPr>
                <w:rFonts w:ascii="Arial" w:hAnsi="Arial"/>
                <w:sz w:val="18"/>
              </w:rPr>
            </w:pPr>
          </w:p>
        </w:tc>
        <w:tc>
          <w:tcPr>
            <w:tcW w:w="1245" w:type="dxa"/>
          </w:tcPr>
          <w:p w14:paraId="16F6C847" w14:textId="77777777" w:rsidR="007A1DA9" w:rsidRPr="00CD7D70" w:rsidRDefault="007A1DA9" w:rsidP="00CB0052">
            <w:pPr>
              <w:keepNext/>
              <w:keepLines/>
              <w:spacing w:after="0"/>
              <w:rPr>
                <w:rFonts w:ascii="Arial" w:hAnsi="Arial"/>
                <w:sz w:val="18"/>
              </w:rPr>
            </w:pPr>
          </w:p>
        </w:tc>
      </w:tr>
      <w:tr w:rsidR="007A1DA9" w:rsidRPr="00CD7D70" w14:paraId="3626FF83" w14:textId="77777777" w:rsidTr="00CB0052">
        <w:tblPrEx>
          <w:tblCellMar>
            <w:right w:w="108" w:type="dxa"/>
          </w:tblCellMar>
        </w:tblPrEx>
        <w:trPr>
          <w:jc w:val="center"/>
        </w:trPr>
        <w:tc>
          <w:tcPr>
            <w:tcW w:w="4535" w:type="dxa"/>
            <w:gridSpan w:val="2"/>
          </w:tcPr>
          <w:p w14:paraId="5AF24B3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C3C929D" w14:textId="77777777" w:rsidR="007A1DA9" w:rsidRPr="00CD7D70" w:rsidRDefault="007A1DA9" w:rsidP="00CB0052">
            <w:pPr>
              <w:keepNext/>
              <w:keepLines/>
              <w:spacing w:after="0"/>
              <w:rPr>
                <w:rFonts w:ascii="Arial" w:hAnsi="Arial"/>
                <w:sz w:val="18"/>
              </w:rPr>
            </w:pPr>
          </w:p>
        </w:tc>
        <w:tc>
          <w:tcPr>
            <w:tcW w:w="1700" w:type="dxa"/>
          </w:tcPr>
          <w:p w14:paraId="5AD160C2" w14:textId="77777777" w:rsidR="007A1DA9" w:rsidRPr="00CD7D70" w:rsidRDefault="007A1DA9" w:rsidP="00CB0052">
            <w:pPr>
              <w:keepNext/>
              <w:keepLines/>
              <w:spacing w:after="0"/>
              <w:rPr>
                <w:rFonts w:ascii="Arial" w:hAnsi="Arial"/>
                <w:sz w:val="18"/>
              </w:rPr>
            </w:pPr>
          </w:p>
        </w:tc>
        <w:tc>
          <w:tcPr>
            <w:tcW w:w="1245" w:type="dxa"/>
          </w:tcPr>
          <w:p w14:paraId="2D79D682" w14:textId="77777777" w:rsidR="007A1DA9" w:rsidRPr="00CD7D70" w:rsidRDefault="007A1DA9" w:rsidP="00CB0052">
            <w:pPr>
              <w:keepNext/>
              <w:keepLines/>
              <w:spacing w:after="0"/>
              <w:rPr>
                <w:rFonts w:ascii="Arial" w:hAnsi="Arial"/>
                <w:sz w:val="18"/>
              </w:rPr>
            </w:pPr>
          </w:p>
        </w:tc>
      </w:tr>
      <w:tr w:rsidR="007A1DA9" w:rsidRPr="00CD7D70" w14:paraId="27D4E12A" w14:textId="77777777" w:rsidTr="00CB0052">
        <w:tblPrEx>
          <w:tblCellMar>
            <w:right w:w="108" w:type="dxa"/>
          </w:tblCellMar>
        </w:tblPrEx>
        <w:trPr>
          <w:jc w:val="center"/>
        </w:trPr>
        <w:tc>
          <w:tcPr>
            <w:tcW w:w="4535" w:type="dxa"/>
            <w:gridSpan w:val="2"/>
          </w:tcPr>
          <w:p w14:paraId="1125069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547B1CC2" w14:textId="77777777" w:rsidR="007A1DA9" w:rsidRPr="00CD7D70" w:rsidRDefault="007A1DA9" w:rsidP="00CB0052">
            <w:pPr>
              <w:keepNext/>
              <w:keepLines/>
              <w:spacing w:after="0"/>
              <w:rPr>
                <w:rFonts w:ascii="Arial" w:hAnsi="Arial"/>
                <w:sz w:val="18"/>
              </w:rPr>
            </w:pPr>
          </w:p>
        </w:tc>
        <w:tc>
          <w:tcPr>
            <w:tcW w:w="1700" w:type="dxa"/>
          </w:tcPr>
          <w:p w14:paraId="120B1E03" w14:textId="77777777" w:rsidR="007A1DA9" w:rsidRPr="00CD7D70" w:rsidRDefault="007A1DA9" w:rsidP="00CB0052">
            <w:pPr>
              <w:keepNext/>
              <w:keepLines/>
              <w:spacing w:after="0"/>
              <w:rPr>
                <w:rFonts w:ascii="Arial" w:hAnsi="Arial"/>
                <w:sz w:val="18"/>
              </w:rPr>
            </w:pPr>
          </w:p>
        </w:tc>
        <w:tc>
          <w:tcPr>
            <w:tcW w:w="1245" w:type="dxa"/>
          </w:tcPr>
          <w:p w14:paraId="4F8B2345" w14:textId="77777777" w:rsidR="007A1DA9" w:rsidRPr="00CD7D70" w:rsidRDefault="007A1DA9" w:rsidP="00CB0052">
            <w:pPr>
              <w:keepNext/>
              <w:keepLines/>
              <w:spacing w:after="0"/>
              <w:rPr>
                <w:rFonts w:ascii="Arial" w:hAnsi="Arial"/>
                <w:sz w:val="18"/>
              </w:rPr>
            </w:pPr>
          </w:p>
        </w:tc>
      </w:tr>
      <w:tr w:rsidR="007A1DA9" w:rsidRPr="00CD7D70" w14:paraId="2B818135" w14:textId="77777777" w:rsidTr="00CB0052">
        <w:tblPrEx>
          <w:tblCellMar>
            <w:right w:w="108" w:type="dxa"/>
          </w:tblCellMar>
        </w:tblPrEx>
        <w:trPr>
          <w:jc w:val="center"/>
        </w:trPr>
        <w:tc>
          <w:tcPr>
            <w:tcW w:w="4535" w:type="dxa"/>
            <w:gridSpan w:val="2"/>
          </w:tcPr>
          <w:p w14:paraId="2CCECC98"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148BAFE0" w14:textId="77777777" w:rsidR="007A1DA9" w:rsidRPr="00CD7D70" w:rsidRDefault="007A1DA9" w:rsidP="00CB0052">
            <w:pPr>
              <w:keepNext/>
              <w:keepLines/>
              <w:spacing w:after="0"/>
              <w:rPr>
                <w:rFonts w:ascii="Arial" w:hAnsi="Arial"/>
                <w:sz w:val="18"/>
              </w:rPr>
            </w:pPr>
          </w:p>
        </w:tc>
        <w:tc>
          <w:tcPr>
            <w:tcW w:w="1700" w:type="dxa"/>
          </w:tcPr>
          <w:p w14:paraId="4DE6D0E2" w14:textId="77777777" w:rsidR="007A1DA9" w:rsidRPr="00CD7D70" w:rsidRDefault="007A1DA9" w:rsidP="00CB0052">
            <w:pPr>
              <w:keepNext/>
              <w:keepLines/>
              <w:spacing w:after="0"/>
              <w:rPr>
                <w:rFonts w:ascii="Arial" w:hAnsi="Arial"/>
                <w:sz w:val="18"/>
              </w:rPr>
            </w:pPr>
          </w:p>
        </w:tc>
        <w:tc>
          <w:tcPr>
            <w:tcW w:w="1245" w:type="dxa"/>
          </w:tcPr>
          <w:p w14:paraId="2AE843E5" w14:textId="77777777" w:rsidR="007A1DA9" w:rsidRPr="00CD7D70" w:rsidRDefault="007A1DA9" w:rsidP="00CB0052">
            <w:pPr>
              <w:keepNext/>
              <w:keepLines/>
              <w:spacing w:after="0"/>
              <w:rPr>
                <w:rFonts w:ascii="Arial" w:hAnsi="Arial"/>
                <w:sz w:val="18"/>
              </w:rPr>
            </w:pPr>
          </w:p>
        </w:tc>
      </w:tr>
    </w:tbl>
    <w:p w14:paraId="2246A001" w14:textId="77777777" w:rsidR="007A1DA9" w:rsidRPr="00CD7D70" w:rsidRDefault="007A1DA9" w:rsidP="007A1DA9">
      <w:pPr>
        <w:rPr>
          <w:lang w:eastAsia="ja-JP"/>
        </w:rPr>
      </w:pPr>
    </w:p>
    <w:p w14:paraId="0A75005D" w14:textId="77777777" w:rsidR="007A1DA9" w:rsidRPr="00CD7D70" w:rsidRDefault="007A1DA9" w:rsidP="007A1DA9">
      <w:pPr>
        <w:pStyle w:val="TH"/>
      </w:pPr>
      <w:r w:rsidRPr="00CD7D70">
        <w:t>Table 7.2.1.2.3.3-2: DOWNLINK GENERIC NAS TRANSPORT (steps 1, 6, 11 and 16,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C776E2B" w14:textId="77777777" w:rsidTr="00CB0052">
        <w:trPr>
          <w:gridBefore w:val="1"/>
          <w:wBefore w:w="9" w:type="dxa"/>
          <w:jc w:val="center"/>
        </w:trPr>
        <w:tc>
          <w:tcPr>
            <w:tcW w:w="9738" w:type="dxa"/>
            <w:gridSpan w:val="4"/>
          </w:tcPr>
          <w:p w14:paraId="459B93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1.1</w:t>
            </w:r>
          </w:p>
        </w:tc>
      </w:tr>
      <w:tr w:rsidR="007A1DA9" w:rsidRPr="00CD7D70" w14:paraId="2EC219A2" w14:textId="77777777" w:rsidTr="00CB0052">
        <w:tblPrEx>
          <w:tblCellMar>
            <w:right w:w="108" w:type="dxa"/>
          </w:tblCellMar>
        </w:tblPrEx>
        <w:trPr>
          <w:jc w:val="center"/>
        </w:trPr>
        <w:tc>
          <w:tcPr>
            <w:tcW w:w="4535" w:type="dxa"/>
            <w:gridSpan w:val="2"/>
          </w:tcPr>
          <w:p w14:paraId="0CCA567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4962F96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7506C1C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1F44D59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B7B291D" w14:textId="77777777" w:rsidTr="00CB0052">
        <w:tblPrEx>
          <w:tblCellMar>
            <w:right w:w="108" w:type="dxa"/>
          </w:tblCellMar>
        </w:tblPrEx>
        <w:trPr>
          <w:jc w:val="center"/>
        </w:trPr>
        <w:tc>
          <w:tcPr>
            <w:tcW w:w="4535" w:type="dxa"/>
            <w:gridSpan w:val="2"/>
          </w:tcPr>
          <w:p w14:paraId="675E1C4A"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207024D1"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094128EA"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23CB5B52" w14:textId="77777777" w:rsidR="007A1DA9" w:rsidRPr="00CD7D70" w:rsidRDefault="007A1DA9" w:rsidP="00CB0052">
            <w:pPr>
              <w:keepNext/>
              <w:keepLines/>
              <w:spacing w:after="0"/>
              <w:rPr>
                <w:rFonts w:ascii="Arial" w:hAnsi="Arial"/>
                <w:sz w:val="18"/>
              </w:rPr>
            </w:pPr>
          </w:p>
        </w:tc>
      </w:tr>
      <w:tr w:rsidR="007A1DA9" w:rsidRPr="00CD7D70" w14:paraId="174ADEF1" w14:textId="77777777" w:rsidTr="00CB0052">
        <w:tblPrEx>
          <w:tblCellMar>
            <w:right w:w="108" w:type="dxa"/>
          </w:tblCellMar>
        </w:tblPrEx>
        <w:trPr>
          <w:jc w:val="center"/>
        </w:trPr>
        <w:tc>
          <w:tcPr>
            <w:tcW w:w="4535" w:type="dxa"/>
            <w:gridSpan w:val="2"/>
          </w:tcPr>
          <w:p w14:paraId="4EE50C95"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4420A2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32FA36F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441C9347" w14:textId="77777777" w:rsidR="007A1DA9" w:rsidRPr="00CD7D70" w:rsidRDefault="007A1DA9" w:rsidP="00CB0052">
            <w:pPr>
              <w:keepNext/>
              <w:keepLines/>
              <w:spacing w:after="0"/>
              <w:rPr>
                <w:rFonts w:ascii="Arial" w:hAnsi="Arial"/>
                <w:sz w:val="18"/>
              </w:rPr>
            </w:pPr>
          </w:p>
        </w:tc>
      </w:tr>
      <w:tr w:rsidR="007A1DA9" w:rsidRPr="00CD7D70" w14:paraId="7758BA17" w14:textId="77777777" w:rsidTr="00CB0052">
        <w:tblPrEx>
          <w:tblCellMar>
            <w:right w:w="108" w:type="dxa"/>
          </w:tblCellMar>
        </w:tblPrEx>
        <w:trPr>
          <w:jc w:val="center"/>
        </w:trPr>
        <w:tc>
          <w:tcPr>
            <w:tcW w:w="4535" w:type="dxa"/>
            <w:gridSpan w:val="2"/>
          </w:tcPr>
          <w:p w14:paraId="2E57765B" w14:textId="77777777" w:rsidR="007A1DA9" w:rsidRPr="00CD7D70" w:rsidRDefault="007A1DA9" w:rsidP="00CB0052">
            <w:pPr>
              <w:keepNext/>
              <w:keepLines/>
              <w:spacing w:after="0"/>
              <w:rPr>
                <w:rFonts w:ascii="Arial" w:hAnsi="Arial"/>
                <w:sz w:val="18"/>
              </w:rPr>
            </w:pPr>
            <w:r w:rsidRPr="00CD7D70">
              <w:rPr>
                <w:rFonts w:ascii="Arial" w:hAnsi="Arial"/>
                <w:sz w:val="18"/>
              </w:rPr>
              <w:t>Downlink generic NAS transport message identity</w:t>
            </w:r>
          </w:p>
        </w:tc>
        <w:tc>
          <w:tcPr>
            <w:tcW w:w="2267" w:type="dxa"/>
          </w:tcPr>
          <w:p w14:paraId="6C643A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0</w:t>
            </w:r>
          </w:p>
        </w:tc>
        <w:tc>
          <w:tcPr>
            <w:tcW w:w="1700" w:type="dxa"/>
          </w:tcPr>
          <w:p w14:paraId="5C20735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63F634E9" w14:textId="77777777" w:rsidR="007A1DA9" w:rsidRPr="00CD7D70" w:rsidRDefault="007A1DA9" w:rsidP="00CB0052">
            <w:pPr>
              <w:keepNext/>
              <w:keepLines/>
              <w:spacing w:after="0"/>
              <w:rPr>
                <w:rFonts w:ascii="Arial" w:hAnsi="Arial"/>
                <w:sz w:val="18"/>
              </w:rPr>
            </w:pPr>
          </w:p>
        </w:tc>
      </w:tr>
      <w:tr w:rsidR="007A1DA9" w:rsidRPr="00CD7D70" w14:paraId="6F9EBB04" w14:textId="77777777" w:rsidTr="00CB0052">
        <w:tblPrEx>
          <w:tblCellMar>
            <w:right w:w="108" w:type="dxa"/>
          </w:tblCellMar>
        </w:tblPrEx>
        <w:trPr>
          <w:jc w:val="center"/>
        </w:trPr>
        <w:tc>
          <w:tcPr>
            <w:tcW w:w="4535" w:type="dxa"/>
            <w:gridSpan w:val="2"/>
          </w:tcPr>
          <w:p w14:paraId="21E7F054"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59FB96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23CDE58B"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2CEBDD8A" w14:textId="77777777" w:rsidR="007A1DA9" w:rsidRPr="00CD7D70" w:rsidRDefault="007A1DA9" w:rsidP="00CB0052">
            <w:pPr>
              <w:keepNext/>
              <w:keepLines/>
              <w:spacing w:after="0"/>
              <w:rPr>
                <w:rFonts w:ascii="Arial" w:hAnsi="Arial"/>
                <w:sz w:val="18"/>
              </w:rPr>
            </w:pPr>
          </w:p>
        </w:tc>
      </w:tr>
      <w:tr w:rsidR="007A1DA9" w:rsidRPr="00CD7D70" w14:paraId="415DAAD3" w14:textId="77777777" w:rsidTr="00CB0052">
        <w:tblPrEx>
          <w:tblCellMar>
            <w:right w:w="108" w:type="dxa"/>
          </w:tblCellMar>
        </w:tblPrEx>
        <w:trPr>
          <w:jc w:val="center"/>
        </w:trPr>
        <w:tc>
          <w:tcPr>
            <w:tcW w:w="4535" w:type="dxa"/>
            <w:gridSpan w:val="2"/>
            <w:vMerge w:val="restart"/>
          </w:tcPr>
          <w:p w14:paraId="37797806"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49FE437D" w14:textId="77777777" w:rsidR="007A1DA9" w:rsidRPr="00CD7D70" w:rsidRDefault="007A1DA9" w:rsidP="00CB0052">
            <w:pPr>
              <w:keepNext/>
              <w:keepLines/>
              <w:spacing w:after="0"/>
              <w:rPr>
                <w:rFonts w:ascii="Arial" w:hAnsi="Arial"/>
                <w:b/>
                <w:sz w:val="18"/>
              </w:rPr>
            </w:pPr>
            <w:r w:rsidRPr="00CD7D70">
              <w:rPr>
                <w:rFonts w:ascii="Arial" w:hAnsi="Arial"/>
                <w:b/>
                <w:sz w:val="18"/>
              </w:rPr>
              <w:t>Step 1, 6, 11:</w:t>
            </w:r>
          </w:p>
          <w:p w14:paraId="3A6FECE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2.3.3-3</w:t>
            </w:r>
          </w:p>
        </w:tc>
        <w:tc>
          <w:tcPr>
            <w:tcW w:w="1700" w:type="dxa"/>
          </w:tcPr>
          <w:p w14:paraId="72E103C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3D5A0424" w14:textId="77777777" w:rsidR="007A1DA9" w:rsidRPr="00CD7D70" w:rsidRDefault="007A1DA9" w:rsidP="00CB0052">
            <w:pPr>
              <w:keepNext/>
              <w:keepLines/>
              <w:spacing w:after="0"/>
              <w:rPr>
                <w:rFonts w:ascii="Arial" w:hAnsi="Arial"/>
                <w:sz w:val="18"/>
              </w:rPr>
            </w:pPr>
          </w:p>
        </w:tc>
      </w:tr>
      <w:tr w:rsidR="007A1DA9" w:rsidRPr="00CD7D70" w14:paraId="7AAE6083" w14:textId="77777777" w:rsidTr="00CB0052">
        <w:tblPrEx>
          <w:tblCellMar>
            <w:right w:w="108" w:type="dxa"/>
          </w:tblCellMar>
        </w:tblPrEx>
        <w:trPr>
          <w:jc w:val="center"/>
        </w:trPr>
        <w:tc>
          <w:tcPr>
            <w:tcW w:w="4535" w:type="dxa"/>
            <w:gridSpan w:val="2"/>
            <w:vMerge/>
          </w:tcPr>
          <w:p w14:paraId="416F4103" w14:textId="77777777" w:rsidR="007A1DA9" w:rsidRPr="00CD7D70" w:rsidRDefault="007A1DA9" w:rsidP="00CB0052">
            <w:pPr>
              <w:keepNext/>
              <w:keepLines/>
              <w:spacing w:after="0"/>
              <w:rPr>
                <w:rFonts w:ascii="Arial" w:hAnsi="Arial"/>
                <w:sz w:val="18"/>
              </w:rPr>
            </w:pPr>
          </w:p>
        </w:tc>
        <w:tc>
          <w:tcPr>
            <w:tcW w:w="2267" w:type="dxa"/>
          </w:tcPr>
          <w:p w14:paraId="641DDA31" w14:textId="77777777" w:rsidR="007A1DA9" w:rsidRPr="00CD7D70" w:rsidRDefault="007A1DA9" w:rsidP="00CB0052">
            <w:pPr>
              <w:keepNext/>
              <w:keepLines/>
              <w:spacing w:after="0"/>
              <w:rPr>
                <w:rFonts w:ascii="Arial" w:hAnsi="Arial"/>
                <w:b/>
                <w:sz w:val="18"/>
              </w:rPr>
            </w:pPr>
            <w:r w:rsidRPr="00CD7D70">
              <w:rPr>
                <w:rFonts w:ascii="Arial" w:hAnsi="Arial"/>
                <w:b/>
                <w:sz w:val="18"/>
              </w:rPr>
              <w:t>Step 16:</w:t>
            </w:r>
          </w:p>
          <w:p w14:paraId="68487C4A"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2.3.3-11</w:t>
            </w:r>
          </w:p>
        </w:tc>
        <w:tc>
          <w:tcPr>
            <w:tcW w:w="1700" w:type="dxa"/>
          </w:tcPr>
          <w:p w14:paraId="3FD511B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6C14F2AA" w14:textId="77777777" w:rsidR="007A1DA9" w:rsidRPr="00CD7D70" w:rsidRDefault="007A1DA9" w:rsidP="00CB0052">
            <w:pPr>
              <w:keepNext/>
              <w:keepLines/>
              <w:spacing w:after="0"/>
              <w:rPr>
                <w:rFonts w:ascii="Arial" w:hAnsi="Arial"/>
                <w:sz w:val="18"/>
              </w:rPr>
            </w:pPr>
          </w:p>
        </w:tc>
      </w:tr>
      <w:tr w:rsidR="007A1DA9" w:rsidRPr="00CD7D70" w14:paraId="70F8499F" w14:textId="77777777" w:rsidTr="00CB0052">
        <w:tblPrEx>
          <w:tblCellMar>
            <w:right w:w="108" w:type="dxa"/>
          </w:tblCellMar>
        </w:tblPrEx>
        <w:trPr>
          <w:jc w:val="center"/>
        </w:trPr>
        <w:tc>
          <w:tcPr>
            <w:tcW w:w="4535" w:type="dxa"/>
            <w:gridSpan w:val="2"/>
          </w:tcPr>
          <w:p w14:paraId="0EB96C11"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7A737FFE"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3C023FD7" w14:textId="77777777" w:rsidR="007A1DA9" w:rsidRPr="00CD7D70" w:rsidRDefault="007A1DA9" w:rsidP="00CB0052">
            <w:pPr>
              <w:keepNext/>
              <w:keepLines/>
              <w:spacing w:after="0"/>
              <w:rPr>
                <w:rFonts w:ascii="Arial" w:hAnsi="Arial"/>
                <w:sz w:val="18"/>
                <w:lang w:eastAsia="ja-JP"/>
              </w:rPr>
            </w:pPr>
          </w:p>
        </w:tc>
        <w:tc>
          <w:tcPr>
            <w:tcW w:w="1245" w:type="dxa"/>
          </w:tcPr>
          <w:p w14:paraId="3D57EBA7" w14:textId="77777777" w:rsidR="007A1DA9" w:rsidRPr="00CD7D70" w:rsidRDefault="007A1DA9" w:rsidP="00CB0052">
            <w:pPr>
              <w:keepNext/>
              <w:keepLines/>
              <w:spacing w:after="0"/>
              <w:rPr>
                <w:rFonts w:ascii="Arial" w:hAnsi="Arial"/>
                <w:sz w:val="18"/>
              </w:rPr>
            </w:pPr>
          </w:p>
        </w:tc>
      </w:tr>
    </w:tbl>
    <w:p w14:paraId="002D3E72" w14:textId="77777777" w:rsidR="007A1DA9" w:rsidRPr="00CD7D70" w:rsidRDefault="007A1DA9" w:rsidP="007A1DA9"/>
    <w:p w14:paraId="62C13B42" w14:textId="77777777" w:rsidR="007A1DA9" w:rsidRPr="00CD7D70" w:rsidRDefault="007A1DA9" w:rsidP="007A1DA9">
      <w:pPr>
        <w:pStyle w:val="TH"/>
      </w:pPr>
      <w:r w:rsidRPr="00CD7D70">
        <w:t>Table 7.2.1.2.3.3-3: REGISTER (steps 1, 6, and 11,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AE580ED" w14:textId="77777777" w:rsidTr="00CB0052">
        <w:trPr>
          <w:gridBefore w:val="1"/>
          <w:wBefore w:w="9" w:type="dxa"/>
          <w:jc w:val="center"/>
        </w:trPr>
        <w:tc>
          <w:tcPr>
            <w:tcW w:w="9738" w:type="dxa"/>
            <w:gridSpan w:val="4"/>
          </w:tcPr>
          <w:p w14:paraId="2A0B34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3</w:t>
            </w:r>
          </w:p>
        </w:tc>
      </w:tr>
      <w:tr w:rsidR="007A1DA9" w:rsidRPr="00CD7D70" w14:paraId="0BCB364C" w14:textId="77777777" w:rsidTr="00CB0052">
        <w:tblPrEx>
          <w:tblCellMar>
            <w:right w:w="108" w:type="dxa"/>
          </w:tblCellMar>
        </w:tblPrEx>
        <w:trPr>
          <w:jc w:val="center"/>
        </w:trPr>
        <w:tc>
          <w:tcPr>
            <w:tcW w:w="4535" w:type="dxa"/>
            <w:gridSpan w:val="2"/>
          </w:tcPr>
          <w:p w14:paraId="218FB81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196732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3CD1B8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EA5DAE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DDDD6C8" w14:textId="77777777" w:rsidTr="00CB0052">
        <w:tblPrEx>
          <w:tblCellMar>
            <w:right w:w="108" w:type="dxa"/>
          </w:tblCellMar>
        </w:tblPrEx>
        <w:trPr>
          <w:jc w:val="center"/>
        </w:trPr>
        <w:tc>
          <w:tcPr>
            <w:tcW w:w="4535" w:type="dxa"/>
            <w:gridSpan w:val="2"/>
          </w:tcPr>
          <w:p w14:paraId="0DEEB071"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18F3A6AF"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564E53ED"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15F68876" w14:textId="77777777" w:rsidR="007A1DA9" w:rsidRPr="00CD7D70" w:rsidRDefault="007A1DA9" w:rsidP="00CB0052">
            <w:pPr>
              <w:keepNext/>
              <w:keepLines/>
              <w:spacing w:after="0"/>
              <w:rPr>
                <w:rFonts w:ascii="Arial" w:hAnsi="Arial"/>
                <w:sz w:val="18"/>
              </w:rPr>
            </w:pPr>
          </w:p>
        </w:tc>
      </w:tr>
      <w:tr w:rsidR="007A1DA9" w:rsidRPr="00CD7D70" w14:paraId="06684AF2" w14:textId="77777777" w:rsidTr="00CB0052">
        <w:tblPrEx>
          <w:tblCellMar>
            <w:right w:w="108" w:type="dxa"/>
          </w:tblCellMar>
        </w:tblPrEx>
        <w:trPr>
          <w:jc w:val="center"/>
        </w:trPr>
        <w:tc>
          <w:tcPr>
            <w:tcW w:w="4535" w:type="dxa"/>
            <w:gridSpan w:val="2"/>
          </w:tcPr>
          <w:p w14:paraId="32858E2C"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48AC0DD1" w14:textId="77777777" w:rsidR="007A1DA9" w:rsidRPr="00CD7D70" w:rsidRDefault="007A1DA9" w:rsidP="00CB0052">
            <w:pPr>
              <w:keepNext/>
              <w:keepLines/>
              <w:spacing w:after="0"/>
              <w:rPr>
                <w:rFonts w:ascii="Arial" w:hAnsi="Arial"/>
                <w:sz w:val="18"/>
                <w:lang w:eastAsia="ja-JP"/>
              </w:rPr>
            </w:pPr>
          </w:p>
        </w:tc>
        <w:tc>
          <w:tcPr>
            <w:tcW w:w="1700" w:type="dxa"/>
          </w:tcPr>
          <w:p w14:paraId="0B9AF0FB" w14:textId="77777777" w:rsidR="007A1DA9" w:rsidRPr="00CD7D70" w:rsidRDefault="007A1DA9" w:rsidP="00CB0052">
            <w:pPr>
              <w:keepNext/>
              <w:keepLines/>
              <w:spacing w:after="0"/>
              <w:rPr>
                <w:rFonts w:ascii="Arial" w:hAnsi="Arial"/>
                <w:sz w:val="18"/>
                <w:lang w:eastAsia="ja-JP"/>
              </w:rPr>
            </w:pPr>
          </w:p>
        </w:tc>
        <w:tc>
          <w:tcPr>
            <w:tcW w:w="1245" w:type="dxa"/>
          </w:tcPr>
          <w:p w14:paraId="521B8FCB" w14:textId="77777777" w:rsidR="007A1DA9" w:rsidRPr="00CD7D70" w:rsidRDefault="007A1DA9" w:rsidP="00CB0052">
            <w:pPr>
              <w:keepNext/>
              <w:keepLines/>
              <w:spacing w:after="0"/>
              <w:rPr>
                <w:rFonts w:ascii="Arial" w:hAnsi="Arial"/>
                <w:sz w:val="18"/>
              </w:rPr>
            </w:pPr>
          </w:p>
        </w:tc>
      </w:tr>
      <w:tr w:rsidR="007A1DA9" w:rsidRPr="00CD7D70" w14:paraId="2B3B67D2" w14:textId="77777777" w:rsidTr="00CB0052">
        <w:tblPrEx>
          <w:tblCellMar>
            <w:right w:w="108" w:type="dxa"/>
          </w:tblCellMar>
        </w:tblPrEx>
        <w:trPr>
          <w:jc w:val="center"/>
        </w:trPr>
        <w:tc>
          <w:tcPr>
            <w:tcW w:w="4535" w:type="dxa"/>
            <w:gridSpan w:val="2"/>
          </w:tcPr>
          <w:p w14:paraId="6A0FE47A" w14:textId="77777777" w:rsidR="007A1DA9" w:rsidRPr="00CD7D70" w:rsidRDefault="007A1DA9" w:rsidP="00CB0052">
            <w:pPr>
              <w:keepNext/>
              <w:keepLines/>
              <w:spacing w:after="0"/>
              <w:rPr>
                <w:rFonts w:ascii="Arial" w:hAnsi="Arial"/>
                <w:sz w:val="18"/>
              </w:rPr>
            </w:pPr>
            <w:r w:rsidRPr="00CD7D70">
              <w:rPr>
                <w:rFonts w:ascii="Arial" w:hAnsi="Arial"/>
                <w:sz w:val="18"/>
              </w:rPr>
              <w:t>Register message type</w:t>
            </w:r>
          </w:p>
        </w:tc>
        <w:tc>
          <w:tcPr>
            <w:tcW w:w="2267" w:type="dxa"/>
          </w:tcPr>
          <w:p w14:paraId="7EBD0FD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11 1011</w:t>
            </w:r>
          </w:p>
        </w:tc>
        <w:tc>
          <w:tcPr>
            <w:tcW w:w="1700" w:type="dxa"/>
          </w:tcPr>
          <w:p w14:paraId="3616483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0FDCF8A4" w14:textId="77777777" w:rsidR="007A1DA9" w:rsidRPr="00CD7D70" w:rsidRDefault="007A1DA9" w:rsidP="00CB0052">
            <w:pPr>
              <w:keepNext/>
              <w:keepLines/>
              <w:spacing w:after="0"/>
              <w:rPr>
                <w:rFonts w:ascii="Arial" w:hAnsi="Arial"/>
                <w:sz w:val="18"/>
              </w:rPr>
            </w:pPr>
          </w:p>
        </w:tc>
      </w:tr>
      <w:tr w:rsidR="007A1DA9" w:rsidRPr="00CD7D70" w14:paraId="3D61D105" w14:textId="77777777" w:rsidTr="00CB0052">
        <w:tblPrEx>
          <w:tblCellMar>
            <w:right w:w="108" w:type="dxa"/>
          </w:tblCellMar>
        </w:tblPrEx>
        <w:trPr>
          <w:jc w:val="center"/>
        </w:trPr>
        <w:tc>
          <w:tcPr>
            <w:tcW w:w="4535" w:type="dxa"/>
            <w:gridSpan w:val="2"/>
          </w:tcPr>
          <w:p w14:paraId="210ABEA1"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343FEA1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Invoke = lcs-LocationNotification</w:t>
            </w:r>
          </w:p>
        </w:tc>
        <w:tc>
          <w:tcPr>
            <w:tcW w:w="1700" w:type="dxa"/>
          </w:tcPr>
          <w:p w14:paraId="1303AE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2.3.3</w:t>
            </w:r>
            <w:r w:rsidRPr="00CD7D70">
              <w:rPr>
                <w:rFonts w:ascii="Arial" w:hAnsi="Arial"/>
                <w:sz w:val="18"/>
                <w:lang w:eastAsia="ja-JP"/>
              </w:rPr>
              <w:noBreakHyphen/>
              <w:t>4</w:t>
            </w:r>
          </w:p>
        </w:tc>
        <w:tc>
          <w:tcPr>
            <w:tcW w:w="1245" w:type="dxa"/>
          </w:tcPr>
          <w:p w14:paraId="0F4DF94E" w14:textId="77777777" w:rsidR="007A1DA9" w:rsidRPr="00CD7D70" w:rsidRDefault="007A1DA9" w:rsidP="00CB0052">
            <w:pPr>
              <w:keepNext/>
              <w:keepLines/>
              <w:spacing w:after="0"/>
              <w:rPr>
                <w:rFonts w:ascii="Arial" w:hAnsi="Arial"/>
                <w:sz w:val="18"/>
              </w:rPr>
            </w:pPr>
          </w:p>
        </w:tc>
      </w:tr>
    </w:tbl>
    <w:p w14:paraId="6C9C82AF" w14:textId="77777777" w:rsidR="007A1DA9" w:rsidRPr="00CD7D70" w:rsidRDefault="007A1DA9" w:rsidP="007A1DA9"/>
    <w:p w14:paraId="4B4E538F" w14:textId="77777777" w:rsidR="007A1DA9" w:rsidRPr="00CD7D70" w:rsidRDefault="007A1DA9" w:rsidP="007A1DA9">
      <w:pPr>
        <w:pStyle w:val="TH"/>
      </w:pPr>
      <w:r w:rsidRPr="00CD7D70">
        <w:lastRenderedPageBreak/>
        <w:t>Table 7.2.1.2.3.3-4: LCS-LocationNotification (step 1, 6 and 11,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C1D6201" w14:textId="77777777" w:rsidTr="00CB0052">
        <w:trPr>
          <w:gridBefore w:val="1"/>
          <w:wBefore w:w="9" w:type="dxa"/>
          <w:jc w:val="center"/>
        </w:trPr>
        <w:tc>
          <w:tcPr>
            <w:tcW w:w="9738" w:type="dxa"/>
            <w:gridSpan w:val="4"/>
          </w:tcPr>
          <w:p w14:paraId="16E862A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69A6B127" w14:textId="77777777" w:rsidTr="00CB0052">
        <w:tblPrEx>
          <w:tblCellMar>
            <w:right w:w="108" w:type="dxa"/>
          </w:tblCellMar>
        </w:tblPrEx>
        <w:trPr>
          <w:jc w:val="center"/>
        </w:trPr>
        <w:tc>
          <w:tcPr>
            <w:tcW w:w="4535" w:type="dxa"/>
            <w:gridSpan w:val="2"/>
          </w:tcPr>
          <w:p w14:paraId="3E45A93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17874C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5249DB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8C2F10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60FA24F2" w14:textId="77777777" w:rsidTr="00CB0052">
        <w:tblPrEx>
          <w:tblCellMar>
            <w:right w:w="108" w:type="dxa"/>
          </w:tblCellMar>
        </w:tblPrEx>
        <w:trPr>
          <w:jc w:val="center"/>
        </w:trPr>
        <w:tc>
          <w:tcPr>
            <w:tcW w:w="4535" w:type="dxa"/>
            <w:gridSpan w:val="2"/>
          </w:tcPr>
          <w:p w14:paraId="3AE703CE" w14:textId="77777777" w:rsidR="007A1DA9" w:rsidRPr="00CD7D70" w:rsidRDefault="007A1DA9" w:rsidP="00CB0052">
            <w:pPr>
              <w:keepNext/>
              <w:keepLines/>
              <w:spacing w:after="0"/>
              <w:rPr>
                <w:rFonts w:ascii="Arial" w:hAnsi="Arial"/>
                <w:sz w:val="18"/>
              </w:rPr>
            </w:pPr>
            <w:r w:rsidRPr="00CD7D70">
              <w:rPr>
                <w:rFonts w:ascii="Arial" w:hAnsi="Arial"/>
                <w:sz w:val="18"/>
              </w:rPr>
              <w:t>LocationNotificationArg ::= SEQUENCE {</w:t>
            </w:r>
          </w:p>
        </w:tc>
        <w:tc>
          <w:tcPr>
            <w:tcW w:w="2267" w:type="dxa"/>
          </w:tcPr>
          <w:p w14:paraId="4B89B91F" w14:textId="77777777" w:rsidR="007A1DA9" w:rsidRPr="00CD7D70" w:rsidRDefault="007A1DA9" w:rsidP="00CB0052">
            <w:pPr>
              <w:keepNext/>
              <w:keepLines/>
              <w:spacing w:after="0"/>
              <w:rPr>
                <w:rFonts w:ascii="Arial" w:hAnsi="Arial"/>
                <w:sz w:val="18"/>
              </w:rPr>
            </w:pPr>
          </w:p>
        </w:tc>
        <w:tc>
          <w:tcPr>
            <w:tcW w:w="1700" w:type="dxa"/>
          </w:tcPr>
          <w:p w14:paraId="7D8FB871" w14:textId="77777777" w:rsidR="007A1DA9" w:rsidRPr="00CD7D70" w:rsidRDefault="007A1DA9" w:rsidP="00CB0052">
            <w:pPr>
              <w:keepNext/>
              <w:keepLines/>
              <w:spacing w:after="0"/>
              <w:rPr>
                <w:rFonts w:ascii="Arial" w:hAnsi="Arial"/>
                <w:sz w:val="18"/>
              </w:rPr>
            </w:pPr>
          </w:p>
        </w:tc>
        <w:tc>
          <w:tcPr>
            <w:tcW w:w="1245" w:type="dxa"/>
          </w:tcPr>
          <w:p w14:paraId="0DA3D39F" w14:textId="77777777" w:rsidR="007A1DA9" w:rsidRPr="00CD7D70" w:rsidRDefault="007A1DA9" w:rsidP="00CB0052">
            <w:pPr>
              <w:keepNext/>
              <w:keepLines/>
              <w:spacing w:after="0"/>
              <w:rPr>
                <w:rFonts w:ascii="Arial" w:hAnsi="Arial"/>
                <w:sz w:val="18"/>
              </w:rPr>
            </w:pPr>
          </w:p>
        </w:tc>
      </w:tr>
      <w:tr w:rsidR="007A1DA9" w:rsidRPr="00CD7D70" w14:paraId="262470D8" w14:textId="77777777" w:rsidTr="00CB0052">
        <w:tblPrEx>
          <w:tblCellMar>
            <w:right w:w="108" w:type="dxa"/>
          </w:tblCellMar>
        </w:tblPrEx>
        <w:trPr>
          <w:jc w:val="center"/>
        </w:trPr>
        <w:tc>
          <w:tcPr>
            <w:tcW w:w="4535" w:type="dxa"/>
            <w:gridSpan w:val="2"/>
          </w:tcPr>
          <w:p w14:paraId="77683BD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tificationType</w:t>
            </w:r>
          </w:p>
        </w:tc>
        <w:tc>
          <w:tcPr>
            <w:tcW w:w="2267" w:type="dxa"/>
          </w:tcPr>
          <w:p w14:paraId="74CD99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ifyAndVerify-LocationAllowedIfNoResponse</w:t>
            </w:r>
          </w:p>
        </w:tc>
        <w:tc>
          <w:tcPr>
            <w:tcW w:w="1700" w:type="dxa"/>
          </w:tcPr>
          <w:p w14:paraId="0E7FF1BA" w14:textId="77777777" w:rsidR="007A1DA9" w:rsidRPr="00CD7D70" w:rsidRDefault="007A1DA9" w:rsidP="00CB0052">
            <w:pPr>
              <w:keepNext/>
              <w:keepLines/>
              <w:spacing w:after="0"/>
              <w:rPr>
                <w:rFonts w:ascii="Arial" w:hAnsi="Arial"/>
                <w:sz w:val="18"/>
                <w:lang w:eastAsia="ja-JP"/>
              </w:rPr>
            </w:pPr>
          </w:p>
        </w:tc>
        <w:tc>
          <w:tcPr>
            <w:tcW w:w="1245" w:type="dxa"/>
          </w:tcPr>
          <w:p w14:paraId="5D6927B0" w14:textId="77777777" w:rsidR="007A1DA9" w:rsidRPr="00CD7D70" w:rsidRDefault="007A1DA9" w:rsidP="00CB0052">
            <w:pPr>
              <w:keepNext/>
              <w:keepLines/>
              <w:spacing w:after="0"/>
              <w:rPr>
                <w:rFonts w:ascii="Arial" w:hAnsi="Arial"/>
                <w:sz w:val="18"/>
              </w:rPr>
            </w:pPr>
          </w:p>
        </w:tc>
      </w:tr>
      <w:tr w:rsidR="007A1DA9" w:rsidRPr="00CD7D70" w14:paraId="75A1792B" w14:textId="77777777" w:rsidTr="00CB0052">
        <w:tblPrEx>
          <w:tblCellMar>
            <w:right w:w="108" w:type="dxa"/>
          </w:tblCellMar>
        </w:tblPrEx>
        <w:trPr>
          <w:jc w:val="center"/>
        </w:trPr>
        <w:tc>
          <w:tcPr>
            <w:tcW w:w="4535" w:type="dxa"/>
            <w:gridSpan w:val="2"/>
          </w:tcPr>
          <w:p w14:paraId="5F09C32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ocationType</w:t>
            </w:r>
          </w:p>
        </w:tc>
        <w:tc>
          <w:tcPr>
            <w:tcW w:w="2267" w:type="dxa"/>
          </w:tcPr>
          <w:p w14:paraId="149030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urrentLocation</w:t>
            </w:r>
          </w:p>
        </w:tc>
        <w:tc>
          <w:tcPr>
            <w:tcW w:w="1700" w:type="dxa"/>
          </w:tcPr>
          <w:p w14:paraId="7AA21C21" w14:textId="77777777" w:rsidR="007A1DA9" w:rsidRPr="00CD7D70" w:rsidRDefault="007A1DA9" w:rsidP="00CB0052">
            <w:pPr>
              <w:keepNext/>
              <w:keepLines/>
              <w:spacing w:after="0"/>
              <w:rPr>
                <w:rFonts w:ascii="Arial" w:hAnsi="Arial"/>
                <w:sz w:val="18"/>
                <w:lang w:eastAsia="ja-JP"/>
              </w:rPr>
            </w:pPr>
          </w:p>
        </w:tc>
        <w:tc>
          <w:tcPr>
            <w:tcW w:w="1245" w:type="dxa"/>
          </w:tcPr>
          <w:p w14:paraId="381E1892" w14:textId="77777777" w:rsidR="007A1DA9" w:rsidRPr="00CD7D70" w:rsidRDefault="007A1DA9" w:rsidP="00CB0052">
            <w:pPr>
              <w:keepNext/>
              <w:keepLines/>
              <w:spacing w:after="0"/>
              <w:rPr>
                <w:rFonts w:ascii="Arial" w:hAnsi="Arial"/>
                <w:sz w:val="18"/>
              </w:rPr>
            </w:pPr>
          </w:p>
        </w:tc>
      </w:tr>
      <w:tr w:rsidR="007A1DA9" w:rsidRPr="00CD7D70" w14:paraId="52451FDA" w14:textId="77777777" w:rsidTr="00CB0052">
        <w:tblPrEx>
          <w:tblCellMar>
            <w:right w:w="108" w:type="dxa"/>
          </w:tblCellMar>
        </w:tblPrEx>
        <w:trPr>
          <w:jc w:val="center"/>
        </w:trPr>
        <w:tc>
          <w:tcPr>
            <w:tcW w:w="4535" w:type="dxa"/>
            <w:gridSpan w:val="2"/>
          </w:tcPr>
          <w:p w14:paraId="4EB2688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ExternalID  SEQUENCE {</w:t>
            </w:r>
          </w:p>
        </w:tc>
        <w:tc>
          <w:tcPr>
            <w:tcW w:w="2267" w:type="dxa"/>
          </w:tcPr>
          <w:p w14:paraId="2D619B80" w14:textId="77777777" w:rsidR="007A1DA9" w:rsidRPr="00CD7D70" w:rsidRDefault="007A1DA9" w:rsidP="00CB0052">
            <w:pPr>
              <w:keepNext/>
              <w:keepLines/>
              <w:spacing w:after="0"/>
              <w:rPr>
                <w:rFonts w:ascii="Arial" w:hAnsi="Arial"/>
                <w:sz w:val="18"/>
                <w:lang w:eastAsia="ja-JP"/>
              </w:rPr>
            </w:pPr>
          </w:p>
        </w:tc>
        <w:tc>
          <w:tcPr>
            <w:tcW w:w="1700" w:type="dxa"/>
          </w:tcPr>
          <w:p w14:paraId="149752C5" w14:textId="77777777" w:rsidR="007A1DA9" w:rsidRPr="00CD7D70" w:rsidRDefault="007A1DA9" w:rsidP="00CB0052">
            <w:pPr>
              <w:keepNext/>
              <w:keepLines/>
              <w:spacing w:after="0"/>
              <w:rPr>
                <w:rFonts w:ascii="Arial" w:hAnsi="Arial"/>
                <w:sz w:val="18"/>
                <w:lang w:eastAsia="ja-JP"/>
              </w:rPr>
            </w:pPr>
          </w:p>
        </w:tc>
        <w:tc>
          <w:tcPr>
            <w:tcW w:w="1245" w:type="dxa"/>
          </w:tcPr>
          <w:p w14:paraId="0C4F1E2B" w14:textId="77777777" w:rsidR="007A1DA9" w:rsidRPr="00CD7D70" w:rsidRDefault="007A1DA9" w:rsidP="00CB0052">
            <w:pPr>
              <w:keepNext/>
              <w:keepLines/>
              <w:spacing w:after="0"/>
              <w:rPr>
                <w:rFonts w:ascii="Arial" w:hAnsi="Arial"/>
                <w:sz w:val="18"/>
              </w:rPr>
            </w:pPr>
          </w:p>
        </w:tc>
      </w:tr>
      <w:tr w:rsidR="007A1DA9" w:rsidRPr="00CD7D70" w14:paraId="7614DC1A" w14:textId="77777777" w:rsidTr="00CB0052">
        <w:tblPrEx>
          <w:tblCellMar>
            <w:right w:w="108" w:type="dxa"/>
          </w:tblCellMar>
        </w:tblPrEx>
        <w:trPr>
          <w:jc w:val="center"/>
        </w:trPr>
        <w:tc>
          <w:tcPr>
            <w:tcW w:w="4535" w:type="dxa"/>
            <w:gridSpan w:val="2"/>
          </w:tcPr>
          <w:p w14:paraId="40E3CBE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externalAddress</w:t>
            </w:r>
          </w:p>
        </w:tc>
        <w:tc>
          <w:tcPr>
            <w:tcW w:w="2267" w:type="dxa"/>
          </w:tcPr>
          <w:p w14:paraId="7E134C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SDN-AddressString</w:t>
            </w:r>
          </w:p>
        </w:tc>
        <w:tc>
          <w:tcPr>
            <w:tcW w:w="1700" w:type="dxa"/>
          </w:tcPr>
          <w:p w14:paraId="455FC341" w14:textId="77777777" w:rsidR="007A1DA9" w:rsidRPr="00CD7D70" w:rsidRDefault="007A1DA9" w:rsidP="00CB0052">
            <w:pPr>
              <w:keepNext/>
              <w:keepLines/>
              <w:spacing w:after="0"/>
              <w:rPr>
                <w:rFonts w:ascii="Arial" w:hAnsi="Arial"/>
                <w:sz w:val="18"/>
                <w:lang w:eastAsia="ja-JP"/>
              </w:rPr>
            </w:pPr>
          </w:p>
        </w:tc>
        <w:tc>
          <w:tcPr>
            <w:tcW w:w="1245" w:type="dxa"/>
          </w:tcPr>
          <w:p w14:paraId="05D27666" w14:textId="77777777" w:rsidR="007A1DA9" w:rsidRPr="00CD7D70" w:rsidRDefault="007A1DA9" w:rsidP="00CB0052">
            <w:pPr>
              <w:keepNext/>
              <w:keepLines/>
              <w:spacing w:after="0"/>
              <w:rPr>
                <w:rFonts w:ascii="Arial" w:hAnsi="Arial"/>
                <w:sz w:val="18"/>
              </w:rPr>
            </w:pPr>
          </w:p>
        </w:tc>
      </w:tr>
      <w:tr w:rsidR="007A1DA9" w:rsidRPr="00CD7D70" w14:paraId="0345F227" w14:textId="77777777" w:rsidTr="00CB0052">
        <w:tblPrEx>
          <w:tblCellMar>
            <w:right w:w="108" w:type="dxa"/>
          </w:tblCellMar>
        </w:tblPrEx>
        <w:trPr>
          <w:jc w:val="center"/>
        </w:trPr>
        <w:tc>
          <w:tcPr>
            <w:tcW w:w="4535" w:type="dxa"/>
            <w:gridSpan w:val="2"/>
          </w:tcPr>
          <w:p w14:paraId="194CC25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0C9396F" w14:textId="77777777" w:rsidR="007A1DA9" w:rsidRPr="00CD7D70" w:rsidRDefault="007A1DA9" w:rsidP="00CB0052">
            <w:pPr>
              <w:keepNext/>
              <w:keepLines/>
              <w:spacing w:after="0"/>
              <w:rPr>
                <w:rFonts w:ascii="Arial" w:hAnsi="Arial"/>
                <w:sz w:val="18"/>
                <w:lang w:eastAsia="ja-JP"/>
              </w:rPr>
            </w:pPr>
          </w:p>
        </w:tc>
        <w:tc>
          <w:tcPr>
            <w:tcW w:w="1700" w:type="dxa"/>
          </w:tcPr>
          <w:p w14:paraId="32AD3463" w14:textId="77777777" w:rsidR="007A1DA9" w:rsidRPr="00CD7D70" w:rsidRDefault="007A1DA9" w:rsidP="00CB0052">
            <w:pPr>
              <w:keepNext/>
              <w:keepLines/>
              <w:spacing w:after="0"/>
              <w:rPr>
                <w:rFonts w:ascii="Arial" w:hAnsi="Arial"/>
                <w:sz w:val="18"/>
                <w:lang w:eastAsia="ja-JP"/>
              </w:rPr>
            </w:pPr>
          </w:p>
        </w:tc>
        <w:tc>
          <w:tcPr>
            <w:tcW w:w="1245" w:type="dxa"/>
          </w:tcPr>
          <w:p w14:paraId="39BF845F" w14:textId="77777777" w:rsidR="007A1DA9" w:rsidRPr="00CD7D70" w:rsidRDefault="007A1DA9" w:rsidP="00CB0052">
            <w:pPr>
              <w:keepNext/>
              <w:keepLines/>
              <w:spacing w:after="0"/>
              <w:rPr>
                <w:rFonts w:ascii="Arial" w:hAnsi="Arial"/>
                <w:sz w:val="18"/>
              </w:rPr>
            </w:pPr>
          </w:p>
        </w:tc>
      </w:tr>
      <w:tr w:rsidR="007A1DA9" w:rsidRPr="00CD7D70" w14:paraId="1D6433FB" w14:textId="77777777" w:rsidTr="00CB0052">
        <w:tblPrEx>
          <w:tblCellMar>
            <w:right w:w="108" w:type="dxa"/>
          </w:tblCellMar>
        </w:tblPrEx>
        <w:trPr>
          <w:jc w:val="center"/>
        </w:trPr>
        <w:tc>
          <w:tcPr>
            <w:tcW w:w="4535" w:type="dxa"/>
            <w:gridSpan w:val="2"/>
          </w:tcPr>
          <w:p w14:paraId="2D677A2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Name  SEQUENCE {</w:t>
            </w:r>
          </w:p>
        </w:tc>
        <w:tc>
          <w:tcPr>
            <w:tcW w:w="2267" w:type="dxa"/>
          </w:tcPr>
          <w:p w14:paraId="75C584DA" w14:textId="77777777" w:rsidR="007A1DA9" w:rsidRPr="00CD7D70" w:rsidRDefault="007A1DA9" w:rsidP="00CB0052">
            <w:pPr>
              <w:keepNext/>
              <w:keepLines/>
              <w:spacing w:after="0"/>
              <w:rPr>
                <w:rFonts w:ascii="Arial" w:hAnsi="Arial"/>
                <w:sz w:val="18"/>
                <w:lang w:eastAsia="ja-JP"/>
              </w:rPr>
            </w:pPr>
          </w:p>
        </w:tc>
        <w:tc>
          <w:tcPr>
            <w:tcW w:w="1700" w:type="dxa"/>
          </w:tcPr>
          <w:p w14:paraId="3586A4DE" w14:textId="77777777" w:rsidR="007A1DA9" w:rsidRPr="00CD7D70" w:rsidRDefault="007A1DA9" w:rsidP="00CB0052">
            <w:pPr>
              <w:keepNext/>
              <w:keepLines/>
              <w:spacing w:after="0"/>
              <w:rPr>
                <w:rFonts w:ascii="Arial" w:hAnsi="Arial"/>
                <w:sz w:val="18"/>
                <w:lang w:eastAsia="ja-JP"/>
              </w:rPr>
            </w:pPr>
          </w:p>
        </w:tc>
        <w:tc>
          <w:tcPr>
            <w:tcW w:w="1245" w:type="dxa"/>
          </w:tcPr>
          <w:p w14:paraId="096FB44A" w14:textId="77777777" w:rsidR="007A1DA9" w:rsidRPr="00CD7D70" w:rsidRDefault="007A1DA9" w:rsidP="00CB0052">
            <w:pPr>
              <w:keepNext/>
              <w:keepLines/>
              <w:spacing w:after="0"/>
              <w:rPr>
                <w:rFonts w:ascii="Arial" w:hAnsi="Arial"/>
                <w:sz w:val="18"/>
              </w:rPr>
            </w:pPr>
          </w:p>
        </w:tc>
      </w:tr>
      <w:tr w:rsidR="007A1DA9" w:rsidRPr="00CD7D70" w14:paraId="39A40A29" w14:textId="77777777" w:rsidTr="00CB0052">
        <w:tblPrEx>
          <w:tblCellMar>
            <w:right w:w="108" w:type="dxa"/>
          </w:tblCellMar>
        </w:tblPrEx>
        <w:trPr>
          <w:jc w:val="center"/>
        </w:trPr>
        <w:tc>
          <w:tcPr>
            <w:tcW w:w="4535" w:type="dxa"/>
            <w:gridSpan w:val="2"/>
          </w:tcPr>
          <w:p w14:paraId="282AE76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ataCodingScheme</w:t>
            </w:r>
          </w:p>
        </w:tc>
        <w:tc>
          <w:tcPr>
            <w:tcW w:w="2267" w:type="dxa"/>
          </w:tcPr>
          <w:p w14:paraId="10FBE4E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SSD</w:t>
            </w:r>
            <w:r w:rsidRPr="00CD7D70">
              <w:rPr>
                <w:rFonts w:ascii="Arial" w:hAnsi="Arial"/>
                <w:sz w:val="18"/>
                <w:lang w:eastAsia="ja-JP"/>
              </w:rPr>
              <w:noBreakHyphen/>
              <w:t>DataCodingScheme</w:t>
            </w:r>
          </w:p>
        </w:tc>
        <w:tc>
          <w:tcPr>
            <w:tcW w:w="1700" w:type="dxa"/>
          </w:tcPr>
          <w:p w14:paraId="2A89829B" w14:textId="77777777" w:rsidR="007A1DA9" w:rsidRPr="00CD7D70" w:rsidRDefault="007A1DA9" w:rsidP="00CB0052">
            <w:pPr>
              <w:keepNext/>
              <w:keepLines/>
              <w:spacing w:after="0"/>
              <w:rPr>
                <w:rFonts w:ascii="Arial" w:hAnsi="Arial"/>
                <w:sz w:val="18"/>
                <w:lang w:eastAsia="ja-JP"/>
              </w:rPr>
            </w:pPr>
          </w:p>
        </w:tc>
        <w:tc>
          <w:tcPr>
            <w:tcW w:w="1245" w:type="dxa"/>
          </w:tcPr>
          <w:p w14:paraId="7864447B" w14:textId="77777777" w:rsidR="007A1DA9" w:rsidRPr="00CD7D70" w:rsidRDefault="007A1DA9" w:rsidP="00CB0052">
            <w:pPr>
              <w:keepNext/>
              <w:keepLines/>
              <w:spacing w:after="0"/>
              <w:rPr>
                <w:rFonts w:ascii="Arial" w:hAnsi="Arial"/>
                <w:sz w:val="18"/>
              </w:rPr>
            </w:pPr>
          </w:p>
        </w:tc>
      </w:tr>
      <w:tr w:rsidR="007A1DA9" w:rsidRPr="00CD7D70" w14:paraId="50078D66" w14:textId="77777777" w:rsidTr="00CB0052">
        <w:tblPrEx>
          <w:tblCellMar>
            <w:right w:w="108" w:type="dxa"/>
          </w:tblCellMar>
        </w:tblPrEx>
        <w:trPr>
          <w:jc w:val="center"/>
        </w:trPr>
        <w:tc>
          <w:tcPr>
            <w:tcW w:w="4535" w:type="dxa"/>
            <w:gridSpan w:val="2"/>
          </w:tcPr>
          <w:p w14:paraId="65269AE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ameString</w:t>
            </w:r>
          </w:p>
        </w:tc>
        <w:tc>
          <w:tcPr>
            <w:tcW w:w="2267" w:type="dxa"/>
          </w:tcPr>
          <w:p w14:paraId="1510E80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ameString</w:t>
            </w:r>
          </w:p>
        </w:tc>
        <w:tc>
          <w:tcPr>
            <w:tcW w:w="1700" w:type="dxa"/>
          </w:tcPr>
          <w:p w14:paraId="44A34903" w14:textId="77777777" w:rsidR="007A1DA9" w:rsidRPr="00CD7D70" w:rsidRDefault="007A1DA9" w:rsidP="00CB0052">
            <w:pPr>
              <w:keepNext/>
              <w:keepLines/>
              <w:spacing w:after="0"/>
              <w:rPr>
                <w:rFonts w:ascii="Arial" w:hAnsi="Arial"/>
                <w:sz w:val="18"/>
                <w:lang w:eastAsia="ja-JP"/>
              </w:rPr>
            </w:pPr>
          </w:p>
        </w:tc>
        <w:tc>
          <w:tcPr>
            <w:tcW w:w="1245" w:type="dxa"/>
          </w:tcPr>
          <w:p w14:paraId="4734CF75" w14:textId="77777777" w:rsidR="007A1DA9" w:rsidRPr="00CD7D70" w:rsidRDefault="007A1DA9" w:rsidP="00CB0052">
            <w:pPr>
              <w:keepNext/>
              <w:keepLines/>
              <w:spacing w:after="0"/>
              <w:rPr>
                <w:rFonts w:ascii="Arial" w:hAnsi="Arial"/>
                <w:sz w:val="18"/>
              </w:rPr>
            </w:pPr>
          </w:p>
        </w:tc>
      </w:tr>
      <w:tr w:rsidR="007A1DA9" w:rsidRPr="00CD7D70" w14:paraId="65862364" w14:textId="77777777" w:rsidTr="00CB0052">
        <w:tblPrEx>
          <w:tblCellMar>
            <w:right w:w="108" w:type="dxa"/>
          </w:tblCellMar>
        </w:tblPrEx>
        <w:trPr>
          <w:jc w:val="center"/>
        </w:trPr>
        <w:tc>
          <w:tcPr>
            <w:tcW w:w="4535" w:type="dxa"/>
            <w:gridSpan w:val="2"/>
          </w:tcPr>
          <w:p w14:paraId="4CC8705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408AEE8F" w14:textId="77777777" w:rsidR="007A1DA9" w:rsidRPr="00CD7D70" w:rsidRDefault="007A1DA9" w:rsidP="00CB0052">
            <w:pPr>
              <w:keepNext/>
              <w:keepLines/>
              <w:spacing w:after="0"/>
              <w:rPr>
                <w:rFonts w:ascii="Arial" w:hAnsi="Arial"/>
                <w:sz w:val="18"/>
                <w:lang w:eastAsia="ja-JP"/>
              </w:rPr>
            </w:pPr>
          </w:p>
        </w:tc>
        <w:tc>
          <w:tcPr>
            <w:tcW w:w="1700" w:type="dxa"/>
          </w:tcPr>
          <w:p w14:paraId="2CEEB0D4" w14:textId="77777777" w:rsidR="007A1DA9" w:rsidRPr="00CD7D70" w:rsidRDefault="007A1DA9" w:rsidP="00CB0052">
            <w:pPr>
              <w:keepNext/>
              <w:keepLines/>
              <w:spacing w:after="0"/>
              <w:rPr>
                <w:rFonts w:ascii="Arial" w:hAnsi="Arial"/>
                <w:sz w:val="18"/>
                <w:lang w:eastAsia="ja-JP"/>
              </w:rPr>
            </w:pPr>
          </w:p>
        </w:tc>
        <w:tc>
          <w:tcPr>
            <w:tcW w:w="1245" w:type="dxa"/>
          </w:tcPr>
          <w:p w14:paraId="5C02766D" w14:textId="77777777" w:rsidR="007A1DA9" w:rsidRPr="00CD7D70" w:rsidRDefault="007A1DA9" w:rsidP="00CB0052">
            <w:pPr>
              <w:keepNext/>
              <w:keepLines/>
              <w:spacing w:after="0"/>
              <w:rPr>
                <w:rFonts w:ascii="Arial" w:hAnsi="Arial"/>
                <w:sz w:val="18"/>
              </w:rPr>
            </w:pPr>
          </w:p>
        </w:tc>
      </w:tr>
      <w:tr w:rsidR="007A1DA9" w:rsidRPr="00CD7D70" w14:paraId="3B821927" w14:textId="77777777" w:rsidTr="00CB0052">
        <w:tblPrEx>
          <w:tblCellMar>
            <w:right w:w="108" w:type="dxa"/>
          </w:tblCellMar>
        </w:tblPrEx>
        <w:trPr>
          <w:jc w:val="center"/>
        </w:trPr>
        <w:tc>
          <w:tcPr>
            <w:tcW w:w="4535" w:type="dxa"/>
            <w:gridSpan w:val="2"/>
          </w:tcPr>
          <w:p w14:paraId="66088D77"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7127FBC6" w14:textId="77777777" w:rsidR="007A1DA9" w:rsidRPr="00CD7D70" w:rsidRDefault="007A1DA9" w:rsidP="00CB0052">
            <w:pPr>
              <w:keepNext/>
              <w:keepLines/>
              <w:spacing w:after="0"/>
              <w:rPr>
                <w:rFonts w:ascii="Arial" w:hAnsi="Arial"/>
                <w:sz w:val="18"/>
                <w:lang w:eastAsia="ja-JP"/>
              </w:rPr>
            </w:pPr>
          </w:p>
        </w:tc>
        <w:tc>
          <w:tcPr>
            <w:tcW w:w="1700" w:type="dxa"/>
          </w:tcPr>
          <w:p w14:paraId="25F2CA33" w14:textId="77777777" w:rsidR="007A1DA9" w:rsidRPr="00CD7D70" w:rsidRDefault="007A1DA9" w:rsidP="00CB0052">
            <w:pPr>
              <w:keepNext/>
              <w:keepLines/>
              <w:spacing w:after="0"/>
              <w:rPr>
                <w:rFonts w:ascii="Arial" w:hAnsi="Arial"/>
                <w:sz w:val="18"/>
                <w:lang w:eastAsia="ja-JP"/>
              </w:rPr>
            </w:pPr>
          </w:p>
        </w:tc>
        <w:tc>
          <w:tcPr>
            <w:tcW w:w="1245" w:type="dxa"/>
          </w:tcPr>
          <w:p w14:paraId="6E43D653" w14:textId="77777777" w:rsidR="007A1DA9" w:rsidRPr="00CD7D70" w:rsidRDefault="007A1DA9" w:rsidP="00CB0052">
            <w:pPr>
              <w:keepNext/>
              <w:keepLines/>
              <w:spacing w:after="0"/>
              <w:rPr>
                <w:rFonts w:ascii="Arial" w:hAnsi="Arial"/>
                <w:sz w:val="18"/>
              </w:rPr>
            </w:pPr>
          </w:p>
        </w:tc>
      </w:tr>
    </w:tbl>
    <w:p w14:paraId="090BAF55" w14:textId="77777777" w:rsidR="007A1DA9" w:rsidRPr="00CD7D70" w:rsidRDefault="007A1DA9" w:rsidP="007A1DA9">
      <w:pPr>
        <w:rPr>
          <w:b/>
        </w:rPr>
      </w:pPr>
    </w:p>
    <w:p w14:paraId="20521245" w14:textId="77777777" w:rsidR="007A1DA9" w:rsidRPr="00CD7D70" w:rsidRDefault="007A1DA9" w:rsidP="007A1DA9">
      <w:pPr>
        <w:pStyle w:val="TH"/>
      </w:pPr>
      <w:r w:rsidRPr="00CD7D70">
        <w:t xml:space="preserve">Table 7.2.1.2.3.3-5: </w:t>
      </w:r>
      <w:r w:rsidRPr="00CD7D70">
        <w:rPr>
          <w:i/>
        </w:rPr>
        <w:t>ULInformationTransfer</w:t>
      </w:r>
      <w:r w:rsidRPr="00CD7D70">
        <w:t xml:space="preserve"> (steps 5 and 10, Table 7.2.1.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354AE91" w14:textId="77777777" w:rsidTr="00CB0052">
        <w:trPr>
          <w:gridBefore w:val="1"/>
          <w:wBefore w:w="9" w:type="dxa"/>
          <w:jc w:val="center"/>
        </w:trPr>
        <w:tc>
          <w:tcPr>
            <w:tcW w:w="9738" w:type="dxa"/>
            <w:gridSpan w:val="4"/>
          </w:tcPr>
          <w:p w14:paraId="0793920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6962F491" w14:textId="77777777" w:rsidTr="00CB0052">
        <w:tblPrEx>
          <w:tblCellMar>
            <w:right w:w="108" w:type="dxa"/>
          </w:tblCellMar>
        </w:tblPrEx>
        <w:trPr>
          <w:jc w:val="center"/>
        </w:trPr>
        <w:tc>
          <w:tcPr>
            <w:tcW w:w="4535" w:type="dxa"/>
            <w:gridSpan w:val="2"/>
          </w:tcPr>
          <w:p w14:paraId="22B9BCB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4A8A136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E17E6A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65F7AAD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7C59FBB" w14:textId="77777777" w:rsidTr="00CB0052">
        <w:tblPrEx>
          <w:tblCellMar>
            <w:right w:w="108" w:type="dxa"/>
          </w:tblCellMar>
        </w:tblPrEx>
        <w:trPr>
          <w:jc w:val="center"/>
        </w:trPr>
        <w:tc>
          <w:tcPr>
            <w:tcW w:w="4535" w:type="dxa"/>
            <w:gridSpan w:val="2"/>
          </w:tcPr>
          <w:p w14:paraId="144D4A6D" w14:textId="77777777" w:rsidR="007A1DA9" w:rsidRPr="00CD7D70" w:rsidRDefault="007A1DA9" w:rsidP="00CB0052">
            <w:pPr>
              <w:keepNext/>
              <w:keepLines/>
              <w:spacing w:after="0"/>
              <w:rPr>
                <w:rFonts w:ascii="Arial" w:hAnsi="Arial"/>
                <w:sz w:val="18"/>
              </w:rPr>
            </w:pPr>
            <w:r w:rsidRPr="00CD7D70">
              <w:rPr>
                <w:rFonts w:ascii="Arial" w:hAnsi="Arial"/>
                <w:sz w:val="18"/>
              </w:rPr>
              <w:t>ULInformationTransfer ::= SEQUENCE {</w:t>
            </w:r>
          </w:p>
        </w:tc>
        <w:tc>
          <w:tcPr>
            <w:tcW w:w="2267" w:type="dxa"/>
          </w:tcPr>
          <w:p w14:paraId="742CF2B7" w14:textId="77777777" w:rsidR="007A1DA9" w:rsidRPr="00CD7D70" w:rsidRDefault="007A1DA9" w:rsidP="00CB0052">
            <w:pPr>
              <w:keepNext/>
              <w:keepLines/>
              <w:spacing w:after="0"/>
              <w:rPr>
                <w:rFonts w:ascii="Arial" w:hAnsi="Arial"/>
                <w:sz w:val="18"/>
              </w:rPr>
            </w:pPr>
          </w:p>
        </w:tc>
        <w:tc>
          <w:tcPr>
            <w:tcW w:w="1700" w:type="dxa"/>
          </w:tcPr>
          <w:p w14:paraId="7B683C61" w14:textId="77777777" w:rsidR="007A1DA9" w:rsidRPr="00CD7D70" w:rsidRDefault="007A1DA9" w:rsidP="00CB0052">
            <w:pPr>
              <w:keepNext/>
              <w:keepLines/>
              <w:spacing w:after="0"/>
              <w:rPr>
                <w:rFonts w:ascii="Arial" w:hAnsi="Arial"/>
                <w:sz w:val="18"/>
              </w:rPr>
            </w:pPr>
          </w:p>
        </w:tc>
        <w:tc>
          <w:tcPr>
            <w:tcW w:w="1245" w:type="dxa"/>
          </w:tcPr>
          <w:p w14:paraId="68E156A3" w14:textId="77777777" w:rsidR="007A1DA9" w:rsidRPr="00CD7D70" w:rsidRDefault="007A1DA9" w:rsidP="00CB0052">
            <w:pPr>
              <w:keepNext/>
              <w:keepLines/>
              <w:spacing w:after="0"/>
              <w:rPr>
                <w:rFonts w:ascii="Arial" w:hAnsi="Arial"/>
                <w:sz w:val="18"/>
              </w:rPr>
            </w:pPr>
          </w:p>
        </w:tc>
      </w:tr>
      <w:tr w:rsidR="007A1DA9" w:rsidRPr="00CD7D70" w14:paraId="68A775A8" w14:textId="77777777" w:rsidTr="00CB0052">
        <w:tblPrEx>
          <w:tblCellMar>
            <w:right w:w="108" w:type="dxa"/>
          </w:tblCellMar>
        </w:tblPrEx>
        <w:trPr>
          <w:jc w:val="center"/>
        </w:trPr>
        <w:tc>
          <w:tcPr>
            <w:tcW w:w="4535" w:type="dxa"/>
            <w:gridSpan w:val="2"/>
          </w:tcPr>
          <w:p w14:paraId="638D8DB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48829BF1" w14:textId="77777777" w:rsidR="007A1DA9" w:rsidRPr="00CD7D70" w:rsidRDefault="007A1DA9" w:rsidP="00CB0052">
            <w:pPr>
              <w:keepNext/>
              <w:keepLines/>
              <w:spacing w:after="0"/>
              <w:rPr>
                <w:rFonts w:ascii="Arial" w:hAnsi="Arial"/>
                <w:sz w:val="18"/>
              </w:rPr>
            </w:pPr>
          </w:p>
        </w:tc>
        <w:tc>
          <w:tcPr>
            <w:tcW w:w="1700" w:type="dxa"/>
          </w:tcPr>
          <w:p w14:paraId="55A54D0F" w14:textId="77777777" w:rsidR="007A1DA9" w:rsidRPr="00CD7D70" w:rsidRDefault="007A1DA9" w:rsidP="00CB0052">
            <w:pPr>
              <w:keepNext/>
              <w:keepLines/>
              <w:spacing w:after="0"/>
              <w:rPr>
                <w:rFonts w:ascii="Arial" w:hAnsi="Arial"/>
                <w:sz w:val="18"/>
              </w:rPr>
            </w:pPr>
          </w:p>
        </w:tc>
        <w:tc>
          <w:tcPr>
            <w:tcW w:w="1245" w:type="dxa"/>
          </w:tcPr>
          <w:p w14:paraId="418A107D" w14:textId="77777777" w:rsidR="007A1DA9" w:rsidRPr="00CD7D70" w:rsidRDefault="007A1DA9" w:rsidP="00CB0052">
            <w:pPr>
              <w:keepNext/>
              <w:keepLines/>
              <w:spacing w:after="0"/>
              <w:rPr>
                <w:rFonts w:ascii="Arial" w:hAnsi="Arial"/>
                <w:sz w:val="18"/>
              </w:rPr>
            </w:pPr>
          </w:p>
        </w:tc>
      </w:tr>
      <w:tr w:rsidR="007A1DA9" w:rsidRPr="00CD7D70" w14:paraId="2FAAEDEB" w14:textId="77777777" w:rsidTr="00CB0052">
        <w:tblPrEx>
          <w:tblCellMar>
            <w:right w:w="108" w:type="dxa"/>
          </w:tblCellMar>
        </w:tblPrEx>
        <w:trPr>
          <w:jc w:val="center"/>
        </w:trPr>
        <w:tc>
          <w:tcPr>
            <w:tcW w:w="4535" w:type="dxa"/>
            <w:gridSpan w:val="2"/>
          </w:tcPr>
          <w:p w14:paraId="7B599D9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37FFE22E" w14:textId="77777777" w:rsidR="007A1DA9" w:rsidRPr="00CD7D70" w:rsidRDefault="007A1DA9" w:rsidP="00CB0052">
            <w:pPr>
              <w:keepNext/>
              <w:keepLines/>
              <w:spacing w:after="0"/>
              <w:rPr>
                <w:rFonts w:ascii="Arial" w:hAnsi="Arial"/>
                <w:sz w:val="18"/>
              </w:rPr>
            </w:pPr>
          </w:p>
        </w:tc>
        <w:tc>
          <w:tcPr>
            <w:tcW w:w="1700" w:type="dxa"/>
          </w:tcPr>
          <w:p w14:paraId="6E94D241" w14:textId="77777777" w:rsidR="007A1DA9" w:rsidRPr="00CD7D70" w:rsidRDefault="007A1DA9" w:rsidP="00CB0052">
            <w:pPr>
              <w:keepNext/>
              <w:keepLines/>
              <w:spacing w:after="0"/>
              <w:rPr>
                <w:rFonts w:ascii="Arial" w:hAnsi="Arial"/>
                <w:sz w:val="18"/>
              </w:rPr>
            </w:pPr>
          </w:p>
        </w:tc>
        <w:tc>
          <w:tcPr>
            <w:tcW w:w="1245" w:type="dxa"/>
          </w:tcPr>
          <w:p w14:paraId="5E52F5C2" w14:textId="77777777" w:rsidR="007A1DA9" w:rsidRPr="00CD7D70" w:rsidRDefault="007A1DA9" w:rsidP="00CB0052">
            <w:pPr>
              <w:keepNext/>
              <w:keepLines/>
              <w:spacing w:after="0"/>
              <w:rPr>
                <w:rFonts w:ascii="Arial" w:hAnsi="Arial"/>
                <w:sz w:val="18"/>
              </w:rPr>
            </w:pPr>
          </w:p>
        </w:tc>
      </w:tr>
      <w:tr w:rsidR="007A1DA9" w:rsidRPr="00CD7D70" w14:paraId="26213C3F" w14:textId="77777777" w:rsidTr="00CB0052">
        <w:tblPrEx>
          <w:tblCellMar>
            <w:right w:w="108" w:type="dxa"/>
          </w:tblCellMar>
        </w:tblPrEx>
        <w:trPr>
          <w:jc w:val="center"/>
        </w:trPr>
        <w:tc>
          <w:tcPr>
            <w:tcW w:w="4535" w:type="dxa"/>
            <w:gridSpan w:val="2"/>
          </w:tcPr>
          <w:p w14:paraId="4B760D1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ulInformationTransfer-r8 SEQUENCE {</w:t>
            </w:r>
          </w:p>
        </w:tc>
        <w:tc>
          <w:tcPr>
            <w:tcW w:w="2267" w:type="dxa"/>
          </w:tcPr>
          <w:p w14:paraId="0ADFFD9A" w14:textId="77777777" w:rsidR="007A1DA9" w:rsidRPr="00CD7D70" w:rsidRDefault="007A1DA9" w:rsidP="00CB0052">
            <w:pPr>
              <w:keepNext/>
              <w:keepLines/>
              <w:spacing w:after="0"/>
              <w:rPr>
                <w:rFonts w:ascii="Arial" w:hAnsi="Arial"/>
                <w:sz w:val="18"/>
              </w:rPr>
            </w:pPr>
          </w:p>
        </w:tc>
        <w:tc>
          <w:tcPr>
            <w:tcW w:w="1700" w:type="dxa"/>
          </w:tcPr>
          <w:p w14:paraId="4E10A7CE" w14:textId="77777777" w:rsidR="007A1DA9" w:rsidRPr="00CD7D70" w:rsidRDefault="007A1DA9" w:rsidP="00CB0052">
            <w:pPr>
              <w:keepNext/>
              <w:keepLines/>
              <w:spacing w:after="0"/>
              <w:rPr>
                <w:rFonts w:ascii="Arial" w:hAnsi="Arial"/>
                <w:sz w:val="18"/>
              </w:rPr>
            </w:pPr>
          </w:p>
        </w:tc>
        <w:tc>
          <w:tcPr>
            <w:tcW w:w="1245" w:type="dxa"/>
          </w:tcPr>
          <w:p w14:paraId="70025FC7" w14:textId="77777777" w:rsidR="007A1DA9" w:rsidRPr="00CD7D70" w:rsidRDefault="007A1DA9" w:rsidP="00CB0052">
            <w:pPr>
              <w:keepNext/>
              <w:keepLines/>
              <w:spacing w:after="0"/>
              <w:rPr>
                <w:rFonts w:ascii="Arial" w:hAnsi="Arial"/>
                <w:sz w:val="18"/>
              </w:rPr>
            </w:pPr>
          </w:p>
        </w:tc>
      </w:tr>
      <w:tr w:rsidR="007A1DA9" w:rsidRPr="00CD7D70" w14:paraId="3EF9DAB8" w14:textId="77777777" w:rsidTr="00CB0052">
        <w:tblPrEx>
          <w:tblCellMar>
            <w:right w:w="108" w:type="dxa"/>
          </w:tblCellMar>
        </w:tblPrEx>
        <w:trPr>
          <w:jc w:val="center"/>
        </w:trPr>
        <w:tc>
          <w:tcPr>
            <w:tcW w:w="4535" w:type="dxa"/>
            <w:gridSpan w:val="2"/>
          </w:tcPr>
          <w:p w14:paraId="6411068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7C34CB2C" w14:textId="77777777" w:rsidR="007A1DA9" w:rsidRPr="00CD7D70" w:rsidRDefault="007A1DA9" w:rsidP="00CB0052">
            <w:pPr>
              <w:keepNext/>
              <w:keepLines/>
              <w:spacing w:after="0"/>
              <w:rPr>
                <w:rFonts w:ascii="Arial" w:hAnsi="Arial"/>
                <w:sz w:val="18"/>
              </w:rPr>
            </w:pPr>
          </w:p>
        </w:tc>
        <w:tc>
          <w:tcPr>
            <w:tcW w:w="1700" w:type="dxa"/>
          </w:tcPr>
          <w:p w14:paraId="10635E88" w14:textId="77777777" w:rsidR="007A1DA9" w:rsidRPr="00CD7D70" w:rsidRDefault="007A1DA9" w:rsidP="00CB0052">
            <w:pPr>
              <w:keepNext/>
              <w:keepLines/>
              <w:spacing w:after="0"/>
              <w:rPr>
                <w:rFonts w:ascii="Arial" w:hAnsi="Arial"/>
                <w:sz w:val="18"/>
              </w:rPr>
            </w:pPr>
          </w:p>
        </w:tc>
        <w:tc>
          <w:tcPr>
            <w:tcW w:w="1245" w:type="dxa"/>
          </w:tcPr>
          <w:p w14:paraId="4F2E5182" w14:textId="77777777" w:rsidR="007A1DA9" w:rsidRPr="00CD7D70" w:rsidRDefault="007A1DA9" w:rsidP="00CB0052">
            <w:pPr>
              <w:keepNext/>
              <w:keepLines/>
              <w:spacing w:after="0"/>
              <w:rPr>
                <w:rFonts w:ascii="Arial" w:hAnsi="Arial"/>
                <w:sz w:val="18"/>
              </w:rPr>
            </w:pPr>
          </w:p>
        </w:tc>
      </w:tr>
      <w:tr w:rsidR="007A1DA9" w:rsidRPr="00CD7D70" w14:paraId="591316F6" w14:textId="77777777" w:rsidTr="00CB0052">
        <w:tblPrEx>
          <w:tblCellMar>
            <w:right w:w="108" w:type="dxa"/>
          </w:tblCellMar>
        </w:tblPrEx>
        <w:trPr>
          <w:jc w:val="center"/>
        </w:trPr>
        <w:tc>
          <w:tcPr>
            <w:tcW w:w="4535" w:type="dxa"/>
            <w:gridSpan w:val="2"/>
          </w:tcPr>
          <w:p w14:paraId="12488D4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04618F41"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2.3.3-6</w:t>
            </w:r>
          </w:p>
        </w:tc>
        <w:tc>
          <w:tcPr>
            <w:tcW w:w="1700" w:type="dxa"/>
          </w:tcPr>
          <w:p w14:paraId="2DC160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6EA55DF9" w14:textId="77777777" w:rsidR="007A1DA9" w:rsidRPr="00CD7D70" w:rsidRDefault="007A1DA9" w:rsidP="00CB0052">
            <w:pPr>
              <w:keepNext/>
              <w:keepLines/>
              <w:spacing w:after="0"/>
              <w:rPr>
                <w:rFonts w:ascii="Arial" w:hAnsi="Arial"/>
                <w:sz w:val="18"/>
              </w:rPr>
            </w:pPr>
          </w:p>
        </w:tc>
      </w:tr>
      <w:tr w:rsidR="007A1DA9" w:rsidRPr="00CD7D70" w14:paraId="0D004134" w14:textId="77777777" w:rsidTr="00CB0052">
        <w:tblPrEx>
          <w:tblCellMar>
            <w:right w:w="108" w:type="dxa"/>
          </w:tblCellMar>
        </w:tblPrEx>
        <w:trPr>
          <w:jc w:val="center"/>
        </w:trPr>
        <w:tc>
          <w:tcPr>
            <w:tcW w:w="4535" w:type="dxa"/>
            <w:gridSpan w:val="2"/>
          </w:tcPr>
          <w:p w14:paraId="4C64BEC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4FF8735F" w14:textId="77777777" w:rsidR="007A1DA9" w:rsidRPr="00CD7D70" w:rsidRDefault="007A1DA9" w:rsidP="00CB0052">
            <w:pPr>
              <w:keepNext/>
              <w:keepLines/>
              <w:spacing w:after="0"/>
              <w:rPr>
                <w:rFonts w:ascii="Arial" w:hAnsi="Arial"/>
                <w:sz w:val="18"/>
              </w:rPr>
            </w:pPr>
          </w:p>
        </w:tc>
        <w:tc>
          <w:tcPr>
            <w:tcW w:w="1700" w:type="dxa"/>
          </w:tcPr>
          <w:p w14:paraId="096EE67F" w14:textId="77777777" w:rsidR="007A1DA9" w:rsidRPr="00CD7D70" w:rsidRDefault="007A1DA9" w:rsidP="00CB0052">
            <w:pPr>
              <w:keepNext/>
              <w:keepLines/>
              <w:spacing w:after="0"/>
              <w:rPr>
                <w:rFonts w:ascii="Arial" w:hAnsi="Arial"/>
                <w:sz w:val="18"/>
              </w:rPr>
            </w:pPr>
          </w:p>
        </w:tc>
        <w:tc>
          <w:tcPr>
            <w:tcW w:w="1245" w:type="dxa"/>
          </w:tcPr>
          <w:p w14:paraId="7E8D4796" w14:textId="77777777" w:rsidR="007A1DA9" w:rsidRPr="00CD7D70" w:rsidRDefault="007A1DA9" w:rsidP="00CB0052">
            <w:pPr>
              <w:keepNext/>
              <w:keepLines/>
              <w:spacing w:after="0"/>
              <w:rPr>
                <w:rFonts w:ascii="Arial" w:hAnsi="Arial"/>
                <w:sz w:val="18"/>
              </w:rPr>
            </w:pPr>
          </w:p>
        </w:tc>
      </w:tr>
      <w:tr w:rsidR="007A1DA9" w:rsidRPr="00CD7D70" w14:paraId="39705BC7" w14:textId="77777777" w:rsidTr="00CB0052">
        <w:tblPrEx>
          <w:tblCellMar>
            <w:right w:w="108" w:type="dxa"/>
          </w:tblCellMar>
        </w:tblPrEx>
        <w:trPr>
          <w:jc w:val="center"/>
        </w:trPr>
        <w:tc>
          <w:tcPr>
            <w:tcW w:w="4535" w:type="dxa"/>
            <w:gridSpan w:val="2"/>
          </w:tcPr>
          <w:p w14:paraId="5DD2172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tcPr>
          <w:p w14:paraId="5FCFBE10"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tcPr>
          <w:p w14:paraId="3FBB45CD" w14:textId="77777777" w:rsidR="007A1DA9" w:rsidRPr="00CD7D70" w:rsidRDefault="007A1DA9" w:rsidP="00CB0052">
            <w:pPr>
              <w:keepNext/>
              <w:keepLines/>
              <w:spacing w:after="0"/>
              <w:rPr>
                <w:rFonts w:ascii="Arial" w:hAnsi="Arial"/>
                <w:sz w:val="18"/>
              </w:rPr>
            </w:pPr>
          </w:p>
        </w:tc>
        <w:tc>
          <w:tcPr>
            <w:tcW w:w="1245" w:type="dxa"/>
          </w:tcPr>
          <w:p w14:paraId="0E71A916" w14:textId="77777777" w:rsidR="007A1DA9" w:rsidRPr="00CD7D70" w:rsidRDefault="007A1DA9" w:rsidP="00CB0052">
            <w:pPr>
              <w:keepNext/>
              <w:keepLines/>
              <w:spacing w:after="0"/>
              <w:rPr>
                <w:rFonts w:ascii="Arial" w:hAnsi="Arial"/>
                <w:sz w:val="18"/>
              </w:rPr>
            </w:pPr>
          </w:p>
        </w:tc>
      </w:tr>
      <w:tr w:rsidR="007A1DA9" w:rsidRPr="00CD7D70" w14:paraId="076AC6F4" w14:textId="77777777" w:rsidTr="00CB0052">
        <w:tblPrEx>
          <w:tblCellMar>
            <w:right w:w="108" w:type="dxa"/>
          </w:tblCellMar>
        </w:tblPrEx>
        <w:trPr>
          <w:jc w:val="center"/>
        </w:trPr>
        <w:tc>
          <w:tcPr>
            <w:tcW w:w="4535" w:type="dxa"/>
            <w:gridSpan w:val="2"/>
          </w:tcPr>
          <w:p w14:paraId="267DB04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EE00BC7" w14:textId="77777777" w:rsidR="007A1DA9" w:rsidRPr="00CD7D70" w:rsidRDefault="007A1DA9" w:rsidP="00CB0052">
            <w:pPr>
              <w:keepNext/>
              <w:keepLines/>
              <w:spacing w:after="0"/>
              <w:rPr>
                <w:rFonts w:ascii="Arial" w:hAnsi="Arial"/>
                <w:sz w:val="18"/>
              </w:rPr>
            </w:pPr>
          </w:p>
        </w:tc>
        <w:tc>
          <w:tcPr>
            <w:tcW w:w="1700" w:type="dxa"/>
          </w:tcPr>
          <w:p w14:paraId="34309A6D" w14:textId="77777777" w:rsidR="007A1DA9" w:rsidRPr="00CD7D70" w:rsidRDefault="007A1DA9" w:rsidP="00CB0052">
            <w:pPr>
              <w:keepNext/>
              <w:keepLines/>
              <w:spacing w:after="0"/>
              <w:rPr>
                <w:rFonts w:ascii="Arial" w:hAnsi="Arial"/>
                <w:sz w:val="18"/>
              </w:rPr>
            </w:pPr>
          </w:p>
        </w:tc>
        <w:tc>
          <w:tcPr>
            <w:tcW w:w="1245" w:type="dxa"/>
          </w:tcPr>
          <w:p w14:paraId="47A105DD" w14:textId="77777777" w:rsidR="007A1DA9" w:rsidRPr="00CD7D70" w:rsidRDefault="007A1DA9" w:rsidP="00CB0052">
            <w:pPr>
              <w:keepNext/>
              <w:keepLines/>
              <w:spacing w:after="0"/>
              <w:rPr>
                <w:rFonts w:ascii="Arial" w:hAnsi="Arial"/>
                <w:sz w:val="18"/>
              </w:rPr>
            </w:pPr>
          </w:p>
        </w:tc>
      </w:tr>
      <w:tr w:rsidR="007A1DA9" w:rsidRPr="00CD7D70" w14:paraId="47161358" w14:textId="77777777" w:rsidTr="00CB0052">
        <w:tblPrEx>
          <w:tblCellMar>
            <w:right w:w="108" w:type="dxa"/>
          </w:tblCellMar>
        </w:tblPrEx>
        <w:trPr>
          <w:jc w:val="center"/>
        </w:trPr>
        <w:tc>
          <w:tcPr>
            <w:tcW w:w="4535" w:type="dxa"/>
            <w:gridSpan w:val="2"/>
          </w:tcPr>
          <w:p w14:paraId="265F460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00F182C" w14:textId="77777777" w:rsidR="007A1DA9" w:rsidRPr="00CD7D70" w:rsidRDefault="007A1DA9" w:rsidP="00CB0052">
            <w:pPr>
              <w:keepNext/>
              <w:keepLines/>
              <w:spacing w:after="0"/>
              <w:rPr>
                <w:rFonts w:ascii="Arial" w:hAnsi="Arial"/>
                <w:sz w:val="18"/>
              </w:rPr>
            </w:pPr>
          </w:p>
        </w:tc>
        <w:tc>
          <w:tcPr>
            <w:tcW w:w="1700" w:type="dxa"/>
          </w:tcPr>
          <w:p w14:paraId="4E1F1358" w14:textId="77777777" w:rsidR="007A1DA9" w:rsidRPr="00CD7D70" w:rsidRDefault="007A1DA9" w:rsidP="00CB0052">
            <w:pPr>
              <w:keepNext/>
              <w:keepLines/>
              <w:spacing w:after="0"/>
              <w:rPr>
                <w:rFonts w:ascii="Arial" w:hAnsi="Arial"/>
                <w:sz w:val="18"/>
              </w:rPr>
            </w:pPr>
          </w:p>
        </w:tc>
        <w:tc>
          <w:tcPr>
            <w:tcW w:w="1245" w:type="dxa"/>
          </w:tcPr>
          <w:p w14:paraId="1935FC20" w14:textId="77777777" w:rsidR="007A1DA9" w:rsidRPr="00CD7D70" w:rsidRDefault="007A1DA9" w:rsidP="00CB0052">
            <w:pPr>
              <w:keepNext/>
              <w:keepLines/>
              <w:spacing w:after="0"/>
              <w:rPr>
                <w:rFonts w:ascii="Arial" w:hAnsi="Arial"/>
                <w:sz w:val="18"/>
              </w:rPr>
            </w:pPr>
          </w:p>
        </w:tc>
      </w:tr>
      <w:tr w:rsidR="007A1DA9" w:rsidRPr="00CD7D70" w14:paraId="1E8813C9" w14:textId="77777777" w:rsidTr="00CB0052">
        <w:tblPrEx>
          <w:tblCellMar>
            <w:right w:w="108" w:type="dxa"/>
          </w:tblCellMar>
        </w:tblPrEx>
        <w:trPr>
          <w:jc w:val="center"/>
        </w:trPr>
        <w:tc>
          <w:tcPr>
            <w:tcW w:w="4535" w:type="dxa"/>
            <w:gridSpan w:val="2"/>
          </w:tcPr>
          <w:p w14:paraId="34F0E7E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8FCF643" w14:textId="77777777" w:rsidR="007A1DA9" w:rsidRPr="00CD7D70" w:rsidRDefault="007A1DA9" w:rsidP="00CB0052">
            <w:pPr>
              <w:keepNext/>
              <w:keepLines/>
              <w:spacing w:after="0"/>
              <w:rPr>
                <w:rFonts w:ascii="Arial" w:hAnsi="Arial"/>
                <w:sz w:val="18"/>
              </w:rPr>
            </w:pPr>
          </w:p>
        </w:tc>
        <w:tc>
          <w:tcPr>
            <w:tcW w:w="1700" w:type="dxa"/>
          </w:tcPr>
          <w:p w14:paraId="3B80396A" w14:textId="77777777" w:rsidR="007A1DA9" w:rsidRPr="00CD7D70" w:rsidRDefault="007A1DA9" w:rsidP="00CB0052">
            <w:pPr>
              <w:keepNext/>
              <w:keepLines/>
              <w:spacing w:after="0"/>
              <w:rPr>
                <w:rFonts w:ascii="Arial" w:hAnsi="Arial"/>
                <w:sz w:val="18"/>
              </w:rPr>
            </w:pPr>
          </w:p>
        </w:tc>
        <w:tc>
          <w:tcPr>
            <w:tcW w:w="1245" w:type="dxa"/>
          </w:tcPr>
          <w:p w14:paraId="41275F84" w14:textId="77777777" w:rsidR="007A1DA9" w:rsidRPr="00CD7D70" w:rsidRDefault="007A1DA9" w:rsidP="00CB0052">
            <w:pPr>
              <w:keepNext/>
              <w:keepLines/>
              <w:spacing w:after="0"/>
              <w:rPr>
                <w:rFonts w:ascii="Arial" w:hAnsi="Arial"/>
                <w:sz w:val="18"/>
              </w:rPr>
            </w:pPr>
          </w:p>
        </w:tc>
      </w:tr>
      <w:tr w:rsidR="007A1DA9" w:rsidRPr="00CD7D70" w14:paraId="76BAA50B" w14:textId="77777777" w:rsidTr="00CB0052">
        <w:tblPrEx>
          <w:tblCellMar>
            <w:right w:w="108" w:type="dxa"/>
          </w:tblCellMar>
        </w:tblPrEx>
        <w:trPr>
          <w:jc w:val="center"/>
        </w:trPr>
        <w:tc>
          <w:tcPr>
            <w:tcW w:w="4535" w:type="dxa"/>
            <w:gridSpan w:val="2"/>
          </w:tcPr>
          <w:p w14:paraId="656BCEC6"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73E86A14" w14:textId="77777777" w:rsidR="007A1DA9" w:rsidRPr="00CD7D70" w:rsidRDefault="007A1DA9" w:rsidP="00CB0052">
            <w:pPr>
              <w:keepNext/>
              <w:keepLines/>
              <w:spacing w:after="0"/>
              <w:rPr>
                <w:rFonts w:ascii="Arial" w:hAnsi="Arial"/>
                <w:sz w:val="18"/>
              </w:rPr>
            </w:pPr>
          </w:p>
        </w:tc>
        <w:tc>
          <w:tcPr>
            <w:tcW w:w="1700" w:type="dxa"/>
          </w:tcPr>
          <w:p w14:paraId="363A6D8A" w14:textId="77777777" w:rsidR="007A1DA9" w:rsidRPr="00CD7D70" w:rsidRDefault="007A1DA9" w:rsidP="00CB0052">
            <w:pPr>
              <w:keepNext/>
              <w:keepLines/>
              <w:spacing w:after="0"/>
              <w:rPr>
                <w:rFonts w:ascii="Arial" w:hAnsi="Arial"/>
                <w:sz w:val="18"/>
              </w:rPr>
            </w:pPr>
          </w:p>
        </w:tc>
        <w:tc>
          <w:tcPr>
            <w:tcW w:w="1245" w:type="dxa"/>
          </w:tcPr>
          <w:p w14:paraId="7A890CBD" w14:textId="77777777" w:rsidR="007A1DA9" w:rsidRPr="00CD7D70" w:rsidRDefault="007A1DA9" w:rsidP="00CB0052">
            <w:pPr>
              <w:keepNext/>
              <w:keepLines/>
              <w:spacing w:after="0"/>
              <w:rPr>
                <w:rFonts w:ascii="Arial" w:hAnsi="Arial"/>
                <w:sz w:val="18"/>
              </w:rPr>
            </w:pPr>
          </w:p>
        </w:tc>
      </w:tr>
    </w:tbl>
    <w:p w14:paraId="715A96E5" w14:textId="77777777" w:rsidR="007A1DA9" w:rsidRPr="00CD7D70" w:rsidRDefault="007A1DA9" w:rsidP="007A1DA9"/>
    <w:p w14:paraId="3B5BD1CB" w14:textId="77777777" w:rsidR="007A1DA9" w:rsidRPr="00CD7D70" w:rsidRDefault="007A1DA9" w:rsidP="007A1DA9">
      <w:pPr>
        <w:pStyle w:val="TH"/>
      </w:pPr>
      <w:r w:rsidRPr="00CD7D70">
        <w:t>Table 7.2.1.2.3.3-6: UPLINK GENERIC NAS TRANSPORT (steps 5 and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733108C" w14:textId="77777777" w:rsidTr="00CB0052">
        <w:trPr>
          <w:gridBefore w:val="1"/>
          <w:wBefore w:w="9" w:type="dxa"/>
          <w:jc w:val="center"/>
        </w:trPr>
        <w:tc>
          <w:tcPr>
            <w:tcW w:w="9738" w:type="dxa"/>
            <w:gridSpan w:val="4"/>
          </w:tcPr>
          <w:p w14:paraId="4C8C23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2.1</w:t>
            </w:r>
          </w:p>
        </w:tc>
      </w:tr>
      <w:tr w:rsidR="007A1DA9" w:rsidRPr="00CD7D70" w14:paraId="4A059954" w14:textId="77777777" w:rsidTr="00CB0052">
        <w:tblPrEx>
          <w:tblCellMar>
            <w:right w:w="108" w:type="dxa"/>
          </w:tblCellMar>
        </w:tblPrEx>
        <w:trPr>
          <w:jc w:val="center"/>
        </w:trPr>
        <w:tc>
          <w:tcPr>
            <w:tcW w:w="4535" w:type="dxa"/>
            <w:gridSpan w:val="2"/>
          </w:tcPr>
          <w:p w14:paraId="3D0EA0F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5417F2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CB855E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6C3A10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6E2DF2BC" w14:textId="77777777" w:rsidTr="00CB0052">
        <w:tblPrEx>
          <w:tblCellMar>
            <w:right w:w="108" w:type="dxa"/>
          </w:tblCellMar>
        </w:tblPrEx>
        <w:trPr>
          <w:jc w:val="center"/>
        </w:trPr>
        <w:tc>
          <w:tcPr>
            <w:tcW w:w="4535" w:type="dxa"/>
            <w:gridSpan w:val="2"/>
          </w:tcPr>
          <w:p w14:paraId="53D81B3C"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24999FF8"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349AB866"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2EA0E996" w14:textId="77777777" w:rsidR="007A1DA9" w:rsidRPr="00CD7D70" w:rsidRDefault="007A1DA9" w:rsidP="00CB0052">
            <w:pPr>
              <w:keepNext/>
              <w:keepLines/>
              <w:spacing w:after="0"/>
              <w:rPr>
                <w:rFonts w:ascii="Arial" w:hAnsi="Arial"/>
                <w:sz w:val="18"/>
              </w:rPr>
            </w:pPr>
          </w:p>
        </w:tc>
      </w:tr>
      <w:tr w:rsidR="007A1DA9" w:rsidRPr="00CD7D70" w14:paraId="3F843F3A" w14:textId="77777777" w:rsidTr="00CB0052">
        <w:tblPrEx>
          <w:tblCellMar>
            <w:right w:w="108" w:type="dxa"/>
          </w:tblCellMar>
        </w:tblPrEx>
        <w:trPr>
          <w:jc w:val="center"/>
        </w:trPr>
        <w:tc>
          <w:tcPr>
            <w:tcW w:w="4535" w:type="dxa"/>
            <w:gridSpan w:val="2"/>
          </w:tcPr>
          <w:p w14:paraId="73C60EEE"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1037AB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42B6B03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7593BB45" w14:textId="77777777" w:rsidR="007A1DA9" w:rsidRPr="00CD7D70" w:rsidRDefault="007A1DA9" w:rsidP="00CB0052">
            <w:pPr>
              <w:keepNext/>
              <w:keepLines/>
              <w:spacing w:after="0"/>
              <w:rPr>
                <w:rFonts w:ascii="Arial" w:hAnsi="Arial"/>
                <w:sz w:val="18"/>
              </w:rPr>
            </w:pPr>
          </w:p>
        </w:tc>
      </w:tr>
      <w:tr w:rsidR="007A1DA9" w:rsidRPr="00CD7D70" w14:paraId="0765F50D" w14:textId="77777777" w:rsidTr="00CB0052">
        <w:tblPrEx>
          <w:tblCellMar>
            <w:right w:w="108" w:type="dxa"/>
          </w:tblCellMar>
        </w:tblPrEx>
        <w:trPr>
          <w:jc w:val="center"/>
        </w:trPr>
        <w:tc>
          <w:tcPr>
            <w:tcW w:w="4535" w:type="dxa"/>
            <w:gridSpan w:val="2"/>
          </w:tcPr>
          <w:p w14:paraId="4F7A62F8" w14:textId="77777777" w:rsidR="007A1DA9" w:rsidRPr="00CD7D70" w:rsidRDefault="007A1DA9" w:rsidP="00CB0052">
            <w:pPr>
              <w:keepNext/>
              <w:keepLines/>
              <w:spacing w:after="0"/>
              <w:rPr>
                <w:rFonts w:ascii="Arial" w:hAnsi="Arial"/>
                <w:sz w:val="18"/>
              </w:rPr>
            </w:pPr>
            <w:r w:rsidRPr="00CD7D70">
              <w:rPr>
                <w:rFonts w:ascii="Arial" w:hAnsi="Arial"/>
                <w:sz w:val="18"/>
              </w:rPr>
              <w:t>Uplink generic NAS transport message identity</w:t>
            </w:r>
          </w:p>
        </w:tc>
        <w:tc>
          <w:tcPr>
            <w:tcW w:w="2267" w:type="dxa"/>
          </w:tcPr>
          <w:p w14:paraId="2533A8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1</w:t>
            </w:r>
          </w:p>
        </w:tc>
        <w:tc>
          <w:tcPr>
            <w:tcW w:w="1700" w:type="dxa"/>
          </w:tcPr>
          <w:p w14:paraId="49C879C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2AF4AB8C" w14:textId="77777777" w:rsidR="007A1DA9" w:rsidRPr="00CD7D70" w:rsidRDefault="007A1DA9" w:rsidP="00CB0052">
            <w:pPr>
              <w:keepNext/>
              <w:keepLines/>
              <w:spacing w:after="0"/>
              <w:rPr>
                <w:rFonts w:ascii="Arial" w:hAnsi="Arial"/>
                <w:sz w:val="18"/>
              </w:rPr>
            </w:pPr>
          </w:p>
        </w:tc>
      </w:tr>
      <w:tr w:rsidR="007A1DA9" w:rsidRPr="00CD7D70" w14:paraId="31DA03CC" w14:textId="77777777" w:rsidTr="00CB0052">
        <w:tblPrEx>
          <w:tblCellMar>
            <w:right w:w="108" w:type="dxa"/>
          </w:tblCellMar>
        </w:tblPrEx>
        <w:trPr>
          <w:jc w:val="center"/>
        </w:trPr>
        <w:tc>
          <w:tcPr>
            <w:tcW w:w="4535" w:type="dxa"/>
            <w:gridSpan w:val="2"/>
          </w:tcPr>
          <w:p w14:paraId="6D76A95E"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7C4C7D7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1D7579D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3ECF4D6C" w14:textId="77777777" w:rsidR="007A1DA9" w:rsidRPr="00CD7D70" w:rsidRDefault="007A1DA9" w:rsidP="00CB0052">
            <w:pPr>
              <w:keepNext/>
              <w:keepLines/>
              <w:spacing w:after="0"/>
              <w:rPr>
                <w:rFonts w:ascii="Arial" w:hAnsi="Arial"/>
                <w:sz w:val="18"/>
              </w:rPr>
            </w:pPr>
          </w:p>
        </w:tc>
      </w:tr>
      <w:tr w:rsidR="007A1DA9" w:rsidRPr="00CD7D70" w14:paraId="7288EFA7" w14:textId="77777777" w:rsidTr="00CB0052">
        <w:tblPrEx>
          <w:tblCellMar>
            <w:right w:w="108" w:type="dxa"/>
          </w:tblCellMar>
        </w:tblPrEx>
        <w:trPr>
          <w:jc w:val="center"/>
        </w:trPr>
        <w:tc>
          <w:tcPr>
            <w:tcW w:w="4535" w:type="dxa"/>
            <w:gridSpan w:val="2"/>
            <w:vMerge w:val="restart"/>
          </w:tcPr>
          <w:p w14:paraId="13D0819A"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4108B847" w14:textId="77777777" w:rsidR="007A1DA9" w:rsidRPr="00CD7D70" w:rsidRDefault="007A1DA9" w:rsidP="00CB0052">
            <w:pPr>
              <w:keepNext/>
              <w:keepLines/>
              <w:spacing w:after="0"/>
              <w:rPr>
                <w:rFonts w:ascii="Arial" w:hAnsi="Arial"/>
                <w:b/>
                <w:sz w:val="18"/>
              </w:rPr>
            </w:pPr>
            <w:r w:rsidRPr="00CD7D70">
              <w:rPr>
                <w:rFonts w:ascii="Arial" w:hAnsi="Arial"/>
                <w:b/>
                <w:sz w:val="18"/>
              </w:rPr>
              <w:t>Step 5:</w:t>
            </w:r>
          </w:p>
          <w:p w14:paraId="069252A4"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2.3.3-7</w:t>
            </w:r>
          </w:p>
        </w:tc>
        <w:tc>
          <w:tcPr>
            <w:tcW w:w="1700" w:type="dxa"/>
          </w:tcPr>
          <w:p w14:paraId="3678FE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5ACFD771" w14:textId="77777777" w:rsidR="007A1DA9" w:rsidRPr="00CD7D70" w:rsidRDefault="007A1DA9" w:rsidP="00CB0052">
            <w:pPr>
              <w:keepNext/>
              <w:keepLines/>
              <w:spacing w:after="0"/>
              <w:rPr>
                <w:rFonts w:ascii="Arial" w:hAnsi="Arial"/>
                <w:sz w:val="18"/>
              </w:rPr>
            </w:pPr>
          </w:p>
        </w:tc>
      </w:tr>
      <w:tr w:rsidR="007A1DA9" w:rsidRPr="00CD7D70" w14:paraId="08B60CEB" w14:textId="77777777" w:rsidTr="00CB0052">
        <w:tblPrEx>
          <w:tblCellMar>
            <w:right w:w="108" w:type="dxa"/>
          </w:tblCellMar>
        </w:tblPrEx>
        <w:trPr>
          <w:jc w:val="center"/>
        </w:trPr>
        <w:tc>
          <w:tcPr>
            <w:tcW w:w="4535" w:type="dxa"/>
            <w:gridSpan w:val="2"/>
            <w:vMerge/>
          </w:tcPr>
          <w:p w14:paraId="0A5EBF33" w14:textId="77777777" w:rsidR="007A1DA9" w:rsidRPr="00CD7D70" w:rsidRDefault="007A1DA9" w:rsidP="00CB0052">
            <w:pPr>
              <w:keepNext/>
              <w:keepLines/>
              <w:spacing w:after="0"/>
              <w:rPr>
                <w:rFonts w:ascii="Arial" w:hAnsi="Arial"/>
                <w:sz w:val="18"/>
              </w:rPr>
            </w:pPr>
          </w:p>
        </w:tc>
        <w:tc>
          <w:tcPr>
            <w:tcW w:w="2267" w:type="dxa"/>
          </w:tcPr>
          <w:p w14:paraId="6FD9BFCC" w14:textId="77777777" w:rsidR="007A1DA9" w:rsidRPr="00CD7D70" w:rsidRDefault="007A1DA9" w:rsidP="00CB0052">
            <w:pPr>
              <w:keepNext/>
              <w:keepLines/>
              <w:spacing w:after="0"/>
              <w:rPr>
                <w:rFonts w:ascii="Arial" w:hAnsi="Arial"/>
                <w:b/>
                <w:sz w:val="18"/>
              </w:rPr>
            </w:pPr>
            <w:r w:rsidRPr="00CD7D70">
              <w:rPr>
                <w:rFonts w:ascii="Arial" w:hAnsi="Arial"/>
                <w:b/>
                <w:sz w:val="18"/>
              </w:rPr>
              <w:t>Step 10:</w:t>
            </w:r>
          </w:p>
          <w:p w14:paraId="0F9FDEC3"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2.3.3-9</w:t>
            </w:r>
          </w:p>
        </w:tc>
        <w:tc>
          <w:tcPr>
            <w:tcW w:w="1700" w:type="dxa"/>
          </w:tcPr>
          <w:p w14:paraId="033196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20737757" w14:textId="77777777" w:rsidR="007A1DA9" w:rsidRPr="00CD7D70" w:rsidRDefault="007A1DA9" w:rsidP="00CB0052">
            <w:pPr>
              <w:keepNext/>
              <w:keepLines/>
              <w:spacing w:after="0"/>
              <w:rPr>
                <w:rFonts w:ascii="Arial" w:hAnsi="Arial"/>
                <w:sz w:val="18"/>
              </w:rPr>
            </w:pPr>
          </w:p>
        </w:tc>
      </w:tr>
      <w:tr w:rsidR="007A1DA9" w:rsidRPr="00CD7D70" w14:paraId="1536FAB9" w14:textId="77777777" w:rsidTr="00CB0052">
        <w:tblPrEx>
          <w:tblCellMar>
            <w:right w:w="108" w:type="dxa"/>
          </w:tblCellMar>
        </w:tblPrEx>
        <w:trPr>
          <w:jc w:val="center"/>
        </w:trPr>
        <w:tc>
          <w:tcPr>
            <w:tcW w:w="4535" w:type="dxa"/>
            <w:gridSpan w:val="2"/>
          </w:tcPr>
          <w:p w14:paraId="4B1A425A"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49704C4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742A90CF" w14:textId="77777777" w:rsidR="007A1DA9" w:rsidRPr="00CD7D70" w:rsidRDefault="007A1DA9" w:rsidP="00CB0052">
            <w:pPr>
              <w:keepNext/>
              <w:keepLines/>
              <w:spacing w:after="0"/>
              <w:rPr>
                <w:rFonts w:ascii="Arial" w:hAnsi="Arial"/>
                <w:sz w:val="18"/>
                <w:lang w:eastAsia="ja-JP"/>
              </w:rPr>
            </w:pPr>
          </w:p>
        </w:tc>
        <w:tc>
          <w:tcPr>
            <w:tcW w:w="1245" w:type="dxa"/>
          </w:tcPr>
          <w:p w14:paraId="200259AD" w14:textId="77777777" w:rsidR="007A1DA9" w:rsidRPr="00CD7D70" w:rsidRDefault="007A1DA9" w:rsidP="00CB0052">
            <w:pPr>
              <w:keepNext/>
              <w:keepLines/>
              <w:spacing w:after="0"/>
              <w:rPr>
                <w:rFonts w:ascii="Arial" w:hAnsi="Arial"/>
                <w:sz w:val="18"/>
              </w:rPr>
            </w:pPr>
          </w:p>
        </w:tc>
      </w:tr>
    </w:tbl>
    <w:p w14:paraId="793D3982" w14:textId="77777777" w:rsidR="007A1DA9" w:rsidRPr="00CD7D70" w:rsidRDefault="007A1DA9" w:rsidP="007A1DA9"/>
    <w:p w14:paraId="3CD43A2C" w14:textId="77777777" w:rsidR="007A1DA9" w:rsidRPr="00CD7D70" w:rsidRDefault="007A1DA9" w:rsidP="007A1DA9">
      <w:pPr>
        <w:pStyle w:val="TH"/>
      </w:pPr>
      <w:r w:rsidRPr="00CD7D70">
        <w:lastRenderedPageBreak/>
        <w:t>Table 7.2.1.2.3.3-7: RELEASE COMPLETE (step 5,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8066EE7" w14:textId="77777777" w:rsidTr="00CB0052">
        <w:trPr>
          <w:gridBefore w:val="1"/>
          <w:wBefore w:w="9" w:type="dxa"/>
          <w:jc w:val="center"/>
        </w:trPr>
        <w:tc>
          <w:tcPr>
            <w:tcW w:w="9738" w:type="dxa"/>
            <w:gridSpan w:val="4"/>
          </w:tcPr>
          <w:p w14:paraId="34C86C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1CE17C5F" w14:textId="77777777" w:rsidTr="00CB0052">
        <w:tblPrEx>
          <w:tblCellMar>
            <w:right w:w="108" w:type="dxa"/>
          </w:tblCellMar>
        </w:tblPrEx>
        <w:trPr>
          <w:jc w:val="center"/>
        </w:trPr>
        <w:tc>
          <w:tcPr>
            <w:tcW w:w="4535" w:type="dxa"/>
            <w:gridSpan w:val="2"/>
          </w:tcPr>
          <w:p w14:paraId="79D941F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EC5C8A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4B0643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1E00B9B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9FF009C" w14:textId="77777777" w:rsidTr="00CB0052">
        <w:tblPrEx>
          <w:tblCellMar>
            <w:right w:w="108" w:type="dxa"/>
          </w:tblCellMar>
        </w:tblPrEx>
        <w:trPr>
          <w:jc w:val="center"/>
        </w:trPr>
        <w:tc>
          <w:tcPr>
            <w:tcW w:w="4535" w:type="dxa"/>
            <w:gridSpan w:val="2"/>
          </w:tcPr>
          <w:p w14:paraId="116D08A7"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1EF1B4BA"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39AF170B"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0D13C1D0" w14:textId="77777777" w:rsidR="007A1DA9" w:rsidRPr="00CD7D70" w:rsidRDefault="007A1DA9" w:rsidP="00CB0052">
            <w:pPr>
              <w:keepNext/>
              <w:keepLines/>
              <w:spacing w:after="0"/>
              <w:rPr>
                <w:rFonts w:ascii="Arial" w:hAnsi="Arial"/>
                <w:sz w:val="18"/>
              </w:rPr>
            </w:pPr>
          </w:p>
        </w:tc>
      </w:tr>
      <w:tr w:rsidR="007A1DA9" w:rsidRPr="00CD7D70" w14:paraId="38AC938E" w14:textId="77777777" w:rsidTr="00CB0052">
        <w:tblPrEx>
          <w:tblCellMar>
            <w:right w:w="108" w:type="dxa"/>
          </w:tblCellMar>
        </w:tblPrEx>
        <w:trPr>
          <w:jc w:val="center"/>
        </w:trPr>
        <w:tc>
          <w:tcPr>
            <w:tcW w:w="4535" w:type="dxa"/>
            <w:gridSpan w:val="2"/>
          </w:tcPr>
          <w:p w14:paraId="56C7356A"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33590E0F" w14:textId="77777777" w:rsidR="007A1DA9" w:rsidRPr="00CD7D70" w:rsidRDefault="007A1DA9" w:rsidP="00CB0052">
            <w:pPr>
              <w:keepNext/>
              <w:keepLines/>
              <w:spacing w:after="0"/>
              <w:rPr>
                <w:rFonts w:ascii="Arial" w:hAnsi="Arial"/>
                <w:sz w:val="18"/>
                <w:lang w:eastAsia="ja-JP"/>
              </w:rPr>
            </w:pPr>
          </w:p>
        </w:tc>
        <w:tc>
          <w:tcPr>
            <w:tcW w:w="1700" w:type="dxa"/>
          </w:tcPr>
          <w:p w14:paraId="7A7D1429" w14:textId="77777777" w:rsidR="007A1DA9" w:rsidRPr="00CD7D70" w:rsidRDefault="007A1DA9" w:rsidP="00CB0052">
            <w:pPr>
              <w:keepNext/>
              <w:keepLines/>
              <w:spacing w:after="0"/>
              <w:rPr>
                <w:rFonts w:ascii="Arial" w:hAnsi="Arial"/>
                <w:sz w:val="18"/>
                <w:lang w:eastAsia="ja-JP"/>
              </w:rPr>
            </w:pPr>
          </w:p>
        </w:tc>
        <w:tc>
          <w:tcPr>
            <w:tcW w:w="1245" w:type="dxa"/>
          </w:tcPr>
          <w:p w14:paraId="2B7B6A5F" w14:textId="77777777" w:rsidR="007A1DA9" w:rsidRPr="00CD7D70" w:rsidRDefault="007A1DA9" w:rsidP="00CB0052">
            <w:pPr>
              <w:keepNext/>
              <w:keepLines/>
              <w:spacing w:after="0"/>
              <w:rPr>
                <w:rFonts w:ascii="Arial" w:hAnsi="Arial"/>
                <w:sz w:val="18"/>
              </w:rPr>
            </w:pPr>
          </w:p>
        </w:tc>
      </w:tr>
      <w:tr w:rsidR="007A1DA9" w:rsidRPr="00CD7D70" w14:paraId="62A25E50" w14:textId="77777777" w:rsidTr="00CB0052">
        <w:tblPrEx>
          <w:tblCellMar>
            <w:right w:w="108" w:type="dxa"/>
          </w:tblCellMar>
        </w:tblPrEx>
        <w:trPr>
          <w:jc w:val="center"/>
        </w:trPr>
        <w:tc>
          <w:tcPr>
            <w:tcW w:w="4535" w:type="dxa"/>
            <w:gridSpan w:val="2"/>
          </w:tcPr>
          <w:p w14:paraId="4FA58EA5"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1D5E24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3FAC786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56930E8F" w14:textId="77777777" w:rsidR="007A1DA9" w:rsidRPr="00CD7D70" w:rsidRDefault="007A1DA9" w:rsidP="00CB0052">
            <w:pPr>
              <w:keepNext/>
              <w:keepLines/>
              <w:spacing w:after="0"/>
              <w:rPr>
                <w:rFonts w:ascii="Arial" w:hAnsi="Arial"/>
                <w:sz w:val="18"/>
              </w:rPr>
            </w:pPr>
          </w:p>
        </w:tc>
      </w:tr>
      <w:tr w:rsidR="007A1DA9" w:rsidRPr="00CD7D70" w14:paraId="6EA4F581" w14:textId="77777777" w:rsidTr="00CB0052">
        <w:tblPrEx>
          <w:tblCellMar>
            <w:right w:w="108" w:type="dxa"/>
          </w:tblCellMar>
        </w:tblPrEx>
        <w:trPr>
          <w:jc w:val="center"/>
        </w:trPr>
        <w:tc>
          <w:tcPr>
            <w:tcW w:w="4535" w:type="dxa"/>
            <w:gridSpan w:val="2"/>
          </w:tcPr>
          <w:p w14:paraId="0A08FF27"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163137B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Return result = LocationNotificationRes</w:t>
            </w:r>
          </w:p>
        </w:tc>
        <w:tc>
          <w:tcPr>
            <w:tcW w:w="1700" w:type="dxa"/>
          </w:tcPr>
          <w:p w14:paraId="793311F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2.3.3</w:t>
            </w:r>
            <w:r w:rsidRPr="00CD7D70">
              <w:rPr>
                <w:rFonts w:ascii="Arial" w:hAnsi="Arial"/>
                <w:sz w:val="18"/>
                <w:lang w:eastAsia="ja-JP"/>
              </w:rPr>
              <w:noBreakHyphen/>
              <w:t>8</w:t>
            </w:r>
          </w:p>
        </w:tc>
        <w:tc>
          <w:tcPr>
            <w:tcW w:w="1245" w:type="dxa"/>
          </w:tcPr>
          <w:p w14:paraId="37450A32" w14:textId="77777777" w:rsidR="007A1DA9" w:rsidRPr="00CD7D70" w:rsidRDefault="007A1DA9" w:rsidP="00CB0052">
            <w:pPr>
              <w:keepNext/>
              <w:keepLines/>
              <w:spacing w:after="0"/>
              <w:rPr>
                <w:rFonts w:ascii="Arial" w:hAnsi="Arial"/>
                <w:sz w:val="18"/>
              </w:rPr>
            </w:pPr>
          </w:p>
        </w:tc>
      </w:tr>
    </w:tbl>
    <w:p w14:paraId="496B51CB" w14:textId="77777777" w:rsidR="007A1DA9" w:rsidRPr="00CD7D70" w:rsidRDefault="007A1DA9" w:rsidP="007A1DA9"/>
    <w:p w14:paraId="352DC35F" w14:textId="77777777" w:rsidR="007A1DA9" w:rsidRPr="00CD7D70" w:rsidRDefault="007A1DA9" w:rsidP="007A1DA9">
      <w:pPr>
        <w:pStyle w:val="TH"/>
      </w:pPr>
      <w:r w:rsidRPr="00CD7D70">
        <w:t>Table 7.2.1.2.3.3-8: LocationNotificationRes (step 5,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D152A27" w14:textId="77777777" w:rsidTr="00CB0052">
        <w:trPr>
          <w:gridBefore w:val="1"/>
          <w:wBefore w:w="9" w:type="dxa"/>
          <w:jc w:val="center"/>
        </w:trPr>
        <w:tc>
          <w:tcPr>
            <w:tcW w:w="9738" w:type="dxa"/>
            <w:gridSpan w:val="4"/>
          </w:tcPr>
          <w:p w14:paraId="37ACD9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4F836C8F" w14:textId="77777777" w:rsidTr="00CB0052">
        <w:tblPrEx>
          <w:tblCellMar>
            <w:right w:w="108" w:type="dxa"/>
          </w:tblCellMar>
        </w:tblPrEx>
        <w:trPr>
          <w:jc w:val="center"/>
        </w:trPr>
        <w:tc>
          <w:tcPr>
            <w:tcW w:w="4535" w:type="dxa"/>
            <w:gridSpan w:val="2"/>
          </w:tcPr>
          <w:p w14:paraId="2FFF15F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67F9E7D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793EFCE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0797B7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305AEF2" w14:textId="77777777" w:rsidTr="00CB0052">
        <w:tblPrEx>
          <w:tblCellMar>
            <w:right w:w="108" w:type="dxa"/>
          </w:tblCellMar>
        </w:tblPrEx>
        <w:trPr>
          <w:jc w:val="center"/>
        </w:trPr>
        <w:tc>
          <w:tcPr>
            <w:tcW w:w="4535" w:type="dxa"/>
            <w:gridSpan w:val="2"/>
          </w:tcPr>
          <w:p w14:paraId="7FE8975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ocationNotificationRes ::= SEQUENCE { </w:t>
            </w:r>
          </w:p>
        </w:tc>
        <w:tc>
          <w:tcPr>
            <w:tcW w:w="2267" w:type="dxa"/>
          </w:tcPr>
          <w:p w14:paraId="1902F7C4" w14:textId="77777777" w:rsidR="007A1DA9" w:rsidRPr="00CD7D70" w:rsidRDefault="007A1DA9" w:rsidP="00CB0052">
            <w:pPr>
              <w:keepNext/>
              <w:keepLines/>
              <w:spacing w:after="0"/>
              <w:rPr>
                <w:rFonts w:ascii="Arial" w:hAnsi="Arial"/>
                <w:sz w:val="18"/>
              </w:rPr>
            </w:pPr>
          </w:p>
        </w:tc>
        <w:tc>
          <w:tcPr>
            <w:tcW w:w="1700" w:type="dxa"/>
          </w:tcPr>
          <w:p w14:paraId="21E7EA27" w14:textId="77777777" w:rsidR="007A1DA9" w:rsidRPr="00CD7D70" w:rsidRDefault="007A1DA9" w:rsidP="00CB0052">
            <w:pPr>
              <w:keepNext/>
              <w:keepLines/>
              <w:spacing w:after="0"/>
              <w:rPr>
                <w:rFonts w:ascii="Arial" w:hAnsi="Arial"/>
                <w:sz w:val="18"/>
              </w:rPr>
            </w:pPr>
          </w:p>
        </w:tc>
        <w:tc>
          <w:tcPr>
            <w:tcW w:w="1245" w:type="dxa"/>
          </w:tcPr>
          <w:p w14:paraId="590EACBD" w14:textId="77777777" w:rsidR="007A1DA9" w:rsidRPr="00CD7D70" w:rsidRDefault="007A1DA9" w:rsidP="00CB0052">
            <w:pPr>
              <w:keepNext/>
              <w:keepLines/>
              <w:spacing w:after="0"/>
              <w:rPr>
                <w:rFonts w:ascii="Arial" w:hAnsi="Arial"/>
                <w:sz w:val="18"/>
              </w:rPr>
            </w:pPr>
          </w:p>
        </w:tc>
      </w:tr>
      <w:tr w:rsidR="007A1DA9" w:rsidRPr="00CD7D70" w14:paraId="4AB16D88" w14:textId="77777777" w:rsidTr="00CB0052">
        <w:tblPrEx>
          <w:tblCellMar>
            <w:right w:w="108" w:type="dxa"/>
          </w:tblCellMar>
        </w:tblPrEx>
        <w:trPr>
          <w:jc w:val="center"/>
        </w:trPr>
        <w:tc>
          <w:tcPr>
            <w:tcW w:w="4535" w:type="dxa"/>
            <w:gridSpan w:val="2"/>
          </w:tcPr>
          <w:p w14:paraId="2C153D0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verificationResponse</w:t>
            </w:r>
          </w:p>
        </w:tc>
        <w:tc>
          <w:tcPr>
            <w:tcW w:w="2267" w:type="dxa"/>
          </w:tcPr>
          <w:p w14:paraId="45D3EBF9" w14:textId="77777777" w:rsidR="007A1DA9" w:rsidRPr="00CD7D70" w:rsidRDefault="007A1DA9" w:rsidP="00CB0052">
            <w:pPr>
              <w:keepNext/>
              <w:keepLines/>
              <w:spacing w:after="0"/>
              <w:rPr>
                <w:rFonts w:ascii="Arial" w:hAnsi="Arial"/>
                <w:sz w:val="18"/>
              </w:rPr>
            </w:pPr>
            <w:r w:rsidRPr="00CD7D70">
              <w:rPr>
                <w:rFonts w:ascii="Arial" w:hAnsi="Arial"/>
                <w:sz w:val="18"/>
              </w:rPr>
              <w:t>permissionGranted</w:t>
            </w:r>
          </w:p>
        </w:tc>
        <w:tc>
          <w:tcPr>
            <w:tcW w:w="1700" w:type="dxa"/>
          </w:tcPr>
          <w:p w14:paraId="6E107789" w14:textId="77777777" w:rsidR="007A1DA9" w:rsidRPr="00CD7D70" w:rsidRDefault="007A1DA9" w:rsidP="00CB0052">
            <w:pPr>
              <w:keepNext/>
              <w:keepLines/>
              <w:spacing w:after="0"/>
              <w:rPr>
                <w:rFonts w:ascii="Arial" w:hAnsi="Arial"/>
                <w:sz w:val="18"/>
              </w:rPr>
            </w:pPr>
          </w:p>
        </w:tc>
        <w:tc>
          <w:tcPr>
            <w:tcW w:w="1245" w:type="dxa"/>
          </w:tcPr>
          <w:p w14:paraId="08C6B8EF" w14:textId="77777777" w:rsidR="007A1DA9" w:rsidRPr="00CD7D70" w:rsidRDefault="007A1DA9" w:rsidP="00CB0052">
            <w:pPr>
              <w:keepNext/>
              <w:keepLines/>
              <w:spacing w:after="0"/>
              <w:rPr>
                <w:rFonts w:ascii="Arial" w:hAnsi="Arial"/>
                <w:sz w:val="18"/>
              </w:rPr>
            </w:pPr>
          </w:p>
        </w:tc>
      </w:tr>
      <w:tr w:rsidR="007A1DA9" w:rsidRPr="00CD7D70" w14:paraId="188D10C7" w14:textId="77777777" w:rsidTr="00CB0052">
        <w:tblPrEx>
          <w:tblCellMar>
            <w:right w:w="108" w:type="dxa"/>
          </w:tblCellMar>
        </w:tblPrEx>
        <w:trPr>
          <w:jc w:val="center"/>
        </w:trPr>
        <w:tc>
          <w:tcPr>
            <w:tcW w:w="4535" w:type="dxa"/>
            <w:gridSpan w:val="2"/>
          </w:tcPr>
          <w:p w14:paraId="13C3E9E7"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5DF1012F" w14:textId="77777777" w:rsidR="007A1DA9" w:rsidRPr="00CD7D70" w:rsidRDefault="007A1DA9" w:rsidP="00CB0052">
            <w:pPr>
              <w:keepNext/>
              <w:keepLines/>
              <w:spacing w:after="0"/>
              <w:rPr>
                <w:rFonts w:ascii="Arial" w:hAnsi="Arial"/>
                <w:sz w:val="18"/>
                <w:lang w:eastAsia="ja-JP"/>
              </w:rPr>
            </w:pPr>
          </w:p>
        </w:tc>
        <w:tc>
          <w:tcPr>
            <w:tcW w:w="1700" w:type="dxa"/>
          </w:tcPr>
          <w:p w14:paraId="01C73FBF" w14:textId="77777777" w:rsidR="007A1DA9" w:rsidRPr="00CD7D70" w:rsidRDefault="007A1DA9" w:rsidP="00CB0052">
            <w:pPr>
              <w:keepNext/>
              <w:keepLines/>
              <w:spacing w:after="0"/>
              <w:rPr>
                <w:rFonts w:ascii="Arial" w:hAnsi="Arial"/>
                <w:sz w:val="18"/>
                <w:lang w:eastAsia="ja-JP"/>
              </w:rPr>
            </w:pPr>
          </w:p>
        </w:tc>
        <w:tc>
          <w:tcPr>
            <w:tcW w:w="1245" w:type="dxa"/>
          </w:tcPr>
          <w:p w14:paraId="53E5236E" w14:textId="77777777" w:rsidR="007A1DA9" w:rsidRPr="00CD7D70" w:rsidRDefault="007A1DA9" w:rsidP="00CB0052">
            <w:pPr>
              <w:keepNext/>
              <w:keepLines/>
              <w:spacing w:after="0"/>
              <w:rPr>
                <w:rFonts w:ascii="Arial" w:hAnsi="Arial"/>
                <w:sz w:val="18"/>
              </w:rPr>
            </w:pPr>
          </w:p>
        </w:tc>
      </w:tr>
    </w:tbl>
    <w:p w14:paraId="76C9564A" w14:textId="77777777" w:rsidR="007A1DA9" w:rsidRPr="00CD7D70" w:rsidRDefault="007A1DA9" w:rsidP="007A1DA9"/>
    <w:p w14:paraId="25005756" w14:textId="77777777" w:rsidR="007A1DA9" w:rsidRPr="00CD7D70" w:rsidRDefault="007A1DA9" w:rsidP="007A1DA9">
      <w:pPr>
        <w:pStyle w:val="TH"/>
      </w:pPr>
      <w:r w:rsidRPr="00CD7D70">
        <w:t>Table 7.2.1.2.3.3-9: RELEASE COMPLETE (step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795E1BC" w14:textId="77777777" w:rsidTr="00CB0052">
        <w:trPr>
          <w:gridBefore w:val="1"/>
          <w:wBefore w:w="9" w:type="dxa"/>
          <w:jc w:val="center"/>
        </w:trPr>
        <w:tc>
          <w:tcPr>
            <w:tcW w:w="9738" w:type="dxa"/>
            <w:gridSpan w:val="4"/>
          </w:tcPr>
          <w:p w14:paraId="19233AD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58760600" w14:textId="77777777" w:rsidTr="00CB0052">
        <w:tblPrEx>
          <w:tblCellMar>
            <w:right w:w="108" w:type="dxa"/>
          </w:tblCellMar>
        </w:tblPrEx>
        <w:trPr>
          <w:jc w:val="center"/>
        </w:trPr>
        <w:tc>
          <w:tcPr>
            <w:tcW w:w="4535" w:type="dxa"/>
            <w:gridSpan w:val="2"/>
          </w:tcPr>
          <w:p w14:paraId="4C01E50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FBB2D0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4ABA70C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6D8668F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A78605E" w14:textId="77777777" w:rsidTr="00CB0052">
        <w:tblPrEx>
          <w:tblCellMar>
            <w:right w:w="108" w:type="dxa"/>
          </w:tblCellMar>
        </w:tblPrEx>
        <w:trPr>
          <w:jc w:val="center"/>
        </w:trPr>
        <w:tc>
          <w:tcPr>
            <w:tcW w:w="4535" w:type="dxa"/>
            <w:gridSpan w:val="2"/>
          </w:tcPr>
          <w:p w14:paraId="42D11D6B"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6B626F87"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3A5D9032"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32719546" w14:textId="77777777" w:rsidR="007A1DA9" w:rsidRPr="00CD7D70" w:rsidRDefault="007A1DA9" w:rsidP="00CB0052">
            <w:pPr>
              <w:keepNext/>
              <w:keepLines/>
              <w:spacing w:after="0"/>
              <w:rPr>
                <w:rFonts w:ascii="Arial" w:hAnsi="Arial"/>
                <w:sz w:val="18"/>
              </w:rPr>
            </w:pPr>
          </w:p>
        </w:tc>
      </w:tr>
      <w:tr w:rsidR="007A1DA9" w:rsidRPr="00CD7D70" w14:paraId="53AE99BA" w14:textId="77777777" w:rsidTr="00CB0052">
        <w:tblPrEx>
          <w:tblCellMar>
            <w:right w:w="108" w:type="dxa"/>
          </w:tblCellMar>
        </w:tblPrEx>
        <w:trPr>
          <w:jc w:val="center"/>
        </w:trPr>
        <w:tc>
          <w:tcPr>
            <w:tcW w:w="4535" w:type="dxa"/>
            <w:gridSpan w:val="2"/>
          </w:tcPr>
          <w:p w14:paraId="0715C9FF"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69F2F8ED" w14:textId="77777777" w:rsidR="007A1DA9" w:rsidRPr="00CD7D70" w:rsidRDefault="007A1DA9" w:rsidP="00CB0052">
            <w:pPr>
              <w:keepNext/>
              <w:keepLines/>
              <w:spacing w:after="0"/>
              <w:rPr>
                <w:rFonts w:ascii="Arial" w:hAnsi="Arial"/>
                <w:sz w:val="18"/>
                <w:lang w:eastAsia="ja-JP"/>
              </w:rPr>
            </w:pPr>
          </w:p>
        </w:tc>
        <w:tc>
          <w:tcPr>
            <w:tcW w:w="1700" w:type="dxa"/>
          </w:tcPr>
          <w:p w14:paraId="29448C44" w14:textId="77777777" w:rsidR="007A1DA9" w:rsidRPr="00CD7D70" w:rsidRDefault="007A1DA9" w:rsidP="00CB0052">
            <w:pPr>
              <w:keepNext/>
              <w:keepLines/>
              <w:spacing w:after="0"/>
              <w:rPr>
                <w:rFonts w:ascii="Arial" w:hAnsi="Arial"/>
                <w:sz w:val="18"/>
                <w:lang w:eastAsia="ja-JP"/>
              </w:rPr>
            </w:pPr>
          </w:p>
        </w:tc>
        <w:tc>
          <w:tcPr>
            <w:tcW w:w="1245" w:type="dxa"/>
          </w:tcPr>
          <w:p w14:paraId="45C5E352" w14:textId="77777777" w:rsidR="007A1DA9" w:rsidRPr="00CD7D70" w:rsidRDefault="007A1DA9" w:rsidP="00CB0052">
            <w:pPr>
              <w:keepNext/>
              <w:keepLines/>
              <w:spacing w:after="0"/>
              <w:rPr>
                <w:rFonts w:ascii="Arial" w:hAnsi="Arial"/>
                <w:sz w:val="18"/>
              </w:rPr>
            </w:pPr>
          </w:p>
        </w:tc>
      </w:tr>
      <w:tr w:rsidR="007A1DA9" w:rsidRPr="00CD7D70" w14:paraId="13789F12" w14:textId="77777777" w:rsidTr="00CB0052">
        <w:tblPrEx>
          <w:tblCellMar>
            <w:right w:w="108" w:type="dxa"/>
          </w:tblCellMar>
        </w:tblPrEx>
        <w:trPr>
          <w:jc w:val="center"/>
        </w:trPr>
        <w:tc>
          <w:tcPr>
            <w:tcW w:w="4535" w:type="dxa"/>
            <w:gridSpan w:val="2"/>
          </w:tcPr>
          <w:p w14:paraId="6C4C65B6"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49E6DB9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3883466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1F301A96" w14:textId="77777777" w:rsidR="007A1DA9" w:rsidRPr="00CD7D70" w:rsidRDefault="007A1DA9" w:rsidP="00CB0052">
            <w:pPr>
              <w:keepNext/>
              <w:keepLines/>
              <w:spacing w:after="0"/>
              <w:rPr>
                <w:rFonts w:ascii="Arial" w:hAnsi="Arial"/>
                <w:sz w:val="18"/>
              </w:rPr>
            </w:pPr>
          </w:p>
        </w:tc>
      </w:tr>
      <w:tr w:rsidR="007A1DA9" w:rsidRPr="00CD7D70" w14:paraId="47470AB9" w14:textId="77777777" w:rsidTr="00CB0052">
        <w:tblPrEx>
          <w:tblCellMar>
            <w:right w:w="108" w:type="dxa"/>
          </w:tblCellMar>
        </w:tblPrEx>
        <w:trPr>
          <w:jc w:val="center"/>
        </w:trPr>
        <w:tc>
          <w:tcPr>
            <w:tcW w:w="4535" w:type="dxa"/>
            <w:gridSpan w:val="2"/>
          </w:tcPr>
          <w:p w14:paraId="157B4052"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345F47E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Return result = LocationNotificationRes</w:t>
            </w:r>
          </w:p>
        </w:tc>
        <w:tc>
          <w:tcPr>
            <w:tcW w:w="1700" w:type="dxa"/>
          </w:tcPr>
          <w:p w14:paraId="4656590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2.3.3</w:t>
            </w:r>
            <w:r w:rsidRPr="00CD7D70">
              <w:rPr>
                <w:rFonts w:ascii="Arial" w:hAnsi="Arial"/>
                <w:sz w:val="18"/>
                <w:lang w:eastAsia="ja-JP"/>
              </w:rPr>
              <w:noBreakHyphen/>
              <w:t>10</w:t>
            </w:r>
          </w:p>
        </w:tc>
        <w:tc>
          <w:tcPr>
            <w:tcW w:w="1245" w:type="dxa"/>
          </w:tcPr>
          <w:p w14:paraId="79A197BC" w14:textId="77777777" w:rsidR="007A1DA9" w:rsidRPr="00CD7D70" w:rsidRDefault="007A1DA9" w:rsidP="00CB0052">
            <w:pPr>
              <w:keepNext/>
              <w:keepLines/>
              <w:spacing w:after="0"/>
              <w:rPr>
                <w:rFonts w:ascii="Arial" w:hAnsi="Arial"/>
                <w:sz w:val="18"/>
              </w:rPr>
            </w:pPr>
          </w:p>
        </w:tc>
      </w:tr>
    </w:tbl>
    <w:p w14:paraId="0B7325C4" w14:textId="77777777" w:rsidR="007A1DA9" w:rsidRPr="00CD7D70" w:rsidRDefault="007A1DA9" w:rsidP="007A1DA9"/>
    <w:p w14:paraId="5B7C796A" w14:textId="77777777" w:rsidR="007A1DA9" w:rsidRPr="00CD7D70" w:rsidRDefault="007A1DA9" w:rsidP="007A1DA9">
      <w:pPr>
        <w:pStyle w:val="TH"/>
      </w:pPr>
      <w:r w:rsidRPr="00CD7D70">
        <w:t>Table 7.2.1.2.3.3-10: LocationNotificationRes (step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8F2BB79" w14:textId="77777777" w:rsidTr="00CB0052">
        <w:trPr>
          <w:gridBefore w:val="1"/>
          <w:wBefore w:w="9" w:type="dxa"/>
          <w:jc w:val="center"/>
        </w:trPr>
        <w:tc>
          <w:tcPr>
            <w:tcW w:w="9738" w:type="dxa"/>
            <w:gridSpan w:val="4"/>
          </w:tcPr>
          <w:p w14:paraId="514AAD9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51690229" w14:textId="77777777" w:rsidTr="00CB0052">
        <w:tblPrEx>
          <w:tblCellMar>
            <w:right w:w="108" w:type="dxa"/>
          </w:tblCellMar>
        </w:tblPrEx>
        <w:trPr>
          <w:jc w:val="center"/>
        </w:trPr>
        <w:tc>
          <w:tcPr>
            <w:tcW w:w="4535" w:type="dxa"/>
            <w:gridSpan w:val="2"/>
          </w:tcPr>
          <w:p w14:paraId="530ED23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AA3903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6FDFD6E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9446F2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0C11F8C9" w14:textId="77777777" w:rsidTr="00CB0052">
        <w:tblPrEx>
          <w:tblCellMar>
            <w:right w:w="108" w:type="dxa"/>
          </w:tblCellMar>
        </w:tblPrEx>
        <w:trPr>
          <w:jc w:val="center"/>
        </w:trPr>
        <w:tc>
          <w:tcPr>
            <w:tcW w:w="4535" w:type="dxa"/>
            <w:gridSpan w:val="2"/>
          </w:tcPr>
          <w:p w14:paraId="4484B46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ocationNotificationRes ::= SEQUENCE { </w:t>
            </w:r>
          </w:p>
        </w:tc>
        <w:tc>
          <w:tcPr>
            <w:tcW w:w="2267" w:type="dxa"/>
          </w:tcPr>
          <w:p w14:paraId="32091D79" w14:textId="77777777" w:rsidR="007A1DA9" w:rsidRPr="00CD7D70" w:rsidRDefault="007A1DA9" w:rsidP="00CB0052">
            <w:pPr>
              <w:keepNext/>
              <w:keepLines/>
              <w:spacing w:after="0"/>
              <w:rPr>
                <w:rFonts w:ascii="Arial" w:hAnsi="Arial"/>
                <w:sz w:val="18"/>
              </w:rPr>
            </w:pPr>
          </w:p>
        </w:tc>
        <w:tc>
          <w:tcPr>
            <w:tcW w:w="1700" w:type="dxa"/>
          </w:tcPr>
          <w:p w14:paraId="22BC66D4" w14:textId="77777777" w:rsidR="007A1DA9" w:rsidRPr="00CD7D70" w:rsidRDefault="007A1DA9" w:rsidP="00CB0052">
            <w:pPr>
              <w:keepNext/>
              <w:keepLines/>
              <w:spacing w:after="0"/>
              <w:rPr>
                <w:rFonts w:ascii="Arial" w:hAnsi="Arial"/>
                <w:sz w:val="18"/>
              </w:rPr>
            </w:pPr>
          </w:p>
        </w:tc>
        <w:tc>
          <w:tcPr>
            <w:tcW w:w="1245" w:type="dxa"/>
          </w:tcPr>
          <w:p w14:paraId="30C18B83" w14:textId="77777777" w:rsidR="007A1DA9" w:rsidRPr="00CD7D70" w:rsidRDefault="007A1DA9" w:rsidP="00CB0052">
            <w:pPr>
              <w:keepNext/>
              <w:keepLines/>
              <w:spacing w:after="0"/>
              <w:rPr>
                <w:rFonts w:ascii="Arial" w:hAnsi="Arial"/>
                <w:sz w:val="18"/>
              </w:rPr>
            </w:pPr>
          </w:p>
        </w:tc>
      </w:tr>
      <w:tr w:rsidR="007A1DA9" w:rsidRPr="00CD7D70" w14:paraId="29E3D4E7" w14:textId="77777777" w:rsidTr="00CB0052">
        <w:tblPrEx>
          <w:tblCellMar>
            <w:right w:w="108" w:type="dxa"/>
          </w:tblCellMar>
        </w:tblPrEx>
        <w:trPr>
          <w:jc w:val="center"/>
        </w:trPr>
        <w:tc>
          <w:tcPr>
            <w:tcW w:w="4535" w:type="dxa"/>
            <w:gridSpan w:val="2"/>
          </w:tcPr>
          <w:p w14:paraId="2881E27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verificationResponse</w:t>
            </w:r>
          </w:p>
        </w:tc>
        <w:tc>
          <w:tcPr>
            <w:tcW w:w="2267" w:type="dxa"/>
          </w:tcPr>
          <w:p w14:paraId="19DA49A6" w14:textId="77777777" w:rsidR="007A1DA9" w:rsidRPr="00CD7D70" w:rsidRDefault="007A1DA9" w:rsidP="00CB0052">
            <w:pPr>
              <w:keepNext/>
              <w:keepLines/>
              <w:spacing w:after="0"/>
              <w:rPr>
                <w:rFonts w:ascii="Arial" w:hAnsi="Arial"/>
                <w:sz w:val="18"/>
              </w:rPr>
            </w:pPr>
            <w:r w:rsidRPr="00CD7D70">
              <w:rPr>
                <w:rFonts w:ascii="Arial" w:hAnsi="Arial"/>
                <w:sz w:val="18"/>
              </w:rPr>
              <w:t>permissionDenied</w:t>
            </w:r>
          </w:p>
        </w:tc>
        <w:tc>
          <w:tcPr>
            <w:tcW w:w="1700" w:type="dxa"/>
          </w:tcPr>
          <w:p w14:paraId="66482B49" w14:textId="77777777" w:rsidR="007A1DA9" w:rsidRPr="00CD7D70" w:rsidRDefault="007A1DA9" w:rsidP="00CB0052">
            <w:pPr>
              <w:keepNext/>
              <w:keepLines/>
              <w:spacing w:after="0"/>
              <w:rPr>
                <w:rFonts w:ascii="Arial" w:hAnsi="Arial"/>
                <w:sz w:val="18"/>
              </w:rPr>
            </w:pPr>
          </w:p>
        </w:tc>
        <w:tc>
          <w:tcPr>
            <w:tcW w:w="1245" w:type="dxa"/>
          </w:tcPr>
          <w:p w14:paraId="79B18262" w14:textId="77777777" w:rsidR="007A1DA9" w:rsidRPr="00CD7D70" w:rsidRDefault="007A1DA9" w:rsidP="00CB0052">
            <w:pPr>
              <w:keepNext/>
              <w:keepLines/>
              <w:spacing w:after="0"/>
              <w:rPr>
                <w:rFonts w:ascii="Arial" w:hAnsi="Arial"/>
                <w:sz w:val="18"/>
              </w:rPr>
            </w:pPr>
          </w:p>
        </w:tc>
      </w:tr>
      <w:tr w:rsidR="007A1DA9" w:rsidRPr="00CD7D70" w14:paraId="559FC5D1" w14:textId="77777777" w:rsidTr="00CB0052">
        <w:tblPrEx>
          <w:tblCellMar>
            <w:right w:w="108" w:type="dxa"/>
          </w:tblCellMar>
        </w:tblPrEx>
        <w:trPr>
          <w:jc w:val="center"/>
        </w:trPr>
        <w:tc>
          <w:tcPr>
            <w:tcW w:w="4535" w:type="dxa"/>
            <w:gridSpan w:val="2"/>
          </w:tcPr>
          <w:p w14:paraId="246B5997"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4558CE1F" w14:textId="77777777" w:rsidR="007A1DA9" w:rsidRPr="00CD7D70" w:rsidRDefault="007A1DA9" w:rsidP="00CB0052">
            <w:pPr>
              <w:keepNext/>
              <w:keepLines/>
              <w:spacing w:after="0"/>
              <w:rPr>
                <w:rFonts w:ascii="Arial" w:hAnsi="Arial"/>
                <w:sz w:val="18"/>
                <w:lang w:eastAsia="ja-JP"/>
              </w:rPr>
            </w:pPr>
          </w:p>
        </w:tc>
        <w:tc>
          <w:tcPr>
            <w:tcW w:w="1700" w:type="dxa"/>
          </w:tcPr>
          <w:p w14:paraId="7AE8540C" w14:textId="77777777" w:rsidR="007A1DA9" w:rsidRPr="00CD7D70" w:rsidRDefault="007A1DA9" w:rsidP="00CB0052">
            <w:pPr>
              <w:keepNext/>
              <w:keepLines/>
              <w:spacing w:after="0"/>
              <w:rPr>
                <w:rFonts w:ascii="Arial" w:hAnsi="Arial"/>
                <w:sz w:val="18"/>
                <w:lang w:eastAsia="ja-JP"/>
              </w:rPr>
            </w:pPr>
          </w:p>
        </w:tc>
        <w:tc>
          <w:tcPr>
            <w:tcW w:w="1245" w:type="dxa"/>
          </w:tcPr>
          <w:p w14:paraId="3DED59EE" w14:textId="77777777" w:rsidR="007A1DA9" w:rsidRPr="00CD7D70" w:rsidRDefault="007A1DA9" w:rsidP="00CB0052">
            <w:pPr>
              <w:keepNext/>
              <w:keepLines/>
              <w:spacing w:after="0"/>
              <w:rPr>
                <w:rFonts w:ascii="Arial" w:hAnsi="Arial"/>
                <w:sz w:val="18"/>
              </w:rPr>
            </w:pPr>
          </w:p>
        </w:tc>
      </w:tr>
    </w:tbl>
    <w:p w14:paraId="6D74D244" w14:textId="77777777" w:rsidR="007A1DA9" w:rsidRPr="00CD7D70" w:rsidRDefault="007A1DA9" w:rsidP="007A1DA9"/>
    <w:p w14:paraId="35B377C2" w14:textId="77777777" w:rsidR="007A1DA9" w:rsidRPr="00CD7D70" w:rsidRDefault="007A1DA9" w:rsidP="007A1DA9">
      <w:pPr>
        <w:pStyle w:val="TH"/>
      </w:pPr>
      <w:r w:rsidRPr="00CD7D70">
        <w:t>Table 7.2.1.2.3.3-11: RELEASE COMPLETE (step 16,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50AD57F" w14:textId="77777777" w:rsidTr="00CB0052">
        <w:trPr>
          <w:gridBefore w:val="1"/>
          <w:wBefore w:w="9" w:type="dxa"/>
          <w:jc w:val="center"/>
        </w:trPr>
        <w:tc>
          <w:tcPr>
            <w:tcW w:w="9738" w:type="dxa"/>
            <w:gridSpan w:val="4"/>
          </w:tcPr>
          <w:p w14:paraId="41062D76"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6B193BD2" w14:textId="77777777" w:rsidTr="00CB0052">
        <w:tblPrEx>
          <w:tblCellMar>
            <w:right w:w="108" w:type="dxa"/>
          </w:tblCellMar>
        </w:tblPrEx>
        <w:trPr>
          <w:jc w:val="center"/>
        </w:trPr>
        <w:tc>
          <w:tcPr>
            <w:tcW w:w="4535" w:type="dxa"/>
            <w:gridSpan w:val="2"/>
          </w:tcPr>
          <w:p w14:paraId="2BAD238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C37F8D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7A50FB1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FBD455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9B7A17A" w14:textId="77777777" w:rsidTr="00CB0052">
        <w:tblPrEx>
          <w:tblCellMar>
            <w:right w:w="108" w:type="dxa"/>
          </w:tblCellMar>
        </w:tblPrEx>
        <w:trPr>
          <w:jc w:val="center"/>
        </w:trPr>
        <w:tc>
          <w:tcPr>
            <w:tcW w:w="4535" w:type="dxa"/>
            <w:gridSpan w:val="2"/>
          </w:tcPr>
          <w:p w14:paraId="4218C9BF"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4C0071F0"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481FDDF4"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0992A459" w14:textId="77777777" w:rsidR="007A1DA9" w:rsidRPr="00CD7D70" w:rsidRDefault="007A1DA9" w:rsidP="00CB0052">
            <w:pPr>
              <w:keepNext/>
              <w:keepLines/>
              <w:spacing w:after="0"/>
              <w:rPr>
                <w:rFonts w:ascii="Arial" w:hAnsi="Arial"/>
                <w:sz w:val="18"/>
              </w:rPr>
            </w:pPr>
          </w:p>
        </w:tc>
      </w:tr>
      <w:tr w:rsidR="007A1DA9" w:rsidRPr="00CD7D70" w14:paraId="4E0EB3FD" w14:textId="77777777" w:rsidTr="00CB0052">
        <w:tblPrEx>
          <w:tblCellMar>
            <w:right w:w="108" w:type="dxa"/>
          </w:tblCellMar>
        </w:tblPrEx>
        <w:trPr>
          <w:jc w:val="center"/>
        </w:trPr>
        <w:tc>
          <w:tcPr>
            <w:tcW w:w="4535" w:type="dxa"/>
            <w:gridSpan w:val="2"/>
          </w:tcPr>
          <w:p w14:paraId="74BAB988"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3A6C8C0B" w14:textId="77777777" w:rsidR="007A1DA9" w:rsidRPr="00CD7D70" w:rsidRDefault="007A1DA9" w:rsidP="00CB0052">
            <w:pPr>
              <w:keepNext/>
              <w:keepLines/>
              <w:spacing w:after="0"/>
              <w:rPr>
                <w:rFonts w:ascii="Arial" w:hAnsi="Arial"/>
                <w:sz w:val="18"/>
                <w:lang w:eastAsia="ja-JP"/>
              </w:rPr>
            </w:pPr>
          </w:p>
        </w:tc>
        <w:tc>
          <w:tcPr>
            <w:tcW w:w="1700" w:type="dxa"/>
          </w:tcPr>
          <w:p w14:paraId="714562BA" w14:textId="77777777" w:rsidR="007A1DA9" w:rsidRPr="00CD7D70" w:rsidRDefault="007A1DA9" w:rsidP="00CB0052">
            <w:pPr>
              <w:keepNext/>
              <w:keepLines/>
              <w:spacing w:after="0"/>
              <w:rPr>
                <w:rFonts w:ascii="Arial" w:hAnsi="Arial"/>
                <w:sz w:val="18"/>
                <w:lang w:eastAsia="ja-JP"/>
              </w:rPr>
            </w:pPr>
          </w:p>
        </w:tc>
        <w:tc>
          <w:tcPr>
            <w:tcW w:w="1245" w:type="dxa"/>
          </w:tcPr>
          <w:p w14:paraId="0DE96685" w14:textId="77777777" w:rsidR="007A1DA9" w:rsidRPr="00CD7D70" w:rsidRDefault="007A1DA9" w:rsidP="00CB0052">
            <w:pPr>
              <w:keepNext/>
              <w:keepLines/>
              <w:spacing w:after="0"/>
              <w:rPr>
                <w:rFonts w:ascii="Arial" w:hAnsi="Arial"/>
                <w:sz w:val="18"/>
              </w:rPr>
            </w:pPr>
          </w:p>
        </w:tc>
      </w:tr>
      <w:tr w:rsidR="007A1DA9" w:rsidRPr="00CD7D70" w14:paraId="47666AC6" w14:textId="77777777" w:rsidTr="00CB0052">
        <w:tblPrEx>
          <w:tblCellMar>
            <w:right w:w="108" w:type="dxa"/>
          </w:tblCellMar>
        </w:tblPrEx>
        <w:trPr>
          <w:jc w:val="center"/>
        </w:trPr>
        <w:tc>
          <w:tcPr>
            <w:tcW w:w="4535" w:type="dxa"/>
            <w:gridSpan w:val="2"/>
          </w:tcPr>
          <w:p w14:paraId="251BC92D"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36019C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76CFCD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1D1B9D18" w14:textId="77777777" w:rsidR="007A1DA9" w:rsidRPr="00CD7D70" w:rsidRDefault="007A1DA9" w:rsidP="00CB0052">
            <w:pPr>
              <w:keepNext/>
              <w:keepLines/>
              <w:spacing w:after="0"/>
              <w:rPr>
                <w:rFonts w:ascii="Arial" w:hAnsi="Arial"/>
                <w:sz w:val="18"/>
              </w:rPr>
            </w:pPr>
          </w:p>
        </w:tc>
      </w:tr>
      <w:tr w:rsidR="007A1DA9" w:rsidRPr="00CD7D70" w14:paraId="2AB0D16D" w14:textId="77777777" w:rsidTr="00CB0052">
        <w:tblPrEx>
          <w:tblCellMar>
            <w:right w:w="108" w:type="dxa"/>
          </w:tblCellMar>
        </w:tblPrEx>
        <w:trPr>
          <w:jc w:val="center"/>
        </w:trPr>
        <w:tc>
          <w:tcPr>
            <w:tcW w:w="4535" w:type="dxa"/>
            <w:gridSpan w:val="2"/>
          </w:tcPr>
          <w:p w14:paraId="3F1B0B97" w14:textId="77777777" w:rsidR="007A1DA9" w:rsidRPr="00CD7D70" w:rsidRDefault="007A1DA9" w:rsidP="00CB0052">
            <w:pPr>
              <w:keepNext/>
              <w:keepLines/>
              <w:spacing w:after="0"/>
              <w:rPr>
                <w:rFonts w:ascii="Arial" w:hAnsi="Arial"/>
                <w:sz w:val="18"/>
              </w:rPr>
            </w:pPr>
            <w:r w:rsidRPr="00CD7D70">
              <w:rPr>
                <w:rFonts w:ascii="Arial" w:hAnsi="Arial"/>
                <w:sz w:val="18"/>
              </w:rPr>
              <w:t>Cause</w:t>
            </w:r>
          </w:p>
        </w:tc>
        <w:tc>
          <w:tcPr>
            <w:tcW w:w="2267" w:type="dxa"/>
          </w:tcPr>
          <w:p w14:paraId="0B987BA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31 = Normal Unspecified</w:t>
            </w:r>
          </w:p>
        </w:tc>
        <w:tc>
          <w:tcPr>
            <w:tcW w:w="1700" w:type="dxa"/>
          </w:tcPr>
          <w:p w14:paraId="73CC2FF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S 24.008</w:t>
            </w:r>
          </w:p>
        </w:tc>
        <w:tc>
          <w:tcPr>
            <w:tcW w:w="1245" w:type="dxa"/>
          </w:tcPr>
          <w:p w14:paraId="7B5944C9" w14:textId="77777777" w:rsidR="007A1DA9" w:rsidRPr="00CD7D70" w:rsidRDefault="007A1DA9" w:rsidP="00CB0052">
            <w:pPr>
              <w:keepNext/>
              <w:keepLines/>
              <w:spacing w:after="0"/>
              <w:rPr>
                <w:rFonts w:ascii="Arial" w:hAnsi="Arial"/>
                <w:sz w:val="18"/>
              </w:rPr>
            </w:pPr>
          </w:p>
        </w:tc>
      </w:tr>
    </w:tbl>
    <w:p w14:paraId="5C5F068E" w14:textId="77777777" w:rsidR="007A1DA9" w:rsidRPr="00CD7D70" w:rsidRDefault="007A1DA9" w:rsidP="007A1DA9"/>
    <w:p w14:paraId="448B6C1F" w14:textId="77777777" w:rsidR="007A1DA9" w:rsidRPr="00CD7D70" w:rsidRDefault="007A1DA9" w:rsidP="007A1DA9">
      <w:pPr>
        <w:pStyle w:val="Heading4"/>
      </w:pPr>
      <w:bookmarkStart w:id="958" w:name="_Toc27408771"/>
      <w:bookmarkStart w:id="959" w:name="_Toc51833132"/>
      <w:bookmarkStart w:id="960" w:name="_Toc59046368"/>
      <w:bookmarkStart w:id="961" w:name="_Toc68183114"/>
      <w:bookmarkStart w:id="962" w:name="_Toc75462032"/>
      <w:bookmarkStart w:id="963" w:name="_Toc83678879"/>
      <w:bookmarkStart w:id="964" w:name="_Toc106630154"/>
      <w:bookmarkStart w:id="965" w:name="_Toc114859398"/>
      <w:r w:rsidRPr="00CD7D70">
        <w:lastRenderedPageBreak/>
        <w:t>7.2.1.3</w:t>
      </w:r>
      <w:r w:rsidRPr="00CD7D70">
        <w:tab/>
        <w:t>Privacy Verification – Location not Allowed if No Response</w:t>
      </w:r>
      <w:bookmarkEnd w:id="958"/>
      <w:bookmarkEnd w:id="959"/>
      <w:bookmarkEnd w:id="960"/>
      <w:bookmarkEnd w:id="961"/>
      <w:bookmarkEnd w:id="962"/>
      <w:bookmarkEnd w:id="963"/>
      <w:bookmarkEnd w:id="964"/>
      <w:bookmarkEnd w:id="965"/>
    </w:p>
    <w:p w14:paraId="33BFC8BD" w14:textId="77777777" w:rsidR="007A1DA9" w:rsidRPr="00CD7D70" w:rsidRDefault="007A1DA9" w:rsidP="007A1DA9">
      <w:pPr>
        <w:pStyle w:val="H6"/>
      </w:pPr>
      <w:r w:rsidRPr="00CD7D70">
        <w:t>7.2.1.3.1</w:t>
      </w:r>
      <w:r w:rsidRPr="00CD7D70">
        <w:tab/>
        <w:t>Test Purpose (TP)</w:t>
      </w:r>
    </w:p>
    <w:p w14:paraId="5F84CE94" w14:textId="77777777" w:rsidR="007A1DA9" w:rsidRPr="00CD7D70" w:rsidRDefault="007A1DA9" w:rsidP="007A1DA9">
      <w:pPr>
        <w:pStyle w:val="H6"/>
      </w:pPr>
      <w:r w:rsidRPr="00CD7D70">
        <w:t>(1)</w:t>
      </w:r>
    </w:p>
    <w:p w14:paraId="04F5EE64"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69C73802"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UE receives a REGISTER message containing the LCS-LocationNotification Invoke component</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set to NotifyAndVerify-LocationNotAllowedIfNoResponse }</w:t>
      </w:r>
    </w:p>
    <w:p w14:paraId="1ABCA216"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UE notifies the user of the location procedure and</w:t>
      </w:r>
      <w:r w:rsidRPr="00CD7D70">
        <w:t xml:space="preserve"> </w:t>
      </w:r>
      <w:r w:rsidRPr="00CD7D70">
        <w:rPr>
          <w:rFonts w:ascii="Courier New" w:hAnsi="Courier New"/>
          <w:sz w:val="16"/>
        </w:rPr>
        <w:t>indicates that the default respons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is location not allowed, allows the user to accept or deny the request and terminates</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the dialogue by sending a RELEASE COMPLETE message</w:t>
      </w:r>
      <w:r w:rsidRPr="00CD7D70">
        <w:t xml:space="preserve"> </w:t>
      </w:r>
      <w:r w:rsidRPr="00CD7D70">
        <w:rPr>
          <w:rFonts w:ascii="Courier New" w:hAnsi="Courier New"/>
          <w:sz w:val="16"/>
        </w:rPr>
        <w:t>with verificationResponse set as</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appropriate }</w:t>
      </w:r>
    </w:p>
    <w:p w14:paraId="51A2D50C"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6ED409E5"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78C7C8B" w14:textId="77777777" w:rsidR="007A1DA9" w:rsidRPr="00CD7D70" w:rsidRDefault="007A1DA9" w:rsidP="007A1DA9">
      <w:pPr>
        <w:pStyle w:val="H6"/>
      </w:pPr>
      <w:r w:rsidRPr="00CD7D70">
        <w:t>(2)</w:t>
      </w:r>
    </w:p>
    <w:p w14:paraId="4392BF21"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6FBB3EA2"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r w:rsidRPr="00CD7D70">
        <w:rPr>
          <w:rFonts w:ascii="Courier New" w:hAnsi="Courier New"/>
          <w:sz w:val="16"/>
        </w:rPr>
        <w:br/>
        <w:t xml:space="preserve">  </w:t>
      </w:r>
      <w:r w:rsidRPr="00CD7D70">
        <w:rPr>
          <w:rFonts w:ascii="Courier New" w:hAnsi="Courier New"/>
          <w:b/>
          <w:bCs/>
          <w:sz w:val="16"/>
        </w:rPr>
        <w:t>when</w:t>
      </w:r>
      <w:r w:rsidRPr="00CD7D70">
        <w:rPr>
          <w:rFonts w:ascii="Courier New" w:hAnsi="Courier New"/>
          <w:sz w:val="16"/>
        </w:rPr>
        <w:t xml:space="preserve"> { </w:t>
      </w:r>
      <w:r w:rsidRPr="00CD7D70">
        <w:rPr>
          <w:rFonts w:ascii="Courier New" w:hAnsi="Courier New"/>
          <w:sz w:val="16"/>
        </w:rPr>
        <w:tab/>
        <w:t>UE receives a REGISTER message containing the LCS-LocationNotification Invoke component</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set to NotifyAndVerify-LocationNotAllowedIfNoResponse }</w:t>
      </w:r>
    </w:p>
    <w:p w14:paraId="7D5ED165"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w:t>
      </w:r>
      <w:r w:rsidRPr="00CD7D70">
        <w:rPr>
          <w:rFonts w:ascii="Courier New" w:hAnsi="Courier New"/>
          <w:sz w:val="16"/>
        </w:rPr>
        <w:tab/>
        <w:t>UE notifies the user of the location procedure and</w:t>
      </w:r>
      <w:r w:rsidRPr="00CD7D70">
        <w:t xml:space="preserve"> </w:t>
      </w:r>
      <w:r w:rsidRPr="00CD7D70">
        <w:rPr>
          <w:rFonts w:ascii="Courier New" w:hAnsi="Courier New"/>
          <w:sz w:val="16"/>
        </w:rPr>
        <w:t>indicates that the default response</w:t>
      </w:r>
      <w:r w:rsidRPr="00CD7D70">
        <w:rPr>
          <w:rFonts w:ascii="Courier New" w:hAnsi="Courier New"/>
          <w:sz w:val="16"/>
        </w:rPr>
        <w:br/>
        <w:t xml:space="preserve"> </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is location not allowed, allows the user to accept or deny the request and waits for the</w:t>
      </w:r>
      <w:r w:rsidRPr="00CD7D70">
        <w:rPr>
          <w:rFonts w:ascii="Courier New" w:hAnsi="Courier New"/>
          <w:sz w:val="16"/>
        </w:rPr>
        <w:tab/>
      </w:r>
      <w:r w:rsidRPr="00CD7D70">
        <w:rPr>
          <w:rFonts w:ascii="Courier New" w:hAnsi="Courier New"/>
          <w:sz w:val="16"/>
        </w:rPr>
        <w:tab/>
      </w:r>
      <w:r w:rsidRPr="00CD7D70">
        <w:rPr>
          <w:rFonts w:ascii="Courier New" w:hAnsi="Courier New"/>
          <w:sz w:val="16"/>
        </w:rPr>
        <w:tab/>
        <w:t>user to respond }</w:t>
      </w:r>
    </w:p>
    <w:p w14:paraId="39941C55"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020FC079"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157A266" w14:textId="77777777" w:rsidR="007A1DA9" w:rsidRPr="00CD7D70" w:rsidRDefault="007A1DA9" w:rsidP="007A1DA9">
      <w:pPr>
        <w:pStyle w:val="H6"/>
      </w:pPr>
      <w:r w:rsidRPr="00CD7D70">
        <w:t>7.2.1.3.2</w:t>
      </w:r>
      <w:r w:rsidRPr="00CD7D70">
        <w:tab/>
        <w:t>Conformance requirements</w:t>
      </w:r>
    </w:p>
    <w:p w14:paraId="09FDDEA1" w14:textId="77777777" w:rsidR="007A1DA9" w:rsidRPr="00CD7D70" w:rsidRDefault="007A1DA9" w:rsidP="007A1DA9">
      <w:r w:rsidRPr="00CD7D70">
        <w:t xml:space="preserve">References: The conformance requirements covered in the present TC are specified in: TS 24.171, clause 5.2.1.1.1. </w:t>
      </w:r>
    </w:p>
    <w:p w14:paraId="6B527A1D" w14:textId="77777777" w:rsidR="007A1DA9" w:rsidRPr="00CD7D70" w:rsidRDefault="007A1DA9" w:rsidP="007A1DA9">
      <w:r w:rsidRPr="00CD7D70">
        <w:t>[TS 24.171, clause 5.2.1.1.1]</w:t>
      </w:r>
    </w:p>
    <w:p w14:paraId="56238A25" w14:textId="77777777" w:rsidR="007A1DA9" w:rsidRPr="00CD7D70" w:rsidRDefault="007A1DA9" w:rsidP="007A1DA9">
      <w:pPr>
        <w:keepNext/>
      </w:pPr>
      <w:r w:rsidRPr="00CD7D70">
        <w:t>The network invokes a location notification procedure by sending a REGISTER message containing a LCS-LocationNotification invoke component to the UE. This may be sent either to request verification for MT-LR or to notify about already authorized MT-LR.</w:t>
      </w:r>
    </w:p>
    <w:p w14:paraId="2C777E97" w14:textId="77777777" w:rsidR="007A1DA9" w:rsidRPr="00CD7D70" w:rsidRDefault="007A1DA9" w:rsidP="007A1DA9">
      <w:pPr>
        <w:keepNext/>
      </w:pPr>
      <w:r w:rsidRPr="00CD7D70">
        <w:t>In case of privacy verification the UE shall respond to the request by sending a RELEASE COMPLETE message containing the mobile subscriber's response in a return result component.</w:t>
      </w:r>
    </w:p>
    <w:p w14:paraId="7F4035D4" w14:textId="77777777" w:rsidR="007A1DA9" w:rsidRPr="00CD7D70" w:rsidRDefault="007A1DA9" w:rsidP="007A1DA9">
      <w:pPr>
        <w:keepNext/>
        <w:keepLines/>
      </w:pPr>
      <w:r w:rsidRPr="00CD7D70">
        <w:t>If the timer T(LCSN) expires in the network before any response from the UE (e.g. due to no response from the user), the network shall interpret this by applying the default treatment defined in 3GPP TS 23.271 (i.e. disallow location if barred by subscription and allow location if allowed by subscription).</w:t>
      </w:r>
    </w:p>
    <w:p w14:paraId="5D5DF116" w14:textId="77777777" w:rsidR="007A1DA9" w:rsidRPr="00CD7D70" w:rsidRDefault="007A1DA9" w:rsidP="007A1DA9">
      <w:pPr>
        <w:keepNext/>
        <w:keepLines/>
      </w:pPr>
      <w:r w:rsidRPr="00CD7D70">
        <w:t>…</w:t>
      </w:r>
    </w:p>
    <w:p w14:paraId="77F6C88F" w14:textId="77777777" w:rsidR="007A1DA9" w:rsidRPr="00CD7D70" w:rsidRDefault="007A1DA9" w:rsidP="007A1DA9">
      <w:pPr>
        <w:pStyle w:val="H6"/>
      </w:pPr>
      <w:r w:rsidRPr="00CD7D70">
        <w:t>7.2.1.3.3</w:t>
      </w:r>
      <w:r w:rsidRPr="00CD7D70">
        <w:tab/>
        <w:t>Test description</w:t>
      </w:r>
    </w:p>
    <w:p w14:paraId="5179018C" w14:textId="77777777" w:rsidR="007A1DA9" w:rsidRPr="00CD7D70" w:rsidRDefault="007A1DA9" w:rsidP="007A1DA9">
      <w:pPr>
        <w:pStyle w:val="H6"/>
      </w:pPr>
      <w:r w:rsidRPr="00CD7D70">
        <w:t>7.2.1.3.3.1</w:t>
      </w:r>
      <w:r w:rsidRPr="00CD7D70">
        <w:tab/>
        <w:t>Pre-test conditions</w:t>
      </w:r>
    </w:p>
    <w:p w14:paraId="2A3D2B68" w14:textId="77777777" w:rsidR="007A1DA9" w:rsidRPr="00CD7D70" w:rsidRDefault="007A1DA9" w:rsidP="007A1DA9">
      <w:pPr>
        <w:keepNext/>
        <w:keepLines/>
        <w:spacing w:before="120"/>
        <w:ind w:left="1985" w:hanging="1985"/>
        <w:rPr>
          <w:rFonts w:ascii="Arial" w:hAnsi="Arial"/>
        </w:rPr>
      </w:pPr>
      <w:r w:rsidRPr="00CD7D70">
        <w:rPr>
          <w:rFonts w:ascii="Arial" w:hAnsi="Arial"/>
        </w:rPr>
        <w:t>System Simulator:</w:t>
      </w:r>
    </w:p>
    <w:p w14:paraId="07B6FC91" w14:textId="77777777" w:rsidR="0071529D" w:rsidRPr="00CD7D70" w:rsidRDefault="007A1DA9" w:rsidP="0071529D">
      <w:pPr>
        <w:ind w:left="568" w:hanging="284"/>
        <w:rPr>
          <w:lang w:eastAsia="ja-JP"/>
        </w:rPr>
      </w:pPr>
      <w:r w:rsidRPr="00CD7D70">
        <w:t>-</w:t>
      </w:r>
      <w:r w:rsidRPr="00CD7D70">
        <w:tab/>
        <w:t>Cell 1.</w:t>
      </w:r>
    </w:p>
    <w:p w14:paraId="1203FA9B" w14:textId="77777777" w:rsidR="007A1DA9" w:rsidRPr="00CD7D70" w:rsidRDefault="007A1DA9" w:rsidP="007A1DA9">
      <w:pPr>
        <w:pStyle w:val="H6"/>
      </w:pPr>
      <w:r w:rsidRPr="00CD7D70">
        <w:t>UE:</w:t>
      </w:r>
    </w:p>
    <w:p w14:paraId="3DB1BB10" w14:textId="77777777" w:rsidR="007A1DA9" w:rsidRPr="00CD7D70" w:rsidRDefault="007A1DA9" w:rsidP="007A1DA9">
      <w:pPr>
        <w:ind w:left="568" w:hanging="284"/>
      </w:pPr>
      <w:r w:rsidRPr="00CD7D70">
        <w:t>-</w:t>
      </w:r>
    </w:p>
    <w:p w14:paraId="66623BD6" w14:textId="77777777" w:rsidR="007A1DA9" w:rsidRPr="00CD7D70" w:rsidRDefault="007A1DA9" w:rsidP="007A1DA9">
      <w:pPr>
        <w:pStyle w:val="H6"/>
      </w:pPr>
      <w:r w:rsidRPr="00CD7D70">
        <w:t>Preamble:</w:t>
      </w:r>
    </w:p>
    <w:p w14:paraId="619E7794" w14:textId="77777777" w:rsidR="007A1DA9" w:rsidRPr="00CD7D70" w:rsidRDefault="007A1DA9" w:rsidP="007A1DA9">
      <w:pPr>
        <w:pStyle w:val="B10"/>
      </w:pPr>
      <w:r w:rsidRPr="00CD7D70">
        <w:t>-</w:t>
      </w:r>
      <w:r w:rsidRPr="00CD7D70">
        <w:tab/>
        <w:t>The UE is in state Generic RB Established (state 3) according to 3GPP 36.508 [8].</w:t>
      </w:r>
    </w:p>
    <w:p w14:paraId="175E45C1" w14:textId="77777777" w:rsidR="007A1DA9" w:rsidRPr="00CD7D70" w:rsidRDefault="007A1DA9" w:rsidP="007A1DA9">
      <w:pPr>
        <w:pStyle w:val="H6"/>
      </w:pPr>
      <w:r w:rsidRPr="00CD7D70">
        <w:t>Related PICS/PIXIT Statements:</w:t>
      </w:r>
    </w:p>
    <w:p w14:paraId="16A6C08D" w14:textId="77777777" w:rsidR="007A1DA9" w:rsidRPr="00CD7D70" w:rsidRDefault="007A1DA9" w:rsidP="007A1DA9">
      <w:pPr>
        <w:pStyle w:val="B10"/>
      </w:pPr>
      <w:r w:rsidRPr="00CD7D70">
        <w:t>-</w:t>
      </w:r>
      <w:r w:rsidRPr="00CD7D70">
        <w:tab/>
        <w:t>UE supporting LCS value added location request notification capability.</w:t>
      </w:r>
    </w:p>
    <w:p w14:paraId="1635A6FC" w14:textId="77777777" w:rsidR="007A1DA9" w:rsidRPr="00CD7D70" w:rsidRDefault="007A1DA9" w:rsidP="007A1DA9">
      <w:pPr>
        <w:pStyle w:val="B10"/>
      </w:pPr>
      <w:r w:rsidRPr="00CD7D70">
        <w:lastRenderedPageBreak/>
        <w:t>-</w:t>
      </w:r>
      <w:r w:rsidRPr="00CD7D70">
        <w:tab/>
      </w:r>
      <w:r w:rsidRPr="00CD7D70">
        <w:rPr>
          <w:rFonts w:cs="Arial"/>
        </w:rPr>
        <w:t>px_UeLcsNotification: v</w:t>
      </w:r>
      <w:r w:rsidRPr="00CD7D70">
        <w:t>alue for UE LCS Notification timeout timer.</w:t>
      </w:r>
    </w:p>
    <w:p w14:paraId="2353C925" w14:textId="77777777" w:rsidR="007A1DA9" w:rsidRPr="00CD7D70" w:rsidRDefault="007A1DA9" w:rsidP="007A1DA9">
      <w:pPr>
        <w:pStyle w:val="H6"/>
      </w:pPr>
      <w:r w:rsidRPr="00CD7D70">
        <w:t>7.2.1.3.3.2</w:t>
      </w:r>
      <w:r w:rsidRPr="00CD7D70">
        <w:tab/>
        <w:t>Test procedure sequence</w:t>
      </w:r>
    </w:p>
    <w:p w14:paraId="605861BD" w14:textId="77777777" w:rsidR="007A1DA9" w:rsidRPr="00CD7D70" w:rsidRDefault="007A1DA9" w:rsidP="007A1DA9">
      <w:pPr>
        <w:pStyle w:val="TH"/>
      </w:pPr>
      <w:r w:rsidRPr="00CD7D70">
        <w:t>Table 7.2.1.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32FA57AB" w14:textId="77777777" w:rsidTr="00CB0052">
        <w:trPr>
          <w:jc w:val="center"/>
        </w:trPr>
        <w:tc>
          <w:tcPr>
            <w:tcW w:w="648" w:type="dxa"/>
            <w:tcBorders>
              <w:bottom w:val="nil"/>
            </w:tcBorders>
          </w:tcPr>
          <w:p w14:paraId="39AA6C9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t</w:t>
            </w:r>
          </w:p>
        </w:tc>
        <w:tc>
          <w:tcPr>
            <w:tcW w:w="3969" w:type="dxa"/>
            <w:tcBorders>
              <w:bottom w:val="nil"/>
            </w:tcBorders>
          </w:tcPr>
          <w:p w14:paraId="5A13FFD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Procedure</w:t>
            </w:r>
          </w:p>
        </w:tc>
        <w:tc>
          <w:tcPr>
            <w:tcW w:w="3686" w:type="dxa"/>
            <w:gridSpan w:val="2"/>
          </w:tcPr>
          <w:p w14:paraId="4C4BD7E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 Sequence</w:t>
            </w:r>
          </w:p>
        </w:tc>
        <w:tc>
          <w:tcPr>
            <w:tcW w:w="567" w:type="dxa"/>
            <w:tcBorders>
              <w:bottom w:val="nil"/>
            </w:tcBorders>
          </w:tcPr>
          <w:p w14:paraId="14A6236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TP</w:t>
            </w:r>
          </w:p>
        </w:tc>
        <w:tc>
          <w:tcPr>
            <w:tcW w:w="892" w:type="dxa"/>
            <w:tcBorders>
              <w:bottom w:val="nil"/>
            </w:tcBorders>
          </w:tcPr>
          <w:p w14:paraId="44A96E5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erdict</w:t>
            </w:r>
          </w:p>
        </w:tc>
      </w:tr>
      <w:tr w:rsidR="007A1DA9" w:rsidRPr="00CD7D70" w14:paraId="169602B0" w14:textId="77777777" w:rsidTr="00CB0052">
        <w:trPr>
          <w:jc w:val="center"/>
        </w:trPr>
        <w:tc>
          <w:tcPr>
            <w:tcW w:w="648" w:type="dxa"/>
            <w:tcBorders>
              <w:top w:val="nil"/>
            </w:tcBorders>
          </w:tcPr>
          <w:p w14:paraId="49021C14" w14:textId="77777777" w:rsidR="007A1DA9" w:rsidRPr="00CD7D70" w:rsidRDefault="007A1DA9" w:rsidP="00CB0052">
            <w:pPr>
              <w:keepNext/>
              <w:keepLines/>
              <w:spacing w:after="0"/>
              <w:jc w:val="center"/>
              <w:rPr>
                <w:rFonts w:ascii="Arial" w:hAnsi="Arial"/>
                <w:b/>
                <w:sz w:val="18"/>
              </w:rPr>
            </w:pPr>
          </w:p>
        </w:tc>
        <w:tc>
          <w:tcPr>
            <w:tcW w:w="3969" w:type="dxa"/>
            <w:tcBorders>
              <w:top w:val="nil"/>
            </w:tcBorders>
          </w:tcPr>
          <w:p w14:paraId="70FC06C0" w14:textId="77777777" w:rsidR="007A1DA9" w:rsidRPr="00CD7D70" w:rsidRDefault="007A1DA9" w:rsidP="00CB0052">
            <w:pPr>
              <w:keepNext/>
              <w:keepLines/>
              <w:spacing w:after="0"/>
              <w:jc w:val="center"/>
              <w:rPr>
                <w:rFonts w:ascii="Arial" w:hAnsi="Arial"/>
                <w:b/>
                <w:sz w:val="18"/>
              </w:rPr>
            </w:pPr>
          </w:p>
        </w:tc>
        <w:tc>
          <w:tcPr>
            <w:tcW w:w="709" w:type="dxa"/>
          </w:tcPr>
          <w:p w14:paraId="0F9BEBA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U - S</w:t>
            </w:r>
          </w:p>
        </w:tc>
        <w:tc>
          <w:tcPr>
            <w:tcW w:w="2977" w:type="dxa"/>
          </w:tcPr>
          <w:p w14:paraId="6BAB97A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w:t>
            </w:r>
          </w:p>
        </w:tc>
        <w:tc>
          <w:tcPr>
            <w:tcW w:w="567" w:type="dxa"/>
            <w:tcBorders>
              <w:top w:val="nil"/>
            </w:tcBorders>
          </w:tcPr>
          <w:p w14:paraId="30E65197" w14:textId="77777777" w:rsidR="007A1DA9" w:rsidRPr="00CD7D70" w:rsidRDefault="007A1DA9" w:rsidP="00CB0052">
            <w:pPr>
              <w:keepNext/>
              <w:keepLines/>
              <w:spacing w:after="0"/>
              <w:jc w:val="center"/>
              <w:rPr>
                <w:rFonts w:ascii="Arial" w:hAnsi="Arial"/>
                <w:b/>
                <w:sz w:val="18"/>
              </w:rPr>
            </w:pPr>
          </w:p>
        </w:tc>
        <w:tc>
          <w:tcPr>
            <w:tcW w:w="892" w:type="dxa"/>
            <w:tcBorders>
              <w:top w:val="nil"/>
            </w:tcBorders>
          </w:tcPr>
          <w:p w14:paraId="0ED4D903" w14:textId="77777777" w:rsidR="007A1DA9" w:rsidRPr="00CD7D70" w:rsidRDefault="007A1DA9" w:rsidP="00CB0052">
            <w:pPr>
              <w:keepNext/>
              <w:keepLines/>
              <w:spacing w:after="0"/>
              <w:jc w:val="center"/>
              <w:rPr>
                <w:rFonts w:ascii="Arial" w:hAnsi="Arial"/>
                <w:b/>
                <w:sz w:val="18"/>
              </w:rPr>
            </w:pPr>
          </w:p>
        </w:tc>
      </w:tr>
      <w:tr w:rsidR="007A1DA9" w:rsidRPr="00CD7D70" w14:paraId="3D829969" w14:textId="77777777" w:rsidTr="00CB0052">
        <w:trPr>
          <w:jc w:val="center"/>
        </w:trPr>
        <w:tc>
          <w:tcPr>
            <w:tcW w:w="648" w:type="dxa"/>
          </w:tcPr>
          <w:p w14:paraId="13F1CF1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3969" w:type="dxa"/>
          </w:tcPr>
          <w:p w14:paraId="3EA16A56"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517930B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314DF322"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16752A5C" w14:textId="77777777" w:rsidR="007A1DA9" w:rsidRPr="00CD7D70" w:rsidRDefault="007A1DA9" w:rsidP="00CB0052">
            <w:pPr>
              <w:keepNext/>
              <w:keepLines/>
              <w:spacing w:after="0"/>
              <w:rPr>
                <w:rFonts w:ascii="Arial" w:hAnsi="Arial"/>
                <w:sz w:val="18"/>
              </w:rPr>
            </w:pPr>
            <w:r w:rsidRPr="00CD7D70">
              <w:rPr>
                <w:rFonts w:ascii="Arial" w:hAnsi="Arial"/>
                <w:sz w:val="18"/>
              </w:rPr>
              <w:t>(REGISTER)</w:t>
            </w:r>
          </w:p>
        </w:tc>
        <w:tc>
          <w:tcPr>
            <w:tcW w:w="567" w:type="dxa"/>
          </w:tcPr>
          <w:p w14:paraId="27E6B81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5930BAF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02626BB9" w14:textId="77777777" w:rsidTr="00CB0052">
        <w:trPr>
          <w:jc w:val="center"/>
        </w:trPr>
        <w:tc>
          <w:tcPr>
            <w:tcW w:w="648" w:type="dxa"/>
          </w:tcPr>
          <w:p w14:paraId="564423A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3969" w:type="dxa"/>
          </w:tcPr>
          <w:p w14:paraId="0F1823E5"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2C25CF73" w14:textId="77777777" w:rsidR="007A1DA9" w:rsidRPr="00CD7D70" w:rsidRDefault="007A1DA9" w:rsidP="00CB0052">
            <w:pPr>
              <w:keepNext/>
              <w:keepLines/>
              <w:spacing w:after="0"/>
              <w:jc w:val="center"/>
              <w:rPr>
                <w:rFonts w:ascii="Arial" w:hAnsi="Arial"/>
                <w:sz w:val="18"/>
              </w:rPr>
            </w:pPr>
          </w:p>
        </w:tc>
        <w:tc>
          <w:tcPr>
            <w:tcW w:w="2977" w:type="dxa"/>
          </w:tcPr>
          <w:p w14:paraId="41943EA7" w14:textId="77777777" w:rsidR="007A1DA9" w:rsidRPr="00CD7D70" w:rsidRDefault="007A1DA9" w:rsidP="00CB0052">
            <w:pPr>
              <w:keepNext/>
              <w:keepLines/>
              <w:spacing w:after="0"/>
              <w:rPr>
                <w:rFonts w:ascii="Arial" w:hAnsi="Arial"/>
                <w:i/>
                <w:sz w:val="18"/>
              </w:rPr>
            </w:pPr>
          </w:p>
        </w:tc>
        <w:tc>
          <w:tcPr>
            <w:tcW w:w="567" w:type="dxa"/>
          </w:tcPr>
          <w:p w14:paraId="6F34584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462B337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2868161C" w14:textId="77777777" w:rsidTr="00CB0052">
        <w:trPr>
          <w:jc w:val="center"/>
        </w:trPr>
        <w:tc>
          <w:tcPr>
            <w:tcW w:w="648" w:type="dxa"/>
          </w:tcPr>
          <w:p w14:paraId="14CB459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3969" w:type="dxa"/>
          </w:tcPr>
          <w:p w14:paraId="553A74B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not allowed in the absence of a response</w:t>
            </w:r>
          </w:p>
        </w:tc>
        <w:tc>
          <w:tcPr>
            <w:tcW w:w="709" w:type="dxa"/>
          </w:tcPr>
          <w:p w14:paraId="3E9CC223" w14:textId="77777777" w:rsidR="007A1DA9" w:rsidRPr="00CD7D70" w:rsidRDefault="007A1DA9" w:rsidP="00CB0052">
            <w:pPr>
              <w:keepNext/>
              <w:keepLines/>
              <w:spacing w:after="0"/>
              <w:jc w:val="center"/>
              <w:rPr>
                <w:rFonts w:ascii="Arial" w:hAnsi="Arial"/>
                <w:sz w:val="18"/>
              </w:rPr>
            </w:pPr>
          </w:p>
        </w:tc>
        <w:tc>
          <w:tcPr>
            <w:tcW w:w="2977" w:type="dxa"/>
          </w:tcPr>
          <w:p w14:paraId="1ED085E5" w14:textId="77777777" w:rsidR="007A1DA9" w:rsidRPr="00CD7D70" w:rsidRDefault="007A1DA9" w:rsidP="00CB0052">
            <w:pPr>
              <w:keepNext/>
              <w:keepLines/>
              <w:spacing w:after="0"/>
              <w:rPr>
                <w:rFonts w:ascii="Arial" w:hAnsi="Arial"/>
                <w:sz w:val="18"/>
              </w:rPr>
            </w:pPr>
          </w:p>
        </w:tc>
        <w:tc>
          <w:tcPr>
            <w:tcW w:w="567" w:type="dxa"/>
          </w:tcPr>
          <w:p w14:paraId="40AD591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55408CD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20B66F0B" w14:textId="77777777" w:rsidTr="00CB0052">
        <w:trPr>
          <w:jc w:val="center"/>
        </w:trPr>
        <w:tc>
          <w:tcPr>
            <w:tcW w:w="648" w:type="dxa"/>
          </w:tcPr>
          <w:p w14:paraId="3C24E945"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4</w:t>
            </w:r>
          </w:p>
        </w:tc>
        <w:tc>
          <w:tcPr>
            <w:tcW w:w="3969" w:type="dxa"/>
          </w:tcPr>
          <w:p w14:paraId="6F15BF46"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accepts the location request before timer T(LCSN) expires</w:t>
            </w:r>
          </w:p>
        </w:tc>
        <w:tc>
          <w:tcPr>
            <w:tcW w:w="709" w:type="dxa"/>
          </w:tcPr>
          <w:p w14:paraId="3057DE03" w14:textId="77777777" w:rsidR="007A1DA9" w:rsidRPr="00CD7D70" w:rsidRDefault="007A1DA9" w:rsidP="00CB0052">
            <w:pPr>
              <w:keepNext/>
              <w:keepLines/>
              <w:spacing w:after="0"/>
              <w:jc w:val="center"/>
              <w:rPr>
                <w:rFonts w:ascii="Arial" w:hAnsi="Arial"/>
                <w:sz w:val="18"/>
              </w:rPr>
            </w:pPr>
          </w:p>
        </w:tc>
        <w:tc>
          <w:tcPr>
            <w:tcW w:w="2977" w:type="dxa"/>
          </w:tcPr>
          <w:p w14:paraId="35ECDD0D" w14:textId="77777777" w:rsidR="007A1DA9" w:rsidRPr="00CD7D70" w:rsidRDefault="007A1DA9" w:rsidP="00CB0052">
            <w:pPr>
              <w:keepNext/>
              <w:keepLines/>
              <w:spacing w:after="0"/>
              <w:rPr>
                <w:rFonts w:ascii="Arial" w:hAnsi="Arial"/>
                <w:sz w:val="18"/>
              </w:rPr>
            </w:pPr>
          </w:p>
        </w:tc>
        <w:tc>
          <w:tcPr>
            <w:tcW w:w="567" w:type="dxa"/>
          </w:tcPr>
          <w:p w14:paraId="5AE90BE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397A37A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254F92E" w14:textId="77777777" w:rsidTr="00CB0052">
        <w:trPr>
          <w:jc w:val="center"/>
        </w:trPr>
        <w:tc>
          <w:tcPr>
            <w:tcW w:w="648" w:type="dxa"/>
          </w:tcPr>
          <w:p w14:paraId="11CEBD42"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5</w:t>
            </w:r>
          </w:p>
        </w:tc>
        <w:tc>
          <w:tcPr>
            <w:tcW w:w="3969" w:type="dxa"/>
          </w:tcPr>
          <w:p w14:paraId="433F52A9" w14:textId="77777777" w:rsidR="007A1DA9" w:rsidRPr="00CD7D70" w:rsidRDefault="007A1DA9" w:rsidP="00CB0052">
            <w:pPr>
              <w:keepNext/>
              <w:keepLines/>
              <w:spacing w:after="0"/>
              <w:rPr>
                <w:rFonts w:ascii="Arial" w:hAnsi="Arial"/>
                <w:sz w:val="18"/>
              </w:rPr>
            </w:pPr>
            <w:r w:rsidRPr="00CD7D70">
              <w:rPr>
                <w:rFonts w:ascii="Arial" w:hAnsi="Arial"/>
                <w:sz w:val="18"/>
              </w:rPr>
              <w:t>The UE terminates the dialogue by sending a RELEASE COMPLETE message.</w:t>
            </w:r>
          </w:p>
        </w:tc>
        <w:tc>
          <w:tcPr>
            <w:tcW w:w="709" w:type="dxa"/>
          </w:tcPr>
          <w:p w14:paraId="6F52F46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5C764F62"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41D03F23"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6D13081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0E2952A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6FC67ACE" w14:textId="77777777" w:rsidTr="00CB0052">
        <w:trPr>
          <w:jc w:val="center"/>
        </w:trPr>
        <w:tc>
          <w:tcPr>
            <w:tcW w:w="648" w:type="dxa"/>
          </w:tcPr>
          <w:p w14:paraId="70E8471B"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6</w:t>
            </w:r>
          </w:p>
        </w:tc>
        <w:tc>
          <w:tcPr>
            <w:tcW w:w="3969" w:type="dxa"/>
          </w:tcPr>
          <w:p w14:paraId="19FCB825"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0F31151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69040A25"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5B061D02" w14:textId="77777777" w:rsidR="007A1DA9" w:rsidRPr="00CD7D70" w:rsidRDefault="007A1DA9" w:rsidP="00CB0052">
            <w:pPr>
              <w:keepNext/>
              <w:keepLines/>
              <w:spacing w:after="0"/>
              <w:rPr>
                <w:rFonts w:ascii="Arial" w:hAnsi="Arial"/>
                <w:i/>
                <w:sz w:val="18"/>
              </w:rPr>
            </w:pPr>
            <w:r w:rsidRPr="00CD7D70">
              <w:rPr>
                <w:rFonts w:ascii="Arial" w:hAnsi="Arial"/>
                <w:sz w:val="18"/>
              </w:rPr>
              <w:t>(REGISTER)</w:t>
            </w:r>
          </w:p>
        </w:tc>
        <w:tc>
          <w:tcPr>
            <w:tcW w:w="567" w:type="dxa"/>
          </w:tcPr>
          <w:p w14:paraId="1493C15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036C60B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656B60E" w14:textId="77777777" w:rsidTr="00CB0052">
        <w:trPr>
          <w:jc w:val="center"/>
        </w:trPr>
        <w:tc>
          <w:tcPr>
            <w:tcW w:w="648" w:type="dxa"/>
          </w:tcPr>
          <w:p w14:paraId="2C62317D"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7</w:t>
            </w:r>
          </w:p>
        </w:tc>
        <w:tc>
          <w:tcPr>
            <w:tcW w:w="3969" w:type="dxa"/>
          </w:tcPr>
          <w:p w14:paraId="4E115D9A"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0B40CAF2" w14:textId="77777777" w:rsidR="007A1DA9" w:rsidRPr="00CD7D70" w:rsidRDefault="007A1DA9" w:rsidP="00CB0052">
            <w:pPr>
              <w:keepNext/>
              <w:keepLines/>
              <w:spacing w:after="0"/>
              <w:jc w:val="center"/>
              <w:rPr>
                <w:rFonts w:ascii="Arial" w:hAnsi="Arial"/>
                <w:sz w:val="18"/>
              </w:rPr>
            </w:pPr>
          </w:p>
        </w:tc>
        <w:tc>
          <w:tcPr>
            <w:tcW w:w="2977" w:type="dxa"/>
          </w:tcPr>
          <w:p w14:paraId="4FB64BE7" w14:textId="77777777" w:rsidR="007A1DA9" w:rsidRPr="00CD7D70" w:rsidRDefault="007A1DA9" w:rsidP="00CB0052">
            <w:pPr>
              <w:keepNext/>
              <w:keepLines/>
              <w:spacing w:after="0"/>
              <w:rPr>
                <w:rFonts w:ascii="Arial" w:hAnsi="Arial"/>
                <w:i/>
                <w:sz w:val="18"/>
              </w:rPr>
            </w:pPr>
          </w:p>
        </w:tc>
        <w:tc>
          <w:tcPr>
            <w:tcW w:w="567" w:type="dxa"/>
          </w:tcPr>
          <w:p w14:paraId="1F8ABA4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8191C1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248D4BE6" w14:textId="77777777" w:rsidTr="00CB0052">
        <w:trPr>
          <w:jc w:val="center"/>
        </w:trPr>
        <w:tc>
          <w:tcPr>
            <w:tcW w:w="648" w:type="dxa"/>
          </w:tcPr>
          <w:p w14:paraId="279316EC" w14:textId="77777777" w:rsidR="007A1DA9" w:rsidRPr="00CD7D70" w:rsidRDefault="007A1DA9" w:rsidP="00CB0052">
            <w:pPr>
              <w:keepNext/>
              <w:keepLines/>
              <w:spacing w:after="0"/>
              <w:jc w:val="center"/>
              <w:rPr>
                <w:rFonts w:ascii="Arial" w:hAnsi="Arial"/>
                <w:sz w:val="18"/>
              </w:rPr>
            </w:pPr>
            <w:r w:rsidRPr="00CD7D70">
              <w:rPr>
                <w:rFonts w:ascii="Arial" w:hAnsi="Arial" w:cs="Arial"/>
                <w:sz w:val="18"/>
              </w:rPr>
              <w:t>8</w:t>
            </w:r>
          </w:p>
        </w:tc>
        <w:tc>
          <w:tcPr>
            <w:tcW w:w="3969" w:type="dxa"/>
          </w:tcPr>
          <w:p w14:paraId="50E31B6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not allowed in the absence of a response</w:t>
            </w:r>
          </w:p>
        </w:tc>
        <w:tc>
          <w:tcPr>
            <w:tcW w:w="709" w:type="dxa"/>
          </w:tcPr>
          <w:p w14:paraId="339FE736" w14:textId="77777777" w:rsidR="007A1DA9" w:rsidRPr="00CD7D70" w:rsidRDefault="007A1DA9" w:rsidP="00CB0052">
            <w:pPr>
              <w:keepNext/>
              <w:keepLines/>
              <w:spacing w:after="0"/>
              <w:jc w:val="center"/>
              <w:rPr>
                <w:rFonts w:ascii="Arial" w:hAnsi="Arial"/>
                <w:sz w:val="18"/>
              </w:rPr>
            </w:pPr>
          </w:p>
        </w:tc>
        <w:tc>
          <w:tcPr>
            <w:tcW w:w="2977" w:type="dxa"/>
          </w:tcPr>
          <w:p w14:paraId="1875C874" w14:textId="77777777" w:rsidR="007A1DA9" w:rsidRPr="00CD7D70" w:rsidRDefault="007A1DA9" w:rsidP="00CB0052">
            <w:pPr>
              <w:keepNext/>
              <w:keepLines/>
              <w:spacing w:after="0"/>
              <w:rPr>
                <w:rFonts w:ascii="Arial" w:hAnsi="Arial"/>
                <w:i/>
                <w:sz w:val="18"/>
              </w:rPr>
            </w:pPr>
          </w:p>
        </w:tc>
        <w:tc>
          <w:tcPr>
            <w:tcW w:w="567" w:type="dxa"/>
          </w:tcPr>
          <w:p w14:paraId="7997C8B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4EFB94E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014D0AC7" w14:textId="77777777" w:rsidTr="00CB0052">
        <w:trPr>
          <w:jc w:val="center"/>
        </w:trPr>
        <w:tc>
          <w:tcPr>
            <w:tcW w:w="648" w:type="dxa"/>
          </w:tcPr>
          <w:p w14:paraId="5BA57D6F"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9</w:t>
            </w:r>
          </w:p>
        </w:tc>
        <w:tc>
          <w:tcPr>
            <w:tcW w:w="3969" w:type="dxa"/>
          </w:tcPr>
          <w:p w14:paraId="76CA0514"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denies the location request before timer T(LCSN) expires</w:t>
            </w:r>
          </w:p>
        </w:tc>
        <w:tc>
          <w:tcPr>
            <w:tcW w:w="709" w:type="dxa"/>
          </w:tcPr>
          <w:p w14:paraId="3F31D6D6" w14:textId="77777777" w:rsidR="007A1DA9" w:rsidRPr="00CD7D70" w:rsidRDefault="007A1DA9" w:rsidP="00CB0052">
            <w:pPr>
              <w:keepNext/>
              <w:keepLines/>
              <w:spacing w:after="0"/>
              <w:jc w:val="center"/>
              <w:rPr>
                <w:rFonts w:ascii="Arial" w:hAnsi="Arial"/>
                <w:sz w:val="18"/>
              </w:rPr>
            </w:pPr>
          </w:p>
        </w:tc>
        <w:tc>
          <w:tcPr>
            <w:tcW w:w="2977" w:type="dxa"/>
          </w:tcPr>
          <w:p w14:paraId="760BB245" w14:textId="77777777" w:rsidR="007A1DA9" w:rsidRPr="00CD7D70" w:rsidRDefault="007A1DA9" w:rsidP="00CB0052">
            <w:pPr>
              <w:keepNext/>
              <w:keepLines/>
              <w:spacing w:after="0"/>
              <w:rPr>
                <w:rFonts w:ascii="Arial" w:hAnsi="Arial"/>
                <w:i/>
                <w:sz w:val="18"/>
              </w:rPr>
            </w:pPr>
          </w:p>
        </w:tc>
        <w:tc>
          <w:tcPr>
            <w:tcW w:w="567" w:type="dxa"/>
          </w:tcPr>
          <w:p w14:paraId="39C2FBC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0842AF5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17C4F044" w14:textId="77777777" w:rsidTr="00CB0052">
        <w:trPr>
          <w:jc w:val="center"/>
        </w:trPr>
        <w:tc>
          <w:tcPr>
            <w:tcW w:w="648" w:type="dxa"/>
          </w:tcPr>
          <w:p w14:paraId="03A31EEE"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0</w:t>
            </w:r>
          </w:p>
        </w:tc>
        <w:tc>
          <w:tcPr>
            <w:tcW w:w="3969" w:type="dxa"/>
          </w:tcPr>
          <w:p w14:paraId="23E65180" w14:textId="77777777" w:rsidR="007A1DA9" w:rsidRPr="00CD7D70" w:rsidRDefault="007A1DA9" w:rsidP="00CB0052">
            <w:pPr>
              <w:keepNext/>
              <w:keepLines/>
              <w:spacing w:after="0"/>
              <w:rPr>
                <w:rFonts w:ascii="Arial" w:hAnsi="Arial"/>
                <w:sz w:val="18"/>
              </w:rPr>
            </w:pPr>
            <w:r w:rsidRPr="00CD7D70">
              <w:rPr>
                <w:rFonts w:ascii="Arial" w:hAnsi="Arial"/>
                <w:sz w:val="18"/>
              </w:rPr>
              <w:t>The UE terminates the dialogue by sending a RELEASE COMPLETE message.</w:t>
            </w:r>
          </w:p>
        </w:tc>
        <w:tc>
          <w:tcPr>
            <w:tcW w:w="709" w:type="dxa"/>
          </w:tcPr>
          <w:p w14:paraId="55D173F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5F5A00AA"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1AD85194"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77BE49B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5A1FF9F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37CA95F9" w14:textId="77777777" w:rsidTr="00CB0052">
        <w:trPr>
          <w:jc w:val="center"/>
        </w:trPr>
        <w:tc>
          <w:tcPr>
            <w:tcW w:w="648" w:type="dxa"/>
          </w:tcPr>
          <w:p w14:paraId="79422662"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1</w:t>
            </w:r>
          </w:p>
        </w:tc>
        <w:tc>
          <w:tcPr>
            <w:tcW w:w="3969" w:type="dxa"/>
          </w:tcPr>
          <w:p w14:paraId="79C77AF4" w14:textId="77777777" w:rsidR="007A1DA9" w:rsidRPr="00CD7D70" w:rsidRDefault="007A1DA9" w:rsidP="00CB0052">
            <w:pPr>
              <w:keepNext/>
              <w:keepLines/>
              <w:spacing w:after="0"/>
              <w:rPr>
                <w:rFonts w:ascii="Arial" w:hAnsi="Arial"/>
                <w:sz w:val="18"/>
              </w:rPr>
            </w:pPr>
            <w:r w:rsidRPr="00CD7D70">
              <w:rPr>
                <w:rFonts w:ascii="Arial" w:hAnsi="Arial"/>
                <w:sz w:val="18"/>
              </w:rPr>
              <w:t>The SS sends a REGISTER message containing a LCS-LocationNotification Invoke component.</w:t>
            </w:r>
          </w:p>
        </w:tc>
        <w:tc>
          <w:tcPr>
            <w:tcW w:w="709" w:type="dxa"/>
          </w:tcPr>
          <w:p w14:paraId="74C4DE7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3F9891B7"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5B1B02C1" w14:textId="77777777" w:rsidR="007A1DA9" w:rsidRPr="00CD7D70" w:rsidRDefault="007A1DA9" w:rsidP="00CB0052">
            <w:pPr>
              <w:keepNext/>
              <w:keepLines/>
              <w:spacing w:after="0"/>
              <w:rPr>
                <w:rFonts w:ascii="Arial" w:hAnsi="Arial"/>
                <w:i/>
                <w:sz w:val="18"/>
              </w:rPr>
            </w:pPr>
            <w:r w:rsidRPr="00CD7D70">
              <w:rPr>
                <w:rFonts w:ascii="Arial" w:hAnsi="Arial"/>
                <w:sz w:val="18"/>
              </w:rPr>
              <w:t>(REGISTER)</w:t>
            </w:r>
          </w:p>
        </w:tc>
        <w:tc>
          <w:tcPr>
            <w:tcW w:w="567" w:type="dxa"/>
          </w:tcPr>
          <w:p w14:paraId="364587D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47857B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4F5DCEF" w14:textId="77777777" w:rsidTr="00CB0052">
        <w:trPr>
          <w:jc w:val="center"/>
        </w:trPr>
        <w:tc>
          <w:tcPr>
            <w:tcW w:w="648" w:type="dxa"/>
          </w:tcPr>
          <w:p w14:paraId="71E840A7"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2</w:t>
            </w:r>
          </w:p>
        </w:tc>
        <w:tc>
          <w:tcPr>
            <w:tcW w:w="3969" w:type="dxa"/>
          </w:tcPr>
          <w:p w14:paraId="760546A4" w14:textId="77777777" w:rsidR="007A1DA9" w:rsidRPr="00CD7D70" w:rsidRDefault="007A1DA9" w:rsidP="00CB0052">
            <w:pPr>
              <w:keepNext/>
              <w:keepLines/>
              <w:spacing w:after="0"/>
              <w:rPr>
                <w:rFonts w:ascii="Arial" w:hAnsi="Arial"/>
                <w:sz w:val="18"/>
              </w:rPr>
            </w:pPr>
            <w:r w:rsidRPr="00CD7D70">
              <w:rPr>
                <w:rFonts w:ascii="Arial" w:hAnsi="Arial" w:cs="Arial"/>
                <w:sz w:val="18"/>
              </w:rPr>
              <w:t>SS starts timer T(LCSN) set to 90% of px_UeLcsNotification</w:t>
            </w:r>
          </w:p>
        </w:tc>
        <w:tc>
          <w:tcPr>
            <w:tcW w:w="709" w:type="dxa"/>
          </w:tcPr>
          <w:p w14:paraId="43740B12" w14:textId="77777777" w:rsidR="007A1DA9" w:rsidRPr="00CD7D70" w:rsidRDefault="007A1DA9" w:rsidP="00CB0052">
            <w:pPr>
              <w:keepNext/>
              <w:keepLines/>
              <w:spacing w:after="0"/>
              <w:jc w:val="center"/>
              <w:rPr>
                <w:rFonts w:ascii="Arial" w:hAnsi="Arial"/>
                <w:sz w:val="18"/>
              </w:rPr>
            </w:pPr>
          </w:p>
        </w:tc>
        <w:tc>
          <w:tcPr>
            <w:tcW w:w="2977" w:type="dxa"/>
          </w:tcPr>
          <w:p w14:paraId="55D9975E" w14:textId="77777777" w:rsidR="007A1DA9" w:rsidRPr="00CD7D70" w:rsidRDefault="007A1DA9" w:rsidP="00CB0052">
            <w:pPr>
              <w:keepNext/>
              <w:keepLines/>
              <w:spacing w:after="0"/>
              <w:rPr>
                <w:rFonts w:ascii="Arial" w:hAnsi="Arial"/>
                <w:i/>
                <w:sz w:val="18"/>
              </w:rPr>
            </w:pPr>
          </w:p>
        </w:tc>
        <w:tc>
          <w:tcPr>
            <w:tcW w:w="567" w:type="dxa"/>
          </w:tcPr>
          <w:p w14:paraId="1790C53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7EAC78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186D666" w14:textId="77777777" w:rsidTr="00CB0052">
        <w:trPr>
          <w:jc w:val="center"/>
        </w:trPr>
        <w:tc>
          <w:tcPr>
            <w:tcW w:w="648" w:type="dxa"/>
          </w:tcPr>
          <w:p w14:paraId="1729BAEE" w14:textId="77777777" w:rsidR="007A1DA9" w:rsidRPr="00CD7D70" w:rsidRDefault="007A1DA9" w:rsidP="00CB0052">
            <w:pPr>
              <w:keepNext/>
              <w:keepLines/>
              <w:spacing w:after="0"/>
              <w:jc w:val="center"/>
              <w:rPr>
                <w:rFonts w:ascii="Arial" w:hAnsi="Arial"/>
                <w:sz w:val="18"/>
              </w:rPr>
            </w:pPr>
            <w:r w:rsidRPr="00CD7D70">
              <w:rPr>
                <w:rFonts w:ascii="Arial" w:eastAsia="?? ??" w:hAnsi="Arial"/>
                <w:sz w:val="18"/>
              </w:rPr>
              <w:t>13</w:t>
            </w:r>
          </w:p>
        </w:tc>
        <w:tc>
          <w:tcPr>
            <w:tcW w:w="3969" w:type="dxa"/>
          </w:tcPr>
          <w:p w14:paraId="36F50AE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The UE notifies the user of the location procedure </w:t>
            </w:r>
            <w:r w:rsidRPr="00CD7D70">
              <w:rPr>
                <w:rFonts w:ascii="Arial" w:hAnsi="Arial" w:cs="Arial"/>
                <w:sz w:val="18"/>
              </w:rPr>
              <w:t>and indicates that location will be not allowed in the absence of a response</w:t>
            </w:r>
          </w:p>
        </w:tc>
        <w:tc>
          <w:tcPr>
            <w:tcW w:w="709" w:type="dxa"/>
          </w:tcPr>
          <w:p w14:paraId="71B06D4D" w14:textId="77777777" w:rsidR="007A1DA9" w:rsidRPr="00CD7D70" w:rsidRDefault="007A1DA9" w:rsidP="00CB0052">
            <w:pPr>
              <w:keepNext/>
              <w:keepLines/>
              <w:spacing w:after="0"/>
              <w:jc w:val="center"/>
              <w:rPr>
                <w:rFonts w:ascii="Arial" w:hAnsi="Arial"/>
                <w:sz w:val="18"/>
              </w:rPr>
            </w:pPr>
          </w:p>
        </w:tc>
        <w:tc>
          <w:tcPr>
            <w:tcW w:w="2977" w:type="dxa"/>
          </w:tcPr>
          <w:p w14:paraId="185E08F4" w14:textId="77777777" w:rsidR="007A1DA9" w:rsidRPr="00CD7D70" w:rsidRDefault="007A1DA9" w:rsidP="00CB0052">
            <w:pPr>
              <w:keepNext/>
              <w:keepLines/>
              <w:spacing w:after="0"/>
              <w:rPr>
                <w:rFonts w:ascii="Arial" w:hAnsi="Arial"/>
                <w:i/>
                <w:sz w:val="18"/>
              </w:rPr>
            </w:pPr>
          </w:p>
        </w:tc>
        <w:tc>
          <w:tcPr>
            <w:tcW w:w="567" w:type="dxa"/>
          </w:tcPr>
          <w:p w14:paraId="6A8A345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892" w:type="dxa"/>
          </w:tcPr>
          <w:p w14:paraId="53077E5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50038B9E" w14:textId="77777777" w:rsidTr="00CB0052">
        <w:trPr>
          <w:jc w:val="center"/>
        </w:trPr>
        <w:tc>
          <w:tcPr>
            <w:tcW w:w="648" w:type="dxa"/>
          </w:tcPr>
          <w:p w14:paraId="0CDBFE7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4</w:t>
            </w:r>
          </w:p>
        </w:tc>
        <w:tc>
          <w:tcPr>
            <w:tcW w:w="3969" w:type="dxa"/>
          </w:tcPr>
          <w:p w14:paraId="6EBEEFC7" w14:textId="77777777" w:rsidR="007A1DA9" w:rsidRPr="00CD7D70" w:rsidRDefault="007A1DA9" w:rsidP="00CB0052">
            <w:pPr>
              <w:keepNext/>
              <w:keepLines/>
              <w:spacing w:after="0"/>
              <w:rPr>
                <w:rFonts w:ascii="Arial" w:hAnsi="Arial"/>
                <w:sz w:val="18"/>
              </w:rPr>
            </w:pPr>
            <w:r w:rsidRPr="00CD7D70">
              <w:rPr>
                <w:rFonts w:ascii="Arial" w:hAnsi="Arial" w:cs="Arial"/>
                <w:sz w:val="18"/>
              </w:rPr>
              <w:t>The user does not reply</w:t>
            </w:r>
          </w:p>
        </w:tc>
        <w:tc>
          <w:tcPr>
            <w:tcW w:w="709" w:type="dxa"/>
          </w:tcPr>
          <w:p w14:paraId="2E01947D" w14:textId="77777777" w:rsidR="007A1DA9" w:rsidRPr="00CD7D70" w:rsidRDefault="007A1DA9" w:rsidP="00CB0052">
            <w:pPr>
              <w:keepNext/>
              <w:keepLines/>
              <w:spacing w:after="0"/>
              <w:jc w:val="center"/>
              <w:rPr>
                <w:rFonts w:ascii="Arial" w:hAnsi="Arial"/>
                <w:sz w:val="18"/>
              </w:rPr>
            </w:pPr>
          </w:p>
        </w:tc>
        <w:tc>
          <w:tcPr>
            <w:tcW w:w="2977" w:type="dxa"/>
          </w:tcPr>
          <w:p w14:paraId="0DAA482B" w14:textId="77777777" w:rsidR="007A1DA9" w:rsidRPr="00CD7D70" w:rsidRDefault="007A1DA9" w:rsidP="00CB0052">
            <w:pPr>
              <w:keepNext/>
              <w:keepLines/>
              <w:spacing w:after="0"/>
              <w:rPr>
                <w:rFonts w:ascii="Arial" w:hAnsi="Arial"/>
                <w:i/>
                <w:sz w:val="18"/>
              </w:rPr>
            </w:pPr>
          </w:p>
        </w:tc>
        <w:tc>
          <w:tcPr>
            <w:tcW w:w="567" w:type="dxa"/>
          </w:tcPr>
          <w:p w14:paraId="589F5B6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7482910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E7E60AF" w14:textId="77777777" w:rsidTr="00CB0052">
        <w:trPr>
          <w:jc w:val="center"/>
        </w:trPr>
        <w:tc>
          <w:tcPr>
            <w:tcW w:w="648" w:type="dxa"/>
          </w:tcPr>
          <w:p w14:paraId="33101BD1" w14:textId="77777777" w:rsidR="007A1DA9" w:rsidRPr="00CD7D70" w:rsidRDefault="007A1DA9" w:rsidP="00CB0052">
            <w:pPr>
              <w:keepNext/>
              <w:keepLines/>
              <w:spacing w:after="0"/>
              <w:jc w:val="center"/>
              <w:rPr>
                <w:rFonts w:ascii="Arial" w:eastAsia="?? ??" w:hAnsi="Arial"/>
                <w:sz w:val="18"/>
              </w:rPr>
            </w:pPr>
            <w:r w:rsidRPr="00CD7D70">
              <w:rPr>
                <w:rFonts w:ascii="Arial" w:hAnsi="Arial" w:cs="Arial"/>
                <w:sz w:val="18"/>
              </w:rPr>
              <w:t>15</w:t>
            </w:r>
          </w:p>
        </w:tc>
        <w:tc>
          <w:tcPr>
            <w:tcW w:w="3969" w:type="dxa"/>
          </w:tcPr>
          <w:p w14:paraId="0C07FE97" w14:textId="77777777" w:rsidR="007A1DA9" w:rsidRPr="00CD7D70" w:rsidRDefault="007A1DA9" w:rsidP="00CB0052">
            <w:pPr>
              <w:keepNext/>
              <w:keepLines/>
              <w:spacing w:after="0"/>
              <w:rPr>
                <w:rFonts w:ascii="Arial" w:hAnsi="Arial" w:cs="Arial"/>
                <w:sz w:val="18"/>
              </w:rPr>
            </w:pPr>
            <w:r w:rsidRPr="00CD7D70">
              <w:rPr>
                <w:rFonts w:ascii="Arial" w:hAnsi="Arial" w:cs="Arial"/>
                <w:sz w:val="18"/>
              </w:rPr>
              <w:t>SS waits until T(LCSN) expires to ensure that the UE does not send a RELEASE COMPLETE message.</w:t>
            </w:r>
          </w:p>
        </w:tc>
        <w:tc>
          <w:tcPr>
            <w:tcW w:w="709" w:type="dxa"/>
          </w:tcPr>
          <w:p w14:paraId="29BE9C48" w14:textId="77777777" w:rsidR="007A1DA9" w:rsidRPr="00CD7D70" w:rsidRDefault="007A1DA9" w:rsidP="00CB0052">
            <w:pPr>
              <w:keepNext/>
              <w:keepLines/>
              <w:spacing w:after="0"/>
              <w:jc w:val="center"/>
              <w:rPr>
                <w:rFonts w:ascii="Arial" w:hAnsi="Arial"/>
                <w:sz w:val="18"/>
              </w:rPr>
            </w:pPr>
          </w:p>
        </w:tc>
        <w:tc>
          <w:tcPr>
            <w:tcW w:w="2977" w:type="dxa"/>
          </w:tcPr>
          <w:p w14:paraId="107E3D31" w14:textId="77777777" w:rsidR="007A1DA9" w:rsidRPr="00CD7D70" w:rsidRDefault="007A1DA9" w:rsidP="00CB0052">
            <w:pPr>
              <w:keepNext/>
              <w:keepLines/>
              <w:spacing w:after="0"/>
              <w:rPr>
                <w:rFonts w:ascii="Arial" w:hAnsi="Arial"/>
                <w:i/>
                <w:sz w:val="18"/>
              </w:rPr>
            </w:pPr>
          </w:p>
        </w:tc>
        <w:tc>
          <w:tcPr>
            <w:tcW w:w="567" w:type="dxa"/>
          </w:tcPr>
          <w:p w14:paraId="55FE3BC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892" w:type="dxa"/>
          </w:tcPr>
          <w:p w14:paraId="1547CC8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7A4F9FA9" w14:textId="77777777" w:rsidTr="00CB0052">
        <w:trPr>
          <w:jc w:val="center"/>
        </w:trPr>
        <w:tc>
          <w:tcPr>
            <w:tcW w:w="648" w:type="dxa"/>
          </w:tcPr>
          <w:p w14:paraId="51500D43" w14:textId="77777777" w:rsidR="007A1DA9" w:rsidRPr="00CD7D70" w:rsidRDefault="007A1DA9" w:rsidP="00CB0052">
            <w:pPr>
              <w:keepNext/>
              <w:keepLines/>
              <w:spacing w:after="0"/>
              <w:jc w:val="center"/>
              <w:rPr>
                <w:rFonts w:ascii="Arial" w:eastAsia="?? ??" w:hAnsi="Arial"/>
                <w:sz w:val="18"/>
              </w:rPr>
            </w:pPr>
            <w:r w:rsidRPr="00CD7D70">
              <w:rPr>
                <w:rFonts w:ascii="Arial" w:eastAsia="?? ??" w:hAnsi="Arial"/>
                <w:sz w:val="18"/>
              </w:rPr>
              <w:t>16</w:t>
            </w:r>
          </w:p>
        </w:tc>
        <w:tc>
          <w:tcPr>
            <w:tcW w:w="3969" w:type="dxa"/>
          </w:tcPr>
          <w:p w14:paraId="0719AE91" w14:textId="77777777" w:rsidR="007A1DA9" w:rsidRPr="00CD7D70" w:rsidRDefault="007A1DA9" w:rsidP="00CB0052">
            <w:pPr>
              <w:keepNext/>
              <w:keepLines/>
              <w:spacing w:after="0"/>
              <w:rPr>
                <w:rFonts w:ascii="Arial" w:hAnsi="Arial" w:cs="Arial"/>
                <w:sz w:val="18"/>
              </w:rPr>
            </w:pPr>
            <w:r w:rsidRPr="00CD7D70">
              <w:rPr>
                <w:rFonts w:ascii="Arial" w:hAnsi="Arial"/>
                <w:sz w:val="18"/>
              </w:rPr>
              <w:t>The SS terminates the dialogue by sending a RELEASE COMPLETE message.</w:t>
            </w:r>
          </w:p>
        </w:tc>
        <w:tc>
          <w:tcPr>
            <w:tcW w:w="709" w:type="dxa"/>
          </w:tcPr>
          <w:p w14:paraId="7F4AA160"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6D1DE29F"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2E8BEC9E" w14:textId="77777777" w:rsidR="007A1DA9" w:rsidRPr="00CD7D70" w:rsidRDefault="007A1DA9" w:rsidP="00CB0052">
            <w:pPr>
              <w:keepNext/>
              <w:keepLines/>
              <w:spacing w:after="0"/>
              <w:rPr>
                <w:rFonts w:ascii="Arial" w:hAnsi="Arial"/>
                <w:i/>
                <w:sz w:val="18"/>
              </w:rPr>
            </w:pPr>
            <w:r w:rsidRPr="00CD7D70">
              <w:rPr>
                <w:rFonts w:ascii="Arial" w:hAnsi="Arial"/>
                <w:sz w:val="18"/>
              </w:rPr>
              <w:t>(RELEASE COMPLETE)</w:t>
            </w:r>
          </w:p>
        </w:tc>
        <w:tc>
          <w:tcPr>
            <w:tcW w:w="567" w:type="dxa"/>
          </w:tcPr>
          <w:p w14:paraId="490130C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4DBA2CA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bl>
    <w:p w14:paraId="5BAD21E9" w14:textId="77777777" w:rsidR="007A1DA9" w:rsidRPr="00CD7D70" w:rsidRDefault="007A1DA9" w:rsidP="007A1DA9"/>
    <w:p w14:paraId="1BFAC9E1" w14:textId="77777777" w:rsidR="007A1DA9" w:rsidRPr="00CD7D70" w:rsidRDefault="007A1DA9" w:rsidP="007A1DA9">
      <w:pPr>
        <w:pStyle w:val="H6"/>
      </w:pPr>
      <w:r w:rsidRPr="00CD7D70">
        <w:lastRenderedPageBreak/>
        <w:t>7.2.1.3.3.3</w:t>
      </w:r>
      <w:r w:rsidRPr="00CD7D70">
        <w:tab/>
        <w:t>Specific message contents</w:t>
      </w:r>
    </w:p>
    <w:p w14:paraId="7F1F753B" w14:textId="77777777" w:rsidR="007A1DA9" w:rsidRPr="00CD7D70" w:rsidRDefault="007A1DA9" w:rsidP="007A1DA9">
      <w:pPr>
        <w:pStyle w:val="TH"/>
      </w:pPr>
      <w:r w:rsidRPr="00CD7D70">
        <w:rPr>
          <w:iCs/>
          <w:lang w:eastAsia="ja-JP"/>
        </w:rPr>
        <w:t>Table 7.2</w:t>
      </w:r>
      <w:r w:rsidRPr="00CD7D70">
        <w:t>.1.3.3.3-1</w:t>
      </w:r>
      <w:r w:rsidRPr="00CD7D70">
        <w:rPr>
          <w:iCs/>
          <w:lang w:eastAsia="ja-JP"/>
        </w:rPr>
        <w:t>:</w:t>
      </w:r>
      <w:r w:rsidRPr="00CD7D70">
        <w:rPr>
          <w:lang w:eastAsia="ja-JP"/>
        </w:rPr>
        <w:t xml:space="preserve"> </w:t>
      </w:r>
      <w:r w:rsidRPr="00CD7D70">
        <w:rPr>
          <w:i/>
        </w:rPr>
        <w:t xml:space="preserve">DLInformationTransfer </w:t>
      </w:r>
      <w:r w:rsidRPr="00CD7D70">
        <w:t>(steps 1, 6, 11 and 16, Table 7.2.1.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3D2F9D0" w14:textId="77777777" w:rsidTr="00CB0052">
        <w:trPr>
          <w:gridBefore w:val="1"/>
          <w:wBefore w:w="9" w:type="dxa"/>
          <w:jc w:val="center"/>
        </w:trPr>
        <w:tc>
          <w:tcPr>
            <w:tcW w:w="9738" w:type="dxa"/>
            <w:gridSpan w:val="4"/>
          </w:tcPr>
          <w:p w14:paraId="74E156F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59C6B70A" w14:textId="77777777" w:rsidTr="00CB0052">
        <w:tblPrEx>
          <w:tblCellMar>
            <w:right w:w="108" w:type="dxa"/>
          </w:tblCellMar>
        </w:tblPrEx>
        <w:trPr>
          <w:jc w:val="center"/>
        </w:trPr>
        <w:tc>
          <w:tcPr>
            <w:tcW w:w="4535" w:type="dxa"/>
            <w:gridSpan w:val="2"/>
          </w:tcPr>
          <w:p w14:paraId="4FC6423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3E6B41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449778B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2001F8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FF562A9" w14:textId="77777777" w:rsidTr="00CB0052">
        <w:tblPrEx>
          <w:tblCellMar>
            <w:right w:w="108" w:type="dxa"/>
          </w:tblCellMar>
        </w:tblPrEx>
        <w:trPr>
          <w:jc w:val="center"/>
        </w:trPr>
        <w:tc>
          <w:tcPr>
            <w:tcW w:w="4535" w:type="dxa"/>
            <w:gridSpan w:val="2"/>
          </w:tcPr>
          <w:p w14:paraId="3768E68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 ::= SEQUENCE {</w:t>
            </w:r>
          </w:p>
        </w:tc>
        <w:tc>
          <w:tcPr>
            <w:tcW w:w="2267" w:type="dxa"/>
          </w:tcPr>
          <w:p w14:paraId="4E60CF77" w14:textId="77777777" w:rsidR="007A1DA9" w:rsidRPr="00CD7D70" w:rsidRDefault="007A1DA9" w:rsidP="00CB0052">
            <w:pPr>
              <w:keepNext/>
              <w:keepLines/>
              <w:spacing w:after="0"/>
              <w:rPr>
                <w:rFonts w:ascii="Arial" w:hAnsi="Arial"/>
                <w:sz w:val="18"/>
              </w:rPr>
            </w:pPr>
          </w:p>
        </w:tc>
        <w:tc>
          <w:tcPr>
            <w:tcW w:w="1700" w:type="dxa"/>
          </w:tcPr>
          <w:p w14:paraId="7303DCD2" w14:textId="77777777" w:rsidR="007A1DA9" w:rsidRPr="00CD7D70" w:rsidRDefault="007A1DA9" w:rsidP="00CB0052">
            <w:pPr>
              <w:keepNext/>
              <w:keepLines/>
              <w:spacing w:after="0"/>
              <w:rPr>
                <w:rFonts w:ascii="Arial" w:hAnsi="Arial"/>
                <w:sz w:val="18"/>
              </w:rPr>
            </w:pPr>
          </w:p>
        </w:tc>
        <w:tc>
          <w:tcPr>
            <w:tcW w:w="1245" w:type="dxa"/>
          </w:tcPr>
          <w:p w14:paraId="763B6743" w14:textId="77777777" w:rsidR="007A1DA9" w:rsidRPr="00CD7D70" w:rsidRDefault="007A1DA9" w:rsidP="00CB0052">
            <w:pPr>
              <w:keepNext/>
              <w:keepLines/>
              <w:spacing w:after="0"/>
              <w:rPr>
                <w:rFonts w:ascii="Arial" w:hAnsi="Arial"/>
                <w:sz w:val="18"/>
              </w:rPr>
            </w:pPr>
          </w:p>
        </w:tc>
      </w:tr>
      <w:tr w:rsidR="007A1DA9" w:rsidRPr="00CD7D70" w14:paraId="675CD5A2" w14:textId="77777777" w:rsidTr="00CB0052">
        <w:tblPrEx>
          <w:tblCellMar>
            <w:right w:w="108" w:type="dxa"/>
          </w:tblCellMar>
        </w:tblPrEx>
        <w:trPr>
          <w:jc w:val="center"/>
        </w:trPr>
        <w:tc>
          <w:tcPr>
            <w:tcW w:w="4535" w:type="dxa"/>
            <w:gridSpan w:val="2"/>
          </w:tcPr>
          <w:p w14:paraId="63D6C7D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rrc-TransactionIdentifier</w:t>
            </w:r>
          </w:p>
        </w:tc>
        <w:tc>
          <w:tcPr>
            <w:tcW w:w="2267" w:type="dxa"/>
          </w:tcPr>
          <w:p w14:paraId="41BD196F" w14:textId="77777777" w:rsidR="007A1DA9" w:rsidRPr="00CD7D70" w:rsidRDefault="007A1DA9" w:rsidP="00CB0052">
            <w:pPr>
              <w:keepNext/>
              <w:keepLines/>
              <w:spacing w:after="0"/>
              <w:rPr>
                <w:rFonts w:ascii="Arial" w:hAnsi="Arial"/>
                <w:sz w:val="18"/>
              </w:rPr>
            </w:pPr>
          </w:p>
        </w:tc>
        <w:tc>
          <w:tcPr>
            <w:tcW w:w="1700" w:type="dxa"/>
          </w:tcPr>
          <w:p w14:paraId="0E85961D" w14:textId="77777777" w:rsidR="007A1DA9" w:rsidRPr="00CD7D70" w:rsidRDefault="007A1DA9" w:rsidP="00CB0052">
            <w:pPr>
              <w:keepNext/>
              <w:keepLines/>
              <w:spacing w:after="0"/>
              <w:rPr>
                <w:rFonts w:ascii="Arial" w:hAnsi="Arial"/>
                <w:sz w:val="18"/>
              </w:rPr>
            </w:pPr>
          </w:p>
        </w:tc>
        <w:tc>
          <w:tcPr>
            <w:tcW w:w="1245" w:type="dxa"/>
          </w:tcPr>
          <w:p w14:paraId="35DC8165" w14:textId="77777777" w:rsidR="007A1DA9" w:rsidRPr="00CD7D70" w:rsidRDefault="007A1DA9" w:rsidP="00CB0052">
            <w:pPr>
              <w:keepNext/>
              <w:keepLines/>
              <w:spacing w:after="0"/>
              <w:rPr>
                <w:rFonts w:ascii="Arial" w:hAnsi="Arial"/>
                <w:sz w:val="18"/>
              </w:rPr>
            </w:pPr>
          </w:p>
        </w:tc>
      </w:tr>
      <w:tr w:rsidR="007A1DA9" w:rsidRPr="00CD7D70" w14:paraId="5A020AAA" w14:textId="77777777" w:rsidTr="00CB0052">
        <w:tblPrEx>
          <w:tblCellMar>
            <w:right w:w="108" w:type="dxa"/>
          </w:tblCellMar>
        </w:tblPrEx>
        <w:trPr>
          <w:jc w:val="center"/>
        </w:trPr>
        <w:tc>
          <w:tcPr>
            <w:tcW w:w="4535" w:type="dxa"/>
            <w:gridSpan w:val="2"/>
          </w:tcPr>
          <w:p w14:paraId="6F7C8EC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187F3E58" w14:textId="77777777" w:rsidR="007A1DA9" w:rsidRPr="00CD7D70" w:rsidRDefault="007A1DA9" w:rsidP="00CB0052">
            <w:pPr>
              <w:keepNext/>
              <w:keepLines/>
              <w:spacing w:after="0"/>
              <w:rPr>
                <w:rFonts w:ascii="Arial" w:hAnsi="Arial"/>
                <w:sz w:val="18"/>
              </w:rPr>
            </w:pPr>
          </w:p>
        </w:tc>
        <w:tc>
          <w:tcPr>
            <w:tcW w:w="1700" w:type="dxa"/>
          </w:tcPr>
          <w:p w14:paraId="648770C9" w14:textId="77777777" w:rsidR="007A1DA9" w:rsidRPr="00CD7D70" w:rsidRDefault="007A1DA9" w:rsidP="00CB0052">
            <w:pPr>
              <w:keepNext/>
              <w:keepLines/>
              <w:spacing w:after="0"/>
              <w:rPr>
                <w:rFonts w:ascii="Arial" w:hAnsi="Arial"/>
                <w:sz w:val="18"/>
              </w:rPr>
            </w:pPr>
          </w:p>
        </w:tc>
        <w:tc>
          <w:tcPr>
            <w:tcW w:w="1245" w:type="dxa"/>
          </w:tcPr>
          <w:p w14:paraId="3AFEBF6A" w14:textId="77777777" w:rsidR="007A1DA9" w:rsidRPr="00CD7D70" w:rsidRDefault="007A1DA9" w:rsidP="00CB0052">
            <w:pPr>
              <w:keepNext/>
              <w:keepLines/>
              <w:spacing w:after="0"/>
              <w:rPr>
                <w:rFonts w:ascii="Arial" w:hAnsi="Arial"/>
                <w:sz w:val="18"/>
              </w:rPr>
            </w:pPr>
          </w:p>
        </w:tc>
      </w:tr>
      <w:tr w:rsidR="007A1DA9" w:rsidRPr="00CD7D70" w14:paraId="19963439" w14:textId="77777777" w:rsidTr="00CB0052">
        <w:tblPrEx>
          <w:tblCellMar>
            <w:right w:w="108" w:type="dxa"/>
          </w:tblCellMar>
        </w:tblPrEx>
        <w:trPr>
          <w:jc w:val="center"/>
        </w:trPr>
        <w:tc>
          <w:tcPr>
            <w:tcW w:w="4535" w:type="dxa"/>
            <w:gridSpan w:val="2"/>
          </w:tcPr>
          <w:p w14:paraId="1B600EB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4F20B4EE" w14:textId="77777777" w:rsidR="007A1DA9" w:rsidRPr="00CD7D70" w:rsidRDefault="007A1DA9" w:rsidP="00CB0052">
            <w:pPr>
              <w:keepNext/>
              <w:keepLines/>
              <w:spacing w:after="0"/>
              <w:rPr>
                <w:rFonts w:ascii="Arial" w:hAnsi="Arial"/>
                <w:sz w:val="18"/>
              </w:rPr>
            </w:pPr>
          </w:p>
        </w:tc>
        <w:tc>
          <w:tcPr>
            <w:tcW w:w="1700" w:type="dxa"/>
          </w:tcPr>
          <w:p w14:paraId="34C9E860" w14:textId="77777777" w:rsidR="007A1DA9" w:rsidRPr="00CD7D70" w:rsidRDefault="007A1DA9" w:rsidP="00CB0052">
            <w:pPr>
              <w:keepNext/>
              <w:keepLines/>
              <w:spacing w:after="0"/>
              <w:rPr>
                <w:rFonts w:ascii="Arial" w:hAnsi="Arial"/>
                <w:sz w:val="18"/>
              </w:rPr>
            </w:pPr>
          </w:p>
        </w:tc>
        <w:tc>
          <w:tcPr>
            <w:tcW w:w="1245" w:type="dxa"/>
          </w:tcPr>
          <w:p w14:paraId="40E48384" w14:textId="77777777" w:rsidR="007A1DA9" w:rsidRPr="00CD7D70" w:rsidRDefault="007A1DA9" w:rsidP="00CB0052">
            <w:pPr>
              <w:keepNext/>
              <w:keepLines/>
              <w:spacing w:after="0"/>
              <w:rPr>
                <w:rFonts w:ascii="Arial" w:hAnsi="Arial"/>
                <w:sz w:val="18"/>
              </w:rPr>
            </w:pPr>
          </w:p>
        </w:tc>
      </w:tr>
      <w:tr w:rsidR="007A1DA9" w:rsidRPr="00CD7D70" w14:paraId="43BFABA5" w14:textId="77777777" w:rsidTr="00CB0052">
        <w:tblPrEx>
          <w:tblCellMar>
            <w:right w:w="108" w:type="dxa"/>
          </w:tblCellMar>
        </w:tblPrEx>
        <w:trPr>
          <w:jc w:val="center"/>
        </w:trPr>
        <w:tc>
          <w:tcPr>
            <w:tcW w:w="4535" w:type="dxa"/>
            <w:gridSpan w:val="2"/>
          </w:tcPr>
          <w:p w14:paraId="325E3D4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lInformationTransfer-r8 SEQUENCE {</w:t>
            </w:r>
          </w:p>
        </w:tc>
        <w:tc>
          <w:tcPr>
            <w:tcW w:w="2267" w:type="dxa"/>
          </w:tcPr>
          <w:p w14:paraId="6462C7EE" w14:textId="77777777" w:rsidR="007A1DA9" w:rsidRPr="00CD7D70" w:rsidRDefault="007A1DA9" w:rsidP="00CB0052">
            <w:pPr>
              <w:keepNext/>
              <w:keepLines/>
              <w:spacing w:after="0"/>
              <w:rPr>
                <w:rFonts w:ascii="Arial" w:hAnsi="Arial"/>
                <w:sz w:val="18"/>
              </w:rPr>
            </w:pPr>
          </w:p>
        </w:tc>
        <w:tc>
          <w:tcPr>
            <w:tcW w:w="1700" w:type="dxa"/>
          </w:tcPr>
          <w:p w14:paraId="3C9CD332" w14:textId="77777777" w:rsidR="007A1DA9" w:rsidRPr="00CD7D70" w:rsidRDefault="007A1DA9" w:rsidP="00CB0052">
            <w:pPr>
              <w:keepNext/>
              <w:keepLines/>
              <w:spacing w:after="0"/>
              <w:rPr>
                <w:rFonts w:ascii="Arial" w:hAnsi="Arial"/>
                <w:sz w:val="18"/>
              </w:rPr>
            </w:pPr>
          </w:p>
        </w:tc>
        <w:tc>
          <w:tcPr>
            <w:tcW w:w="1245" w:type="dxa"/>
          </w:tcPr>
          <w:p w14:paraId="675F07EB" w14:textId="77777777" w:rsidR="007A1DA9" w:rsidRPr="00CD7D70" w:rsidRDefault="007A1DA9" w:rsidP="00CB0052">
            <w:pPr>
              <w:keepNext/>
              <w:keepLines/>
              <w:spacing w:after="0"/>
              <w:rPr>
                <w:rFonts w:ascii="Arial" w:hAnsi="Arial"/>
                <w:sz w:val="18"/>
              </w:rPr>
            </w:pPr>
          </w:p>
        </w:tc>
      </w:tr>
      <w:tr w:rsidR="007A1DA9" w:rsidRPr="00CD7D70" w14:paraId="717511B9" w14:textId="77777777" w:rsidTr="00CB0052">
        <w:tblPrEx>
          <w:tblCellMar>
            <w:right w:w="108" w:type="dxa"/>
          </w:tblCellMar>
        </w:tblPrEx>
        <w:trPr>
          <w:jc w:val="center"/>
        </w:trPr>
        <w:tc>
          <w:tcPr>
            <w:tcW w:w="4535" w:type="dxa"/>
            <w:gridSpan w:val="2"/>
          </w:tcPr>
          <w:p w14:paraId="2B28BAA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548D46BF" w14:textId="77777777" w:rsidR="007A1DA9" w:rsidRPr="00CD7D70" w:rsidRDefault="007A1DA9" w:rsidP="00CB0052">
            <w:pPr>
              <w:keepNext/>
              <w:keepLines/>
              <w:spacing w:after="0"/>
              <w:rPr>
                <w:rFonts w:ascii="Arial" w:hAnsi="Arial"/>
                <w:sz w:val="18"/>
              </w:rPr>
            </w:pPr>
          </w:p>
        </w:tc>
        <w:tc>
          <w:tcPr>
            <w:tcW w:w="1700" w:type="dxa"/>
          </w:tcPr>
          <w:p w14:paraId="4AE0026D" w14:textId="77777777" w:rsidR="007A1DA9" w:rsidRPr="00CD7D70" w:rsidRDefault="007A1DA9" w:rsidP="00CB0052">
            <w:pPr>
              <w:keepNext/>
              <w:keepLines/>
              <w:spacing w:after="0"/>
              <w:rPr>
                <w:rFonts w:ascii="Arial" w:hAnsi="Arial"/>
                <w:sz w:val="18"/>
              </w:rPr>
            </w:pPr>
          </w:p>
        </w:tc>
        <w:tc>
          <w:tcPr>
            <w:tcW w:w="1245" w:type="dxa"/>
          </w:tcPr>
          <w:p w14:paraId="0EC9DECD" w14:textId="77777777" w:rsidR="007A1DA9" w:rsidRPr="00CD7D70" w:rsidRDefault="007A1DA9" w:rsidP="00CB0052">
            <w:pPr>
              <w:keepNext/>
              <w:keepLines/>
              <w:spacing w:after="0"/>
              <w:rPr>
                <w:rFonts w:ascii="Arial" w:hAnsi="Arial"/>
                <w:sz w:val="18"/>
              </w:rPr>
            </w:pPr>
          </w:p>
        </w:tc>
      </w:tr>
      <w:tr w:rsidR="007A1DA9" w:rsidRPr="00CD7D70" w14:paraId="702F8E73" w14:textId="77777777" w:rsidTr="00CB0052">
        <w:tblPrEx>
          <w:tblCellMar>
            <w:right w:w="108" w:type="dxa"/>
          </w:tblCellMar>
        </w:tblPrEx>
        <w:trPr>
          <w:jc w:val="center"/>
        </w:trPr>
        <w:tc>
          <w:tcPr>
            <w:tcW w:w="4535" w:type="dxa"/>
            <w:gridSpan w:val="2"/>
          </w:tcPr>
          <w:p w14:paraId="3335C95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3179CE12"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3.3.3-2</w:t>
            </w:r>
          </w:p>
        </w:tc>
        <w:tc>
          <w:tcPr>
            <w:tcW w:w="1700" w:type="dxa"/>
            <w:vAlign w:val="center"/>
          </w:tcPr>
          <w:p w14:paraId="28E35C9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35649EDF" w14:textId="77777777" w:rsidR="007A1DA9" w:rsidRPr="00CD7D70" w:rsidRDefault="007A1DA9" w:rsidP="00CB0052">
            <w:pPr>
              <w:keepNext/>
              <w:keepLines/>
              <w:spacing w:after="0"/>
              <w:rPr>
                <w:rFonts w:ascii="Arial" w:hAnsi="Arial"/>
                <w:sz w:val="18"/>
              </w:rPr>
            </w:pPr>
          </w:p>
        </w:tc>
      </w:tr>
      <w:tr w:rsidR="007A1DA9" w:rsidRPr="00CD7D70" w14:paraId="774EE586" w14:textId="77777777" w:rsidTr="00CB0052">
        <w:tblPrEx>
          <w:tblCellMar>
            <w:right w:w="108" w:type="dxa"/>
          </w:tblCellMar>
        </w:tblPrEx>
        <w:trPr>
          <w:jc w:val="center"/>
        </w:trPr>
        <w:tc>
          <w:tcPr>
            <w:tcW w:w="4535" w:type="dxa"/>
            <w:gridSpan w:val="2"/>
          </w:tcPr>
          <w:p w14:paraId="6B78CFE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4CBDF8E" w14:textId="77777777" w:rsidR="007A1DA9" w:rsidRPr="00CD7D70" w:rsidRDefault="007A1DA9" w:rsidP="00CB0052">
            <w:pPr>
              <w:keepNext/>
              <w:keepLines/>
              <w:spacing w:after="0"/>
              <w:rPr>
                <w:rFonts w:ascii="Arial" w:hAnsi="Arial"/>
                <w:sz w:val="18"/>
              </w:rPr>
            </w:pPr>
          </w:p>
        </w:tc>
        <w:tc>
          <w:tcPr>
            <w:tcW w:w="1700" w:type="dxa"/>
          </w:tcPr>
          <w:p w14:paraId="6C4C04F4" w14:textId="77777777" w:rsidR="007A1DA9" w:rsidRPr="00CD7D70" w:rsidRDefault="007A1DA9" w:rsidP="00CB0052">
            <w:pPr>
              <w:keepNext/>
              <w:keepLines/>
              <w:spacing w:after="0"/>
              <w:rPr>
                <w:rFonts w:ascii="Arial" w:hAnsi="Arial"/>
                <w:sz w:val="18"/>
              </w:rPr>
            </w:pPr>
          </w:p>
        </w:tc>
        <w:tc>
          <w:tcPr>
            <w:tcW w:w="1245" w:type="dxa"/>
          </w:tcPr>
          <w:p w14:paraId="3B66F196" w14:textId="77777777" w:rsidR="007A1DA9" w:rsidRPr="00CD7D70" w:rsidRDefault="007A1DA9" w:rsidP="00CB0052">
            <w:pPr>
              <w:keepNext/>
              <w:keepLines/>
              <w:spacing w:after="0"/>
              <w:rPr>
                <w:rFonts w:ascii="Arial" w:hAnsi="Arial"/>
                <w:sz w:val="18"/>
              </w:rPr>
            </w:pPr>
          </w:p>
        </w:tc>
      </w:tr>
      <w:tr w:rsidR="007A1DA9" w:rsidRPr="00CD7D70" w14:paraId="589A3FD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8C8444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shd w:val="clear" w:color="auto" w:fill="auto"/>
          </w:tcPr>
          <w:p w14:paraId="25F163A4"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shd w:val="clear" w:color="auto" w:fill="auto"/>
          </w:tcPr>
          <w:p w14:paraId="3888555B" w14:textId="77777777" w:rsidR="007A1DA9" w:rsidRPr="00CD7D70" w:rsidRDefault="007A1DA9" w:rsidP="00CB0052">
            <w:pPr>
              <w:keepNext/>
              <w:keepLines/>
              <w:spacing w:after="0"/>
              <w:rPr>
                <w:rFonts w:ascii="Arial" w:hAnsi="Arial"/>
                <w:sz w:val="18"/>
              </w:rPr>
            </w:pPr>
          </w:p>
        </w:tc>
        <w:tc>
          <w:tcPr>
            <w:tcW w:w="1245" w:type="dxa"/>
            <w:shd w:val="clear" w:color="auto" w:fill="auto"/>
          </w:tcPr>
          <w:p w14:paraId="613F6889" w14:textId="77777777" w:rsidR="007A1DA9" w:rsidRPr="00CD7D70" w:rsidRDefault="007A1DA9" w:rsidP="00CB0052">
            <w:pPr>
              <w:keepNext/>
              <w:keepLines/>
              <w:spacing w:after="0"/>
              <w:rPr>
                <w:rFonts w:ascii="Arial" w:hAnsi="Arial"/>
                <w:sz w:val="18"/>
              </w:rPr>
            </w:pPr>
          </w:p>
        </w:tc>
      </w:tr>
      <w:tr w:rsidR="007A1DA9" w:rsidRPr="00CD7D70" w14:paraId="7D4EA9A3" w14:textId="77777777" w:rsidTr="00CB0052">
        <w:tblPrEx>
          <w:tblCellMar>
            <w:right w:w="108" w:type="dxa"/>
          </w:tblCellMar>
        </w:tblPrEx>
        <w:trPr>
          <w:jc w:val="center"/>
        </w:trPr>
        <w:tc>
          <w:tcPr>
            <w:tcW w:w="4535" w:type="dxa"/>
            <w:gridSpan w:val="2"/>
          </w:tcPr>
          <w:p w14:paraId="3090D0E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EAC3DE3" w14:textId="77777777" w:rsidR="007A1DA9" w:rsidRPr="00CD7D70" w:rsidRDefault="007A1DA9" w:rsidP="00CB0052">
            <w:pPr>
              <w:keepNext/>
              <w:keepLines/>
              <w:spacing w:after="0"/>
              <w:rPr>
                <w:rFonts w:ascii="Arial" w:hAnsi="Arial"/>
                <w:sz w:val="18"/>
              </w:rPr>
            </w:pPr>
          </w:p>
        </w:tc>
        <w:tc>
          <w:tcPr>
            <w:tcW w:w="1700" w:type="dxa"/>
          </w:tcPr>
          <w:p w14:paraId="70CEF7DE" w14:textId="77777777" w:rsidR="007A1DA9" w:rsidRPr="00CD7D70" w:rsidRDefault="007A1DA9" w:rsidP="00CB0052">
            <w:pPr>
              <w:keepNext/>
              <w:keepLines/>
              <w:spacing w:after="0"/>
              <w:rPr>
                <w:rFonts w:ascii="Arial" w:hAnsi="Arial"/>
                <w:sz w:val="18"/>
              </w:rPr>
            </w:pPr>
          </w:p>
        </w:tc>
        <w:tc>
          <w:tcPr>
            <w:tcW w:w="1245" w:type="dxa"/>
          </w:tcPr>
          <w:p w14:paraId="4F07E7A6" w14:textId="77777777" w:rsidR="007A1DA9" w:rsidRPr="00CD7D70" w:rsidRDefault="007A1DA9" w:rsidP="00CB0052">
            <w:pPr>
              <w:keepNext/>
              <w:keepLines/>
              <w:spacing w:after="0"/>
              <w:rPr>
                <w:rFonts w:ascii="Arial" w:hAnsi="Arial"/>
                <w:sz w:val="18"/>
              </w:rPr>
            </w:pPr>
          </w:p>
        </w:tc>
      </w:tr>
      <w:tr w:rsidR="007A1DA9" w:rsidRPr="00CD7D70" w14:paraId="4328530D" w14:textId="77777777" w:rsidTr="00CB0052">
        <w:tblPrEx>
          <w:tblCellMar>
            <w:right w:w="108" w:type="dxa"/>
          </w:tblCellMar>
        </w:tblPrEx>
        <w:trPr>
          <w:jc w:val="center"/>
        </w:trPr>
        <w:tc>
          <w:tcPr>
            <w:tcW w:w="4535" w:type="dxa"/>
            <w:gridSpan w:val="2"/>
          </w:tcPr>
          <w:p w14:paraId="4DCEC65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09C5984" w14:textId="77777777" w:rsidR="007A1DA9" w:rsidRPr="00CD7D70" w:rsidRDefault="007A1DA9" w:rsidP="00CB0052">
            <w:pPr>
              <w:keepNext/>
              <w:keepLines/>
              <w:spacing w:after="0"/>
              <w:rPr>
                <w:rFonts w:ascii="Arial" w:hAnsi="Arial"/>
                <w:sz w:val="18"/>
              </w:rPr>
            </w:pPr>
          </w:p>
        </w:tc>
        <w:tc>
          <w:tcPr>
            <w:tcW w:w="1700" w:type="dxa"/>
          </w:tcPr>
          <w:p w14:paraId="5922E93B" w14:textId="77777777" w:rsidR="007A1DA9" w:rsidRPr="00CD7D70" w:rsidRDefault="007A1DA9" w:rsidP="00CB0052">
            <w:pPr>
              <w:keepNext/>
              <w:keepLines/>
              <w:spacing w:after="0"/>
              <w:rPr>
                <w:rFonts w:ascii="Arial" w:hAnsi="Arial"/>
                <w:sz w:val="18"/>
              </w:rPr>
            </w:pPr>
          </w:p>
        </w:tc>
        <w:tc>
          <w:tcPr>
            <w:tcW w:w="1245" w:type="dxa"/>
          </w:tcPr>
          <w:p w14:paraId="2B5A52D4" w14:textId="77777777" w:rsidR="007A1DA9" w:rsidRPr="00CD7D70" w:rsidRDefault="007A1DA9" w:rsidP="00CB0052">
            <w:pPr>
              <w:keepNext/>
              <w:keepLines/>
              <w:spacing w:after="0"/>
              <w:rPr>
                <w:rFonts w:ascii="Arial" w:hAnsi="Arial"/>
                <w:sz w:val="18"/>
              </w:rPr>
            </w:pPr>
          </w:p>
        </w:tc>
      </w:tr>
      <w:tr w:rsidR="007A1DA9" w:rsidRPr="00CD7D70" w14:paraId="26EEA1C2" w14:textId="77777777" w:rsidTr="00CB0052">
        <w:tblPrEx>
          <w:tblCellMar>
            <w:right w:w="108" w:type="dxa"/>
          </w:tblCellMar>
        </w:tblPrEx>
        <w:trPr>
          <w:jc w:val="center"/>
        </w:trPr>
        <w:tc>
          <w:tcPr>
            <w:tcW w:w="4535" w:type="dxa"/>
            <w:gridSpan w:val="2"/>
          </w:tcPr>
          <w:p w14:paraId="7D06F0D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0E5331A5" w14:textId="77777777" w:rsidR="007A1DA9" w:rsidRPr="00CD7D70" w:rsidRDefault="007A1DA9" w:rsidP="00CB0052">
            <w:pPr>
              <w:keepNext/>
              <w:keepLines/>
              <w:spacing w:after="0"/>
              <w:rPr>
                <w:rFonts w:ascii="Arial" w:hAnsi="Arial"/>
                <w:sz w:val="18"/>
              </w:rPr>
            </w:pPr>
          </w:p>
        </w:tc>
        <w:tc>
          <w:tcPr>
            <w:tcW w:w="1700" w:type="dxa"/>
          </w:tcPr>
          <w:p w14:paraId="28A43506" w14:textId="77777777" w:rsidR="007A1DA9" w:rsidRPr="00CD7D70" w:rsidRDefault="007A1DA9" w:rsidP="00CB0052">
            <w:pPr>
              <w:keepNext/>
              <w:keepLines/>
              <w:spacing w:after="0"/>
              <w:rPr>
                <w:rFonts w:ascii="Arial" w:hAnsi="Arial"/>
                <w:sz w:val="18"/>
              </w:rPr>
            </w:pPr>
          </w:p>
        </w:tc>
        <w:tc>
          <w:tcPr>
            <w:tcW w:w="1245" w:type="dxa"/>
          </w:tcPr>
          <w:p w14:paraId="3E92F5DB" w14:textId="77777777" w:rsidR="007A1DA9" w:rsidRPr="00CD7D70" w:rsidRDefault="007A1DA9" w:rsidP="00CB0052">
            <w:pPr>
              <w:keepNext/>
              <w:keepLines/>
              <w:spacing w:after="0"/>
              <w:rPr>
                <w:rFonts w:ascii="Arial" w:hAnsi="Arial"/>
                <w:sz w:val="18"/>
              </w:rPr>
            </w:pPr>
          </w:p>
        </w:tc>
      </w:tr>
      <w:tr w:rsidR="007A1DA9" w:rsidRPr="00CD7D70" w14:paraId="19875AB9" w14:textId="77777777" w:rsidTr="00CB0052">
        <w:tblPrEx>
          <w:tblCellMar>
            <w:right w:w="108" w:type="dxa"/>
          </w:tblCellMar>
        </w:tblPrEx>
        <w:trPr>
          <w:jc w:val="center"/>
        </w:trPr>
        <w:tc>
          <w:tcPr>
            <w:tcW w:w="4535" w:type="dxa"/>
            <w:gridSpan w:val="2"/>
          </w:tcPr>
          <w:p w14:paraId="2BC06918"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0F8C7A7D" w14:textId="77777777" w:rsidR="007A1DA9" w:rsidRPr="00CD7D70" w:rsidRDefault="007A1DA9" w:rsidP="00CB0052">
            <w:pPr>
              <w:keepNext/>
              <w:keepLines/>
              <w:spacing w:after="0"/>
              <w:rPr>
                <w:rFonts w:ascii="Arial" w:hAnsi="Arial"/>
                <w:sz w:val="18"/>
              </w:rPr>
            </w:pPr>
          </w:p>
        </w:tc>
        <w:tc>
          <w:tcPr>
            <w:tcW w:w="1700" w:type="dxa"/>
          </w:tcPr>
          <w:p w14:paraId="1B43CCCD" w14:textId="77777777" w:rsidR="007A1DA9" w:rsidRPr="00CD7D70" w:rsidRDefault="007A1DA9" w:rsidP="00CB0052">
            <w:pPr>
              <w:keepNext/>
              <w:keepLines/>
              <w:spacing w:after="0"/>
              <w:rPr>
                <w:rFonts w:ascii="Arial" w:hAnsi="Arial"/>
                <w:sz w:val="18"/>
              </w:rPr>
            </w:pPr>
          </w:p>
        </w:tc>
        <w:tc>
          <w:tcPr>
            <w:tcW w:w="1245" w:type="dxa"/>
          </w:tcPr>
          <w:p w14:paraId="1314A194" w14:textId="77777777" w:rsidR="007A1DA9" w:rsidRPr="00CD7D70" w:rsidRDefault="007A1DA9" w:rsidP="00CB0052">
            <w:pPr>
              <w:keepNext/>
              <w:keepLines/>
              <w:spacing w:after="0"/>
              <w:rPr>
                <w:rFonts w:ascii="Arial" w:hAnsi="Arial"/>
                <w:sz w:val="18"/>
              </w:rPr>
            </w:pPr>
          </w:p>
        </w:tc>
      </w:tr>
    </w:tbl>
    <w:p w14:paraId="78B02845" w14:textId="77777777" w:rsidR="007A1DA9" w:rsidRPr="00CD7D70" w:rsidRDefault="007A1DA9" w:rsidP="007A1DA9">
      <w:pPr>
        <w:rPr>
          <w:lang w:eastAsia="ja-JP"/>
        </w:rPr>
      </w:pPr>
    </w:p>
    <w:p w14:paraId="1905E0B2" w14:textId="77777777" w:rsidR="007A1DA9" w:rsidRPr="00CD7D70" w:rsidRDefault="007A1DA9" w:rsidP="007A1DA9">
      <w:pPr>
        <w:pStyle w:val="TH"/>
      </w:pPr>
      <w:r w:rsidRPr="00CD7D70">
        <w:t>Table 7.2.1.3.3.3-2: DOWNLINK GENERIC NAS TRANSPORT (steps 1, 6, 11 and 16,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E0166B6" w14:textId="77777777" w:rsidTr="00CB0052">
        <w:trPr>
          <w:gridBefore w:val="1"/>
          <w:wBefore w:w="9" w:type="dxa"/>
          <w:jc w:val="center"/>
        </w:trPr>
        <w:tc>
          <w:tcPr>
            <w:tcW w:w="9738" w:type="dxa"/>
            <w:gridSpan w:val="4"/>
          </w:tcPr>
          <w:p w14:paraId="1189C9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1.1</w:t>
            </w:r>
          </w:p>
        </w:tc>
      </w:tr>
      <w:tr w:rsidR="007A1DA9" w:rsidRPr="00CD7D70" w14:paraId="72716F1D" w14:textId="77777777" w:rsidTr="00CB0052">
        <w:tblPrEx>
          <w:tblCellMar>
            <w:right w:w="108" w:type="dxa"/>
          </w:tblCellMar>
        </w:tblPrEx>
        <w:trPr>
          <w:jc w:val="center"/>
        </w:trPr>
        <w:tc>
          <w:tcPr>
            <w:tcW w:w="4535" w:type="dxa"/>
            <w:gridSpan w:val="2"/>
          </w:tcPr>
          <w:p w14:paraId="46CE479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29CF58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A83D9B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F44189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3AEF0C60" w14:textId="77777777" w:rsidTr="00CB0052">
        <w:tblPrEx>
          <w:tblCellMar>
            <w:right w:w="108" w:type="dxa"/>
          </w:tblCellMar>
        </w:tblPrEx>
        <w:trPr>
          <w:jc w:val="center"/>
        </w:trPr>
        <w:tc>
          <w:tcPr>
            <w:tcW w:w="4535" w:type="dxa"/>
            <w:gridSpan w:val="2"/>
          </w:tcPr>
          <w:p w14:paraId="04C0A659"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6DBA4CB7"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1F1E0503"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5DB319BB" w14:textId="77777777" w:rsidR="007A1DA9" w:rsidRPr="00CD7D70" w:rsidRDefault="007A1DA9" w:rsidP="00CB0052">
            <w:pPr>
              <w:keepNext/>
              <w:keepLines/>
              <w:spacing w:after="0"/>
              <w:rPr>
                <w:rFonts w:ascii="Arial" w:hAnsi="Arial"/>
                <w:sz w:val="18"/>
              </w:rPr>
            </w:pPr>
          </w:p>
        </w:tc>
      </w:tr>
      <w:tr w:rsidR="007A1DA9" w:rsidRPr="00CD7D70" w14:paraId="22BE4BD7" w14:textId="77777777" w:rsidTr="00CB0052">
        <w:tblPrEx>
          <w:tblCellMar>
            <w:right w:w="108" w:type="dxa"/>
          </w:tblCellMar>
        </w:tblPrEx>
        <w:trPr>
          <w:jc w:val="center"/>
        </w:trPr>
        <w:tc>
          <w:tcPr>
            <w:tcW w:w="4535" w:type="dxa"/>
            <w:gridSpan w:val="2"/>
          </w:tcPr>
          <w:p w14:paraId="7FBA98DC"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348735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422B63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158ECF95" w14:textId="77777777" w:rsidR="007A1DA9" w:rsidRPr="00CD7D70" w:rsidRDefault="007A1DA9" w:rsidP="00CB0052">
            <w:pPr>
              <w:keepNext/>
              <w:keepLines/>
              <w:spacing w:after="0"/>
              <w:rPr>
                <w:rFonts w:ascii="Arial" w:hAnsi="Arial"/>
                <w:sz w:val="18"/>
              </w:rPr>
            </w:pPr>
          </w:p>
        </w:tc>
      </w:tr>
      <w:tr w:rsidR="007A1DA9" w:rsidRPr="00CD7D70" w14:paraId="650290DF" w14:textId="77777777" w:rsidTr="00CB0052">
        <w:tblPrEx>
          <w:tblCellMar>
            <w:right w:w="108" w:type="dxa"/>
          </w:tblCellMar>
        </w:tblPrEx>
        <w:trPr>
          <w:jc w:val="center"/>
        </w:trPr>
        <w:tc>
          <w:tcPr>
            <w:tcW w:w="4535" w:type="dxa"/>
            <w:gridSpan w:val="2"/>
          </w:tcPr>
          <w:p w14:paraId="7970403B" w14:textId="77777777" w:rsidR="007A1DA9" w:rsidRPr="00CD7D70" w:rsidRDefault="007A1DA9" w:rsidP="00CB0052">
            <w:pPr>
              <w:keepNext/>
              <w:keepLines/>
              <w:spacing w:after="0"/>
              <w:rPr>
                <w:rFonts w:ascii="Arial" w:hAnsi="Arial"/>
                <w:sz w:val="18"/>
              </w:rPr>
            </w:pPr>
            <w:r w:rsidRPr="00CD7D70">
              <w:rPr>
                <w:rFonts w:ascii="Arial" w:hAnsi="Arial"/>
                <w:sz w:val="18"/>
              </w:rPr>
              <w:t>Downlink generic NAS transport message identity</w:t>
            </w:r>
          </w:p>
        </w:tc>
        <w:tc>
          <w:tcPr>
            <w:tcW w:w="2267" w:type="dxa"/>
          </w:tcPr>
          <w:p w14:paraId="625D22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0</w:t>
            </w:r>
          </w:p>
        </w:tc>
        <w:tc>
          <w:tcPr>
            <w:tcW w:w="1700" w:type="dxa"/>
          </w:tcPr>
          <w:p w14:paraId="29FE87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249AE2FC" w14:textId="77777777" w:rsidR="007A1DA9" w:rsidRPr="00CD7D70" w:rsidRDefault="007A1DA9" w:rsidP="00CB0052">
            <w:pPr>
              <w:keepNext/>
              <w:keepLines/>
              <w:spacing w:after="0"/>
              <w:rPr>
                <w:rFonts w:ascii="Arial" w:hAnsi="Arial"/>
                <w:sz w:val="18"/>
              </w:rPr>
            </w:pPr>
          </w:p>
        </w:tc>
      </w:tr>
      <w:tr w:rsidR="007A1DA9" w:rsidRPr="00CD7D70" w14:paraId="4A89D97D" w14:textId="77777777" w:rsidTr="00CB0052">
        <w:tblPrEx>
          <w:tblCellMar>
            <w:right w:w="108" w:type="dxa"/>
          </w:tblCellMar>
        </w:tblPrEx>
        <w:trPr>
          <w:jc w:val="center"/>
        </w:trPr>
        <w:tc>
          <w:tcPr>
            <w:tcW w:w="4535" w:type="dxa"/>
            <w:gridSpan w:val="2"/>
          </w:tcPr>
          <w:p w14:paraId="2E7CA51D"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7ED704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19E02051"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46447002" w14:textId="77777777" w:rsidR="007A1DA9" w:rsidRPr="00CD7D70" w:rsidRDefault="007A1DA9" w:rsidP="00CB0052">
            <w:pPr>
              <w:keepNext/>
              <w:keepLines/>
              <w:spacing w:after="0"/>
              <w:rPr>
                <w:rFonts w:ascii="Arial" w:hAnsi="Arial"/>
                <w:sz w:val="18"/>
              </w:rPr>
            </w:pPr>
          </w:p>
        </w:tc>
      </w:tr>
      <w:tr w:rsidR="007A1DA9" w:rsidRPr="00CD7D70" w14:paraId="371D126E" w14:textId="77777777" w:rsidTr="00CB0052">
        <w:tblPrEx>
          <w:tblCellMar>
            <w:right w:w="108" w:type="dxa"/>
          </w:tblCellMar>
        </w:tblPrEx>
        <w:trPr>
          <w:jc w:val="center"/>
        </w:trPr>
        <w:tc>
          <w:tcPr>
            <w:tcW w:w="4535" w:type="dxa"/>
            <w:gridSpan w:val="2"/>
            <w:vMerge w:val="restart"/>
          </w:tcPr>
          <w:p w14:paraId="2569654E"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57603375" w14:textId="77777777" w:rsidR="007A1DA9" w:rsidRPr="00CD7D70" w:rsidRDefault="007A1DA9" w:rsidP="00CB0052">
            <w:pPr>
              <w:keepNext/>
              <w:keepLines/>
              <w:spacing w:after="0"/>
              <w:rPr>
                <w:rFonts w:ascii="Arial" w:hAnsi="Arial"/>
                <w:b/>
                <w:sz w:val="18"/>
              </w:rPr>
            </w:pPr>
            <w:r w:rsidRPr="00CD7D70">
              <w:rPr>
                <w:rFonts w:ascii="Arial" w:hAnsi="Arial"/>
                <w:b/>
                <w:sz w:val="18"/>
              </w:rPr>
              <w:t>Step 1, 6, 11:</w:t>
            </w:r>
          </w:p>
          <w:p w14:paraId="20A2EC5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3.3.3-3</w:t>
            </w:r>
          </w:p>
        </w:tc>
        <w:tc>
          <w:tcPr>
            <w:tcW w:w="1700" w:type="dxa"/>
          </w:tcPr>
          <w:p w14:paraId="2551A17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47AC4698" w14:textId="77777777" w:rsidR="007A1DA9" w:rsidRPr="00CD7D70" w:rsidRDefault="007A1DA9" w:rsidP="00CB0052">
            <w:pPr>
              <w:keepNext/>
              <w:keepLines/>
              <w:spacing w:after="0"/>
              <w:rPr>
                <w:rFonts w:ascii="Arial" w:hAnsi="Arial"/>
                <w:sz w:val="18"/>
              </w:rPr>
            </w:pPr>
          </w:p>
        </w:tc>
      </w:tr>
      <w:tr w:rsidR="007A1DA9" w:rsidRPr="00CD7D70" w14:paraId="083581F6" w14:textId="77777777" w:rsidTr="00CB0052">
        <w:tblPrEx>
          <w:tblCellMar>
            <w:right w:w="108" w:type="dxa"/>
          </w:tblCellMar>
        </w:tblPrEx>
        <w:trPr>
          <w:jc w:val="center"/>
        </w:trPr>
        <w:tc>
          <w:tcPr>
            <w:tcW w:w="4535" w:type="dxa"/>
            <w:gridSpan w:val="2"/>
            <w:vMerge/>
          </w:tcPr>
          <w:p w14:paraId="7158DE4C" w14:textId="77777777" w:rsidR="007A1DA9" w:rsidRPr="00CD7D70" w:rsidRDefault="007A1DA9" w:rsidP="00CB0052">
            <w:pPr>
              <w:keepNext/>
              <w:keepLines/>
              <w:spacing w:after="0"/>
              <w:rPr>
                <w:rFonts w:ascii="Arial" w:hAnsi="Arial"/>
                <w:sz w:val="18"/>
              </w:rPr>
            </w:pPr>
          </w:p>
        </w:tc>
        <w:tc>
          <w:tcPr>
            <w:tcW w:w="2267" w:type="dxa"/>
          </w:tcPr>
          <w:p w14:paraId="79550FBA" w14:textId="77777777" w:rsidR="007A1DA9" w:rsidRPr="00CD7D70" w:rsidRDefault="007A1DA9" w:rsidP="00CB0052">
            <w:pPr>
              <w:keepNext/>
              <w:keepLines/>
              <w:spacing w:after="0"/>
              <w:rPr>
                <w:rFonts w:ascii="Arial" w:hAnsi="Arial"/>
                <w:b/>
                <w:sz w:val="18"/>
              </w:rPr>
            </w:pPr>
            <w:r w:rsidRPr="00CD7D70">
              <w:rPr>
                <w:rFonts w:ascii="Arial" w:hAnsi="Arial"/>
                <w:b/>
                <w:sz w:val="18"/>
              </w:rPr>
              <w:t>Step 16:</w:t>
            </w:r>
          </w:p>
          <w:p w14:paraId="4F49582B"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3.3.3-11</w:t>
            </w:r>
          </w:p>
        </w:tc>
        <w:tc>
          <w:tcPr>
            <w:tcW w:w="1700" w:type="dxa"/>
          </w:tcPr>
          <w:p w14:paraId="4BC83E5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5C0D6055" w14:textId="77777777" w:rsidR="007A1DA9" w:rsidRPr="00CD7D70" w:rsidRDefault="007A1DA9" w:rsidP="00CB0052">
            <w:pPr>
              <w:keepNext/>
              <w:keepLines/>
              <w:spacing w:after="0"/>
              <w:rPr>
                <w:rFonts w:ascii="Arial" w:hAnsi="Arial"/>
                <w:sz w:val="18"/>
              </w:rPr>
            </w:pPr>
          </w:p>
        </w:tc>
      </w:tr>
      <w:tr w:rsidR="007A1DA9" w:rsidRPr="00CD7D70" w14:paraId="0F053151" w14:textId="77777777" w:rsidTr="00CB0052">
        <w:tblPrEx>
          <w:tblCellMar>
            <w:right w:w="108" w:type="dxa"/>
          </w:tblCellMar>
        </w:tblPrEx>
        <w:trPr>
          <w:jc w:val="center"/>
        </w:trPr>
        <w:tc>
          <w:tcPr>
            <w:tcW w:w="4535" w:type="dxa"/>
            <w:gridSpan w:val="2"/>
          </w:tcPr>
          <w:p w14:paraId="07C76F1F"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08FEA6F2"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2C574B9C" w14:textId="77777777" w:rsidR="007A1DA9" w:rsidRPr="00CD7D70" w:rsidRDefault="007A1DA9" w:rsidP="00CB0052">
            <w:pPr>
              <w:keepNext/>
              <w:keepLines/>
              <w:spacing w:after="0"/>
              <w:rPr>
                <w:rFonts w:ascii="Arial" w:hAnsi="Arial"/>
                <w:sz w:val="18"/>
                <w:lang w:eastAsia="ja-JP"/>
              </w:rPr>
            </w:pPr>
          </w:p>
        </w:tc>
        <w:tc>
          <w:tcPr>
            <w:tcW w:w="1245" w:type="dxa"/>
          </w:tcPr>
          <w:p w14:paraId="2BFC7444" w14:textId="77777777" w:rsidR="007A1DA9" w:rsidRPr="00CD7D70" w:rsidRDefault="007A1DA9" w:rsidP="00CB0052">
            <w:pPr>
              <w:keepNext/>
              <w:keepLines/>
              <w:spacing w:after="0"/>
              <w:rPr>
                <w:rFonts w:ascii="Arial" w:hAnsi="Arial"/>
                <w:sz w:val="18"/>
              </w:rPr>
            </w:pPr>
          </w:p>
        </w:tc>
      </w:tr>
    </w:tbl>
    <w:p w14:paraId="5541B762" w14:textId="77777777" w:rsidR="007A1DA9" w:rsidRPr="00CD7D70" w:rsidRDefault="007A1DA9" w:rsidP="007A1DA9"/>
    <w:p w14:paraId="552504F7" w14:textId="77777777" w:rsidR="007A1DA9" w:rsidRPr="00CD7D70" w:rsidRDefault="007A1DA9" w:rsidP="007A1DA9">
      <w:pPr>
        <w:pStyle w:val="TH"/>
      </w:pPr>
      <w:r w:rsidRPr="00CD7D70">
        <w:t>Table 7.2.1.3.3.3-3: REGISTER (steps 1, 6, and 11,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D685BD6" w14:textId="77777777" w:rsidTr="00CB0052">
        <w:trPr>
          <w:gridBefore w:val="1"/>
          <w:wBefore w:w="9" w:type="dxa"/>
          <w:jc w:val="center"/>
        </w:trPr>
        <w:tc>
          <w:tcPr>
            <w:tcW w:w="9738" w:type="dxa"/>
            <w:gridSpan w:val="4"/>
          </w:tcPr>
          <w:p w14:paraId="083C53D2"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3</w:t>
            </w:r>
          </w:p>
        </w:tc>
      </w:tr>
      <w:tr w:rsidR="007A1DA9" w:rsidRPr="00CD7D70" w14:paraId="7DD2F7EA" w14:textId="77777777" w:rsidTr="00CB0052">
        <w:tblPrEx>
          <w:tblCellMar>
            <w:right w:w="108" w:type="dxa"/>
          </w:tblCellMar>
        </w:tblPrEx>
        <w:trPr>
          <w:jc w:val="center"/>
        </w:trPr>
        <w:tc>
          <w:tcPr>
            <w:tcW w:w="4535" w:type="dxa"/>
            <w:gridSpan w:val="2"/>
          </w:tcPr>
          <w:p w14:paraId="7797CB3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55C498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07DE21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858481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0C774A2" w14:textId="77777777" w:rsidTr="00CB0052">
        <w:tblPrEx>
          <w:tblCellMar>
            <w:right w:w="108" w:type="dxa"/>
          </w:tblCellMar>
        </w:tblPrEx>
        <w:trPr>
          <w:jc w:val="center"/>
        </w:trPr>
        <w:tc>
          <w:tcPr>
            <w:tcW w:w="4535" w:type="dxa"/>
            <w:gridSpan w:val="2"/>
          </w:tcPr>
          <w:p w14:paraId="217DD07C"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72B3DDEA"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79555509"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59AC445C" w14:textId="77777777" w:rsidR="007A1DA9" w:rsidRPr="00CD7D70" w:rsidRDefault="007A1DA9" w:rsidP="00CB0052">
            <w:pPr>
              <w:keepNext/>
              <w:keepLines/>
              <w:spacing w:after="0"/>
              <w:rPr>
                <w:rFonts w:ascii="Arial" w:hAnsi="Arial"/>
                <w:sz w:val="18"/>
              </w:rPr>
            </w:pPr>
          </w:p>
        </w:tc>
      </w:tr>
      <w:tr w:rsidR="007A1DA9" w:rsidRPr="00CD7D70" w14:paraId="691D656E" w14:textId="77777777" w:rsidTr="00CB0052">
        <w:tblPrEx>
          <w:tblCellMar>
            <w:right w:w="108" w:type="dxa"/>
          </w:tblCellMar>
        </w:tblPrEx>
        <w:trPr>
          <w:jc w:val="center"/>
        </w:trPr>
        <w:tc>
          <w:tcPr>
            <w:tcW w:w="4535" w:type="dxa"/>
            <w:gridSpan w:val="2"/>
          </w:tcPr>
          <w:p w14:paraId="3ED24451"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2393AC9F" w14:textId="77777777" w:rsidR="007A1DA9" w:rsidRPr="00CD7D70" w:rsidRDefault="007A1DA9" w:rsidP="00CB0052">
            <w:pPr>
              <w:keepNext/>
              <w:keepLines/>
              <w:spacing w:after="0"/>
              <w:rPr>
                <w:rFonts w:ascii="Arial" w:hAnsi="Arial"/>
                <w:sz w:val="18"/>
                <w:lang w:eastAsia="ja-JP"/>
              </w:rPr>
            </w:pPr>
          </w:p>
        </w:tc>
        <w:tc>
          <w:tcPr>
            <w:tcW w:w="1700" w:type="dxa"/>
          </w:tcPr>
          <w:p w14:paraId="73521764" w14:textId="77777777" w:rsidR="007A1DA9" w:rsidRPr="00CD7D70" w:rsidRDefault="007A1DA9" w:rsidP="00CB0052">
            <w:pPr>
              <w:keepNext/>
              <w:keepLines/>
              <w:spacing w:after="0"/>
              <w:rPr>
                <w:rFonts w:ascii="Arial" w:hAnsi="Arial"/>
                <w:sz w:val="18"/>
                <w:lang w:eastAsia="ja-JP"/>
              </w:rPr>
            </w:pPr>
          </w:p>
        </w:tc>
        <w:tc>
          <w:tcPr>
            <w:tcW w:w="1245" w:type="dxa"/>
          </w:tcPr>
          <w:p w14:paraId="2F584A0B" w14:textId="77777777" w:rsidR="007A1DA9" w:rsidRPr="00CD7D70" w:rsidRDefault="007A1DA9" w:rsidP="00CB0052">
            <w:pPr>
              <w:keepNext/>
              <w:keepLines/>
              <w:spacing w:after="0"/>
              <w:rPr>
                <w:rFonts w:ascii="Arial" w:hAnsi="Arial"/>
                <w:sz w:val="18"/>
              </w:rPr>
            </w:pPr>
          </w:p>
        </w:tc>
      </w:tr>
      <w:tr w:rsidR="007A1DA9" w:rsidRPr="00CD7D70" w14:paraId="2A093BA2" w14:textId="77777777" w:rsidTr="00CB0052">
        <w:tblPrEx>
          <w:tblCellMar>
            <w:right w:w="108" w:type="dxa"/>
          </w:tblCellMar>
        </w:tblPrEx>
        <w:trPr>
          <w:jc w:val="center"/>
        </w:trPr>
        <w:tc>
          <w:tcPr>
            <w:tcW w:w="4535" w:type="dxa"/>
            <w:gridSpan w:val="2"/>
          </w:tcPr>
          <w:p w14:paraId="27C91A35" w14:textId="77777777" w:rsidR="007A1DA9" w:rsidRPr="00CD7D70" w:rsidRDefault="007A1DA9" w:rsidP="00CB0052">
            <w:pPr>
              <w:keepNext/>
              <w:keepLines/>
              <w:spacing w:after="0"/>
              <w:rPr>
                <w:rFonts w:ascii="Arial" w:hAnsi="Arial"/>
                <w:sz w:val="18"/>
              </w:rPr>
            </w:pPr>
            <w:r w:rsidRPr="00CD7D70">
              <w:rPr>
                <w:rFonts w:ascii="Arial" w:hAnsi="Arial"/>
                <w:sz w:val="18"/>
              </w:rPr>
              <w:t>Register message type</w:t>
            </w:r>
          </w:p>
        </w:tc>
        <w:tc>
          <w:tcPr>
            <w:tcW w:w="2267" w:type="dxa"/>
          </w:tcPr>
          <w:p w14:paraId="68FF36A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11 1011</w:t>
            </w:r>
          </w:p>
        </w:tc>
        <w:tc>
          <w:tcPr>
            <w:tcW w:w="1700" w:type="dxa"/>
          </w:tcPr>
          <w:p w14:paraId="21E05E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3796AA1F" w14:textId="77777777" w:rsidR="007A1DA9" w:rsidRPr="00CD7D70" w:rsidRDefault="007A1DA9" w:rsidP="00CB0052">
            <w:pPr>
              <w:keepNext/>
              <w:keepLines/>
              <w:spacing w:after="0"/>
              <w:rPr>
                <w:rFonts w:ascii="Arial" w:hAnsi="Arial"/>
                <w:sz w:val="18"/>
              </w:rPr>
            </w:pPr>
          </w:p>
        </w:tc>
      </w:tr>
      <w:tr w:rsidR="007A1DA9" w:rsidRPr="00CD7D70" w14:paraId="483F3DE8" w14:textId="77777777" w:rsidTr="00CB0052">
        <w:tblPrEx>
          <w:tblCellMar>
            <w:right w:w="108" w:type="dxa"/>
          </w:tblCellMar>
        </w:tblPrEx>
        <w:trPr>
          <w:jc w:val="center"/>
        </w:trPr>
        <w:tc>
          <w:tcPr>
            <w:tcW w:w="4535" w:type="dxa"/>
            <w:gridSpan w:val="2"/>
          </w:tcPr>
          <w:p w14:paraId="3F417D8F"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4E7AAA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Invoke = lcs-LocationNotification</w:t>
            </w:r>
          </w:p>
        </w:tc>
        <w:tc>
          <w:tcPr>
            <w:tcW w:w="1700" w:type="dxa"/>
          </w:tcPr>
          <w:p w14:paraId="52E2F2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3.3.3</w:t>
            </w:r>
            <w:r w:rsidRPr="00CD7D70">
              <w:rPr>
                <w:rFonts w:ascii="Arial" w:hAnsi="Arial"/>
                <w:sz w:val="18"/>
                <w:lang w:eastAsia="ja-JP"/>
              </w:rPr>
              <w:noBreakHyphen/>
              <w:t>4</w:t>
            </w:r>
          </w:p>
        </w:tc>
        <w:tc>
          <w:tcPr>
            <w:tcW w:w="1245" w:type="dxa"/>
          </w:tcPr>
          <w:p w14:paraId="677680FC" w14:textId="77777777" w:rsidR="007A1DA9" w:rsidRPr="00CD7D70" w:rsidRDefault="007A1DA9" w:rsidP="00CB0052">
            <w:pPr>
              <w:keepNext/>
              <w:keepLines/>
              <w:spacing w:after="0"/>
              <w:rPr>
                <w:rFonts w:ascii="Arial" w:hAnsi="Arial"/>
                <w:sz w:val="18"/>
              </w:rPr>
            </w:pPr>
          </w:p>
        </w:tc>
      </w:tr>
    </w:tbl>
    <w:p w14:paraId="3D36B882" w14:textId="77777777" w:rsidR="007A1DA9" w:rsidRPr="00CD7D70" w:rsidRDefault="007A1DA9" w:rsidP="007A1DA9"/>
    <w:p w14:paraId="77513B26" w14:textId="77777777" w:rsidR="007A1DA9" w:rsidRPr="00CD7D70" w:rsidRDefault="007A1DA9" w:rsidP="007A1DA9">
      <w:pPr>
        <w:pStyle w:val="TH"/>
      </w:pPr>
      <w:r w:rsidRPr="00CD7D70">
        <w:lastRenderedPageBreak/>
        <w:t>Table 7.2.1.3.3.3-4: LCS-LocationNotification (step 1, 6 and 11,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33B3FD0" w14:textId="77777777" w:rsidTr="00CB0052">
        <w:trPr>
          <w:gridBefore w:val="1"/>
          <w:wBefore w:w="9" w:type="dxa"/>
          <w:jc w:val="center"/>
        </w:trPr>
        <w:tc>
          <w:tcPr>
            <w:tcW w:w="9738" w:type="dxa"/>
            <w:gridSpan w:val="4"/>
          </w:tcPr>
          <w:p w14:paraId="02571E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16D4D069" w14:textId="77777777" w:rsidTr="00CB0052">
        <w:tblPrEx>
          <w:tblCellMar>
            <w:right w:w="108" w:type="dxa"/>
          </w:tblCellMar>
        </w:tblPrEx>
        <w:trPr>
          <w:jc w:val="center"/>
        </w:trPr>
        <w:tc>
          <w:tcPr>
            <w:tcW w:w="4535" w:type="dxa"/>
            <w:gridSpan w:val="2"/>
          </w:tcPr>
          <w:p w14:paraId="730C0AC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300704B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84D64D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6C23071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EB9007C" w14:textId="77777777" w:rsidTr="00CB0052">
        <w:tblPrEx>
          <w:tblCellMar>
            <w:right w:w="108" w:type="dxa"/>
          </w:tblCellMar>
        </w:tblPrEx>
        <w:trPr>
          <w:jc w:val="center"/>
        </w:trPr>
        <w:tc>
          <w:tcPr>
            <w:tcW w:w="4535" w:type="dxa"/>
            <w:gridSpan w:val="2"/>
          </w:tcPr>
          <w:p w14:paraId="7D4BFCC5" w14:textId="77777777" w:rsidR="007A1DA9" w:rsidRPr="00CD7D70" w:rsidRDefault="007A1DA9" w:rsidP="00CB0052">
            <w:pPr>
              <w:keepNext/>
              <w:keepLines/>
              <w:spacing w:after="0"/>
              <w:rPr>
                <w:rFonts w:ascii="Arial" w:hAnsi="Arial"/>
                <w:sz w:val="18"/>
              </w:rPr>
            </w:pPr>
            <w:r w:rsidRPr="00CD7D70">
              <w:rPr>
                <w:rFonts w:ascii="Arial" w:hAnsi="Arial"/>
                <w:sz w:val="18"/>
              </w:rPr>
              <w:t>LocationNotificationArg ::= SEQUENCE {</w:t>
            </w:r>
          </w:p>
        </w:tc>
        <w:tc>
          <w:tcPr>
            <w:tcW w:w="2267" w:type="dxa"/>
          </w:tcPr>
          <w:p w14:paraId="672D0D59" w14:textId="77777777" w:rsidR="007A1DA9" w:rsidRPr="00CD7D70" w:rsidRDefault="007A1DA9" w:rsidP="00CB0052">
            <w:pPr>
              <w:keepNext/>
              <w:keepLines/>
              <w:spacing w:after="0"/>
              <w:rPr>
                <w:rFonts w:ascii="Arial" w:hAnsi="Arial"/>
                <w:sz w:val="18"/>
              </w:rPr>
            </w:pPr>
          </w:p>
        </w:tc>
        <w:tc>
          <w:tcPr>
            <w:tcW w:w="1700" w:type="dxa"/>
          </w:tcPr>
          <w:p w14:paraId="4665EBDE" w14:textId="77777777" w:rsidR="007A1DA9" w:rsidRPr="00CD7D70" w:rsidRDefault="007A1DA9" w:rsidP="00CB0052">
            <w:pPr>
              <w:keepNext/>
              <w:keepLines/>
              <w:spacing w:after="0"/>
              <w:rPr>
                <w:rFonts w:ascii="Arial" w:hAnsi="Arial"/>
                <w:sz w:val="18"/>
              </w:rPr>
            </w:pPr>
          </w:p>
        </w:tc>
        <w:tc>
          <w:tcPr>
            <w:tcW w:w="1245" w:type="dxa"/>
          </w:tcPr>
          <w:p w14:paraId="4F168A00" w14:textId="77777777" w:rsidR="007A1DA9" w:rsidRPr="00CD7D70" w:rsidRDefault="007A1DA9" w:rsidP="00CB0052">
            <w:pPr>
              <w:keepNext/>
              <w:keepLines/>
              <w:spacing w:after="0"/>
              <w:rPr>
                <w:rFonts w:ascii="Arial" w:hAnsi="Arial"/>
                <w:sz w:val="18"/>
              </w:rPr>
            </w:pPr>
          </w:p>
        </w:tc>
      </w:tr>
      <w:tr w:rsidR="007A1DA9" w:rsidRPr="00CD7D70" w14:paraId="4375333F" w14:textId="77777777" w:rsidTr="00CB0052">
        <w:tblPrEx>
          <w:tblCellMar>
            <w:right w:w="108" w:type="dxa"/>
          </w:tblCellMar>
        </w:tblPrEx>
        <w:trPr>
          <w:jc w:val="center"/>
        </w:trPr>
        <w:tc>
          <w:tcPr>
            <w:tcW w:w="4535" w:type="dxa"/>
            <w:gridSpan w:val="2"/>
          </w:tcPr>
          <w:p w14:paraId="0A5470C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tificationType</w:t>
            </w:r>
          </w:p>
        </w:tc>
        <w:tc>
          <w:tcPr>
            <w:tcW w:w="2267" w:type="dxa"/>
          </w:tcPr>
          <w:p w14:paraId="6476A8E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ifyAndVerify-LocationNotAllowedIfNoResponse</w:t>
            </w:r>
          </w:p>
        </w:tc>
        <w:tc>
          <w:tcPr>
            <w:tcW w:w="1700" w:type="dxa"/>
          </w:tcPr>
          <w:p w14:paraId="373A8B5F" w14:textId="77777777" w:rsidR="007A1DA9" w:rsidRPr="00CD7D70" w:rsidRDefault="007A1DA9" w:rsidP="00CB0052">
            <w:pPr>
              <w:keepNext/>
              <w:keepLines/>
              <w:spacing w:after="0"/>
              <w:rPr>
                <w:rFonts w:ascii="Arial" w:hAnsi="Arial"/>
                <w:sz w:val="18"/>
                <w:lang w:eastAsia="ja-JP"/>
              </w:rPr>
            </w:pPr>
          </w:p>
        </w:tc>
        <w:tc>
          <w:tcPr>
            <w:tcW w:w="1245" w:type="dxa"/>
          </w:tcPr>
          <w:p w14:paraId="5C01931A" w14:textId="77777777" w:rsidR="007A1DA9" w:rsidRPr="00CD7D70" w:rsidRDefault="007A1DA9" w:rsidP="00CB0052">
            <w:pPr>
              <w:keepNext/>
              <w:keepLines/>
              <w:spacing w:after="0"/>
              <w:rPr>
                <w:rFonts w:ascii="Arial" w:hAnsi="Arial"/>
                <w:sz w:val="18"/>
              </w:rPr>
            </w:pPr>
          </w:p>
        </w:tc>
      </w:tr>
      <w:tr w:rsidR="007A1DA9" w:rsidRPr="00CD7D70" w14:paraId="5819B1B2" w14:textId="77777777" w:rsidTr="00CB0052">
        <w:tblPrEx>
          <w:tblCellMar>
            <w:right w:w="108" w:type="dxa"/>
          </w:tblCellMar>
        </w:tblPrEx>
        <w:trPr>
          <w:jc w:val="center"/>
        </w:trPr>
        <w:tc>
          <w:tcPr>
            <w:tcW w:w="4535" w:type="dxa"/>
            <w:gridSpan w:val="2"/>
          </w:tcPr>
          <w:p w14:paraId="023BD9D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ocationType</w:t>
            </w:r>
          </w:p>
        </w:tc>
        <w:tc>
          <w:tcPr>
            <w:tcW w:w="2267" w:type="dxa"/>
          </w:tcPr>
          <w:p w14:paraId="4D20104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urrentLocation</w:t>
            </w:r>
          </w:p>
        </w:tc>
        <w:tc>
          <w:tcPr>
            <w:tcW w:w="1700" w:type="dxa"/>
          </w:tcPr>
          <w:p w14:paraId="621D361B" w14:textId="77777777" w:rsidR="007A1DA9" w:rsidRPr="00CD7D70" w:rsidRDefault="007A1DA9" w:rsidP="00CB0052">
            <w:pPr>
              <w:keepNext/>
              <w:keepLines/>
              <w:spacing w:after="0"/>
              <w:rPr>
                <w:rFonts w:ascii="Arial" w:hAnsi="Arial"/>
                <w:sz w:val="18"/>
                <w:lang w:eastAsia="ja-JP"/>
              </w:rPr>
            </w:pPr>
          </w:p>
        </w:tc>
        <w:tc>
          <w:tcPr>
            <w:tcW w:w="1245" w:type="dxa"/>
          </w:tcPr>
          <w:p w14:paraId="15B19123" w14:textId="77777777" w:rsidR="007A1DA9" w:rsidRPr="00CD7D70" w:rsidRDefault="007A1DA9" w:rsidP="00CB0052">
            <w:pPr>
              <w:keepNext/>
              <w:keepLines/>
              <w:spacing w:after="0"/>
              <w:rPr>
                <w:rFonts w:ascii="Arial" w:hAnsi="Arial"/>
                <w:sz w:val="18"/>
              </w:rPr>
            </w:pPr>
          </w:p>
        </w:tc>
      </w:tr>
      <w:tr w:rsidR="007A1DA9" w:rsidRPr="00CD7D70" w14:paraId="3CF4DF42" w14:textId="77777777" w:rsidTr="00CB0052">
        <w:tblPrEx>
          <w:tblCellMar>
            <w:right w:w="108" w:type="dxa"/>
          </w:tblCellMar>
        </w:tblPrEx>
        <w:trPr>
          <w:jc w:val="center"/>
        </w:trPr>
        <w:tc>
          <w:tcPr>
            <w:tcW w:w="4535" w:type="dxa"/>
            <w:gridSpan w:val="2"/>
          </w:tcPr>
          <w:p w14:paraId="6CC2EC8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ExternalID  SEQUENCE {</w:t>
            </w:r>
          </w:p>
        </w:tc>
        <w:tc>
          <w:tcPr>
            <w:tcW w:w="2267" w:type="dxa"/>
          </w:tcPr>
          <w:p w14:paraId="0CF8E258" w14:textId="77777777" w:rsidR="007A1DA9" w:rsidRPr="00CD7D70" w:rsidRDefault="007A1DA9" w:rsidP="00CB0052">
            <w:pPr>
              <w:keepNext/>
              <w:keepLines/>
              <w:spacing w:after="0"/>
              <w:rPr>
                <w:rFonts w:ascii="Arial" w:hAnsi="Arial"/>
                <w:sz w:val="18"/>
                <w:lang w:eastAsia="ja-JP"/>
              </w:rPr>
            </w:pPr>
          </w:p>
        </w:tc>
        <w:tc>
          <w:tcPr>
            <w:tcW w:w="1700" w:type="dxa"/>
          </w:tcPr>
          <w:p w14:paraId="431001A4" w14:textId="77777777" w:rsidR="007A1DA9" w:rsidRPr="00CD7D70" w:rsidRDefault="007A1DA9" w:rsidP="00CB0052">
            <w:pPr>
              <w:keepNext/>
              <w:keepLines/>
              <w:spacing w:after="0"/>
              <w:rPr>
                <w:rFonts w:ascii="Arial" w:hAnsi="Arial"/>
                <w:sz w:val="18"/>
                <w:lang w:eastAsia="ja-JP"/>
              </w:rPr>
            </w:pPr>
          </w:p>
        </w:tc>
        <w:tc>
          <w:tcPr>
            <w:tcW w:w="1245" w:type="dxa"/>
          </w:tcPr>
          <w:p w14:paraId="581BC8D8" w14:textId="77777777" w:rsidR="007A1DA9" w:rsidRPr="00CD7D70" w:rsidRDefault="007A1DA9" w:rsidP="00CB0052">
            <w:pPr>
              <w:keepNext/>
              <w:keepLines/>
              <w:spacing w:after="0"/>
              <w:rPr>
                <w:rFonts w:ascii="Arial" w:hAnsi="Arial"/>
                <w:sz w:val="18"/>
              </w:rPr>
            </w:pPr>
          </w:p>
        </w:tc>
      </w:tr>
      <w:tr w:rsidR="007A1DA9" w:rsidRPr="00CD7D70" w14:paraId="2FE3F974" w14:textId="77777777" w:rsidTr="00CB0052">
        <w:tblPrEx>
          <w:tblCellMar>
            <w:right w:w="108" w:type="dxa"/>
          </w:tblCellMar>
        </w:tblPrEx>
        <w:trPr>
          <w:jc w:val="center"/>
        </w:trPr>
        <w:tc>
          <w:tcPr>
            <w:tcW w:w="4535" w:type="dxa"/>
            <w:gridSpan w:val="2"/>
          </w:tcPr>
          <w:p w14:paraId="1925CA2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externalAddress</w:t>
            </w:r>
          </w:p>
        </w:tc>
        <w:tc>
          <w:tcPr>
            <w:tcW w:w="2267" w:type="dxa"/>
          </w:tcPr>
          <w:p w14:paraId="59CA33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SDN-AddressString</w:t>
            </w:r>
          </w:p>
        </w:tc>
        <w:tc>
          <w:tcPr>
            <w:tcW w:w="1700" w:type="dxa"/>
          </w:tcPr>
          <w:p w14:paraId="3D23F24E" w14:textId="77777777" w:rsidR="007A1DA9" w:rsidRPr="00CD7D70" w:rsidRDefault="007A1DA9" w:rsidP="00CB0052">
            <w:pPr>
              <w:keepNext/>
              <w:keepLines/>
              <w:spacing w:after="0"/>
              <w:rPr>
                <w:rFonts w:ascii="Arial" w:hAnsi="Arial"/>
                <w:sz w:val="18"/>
                <w:lang w:eastAsia="ja-JP"/>
              </w:rPr>
            </w:pPr>
          </w:p>
        </w:tc>
        <w:tc>
          <w:tcPr>
            <w:tcW w:w="1245" w:type="dxa"/>
          </w:tcPr>
          <w:p w14:paraId="27137108" w14:textId="77777777" w:rsidR="007A1DA9" w:rsidRPr="00CD7D70" w:rsidRDefault="007A1DA9" w:rsidP="00CB0052">
            <w:pPr>
              <w:keepNext/>
              <w:keepLines/>
              <w:spacing w:after="0"/>
              <w:rPr>
                <w:rFonts w:ascii="Arial" w:hAnsi="Arial"/>
                <w:sz w:val="18"/>
              </w:rPr>
            </w:pPr>
          </w:p>
        </w:tc>
      </w:tr>
      <w:tr w:rsidR="007A1DA9" w:rsidRPr="00CD7D70" w14:paraId="51176A27" w14:textId="77777777" w:rsidTr="00CB0052">
        <w:tblPrEx>
          <w:tblCellMar>
            <w:right w:w="108" w:type="dxa"/>
          </w:tblCellMar>
        </w:tblPrEx>
        <w:trPr>
          <w:jc w:val="center"/>
        </w:trPr>
        <w:tc>
          <w:tcPr>
            <w:tcW w:w="4535" w:type="dxa"/>
            <w:gridSpan w:val="2"/>
          </w:tcPr>
          <w:p w14:paraId="57E59DC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EE37FF7" w14:textId="77777777" w:rsidR="007A1DA9" w:rsidRPr="00CD7D70" w:rsidRDefault="007A1DA9" w:rsidP="00CB0052">
            <w:pPr>
              <w:keepNext/>
              <w:keepLines/>
              <w:spacing w:after="0"/>
              <w:rPr>
                <w:rFonts w:ascii="Arial" w:hAnsi="Arial"/>
                <w:sz w:val="18"/>
                <w:lang w:eastAsia="ja-JP"/>
              </w:rPr>
            </w:pPr>
          </w:p>
        </w:tc>
        <w:tc>
          <w:tcPr>
            <w:tcW w:w="1700" w:type="dxa"/>
          </w:tcPr>
          <w:p w14:paraId="18B0ECF1" w14:textId="77777777" w:rsidR="007A1DA9" w:rsidRPr="00CD7D70" w:rsidRDefault="007A1DA9" w:rsidP="00CB0052">
            <w:pPr>
              <w:keepNext/>
              <w:keepLines/>
              <w:spacing w:after="0"/>
              <w:rPr>
                <w:rFonts w:ascii="Arial" w:hAnsi="Arial"/>
                <w:sz w:val="18"/>
                <w:lang w:eastAsia="ja-JP"/>
              </w:rPr>
            </w:pPr>
          </w:p>
        </w:tc>
        <w:tc>
          <w:tcPr>
            <w:tcW w:w="1245" w:type="dxa"/>
          </w:tcPr>
          <w:p w14:paraId="567E9498" w14:textId="77777777" w:rsidR="007A1DA9" w:rsidRPr="00CD7D70" w:rsidRDefault="007A1DA9" w:rsidP="00CB0052">
            <w:pPr>
              <w:keepNext/>
              <w:keepLines/>
              <w:spacing w:after="0"/>
              <w:rPr>
                <w:rFonts w:ascii="Arial" w:hAnsi="Arial"/>
                <w:sz w:val="18"/>
              </w:rPr>
            </w:pPr>
          </w:p>
        </w:tc>
      </w:tr>
      <w:tr w:rsidR="007A1DA9" w:rsidRPr="00CD7D70" w14:paraId="58974D87" w14:textId="77777777" w:rsidTr="00CB0052">
        <w:tblPrEx>
          <w:tblCellMar>
            <w:right w:w="108" w:type="dxa"/>
          </w:tblCellMar>
        </w:tblPrEx>
        <w:trPr>
          <w:jc w:val="center"/>
        </w:trPr>
        <w:tc>
          <w:tcPr>
            <w:tcW w:w="4535" w:type="dxa"/>
            <w:gridSpan w:val="2"/>
          </w:tcPr>
          <w:p w14:paraId="0A50395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csClientName  SEQUENCE {</w:t>
            </w:r>
          </w:p>
        </w:tc>
        <w:tc>
          <w:tcPr>
            <w:tcW w:w="2267" w:type="dxa"/>
          </w:tcPr>
          <w:p w14:paraId="42B41937" w14:textId="77777777" w:rsidR="007A1DA9" w:rsidRPr="00CD7D70" w:rsidRDefault="007A1DA9" w:rsidP="00CB0052">
            <w:pPr>
              <w:keepNext/>
              <w:keepLines/>
              <w:spacing w:after="0"/>
              <w:rPr>
                <w:rFonts w:ascii="Arial" w:hAnsi="Arial"/>
                <w:sz w:val="18"/>
                <w:lang w:eastAsia="ja-JP"/>
              </w:rPr>
            </w:pPr>
          </w:p>
        </w:tc>
        <w:tc>
          <w:tcPr>
            <w:tcW w:w="1700" w:type="dxa"/>
          </w:tcPr>
          <w:p w14:paraId="12383AAF" w14:textId="77777777" w:rsidR="007A1DA9" w:rsidRPr="00CD7D70" w:rsidRDefault="007A1DA9" w:rsidP="00CB0052">
            <w:pPr>
              <w:keepNext/>
              <w:keepLines/>
              <w:spacing w:after="0"/>
              <w:rPr>
                <w:rFonts w:ascii="Arial" w:hAnsi="Arial"/>
                <w:sz w:val="18"/>
                <w:lang w:eastAsia="ja-JP"/>
              </w:rPr>
            </w:pPr>
          </w:p>
        </w:tc>
        <w:tc>
          <w:tcPr>
            <w:tcW w:w="1245" w:type="dxa"/>
          </w:tcPr>
          <w:p w14:paraId="12300E0A" w14:textId="77777777" w:rsidR="007A1DA9" w:rsidRPr="00CD7D70" w:rsidRDefault="007A1DA9" w:rsidP="00CB0052">
            <w:pPr>
              <w:keepNext/>
              <w:keepLines/>
              <w:spacing w:after="0"/>
              <w:rPr>
                <w:rFonts w:ascii="Arial" w:hAnsi="Arial"/>
                <w:sz w:val="18"/>
              </w:rPr>
            </w:pPr>
          </w:p>
        </w:tc>
      </w:tr>
      <w:tr w:rsidR="007A1DA9" w:rsidRPr="00CD7D70" w14:paraId="77B49F67" w14:textId="77777777" w:rsidTr="00CB0052">
        <w:tblPrEx>
          <w:tblCellMar>
            <w:right w:w="108" w:type="dxa"/>
          </w:tblCellMar>
        </w:tblPrEx>
        <w:trPr>
          <w:jc w:val="center"/>
        </w:trPr>
        <w:tc>
          <w:tcPr>
            <w:tcW w:w="4535" w:type="dxa"/>
            <w:gridSpan w:val="2"/>
          </w:tcPr>
          <w:p w14:paraId="3F86213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ataCodingScheme</w:t>
            </w:r>
          </w:p>
        </w:tc>
        <w:tc>
          <w:tcPr>
            <w:tcW w:w="2267" w:type="dxa"/>
          </w:tcPr>
          <w:p w14:paraId="17B507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USSD</w:t>
            </w:r>
            <w:r w:rsidRPr="00CD7D70">
              <w:rPr>
                <w:rFonts w:ascii="Arial" w:hAnsi="Arial"/>
                <w:sz w:val="18"/>
                <w:lang w:eastAsia="ja-JP"/>
              </w:rPr>
              <w:noBreakHyphen/>
              <w:t>DataCodingScheme</w:t>
            </w:r>
          </w:p>
        </w:tc>
        <w:tc>
          <w:tcPr>
            <w:tcW w:w="1700" w:type="dxa"/>
          </w:tcPr>
          <w:p w14:paraId="16EA051D" w14:textId="77777777" w:rsidR="007A1DA9" w:rsidRPr="00CD7D70" w:rsidRDefault="007A1DA9" w:rsidP="00CB0052">
            <w:pPr>
              <w:keepNext/>
              <w:keepLines/>
              <w:spacing w:after="0"/>
              <w:rPr>
                <w:rFonts w:ascii="Arial" w:hAnsi="Arial"/>
                <w:sz w:val="18"/>
                <w:lang w:eastAsia="ja-JP"/>
              </w:rPr>
            </w:pPr>
          </w:p>
        </w:tc>
        <w:tc>
          <w:tcPr>
            <w:tcW w:w="1245" w:type="dxa"/>
          </w:tcPr>
          <w:p w14:paraId="2AD2E554" w14:textId="77777777" w:rsidR="007A1DA9" w:rsidRPr="00CD7D70" w:rsidRDefault="007A1DA9" w:rsidP="00CB0052">
            <w:pPr>
              <w:keepNext/>
              <w:keepLines/>
              <w:spacing w:after="0"/>
              <w:rPr>
                <w:rFonts w:ascii="Arial" w:hAnsi="Arial"/>
                <w:sz w:val="18"/>
              </w:rPr>
            </w:pPr>
          </w:p>
        </w:tc>
      </w:tr>
      <w:tr w:rsidR="007A1DA9" w:rsidRPr="00CD7D70" w14:paraId="428B5EAF" w14:textId="77777777" w:rsidTr="00CB0052">
        <w:tblPrEx>
          <w:tblCellMar>
            <w:right w:w="108" w:type="dxa"/>
          </w:tblCellMar>
        </w:tblPrEx>
        <w:trPr>
          <w:jc w:val="center"/>
        </w:trPr>
        <w:tc>
          <w:tcPr>
            <w:tcW w:w="4535" w:type="dxa"/>
            <w:gridSpan w:val="2"/>
          </w:tcPr>
          <w:p w14:paraId="6754351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ameString</w:t>
            </w:r>
          </w:p>
        </w:tc>
        <w:tc>
          <w:tcPr>
            <w:tcW w:w="2267" w:type="dxa"/>
          </w:tcPr>
          <w:p w14:paraId="2485AB2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ameString</w:t>
            </w:r>
          </w:p>
        </w:tc>
        <w:tc>
          <w:tcPr>
            <w:tcW w:w="1700" w:type="dxa"/>
          </w:tcPr>
          <w:p w14:paraId="3704551B" w14:textId="77777777" w:rsidR="007A1DA9" w:rsidRPr="00CD7D70" w:rsidRDefault="007A1DA9" w:rsidP="00CB0052">
            <w:pPr>
              <w:keepNext/>
              <w:keepLines/>
              <w:spacing w:after="0"/>
              <w:rPr>
                <w:rFonts w:ascii="Arial" w:hAnsi="Arial"/>
                <w:sz w:val="18"/>
                <w:lang w:eastAsia="ja-JP"/>
              </w:rPr>
            </w:pPr>
          </w:p>
        </w:tc>
        <w:tc>
          <w:tcPr>
            <w:tcW w:w="1245" w:type="dxa"/>
          </w:tcPr>
          <w:p w14:paraId="3C41C766" w14:textId="77777777" w:rsidR="007A1DA9" w:rsidRPr="00CD7D70" w:rsidRDefault="007A1DA9" w:rsidP="00CB0052">
            <w:pPr>
              <w:keepNext/>
              <w:keepLines/>
              <w:spacing w:after="0"/>
              <w:rPr>
                <w:rFonts w:ascii="Arial" w:hAnsi="Arial"/>
                <w:sz w:val="18"/>
              </w:rPr>
            </w:pPr>
          </w:p>
        </w:tc>
      </w:tr>
      <w:tr w:rsidR="007A1DA9" w:rsidRPr="00CD7D70" w14:paraId="2740A3C9" w14:textId="77777777" w:rsidTr="00CB0052">
        <w:tblPrEx>
          <w:tblCellMar>
            <w:right w:w="108" w:type="dxa"/>
          </w:tblCellMar>
        </w:tblPrEx>
        <w:trPr>
          <w:jc w:val="center"/>
        </w:trPr>
        <w:tc>
          <w:tcPr>
            <w:tcW w:w="4535" w:type="dxa"/>
            <w:gridSpan w:val="2"/>
          </w:tcPr>
          <w:p w14:paraId="77BC361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0A74EEE0" w14:textId="77777777" w:rsidR="007A1DA9" w:rsidRPr="00CD7D70" w:rsidRDefault="007A1DA9" w:rsidP="00CB0052">
            <w:pPr>
              <w:keepNext/>
              <w:keepLines/>
              <w:spacing w:after="0"/>
              <w:rPr>
                <w:rFonts w:ascii="Arial" w:hAnsi="Arial"/>
                <w:sz w:val="18"/>
                <w:lang w:eastAsia="ja-JP"/>
              </w:rPr>
            </w:pPr>
          </w:p>
        </w:tc>
        <w:tc>
          <w:tcPr>
            <w:tcW w:w="1700" w:type="dxa"/>
          </w:tcPr>
          <w:p w14:paraId="42FCB010" w14:textId="77777777" w:rsidR="007A1DA9" w:rsidRPr="00CD7D70" w:rsidRDefault="007A1DA9" w:rsidP="00CB0052">
            <w:pPr>
              <w:keepNext/>
              <w:keepLines/>
              <w:spacing w:after="0"/>
              <w:rPr>
                <w:rFonts w:ascii="Arial" w:hAnsi="Arial"/>
                <w:sz w:val="18"/>
                <w:lang w:eastAsia="ja-JP"/>
              </w:rPr>
            </w:pPr>
          </w:p>
        </w:tc>
        <w:tc>
          <w:tcPr>
            <w:tcW w:w="1245" w:type="dxa"/>
          </w:tcPr>
          <w:p w14:paraId="72FB217D" w14:textId="77777777" w:rsidR="007A1DA9" w:rsidRPr="00CD7D70" w:rsidRDefault="007A1DA9" w:rsidP="00CB0052">
            <w:pPr>
              <w:keepNext/>
              <w:keepLines/>
              <w:spacing w:after="0"/>
              <w:rPr>
                <w:rFonts w:ascii="Arial" w:hAnsi="Arial"/>
                <w:sz w:val="18"/>
              </w:rPr>
            </w:pPr>
          </w:p>
        </w:tc>
      </w:tr>
      <w:tr w:rsidR="007A1DA9" w:rsidRPr="00CD7D70" w14:paraId="7B273999" w14:textId="77777777" w:rsidTr="00CB0052">
        <w:tblPrEx>
          <w:tblCellMar>
            <w:right w:w="108" w:type="dxa"/>
          </w:tblCellMar>
        </w:tblPrEx>
        <w:trPr>
          <w:jc w:val="center"/>
        </w:trPr>
        <w:tc>
          <w:tcPr>
            <w:tcW w:w="4535" w:type="dxa"/>
            <w:gridSpan w:val="2"/>
          </w:tcPr>
          <w:p w14:paraId="75D814BB"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7DA04B68" w14:textId="77777777" w:rsidR="007A1DA9" w:rsidRPr="00CD7D70" w:rsidRDefault="007A1DA9" w:rsidP="00CB0052">
            <w:pPr>
              <w:keepNext/>
              <w:keepLines/>
              <w:spacing w:after="0"/>
              <w:rPr>
                <w:rFonts w:ascii="Arial" w:hAnsi="Arial"/>
                <w:sz w:val="18"/>
                <w:lang w:eastAsia="ja-JP"/>
              </w:rPr>
            </w:pPr>
          </w:p>
        </w:tc>
        <w:tc>
          <w:tcPr>
            <w:tcW w:w="1700" w:type="dxa"/>
          </w:tcPr>
          <w:p w14:paraId="0979D031" w14:textId="77777777" w:rsidR="007A1DA9" w:rsidRPr="00CD7D70" w:rsidRDefault="007A1DA9" w:rsidP="00CB0052">
            <w:pPr>
              <w:keepNext/>
              <w:keepLines/>
              <w:spacing w:after="0"/>
              <w:rPr>
                <w:rFonts w:ascii="Arial" w:hAnsi="Arial"/>
                <w:sz w:val="18"/>
                <w:lang w:eastAsia="ja-JP"/>
              </w:rPr>
            </w:pPr>
          </w:p>
        </w:tc>
        <w:tc>
          <w:tcPr>
            <w:tcW w:w="1245" w:type="dxa"/>
          </w:tcPr>
          <w:p w14:paraId="2134A193" w14:textId="77777777" w:rsidR="007A1DA9" w:rsidRPr="00CD7D70" w:rsidRDefault="007A1DA9" w:rsidP="00CB0052">
            <w:pPr>
              <w:keepNext/>
              <w:keepLines/>
              <w:spacing w:after="0"/>
              <w:rPr>
                <w:rFonts w:ascii="Arial" w:hAnsi="Arial"/>
                <w:sz w:val="18"/>
              </w:rPr>
            </w:pPr>
          </w:p>
        </w:tc>
      </w:tr>
    </w:tbl>
    <w:p w14:paraId="2AD9A170" w14:textId="77777777" w:rsidR="007A1DA9" w:rsidRPr="00CD7D70" w:rsidRDefault="007A1DA9" w:rsidP="007A1DA9"/>
    <w:p w14:paraId="7A130D17" w14:textId="77777777" w:rsidR="007A1DA9" w:rsidRPr="00CD7D70" w:rsidRDefault="007A1DA9" w:rsidP="007A1DA9">
      <w:pPr>
        <w:pStyle w:val="TH"/>
      </w:pPr>
      <w:r w:rsidRPr="00CD7D70">
        <w:t xml:space="preserve">Table 7.2.1.3.3.3-5: </w:t>
      </w:r>
      <w:r w:rsidRPr="00CD7D70">
        <w:rPr>
          <w:i/>
        </w:rPr>
        <w:t xml:space="preserve">ULInformationTransfer </w:t>
      </w:r>
      <w:r w:rsidRPr="00CD7D70">
        <w:t>(steps 5 and 10, Table 7.2.1.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E2E37C3" w14:textId="77777777" w:rsidTr="00CB0052">
        <w:trPr>
          <w:gridBefore w:val="1"/>
          <w:wBefore w:w="9" w:type="dxa"/>
          <w:jc w:val="center"/>
        </w:trPr>
        <w:tc>
          <w:tcPr>
            <w:tcW w:w="9738" w:type="dxa"/>
            <w:gridSpan w:val="4"/>
          </w:tcPr>
          <w:p w14:paraId="47EA2F8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0C4AA18C" w14:textId="77777777" w:rsidTr="00CB0052">
        <w:tblPrEx>
          <w:tblCellMar>
            <w:right w:w="108" w:type="dxa"/>
          </w:tblCellMar>
        </w:tblPrEx>
        <w:trPr>
          <w:jc w:val="center"/>
        </w:trPr>
        <w:tc>
          <w:tcPr>
            <w:tcW w:w="4535" w:type="dxa"/>
            <w:gridSpan w:val="2"/>
          </w:tcPr>
          <w:p w14:paraId="4E1E3F5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971684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EBABDB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2D0DFA5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7062DBD" w14:textId="77777777" w:rsidTr="00CB0052">
        <w:tblPrEx>
          <w:tblCellMar>
            <w:right w:w="108" w:type="dxa"/>
          </w:tblCellMar>
        </w:tblPrEx>
        <w:trPr>
          <w:jc w:val="center"/>
        </w:trPr>
        <w:tc>
          <w:tcPr>
            <w:tcW w:w="4535" w:type="dxa"/>
            <w:gridSpan w:val="2"/>
          </w:tcPr>
          <w:p w14:paraId="26243095" w14:textId="77777777" w:rsidR="007A1DA9" w:rsidRPr="00CD7D70" w:rsidRDefault="007A1DA9" w:rsidP="00CB0052">
            <w:pPr>
              <w:keepNext/>
              <w:keepLines/>
              <w:spacing w:after="0"/>
              <w:rPr>
                <w:rFonts w:ascii="Arial" w:hAnsi="Arial"/>
                <w:sz w:val="18"/>
              </w:rPr>
            </w:pPr>
            <w:r w:rsidRPr="00CD7D70">
              <w:rPr>
                <w:rFonts w:ascii="Arial" w:hAnsi="Arial"/>
                <w:sz w:val="18"/>
              </w:rPr>
              <w:t>ULInformationTransfer ::= SEQUENCE {</w:t>
            </w:r>
          </w:p>
        </w:tc>
        <w:tc>
          <w:tcPr>
            <w:tcW w:w="2267" w:type="dxa"/>
          </w:tcPr>
          <w:p w14:paraId="55688ADC" w14:textId="77777777" w:rsidR="007A1DA9" w:rsidRPr="00CD7D70" w:rsidRDefault="007A1DA9" w:rsidP="00CB0052">
            <w:pPr>
              <w:keepNext/>
              <w:keepLines/>
              <w:spacing w:after="0"/>
              <w:rPr>
                <w:rFonts w:ascii="Arial" w:hAnsi="Arial"/>
                <w:sz w:val="18"/>
              </w:rPr>
            </w:pPr>
          </w:p>
        </w:tc>
        <w:tc>
          <w:tcPr>
            <w:tcW w:w="1700" w:type="dxa"/>
          </w:tcPr>
          <w:p w14:paraId="26A405BF" w14:textId="77777777" w:rsidR="007A1DA9" w:rsidRPr="00CD7D70" w:rsidRDefault="007A1DA9" w:rsidP="00CB0052">
            <w:pPr>
              <w:keepNext/>
              <w:keepLines/>
              <w:spacing w:after="0"/>
              <w:rPr>
                <w:rFonts w:ascii="Arial" w:hAnsi="Arial"/>
                <w:sz w:val="18"/>
              </w:rPr>
            </w:pPr>
          </w:p>
        </w:tc>
        <w:tc>
          <w:tcPr>
            <w:tcW w:w="1245" w:type="dxa"/>
          </w:tcPr>
          <w:p w14:paraId="7D7D3278" w14:textId="77777777" w:rsidR="007A1DA9" w:rsidRPr="00CD7D70" w:rsidRDefault="007A1DA9" w:rsidP="00CB0052">
            <w:pPr>
              <w:keepNext/>
              <w:keepLines/>
              <w:spacing w:after="0"/>
              <w:rPr>
                <w:rFonts w:ascii="Arial" w:hAnsi="Arial"/>
                <w:sz w:val="18"/>
              </w:rPr>
            </w:pPr>
          </w:p>
        </w:tc>
      </w:tr>
      <w:tr w:rsidR="007A1DA9" w:rsidRPr="00CD7D70" w14:paraId="1F722E30" w14:textId="77777777" w:rsidTr="00CB0052">
        <w:tblPrEx>
          <w:tblCellMar>
            <w:right w:w="108" w:type="dxa"/>
          </w:tblCellMar>
        </w:tblPrEx>
        <w:trPr>
          <w:jc w:val="center"/>
        </w:trPr>
        <w:tc>
          <w:tcPr>
            <w:tcW w:w="4535" w:type="dxa"/>
            <w:gridSpan w:val="2"/>
          </w:tcPr>
          <w:p w14:paraId="5315872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7BEE8E53" w14:textId="77777777" w:rsidR="007A1DA9" w:rsidRPr="00CD7D70" w:rsidRDefault="007A1DA9" w:rsidP="00CB0052">
            <w:pPr>
              <w:keepNext/>
              <w:keepLines/>
              <w:spacing w:after="0"/>
              <w:rPr>
                <w:rFonts w:ascii="Arial" w:hAnsi="Arial"/>
                <w:sz w:val="18"/>
              </w:rPr>
            </w:pPr>
          </w:p>
        </w:tc>
        <w:tc>
          <w:tcPr>
            <w:tcW w:w="1700" w:type="dxa"/>
          </w:tcPr>
          <w:p w14:paraId="09D6F7F9" w14:textId="77777777" w:rsidR="007A1DA9" w:rsidRPr="00CD7D70" w:rsidRDefault="007A1DA9" w:rsidP="00CB0052">
            <w:pPr>
              <w:keepNext/>
              <w:keepLines/>
              <w:spacing w:after="0"/>
              <w:rPr>
                <w:rFonts w:ascii="Arial" w:hAnsi="Arial"/>
                <w:sz w:val="18"/>
              </w:rPr>
            </w:pPr>
          </w:p>
        </w:tc>
        <w:tc>
          <w:tcPr>
            <w:tcW w:w="1245" w:type="dxa"/>
          </w:tcPr>
          <w:p w14:paraId="16F3BBA4" w14:textId="77777777" w:rsidR="007A1DA9" w:rsidRPr="00CD7D70" w:rsidRDefault="007A1DA9" w:rsidP="00CB0052">
            <w:pPr>
              <w:keepNext/>
              <w:keepLines/>
              <w:spacing w:after="0"/>
              <w:rPr>
                <w:rFonts w:ascii="Arial" w:hAnsi="Arial"/>
                <w:sz w:val="18"/>
              </w:rPr>
            </w:pPr>
          </w:p>
        </w:tc>
      </w:tr>
      <w:tr w:rsidR="007A1DA9" w:rsidRPr="00CD7D70" w14:paraId="735CD6C9" w14:textId="77777777" w:rsidTr="00CB0052">
        <w:tblPrEx>
          <w:tblCellMar>
            <w:right w:w="108" w:type="dxa"/>
          </w:tblCellMar>
        </w:tblPrEx>
        <w:trPr>
          <w:jc w:val="center"/>
        </w:trPr>
        <w:tc>
          <w:tcPr>
            <w:tcW w:w="4535" w:type="dxa"/>
            <w:gridSpan w:val="2"/>
          </w:tcPr>
          <w:p w14:paraId="7A62B65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37F9E559" w14:textId="77777777" w:rsidR="007A1DA9" w:rsidRPr="00CD7D70" w:rsidRDefault="007A1DA9" w:rsidP="00CB0052">
            <w:pPr>
              <w:keepNext/>
              <w:keepLines/>
              <w:spacing w:after="0"/>
              <w:rPr>
                <w:rFonts w:ascii="Arial" w:hAnsi="Arial"/>
                <w:sz w:val="18"/>
              </w:rPr>
            </w:pPr>
          </w:p>
        </w:tc>
        <w:tc>
          <w:tcPr>
            <w:tcW w:w="1700" w:type="dxa"/>
          </w:tcPr>
          <w:p w14:paraId="08E05496" w14:textId="77777777" w:rsidR="007A1DA9" w:rsidRPr="00CD7D70" w:rsidRDefault="007A1DA9" w:rsidP="00CB0052">
            <w:pPr>
              <w:keepNext/>
              <w:keepLines/>
              <w:spacing w:after="0"/>
              <w:rPr>
                <w:rFonts w:ascii="Arial" w:hAnsi="Arial"/>
                <w:sz w:val="18"/>
              </w:rPr>
            </w:pPr>
          </w:p>
        </w:tc>
        <w:tc>
          <w:tcPr>
            <w:tcW w:w="1245" w:type="dxa"/>
          </w:tcPr>
          <w:p w14:paraId="2119BC63" w14:textId="77777777" w:rsidR="007A1DA9" w:rsidRPr="00CD7D70" w:rsidRDefault="007A1DA9" w:rsidP="00CB0052">
            <w:pPr>
              <w:keepNext/>
              <w:keepLines/>
              <w:spacing w:after="0"/>
              <w:rPr>
                <w:rFonts w:ascii="Arial" w:hAnsi="Arial"/>
                <w:sz w:val="18"/>
              </w:rPr>
            </w:pPr>
          </w:p>
        </w:tc>
      </w:tr>
      <w:tr w:rsidR="007A1DA9" w:rsidRPr="00CD7D70" w14:paraId="320B3EEF" w14:textId="77777777" w:rsidTr="00CB0052">
        <w:tblPrEx>
          <w:tblCellMar>
            <w:right w:w="108" w:type="dxa"/>
          </w:tblCellMar>
        </w:tblPrEx>
        <w:trPr>
          <w:jc w:val="center"/>
        </w:trPr>
        <w:tc>
          <w:tcPr>
            <w:tcW w:w="4535" w:type="dxa"/>
            <w:gridSpan w:val="2"/>
          </w:tcPr>
          <w:p w14:paraId="4BA8DF6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ulInformationTransfer-r8 SEQUENCE {</w:t>
            </w:r>
          </w:p>
        </w:tc>
        <w:tc>
          <w:tcPr>
            <w:tcW w:w="2267" w:type="dxa"/>
          </w:tcPr>
          <w:p w14:paraId="288F01A1" w14:textId="77777777" w:rsidR="007A1DA9" w:rsidRPr="00CD7D70" w:rsidRDefault="007A1DA9" w:rsidP="00CB0052">
            <w:pPr>
              <w:keepNext/>
              <w:keepLines/>
              <w:spacing w:after="0"/>
              <w:rPr>
                <w:rFonts w:ascii="Arial" w:hAnsi="Arial"/>
                <w:sz w:val="18"/>
              </w:rPr>
            </w:pPr>
          </w:p>
        </w:tc>
        <w:tc>
          <w:tcPr>
            <w:tcW w:w="1700" w:type="dxa"/>
          </w:tcPr>
          <w:p w14:paraId="113E5276" w14:textId="77777777" w:rsidR="007A1DA9" w:rsidRPr="00CD7D70" w:rsidRDefault="007A1DA9" w:rsidP="00CB0052">
            <w:pPr>
              <w:keepNext/>
              <w:keepLines/>
              <w:spacing w:after="0"/>
              <w:rPr>
                <w:rFonts w:ascii="Arial" w:hAnsi="Arial"/>
                <w:sz w:val="18"/>
              </w:rPr>
            </w:pPr>
          </w:p>
        </w:tc>
        <w:tc>
          <w:tcPr>
            <w:tcW w:w="1245" w:type="dxa"/>
          </w:tcPr>
          <w:p w14:paraId="1EEE2B99" w14:textId="77777777" w:rsidR="007A1DA9" w:rsidRPr="00CD7D70" w:rsidRDefault="007A1DA9" w:rsidP="00CB0052">
            <w:pPr>
              <w:keepNext/>
              <w:keepLines/>
              <w:spacing w:after="0"/>
              <w:rPr>
                <w:rFonts w:ascii="Arial" w:hAnsi="Arial"/>
                <w:sz w:val="18"/>
              </w:rPr>
            </w:pPr>
          </w:p>
        </w:tc>
      </w:tr>
      <w:tr w:rsidR="007A1DA9" w:rsidRPr="00CD7D70" w14:paraId="6C922F13" w14:textId="77777777" w:rsidTr="00CB0052">
        <w:tblPrEx>
          <w:tblCellMar>
            <w:right w:w="108" w:type="dxa"/>
          </w:tblCellMar>
        </w:tblPrEx>
        <w:trPr>
          <w:jc w:val="center"/>
        </w:trPr>
        <w:tc>
          <w:tcPr>
            <w:tcW w:w="4535" w:type="dxa"/>
            <w:gridSpan w:val="2"/>
          </w:tcPr>
          <w:p w14:paraId="747A330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0F05B74B" w14:textId="77777777" w:rsidR="007A1DA9" w:rsidRPr="00CD7D70" w:rsidRDefault="007A1DA9" w:rsidP="00CB0052">
            <w:pPr>
              <w:keepNext/>
              <w:keepLines/>
              <w:spacing w:after="0"/>
              <w:rPr>
                <w:rFonts w:ascii="Arial" w:hAnsi="Arial"/>
                <w:sz w:val="18"/>
              </w:rPr>
            </w:pPr>
          </w:p>
        </w:tc>
        <w:tc>
          <w:tcPr>
            <w:tcW w:w="1700" w:type="dxa"/>
          </w:tcPr>
          <w:p w14:paraId="69558100" w14:textId="77777777" w:rsidR="007A1DA9" w:rsidRPr="00CD7D70" w:rsidRDefault="007A1DA9" w:rsidP="00CB0052">
            <w:pPr>
              <w:keepNext/>
              <w:keepLines/>
              <w:spacing w:after="0"/>
              <w:rPr>
                <w:rFonts w:ascii="Arial" w:hAnsi="Arial"/>
                <w:sz w:val="18"/>
              </w:rPr>
            </w:pPr>
          </w:p>
        </w:tc>
        <w:tc>
          <w:tcPr>
            <w:tcW w:w="1245" w:type="dxa"/>
          </w:tcPr>
          <w:p w14:paraId="1042C527" w14:textId="77777777" w:rsidR="007A1DA9" w:rsidRPr="00CD7D70" w:rsidRDefault="007A1DA9" w:rsidP="00CB0052">
            <w:pPr>
              <w:keepNext/>
              <w:keepLines/>
              <w:spacing w:after="0"/>
              <w:rPr>
                <w:rFonts w:ascii="Arial" w:hAnsi="Arial"/>
                <w:sz w:val="18"/>
              </w:rPr>
            </w:pPr>
          </w:p>
        </w:tc>
      </w:tr>
      <w:tr w:rsidR="007A1DA9" w:rsidRPr="00CD7D70" w14:paraId="1D13F0BF" w14:textId="77777777" w:rsidTr="00CB0052">
        <w:tblPrEx>
          <w:tblCellMar>
            <w:right w:w="108" w:type="dxa"/>
          </w:tblCellMar>
        </w:tblPrEx>
        <w:trPr>
          <w:jc w:val="center"/>
        </w:trPr>
        <w:tc>
          <w:tcPr>
            <w:tcW w:w="4535" w:type="dxa"/>
            <w:gridSpan w:val="2"/>
          </w:tcPr>
          <w:p w14:paraId="3F24D7C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03779C88"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3.3.3-6</w:t>
            </w:r>
          </w:p>
        </w:tc>
        <w:tc>
          <w:tcPr>
            <w:tcW w:w="1700" w:type="dxa"/>
          </w:tcPr>
          <w:p w14:paraId="1EBCC4B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4AD3092D" w14:textId="77777777" w:rsidR="007A1DA9" w:rsidRPr="00CD7D70" w:rsidRDefault="007A1DA9" w:rsidP="00CB0052">
            <w:pPr>
              <w:keepNext/>
              <w:keepLines/>
              <w:spacing w:after="0"/>
              <w:rPr>
                <w:rFonts w:ascii="Arial" w:hAnsi="Arial"/>
                <w:sz w:val="18"/>
              </w:rPr>
            </w:pPr>
          </w:p>
        </w:tc>
      </w:tr>
      <w:tr w:rsidR="007A1DA9" w:rsidRPr="00CD7D70" w14:paraId="36113106" w14:textId="77777777" w:rsidTr="00CB0052">
        <w:tblPrEx>
          <w:tblCellMar>
            <w:right w:w="108" w:type="dxa"/>
          </w:tblCellMar>
        </w:tblPrEx>
        <w:trPr>
          <w:jc w:val="center"/>
        </w:trPr>
        <w:tc>
          <w:tcPr>
            <w:tcW w:w="4535" w:type="dxa"/>
            <w:gridSpan w:val="2"/>
          </w:tcPr>
          <w:p w14:paraId="21078A5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9539D06" w14:textId="77777777" w:rsidR="007A1DA9" w:rsidRPr="00CD7D70" w:rsidRDefault="007A1DA9" w:rsidP="00CB0052">
            <w:pPr>
              <w:keepNext/>
              <w:keepLines/>
              <w:spacing w:after="0"/>
              <w:rPr>
                <w:rFonts w:ascii="Arial" w:hAnsi="Arial"/>
                <w:sz w:val="18"/>
              </w:rPr>
            </w:pPr>
          </w:p>
        </w:tc>
        <w:tc>
          <w:tcPr>
            <w:tcW w:w="1700" w:type="dxa"/>
          </w:tcPr>
          <w:p w14:paraId="57BBD275" w14:textId="77777777" w:rsidR="007A1DA9" w:rsidRPr="00CD7D70" w:rsidRDefault="007A1DA9" w:rsidP="00CB0052">
            <w:pPr>
              <w:keepNext/>
              <w:keepLines/>
              <w:spacing w:after="0"/>
              <w:rPr>
                <w:rFonts w:ascii="Arial" w:hAnsi="Arial"/>
                <w:sz w:val="18"/>
              </w:rPr>
            </w:pPr>
          </w:p>
        </w:tc>
        <w:tc>
          <w:tcPr>
            <w:tcW w:w="1245" w:type="dxa"/>
          </w:tcPr>
          <w:p w14:paraId="5B85C631" w14:textId="77777777" w:rsidR="007A1DA9" w:rsidRPr="00CD7D70" w:rsidRDefault="007A1DA9" w:rsidP="00CB0052">
            <w:pPr>
              <w:keepNext/>
              <w:keepLines/>
              <w:spacing w:after="0"/>
              <w:rPr>
                <w:rFonts w:ascii="Arial" w:hAnsi="Arial"/>
                <w:sz w:val="18"/>
              </w:rPr>
            </w:pPr>
          </w:p>
        </w:tc>
      </w:tr>
      <w:tr w:rsidR="007A1DA9" w:rsidRPr="00CD7D70" w14:paraId="40975221" w14:textId="77777777" w:rsidTr="00CB0052">
        <w:tblPrEx>
          <w:tblCellMar>
            <w:right w:w="108" w:type="dxa"/>
          </w:tblCellMar>
        </w:tblPrEx>
        <w:trPr>
          <w:jc w:val="center"/>
        </w:trPr>
        <w:tc>
          <w:tcPr>
            <w:tcW w:w="4535" w:type="dxa"/>
            <w:gridSpan w:val="2"/>
          </w:tcPr>
          <w:p w14:paraId="4C928A3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tcPr>
          <w:p w14:paraId="2CCE6F46"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tcPr>
          <w:p w14:paraId="068FA8D9" w14:textId="77777777" w:rsidR="007A1DA9" w:rsidRPr="00CD7D70" w:rsidRDefault="007A1DA9" w:rsidP="00CB0052">
            <w:pPr>
              <w:keepNext/>
              <w:keepLines/>
              <w:spacing w:after="0"/>
              <w:rPr>
                <w:rFonts w:ascii="Arial" w:hAnsi="Arial"/>
                <w:sz w:val="18"/>
              </w:rPr>
            </w:pPr>
          </w:p>
        </w:tc>
        <w:tc>
          <w:tcPr>
            <w:tcW w:w="1245" w:type="dxa"/>
          </w:tcPr>
          <w:p w14:paraId="504D4D32" w14:textId="77777777" w:rsidR="007A1DA9" w:rsidRPr="00CD7D70" w:rsidRDefault="007A1DA9" w:rsidP="00CB0052">
            <w:pPr>
              <w:keepNext/>
              <w:keepLines/>
              <w:spacing w:after="0"/>
              <w:rPr>
                <w:rFonts w:ascii="Arial" w:hAnsi="Arial"/>
                <w:sz w:val="18"/>
              </w:rPr>
            </w:pPr>
          </w:p>
        </w:tc>
      </w:tr>
      <w:tr w:rsidR="007A1DA9" w:rsidRPr="00CD7D70" w14:paraId="569A9A87" w14:textId="77777777" w:rsidTr="00CB0052">
        <w:tblPrEx>
          <w:tblCellMar>
            <w:right w:w="108" w:type="dxa"/>
          </w:tblCellMar>
        </w:tblPrEx>
        <w:trPr>
          <w:jc w:val="center"/>
        </w:trPr>
        <w:tc>
          <w:tcPr>
            <w:tcW w:w="4535" w:type="dxa"/>
            <w:gridSpan w:val="2"/>
          </w:tcPr>
          <w:p w14:paraId="0836831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2E501805" w14:textId="77777777" w:rsidR="007A1DA9" w:rsidRPr="00CD7D70" w:rsidRDefault="007A1DA9" w:rsidP="00CB0052">
            <w:pPr>
              <w:keepNext/>
              <w:keepLines/>
              <w:spacing w:after="0"/>
              <w:rPr>
                <w:rFonts w:ascii="Arial" w:hAnsi="Arial"/>
                <w:sz w:val="18"/>
              </w:rPr>
            </w:pPr>
          </w:p>
        </w:tc>
        <w:tc>
          <w:tcPr>
            <w:tcW w:w="1700" w:type="dxa"/>
          </w:tcPr>
          <w:p w14:paraId="51B64BA9" w14:textId="77777777" w:rsidR="007A1DA9" w:rsidRPr="00CD7D70" w:rsidRDefault="007A1DA9" w:rsidP="00CB0052">
            <w:pPr>
              <w:keepNext/>
              <w:keepLines/>
              <w:spacing w:after="0"/>
              <w:rPr>
                <w:rFonts w:ascii="Arial" w:hAnsi="Arial"/>
                <w:sz w:val="18"/>
              </w:rPr>
            </w:pPr>
          </w:p>
        </w:tc>
        <w:tc>
          <w:tcPr>
            <w:tcW w:w="1245" w:type="dxa"/>
          </w:tcPr>
          <w:p w14:paraId="5981760C" w14:textId="77777777" w:rsidR="007A1DA9" w:rsidRPr="00CD7D70" w:rsidRDefault="007A1DA9" w:rsidP="00CB0052">
            <w:pPr>
              <w:keepNext/>
              <w:keepLines/>
              <w:spacing w:after="0"/>
              <w:rPr>
                <w:rFonts w:ascii="Arial" w:hAnsi="Arial"/>
                <w:sz w:val="18"/>
              </w:rPr>
            </w:pPr>
          </w:p>
        </w:tc>
      </w:tr>
      <w:tr w:rsidR="007A1DA9" w:rsidRPr="00CD7D70" w14:paraId="1831AE6B" w14:textId="77777777" w:rsidTr="00CB0052">
        <w:tblPrEx>
          <w:tblCellMar>
            <w:right w:w="108" w:type="dxa"/>
          </w:tblCellMar>
        </w:tblPrEx>
        <w:trPr>
          <w:jc w:val="center"/>
        </w:trPr>
        <w:tc>
          <w:tcPr>
            <w:tcW w:w="4535" w:type="dxa"/>
            <w:gridSpan w:val="2"/>
          </w:tcPr>
          <w:p w14:paraId="042703A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67C44355" w14:textId="77777777" w:rsidR="007A1DA9" w:rsidRPr="00CD7D70" w:rsidRDefault="007A1DA9" w:rsidP="00CB0052">
            <w:pPr>
              <w:keepNext/>
              <w:keepLines/>
              <w:spacing w:after="0"/>
              <w:rPr>
                <w:rFonts w:ascii="Arial" w:hAnsi="Arial"/>
                <w:sz w:val="18"/>
              </w:rPr>
            </w:pPr>
          </w:p>
        </w:tc>
        <w:tc>
          <w:tcPr>
            <w:tcW w:w="1700" w:type="dxa"/>
          </w:tcPr>
          <w:p w14:paraId="6F580505" w14:textId="77777777" w:rsidR="007A1DA9" w:rsidRPr="00CD7D70" w:rsidRDefault="007A1DA9" w:rsidP="00CB0052">
            <w:pPr>
              <w:keepNext/>
              <w:keepLines/>
              <w:spacing w:after="0"/>
              <w:rPr>
                <w:rFonts w:ascii="Arial" w:hAnsi="Arial"/>
                <w:sz w:val="18"/>
              </w:rPr>
            </w:pPr>
          </w:p>
        </w:tc>
        <w:tc>
          <w:tcPr>
            <w:tcW w:w="1245" w:type="dxa"/>
          </w:tcPr>
          <w:p w14:paraId="1EC5754C" w14:textId="77777777" w:rsidR="007A1DA9" w:rsidRPr="00CD7D70" w:rsidRDefault="007A1DA9" w:rsidP="00CB0052">
            <w:pPr>
              <w:keepNext/>
              <w:keepLines/>
              <w:spacing w:after="0"/>
              <w:rPr>
                <w:rFonts w:ascii="Arial" w:hAnsi="Arial"/>
                <w:sz w:val="18"/>
              </w:rPr>
            </w:pPr>
          </w:p>
        </w:tc>
      </w:tr>
      <w:tr w:rsidR="007A1DA9" w:rsidRPr="00CD7D70" w14:paraId="6AF3CB7D" w14:textId="77777777" w:rsidTr="00CB0052">
        <w:tblPrEx>
          <w:tblCellMar>
            <w:right w:w="108" w:type="dxa"/>
          </w:tblCellMar>
        </w:tblPrEx>
        <w:trPr>
          <w:jc w:val="center"/>
        </w:trPr>
        <w:tc>
          <w:tcPr>
            <w:tcW w:w="4535" w:type="dxa"/>
            <w:gridSpan w:val="2"/>
          </w:tcPr>
          <w:p w14:paraId="44FCEF2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66E7791" w14:textId="77777777" w:rsidR="007A1DA9" w:rsidRPr="00CD7D70" w:rsidRDefault="007A1DA9" w:rsidP="00CB0052">
            <w:pPr>
              <w:keepNext/>
              <w:keepLines/>
              <w:spacing w:after="0"/>
              <w:rPr>
                <w:rFonts w:ascii="Arial" w:hAnsi="Arial"/>
                <w:sz w:val="18"/>
              </w:rPr>
            </w:pPr>
          </w:p>
        </w:tc>
        <w:tc>
          <w:tcPr>
            <w:tcW w:w="1700" w:type="dxa"/>
          </w:tcPr>
          <w:p w14:paraId="46EDC074" w14:textId="77777777" w:rsidR="007A1DA9" w:rsidRPr="00CD7D70" w:rsidRDefault="007A1DA9" w:rsidP="00CB0052">
            <w:pPr>
              <w:keepNext/>
              <w:keepLines/>
              <w:spacing w:after="0"/>
              <w:rPr>
                <w:rFonts w:ascii="Arial" w:hAnsi="Arial"/>
                <w:sz w:val="18"/>
              </w:rPr>
            </w:pPr>
          </w:p>
        </w:tc>
        <w:tc>
          <w:tcPr>
            <w:tcW w:w="1245" w:type="dxa"/>
          </w:tcPr>
          <w:p w14:paraId="29FD069F" w14:textId="77777777" w:rsidR="007A1DA9" w:rsidRPr="00CD7D70" w:rsidRDefault="007A1DA9" w:rsidP="00CB0052">
            <w:pPr>
              <w:keepNext/>
              <w:keepLines/>
              <w:spacing w:after="0"/>
              <w:rPr>
                <w:rFonts w:ascii="Arial" w:hAnsi="Arial"/>
                <w:sz w:val="18"/>
              </w:rPr>
            </w:pPr>
          </w:p>
        </w:tc>
      </w:tr>
      <w:tr w:rsidR="007A1DA9" w:rsidRPr="00CD7D70" w14:paraId="087979E6" w14:textId="77777777" w:rsidTr="00CB0052">
        <w:tblPrEx>
          <w:tblCellMar>
            <w:right w:w="108" w:type="dxa"/>
          </w:tblCellMar>
        </w:tblPrEx>
        <w:trPr>
          <w:jc w:val="center"/>
        </w:trPr>
        <w:tc>
          <w:tcPr>
            <w:tcW w:w="4535" w:type="dxa"/>
            <w:gridSpan w:val="2"/>
          </w:tcPr>
          <w:p w14:paraId="25D2706D"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152FBC60" w14:textId="77777777" w:rsidR="007A1DA9" w:rsidRPr="00CD7D70" w:rsidRDefault="007A1DA9" w:rsidP="00CB0052">
            <w:pPr>
              <w:keepNext/>
              <w:keepLines/>
              <w:spacing w:after="0"/>
              <w:rPr>
                <w:rFonts w:ascii="Arial" w:hAnsi="Arial"/>
                <w:sz w:val="18"/>
              </w:rPr>
            </w:pPr>
          </w:p>
        </w:tc>
        <w:tc>
          <w:tcPr>
            <w:tcW w:w="1700" w:type="dxa"/>
          </w:tcPr>
          <w:p w14:paraId="635A59E2" w14:textId="77777777" w:rsidR="007A1DA9" w:rsidRPr="00CD7D70" w:rsidRDefault="007A1DA9" w:rsidP="00CB0052">
            <w:pPr>
              <w:keepNext/>
              <w:keepLines/>
              <w:spacing w:after="0"/>
              <w:rPr>
                <w:rFonts w:ascii="Arial" w:hAnsi="Arial"/>
                <w:sz w:val="18"/>
              </w:rPr>
            </w:pPr>
          </w:p>
        </w:tc>
        <w:tc>
          <w:tcPr>
            <w:tcW w:w="1245" w:type="dxa"/>
          </w:tcPr>
          <w:p w14:paraId="1C3716FC" w14:textId="77777777" w:rsidR="007A1DA9" w:rsidRPr="00CD7D70" w:rsidRDefault="007A1DA9" w:rsidP="00CB0052">
            <w:pPr>
              <w:keepNext/>
              <w:keepLines/>
              <w:spacing w:after="0"/>
              <w:rPr>
                <w:rFonts w:ascii="Arial" w:hAnsi="Arial"/>
                <w:sz w:val="18"/>
              </w:rPr>
            </w:pPr>
          </w:p>
        </w:tc>
      </w:tr>
    </w:tbl>
    <w:p w14:paraId="37461072" w14:textId="77777777" w:rsidR="007A1DA9" w:rsidRPr="00CD7D70" w:rsidRDefault="007A1DA9" w:rsidP="007A1DA9"/>
    <w:p w14:paraId="15F1BF7B" w14:textId="77777777" w:rsidR="007A1DA9" w:rsidRPr="00CD7D70" w:rsidRDefault="007A1DA9" w:rsidP="007A1DA9">
      <w:pPr>
        <w:pStyle w:val="TH"/>
      </w:pPr>
      <w:r w:rsidRPr="00CD7D70">
        <w:t>Table 7.2.1.3.3.3-6: UPLINK GENERIC NAS TRANSPORT (steps 5 and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C28F195" w14:textId="77777777" w:rsidTr="00CB0052">
        <w:trPr>
          <w:gridBefore w:val="1"/>
          <w:wBefore w:w="9" w:type="dxa"/>
          <w:jc w:val="center"/>
        </w:trPr>
        <w:tc>
          <w:tcPr>
            <w:tcW w:w="9738" w:type="dxa"/>
            <w:gridSpan w:val="4"/>
          </w:tcPr>
          <w:p w14:paraId="764B91E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2.1</w:t>
            </w:r>
          </w:p>
        </w:tc>
      </w:tr>
      <w:tr w:rsidR="007A1DA9" w:rsidRPr="00CD7D70" w14:paraId="2B790A83" w14:textId="77777777" w:rsidTr="00CB0052">
        <w:tblPrEx>
          <w:tblCellMar>
            <w:right w:w="108" w:type="dxa"/>
          </w:tblCellMar>
        </w:tblPrEx>
        <w:trPr>
          <w:jc w:val="center"/>
        </w:trPr>
        <w:tc>
          <w:tcPr>
            <w:tcW w:w="4535" w:type="dxa"/>
            <w:gridSpan w:val="2"/>
          </w:tcPr>
          <w:p w14:paraId="59C8B07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3271FE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EFE88E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55D6C60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653B497D" w14:textId="77777777" w:rsidTr="00CB0052">
        <w:tblPrEx>
          <w:tblCellMar>
            <w:right w:w="108" w:type="dxa"/>
          </w:tblCellMar>
        </w:tblPrEx>
        <w:trPr>
          <w:jc w:val="center"/>
        </w:trPr>
        <w:tc>
          <w:tcPr>
            <w:tcW w:w="4535" w:type="dxa"/>
            <w:gridSpan w:val="2"/>
          </w:tcPr>
          <w:p w14:paraId="5D950DFE"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3A46B146"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450BA8C4"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6B5634FA" w14:textId="77777777" w:rsidR="007A1DA9" w:rsidRPr="00CD7D70" w:rsidRDefault="007A1DA9" w:rsidP="00CB0052">
            <w:pPr>
              <w:keepNext/>
              <w:keepLines/>
              <w:spacing w:after="0"/>
              <w:rPr>
                <w:rFonts w:ascii="Arial" w:hAnsi="Arial"/>
                <w:sz w:val="18"/>
              </w:rPr>
            </w:pPr>
          </w:p>
        </w:tc>
      </w:tr>
      <w:tr w:rsidR="007A1DA9" w:rsidRPr="00CD7D70" w14:paraId="696350D2" w14:textId="77777777" w:rsidTr="00CB0052">
        <w:tblPrEx>
          <w:tblCellMar>
            <w:right w:w="108" w:type="dxa"/>
          </w:tblCellMar>
        </w:tblPrEx>
        <w:trPr>
          <w:jc w:val="center"/>
        </w:trPr>
        <w:tc>
          <w:tcPr>
            <w:tcW w:w="4535" w:type="dxa"/>
            <w:gridSpan w:val="2"/>
          </w:tcPr>
          <w:p w14:paraId="2E7F2531"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5EC2880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67E9CD29"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0F707C75" w14:textId="77777777" w:rsidR="007A1DA9" w:rsidRPr="00CD7D70" w:rsidRDefault="007A1DA9" w:rsidP="00CB0052">
            <w:pPr>
              <w:keepNext/>
              <w:keepLines/>
              <w:spacing w:after="0"/>
              <w:rPr>
                <w:rFonts w:ascii="Arial" w:hAnsi="Arial"/>
                <w:sz w:val="18"/>
              </w:rPr>
            </w:pPr>
          </w:p>
        </w:tc>
      </w:tr>
      <w:tr w:rsidR="007A1DA9" w:rsidRPr="00CD7D70" w14:paraId="5DDEC356" w14:textId="77777777" w:rsidTr="00CB0052">
        <w:tblPrEx>
          <w:tblCellMar>
            <w:right w:w="108" w:type="dxa"/>
          </w:tblCellMar>
        </w:tblPrEx>
        <w:trPr>
          <w:jc w:val="center"/>
        </w:trPr>
        <w:tc>
          <w:tcPr>
            <w:tcW w:w="4535" w:type="dxa"/>
            <w:gridSpan w:val="2"/>
          </w:tcPr>
          <w:p w14:paraId="22206A99" w14:textId="77777777" w:rsidR="007A1DA9" w:rsidRPr="00CD7D70" w:rsidRDefault="007A1DA9" w:rsidP="00CB0052">
            <w:pPr>
              <w:keepNext/>
              <w:keepLines/>
              <w:spacing w:after="0"/>
              <w:rPr>
                <w:rFonts w:ascii="Arial" w:hAnsi="Arial"/>
                <w:sz w:val="18"/>
              </w:rPr>
            </w:pPr>
            <w:r w:rsidRPr="00CD7D70">
              <w:rPr>
                <w:rFonts w:ascii="Arial" w:hAnsi="Arial"/>
                <w:sz w:val="18"/>
              </w:rPr>
              <w:t>Uplink generic NAS transport message identity</w:t>
            </w:r>
          </w:p>
        </w:tc>
        <w:tc>
          <w:tcPr>
            <w:tcW w:w="2267" w:type="dxa"/>
          </w:tcPr>
          <w:p w14:paraId="50A62F0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1</w:t>
            </w:r>
          </w:p>
        </w:tc>
        <w:tc>
          <w:tcPr>
            <w:tcW w:w="1700" w:type="dxa"/>
          </w:tcPr>
          <w:p w14:paraId="1267B36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2F5B5529" w14:textId="77777777" w:rsidR="007A1DA9" w:rsidRPr="00CD7D70" w:rsidRDefault="007A1DA9" w:rsidP="00CB0052">
            <w:pPr>
              <w:keepNext/>
              <w:keepLines/>
              <w:spacing w:after="0"/>
              <w:rPr>
                <w:rFonts w:ascii="Arial" w:hAnsi="Arial"/>
                <w:sz w:val="18"/>
              </w:rPr>
            </w:pPr>
          </w:p>
        </w:tc>
      </w:tr>
      <w:tr w:rsidR="007A1DA9" w:rsidRPr="00CD7D70" w14:paraId="0F64F862" w14:textId="77777777" w:rsidTr="00CB0052">
        <w:tblPrEx>
          <w:tblCellMar>
            <w:right w:w="108" w:type="dxa"/>
          </w:tblCellMar>
        </w:tblPrEx>
        <w:trPr>
          <w:jc w:val="center"/>
        </w:trPr>
        <w:tc>
          <w:tcPr>
            <w:tcW w:w="4535" w:type="dxa"/>
            <w:gridSpan w:val="2"/>
          </w:tcPr>
          <w:p w14:paraId="45F891FC"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6C053EE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204BBD6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14AEC269" w14:textId="77777777" w:rsidR="007A1DA9" w:rsidRPr="00CD7D70" w:rsidRDefault="007A1DA9" w:rsidP="00CB0052">
            <w:pPr>
              <w:keepNext/>
              <w:keepLines/>
              <w:spacing w:after="0"/>
              <w:rPr>
                <w:rFonts w:ascii="Arial" w:hAnsi="Arial"/>
                <w:sz w:val="18"/>
              </w:rPr>
            </w:pPr>
          </w:p>
        </w:tc>
      </w:tr>
      <w:tr w:rsidR="007A1DA9" w:rsidRPr="00CD7D70" w14:paraId="7511E733" w14:textId="77777777" w:rsidTr="00CB0052">
        <w:tblPrEx>
          <w:tblCellMar>
            <w:right w:w="108" w:type="dxa"/>
          </w:tblCellMar>
        </w:tblPrEx>
        <w:trPr>
          <w:jc w:val="center"/>
        </w:trPr>
        <w:tc>
          <w:tcPr>
            <w:tcW w:w="4535" w:type="dxa"/>
            <w:gridSpan w:val="2"/>
            <w:vMerge w:val="restart"/>
          </w:tcPr>
          <w:p w14:paraId="2F9990F5"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315ADA2D" w14:textId="77777777" w:rsidR="007A1DA9" w:rsidRPr="00CD7D70" w:rsidRDefault="007A1DA9" w:rsidP="00CB0052">
            <w:pPr>
              <w:keepNext/>
              <w:keepLines/>
              <w:spacing w:after="0"/>
              <w:rPr>
                <w:rFonts w:ascii="Arial" w:hAnsi="Arial"/>
                <w:b/>
                <w:sz w:val="18"/>
              </w:rPr>
            </w:pPr>
            <w:r w:rsidRPr="00CD7D70">
              <w:rPr>
                <w:rFonts w:ascii="Arial" w:hAnsi="Arial"/>
                <w:b/>
                <w:sz w:val="18"/>
              </w:rPr>
              <w:t>Step 5:</w:t>
            </w:r>
          </w:p>
          <w:p w14:paraId="0570BBA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1.3.3.3-7</w:t>
            </w:r>
          </w:p>
        </w:tc>
        <w:tc>
          <w:tcPr>
            <w:tcW w:w="1700" w:type="dxa"/>
          </w:tcPr>
          <w:p w14:paraId="50DBBE3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191C7DC6" w14:textId="77777777" w:rsidR="007A1DA9" w:rsidRPr="00CD7D70" w:rsidRDefault="007A1DA9" w:rsidP="00CB0052">
            <w:pPr>
              <w:keepNext/>
              <w:keepLines/>
              <w:spacing w:after="0"/>
              <w:rPr>
                <w:rFonts w:ascii="Arial" w:hAnsi="Arial"/>
                <w:sz w:val="18"/>
              </w:rPr>
            </w:pPr>
          </w:p>
        </w:tc>
      </w:tr>
      <w:tr w:rsidR="007A1DA9" w:rsidRPr="00CD7D70" w14:paraId="2C5D7167" w14:textId="77777777" w:rsidTr="00CB0052">
        <w:tblPrEx>
          <w:tblCellMar>
            <w:right w:w="108" w:type="dxa"/>
          </w:tblCellMar>
        </w:tblPrEx>
        <w:trPr>
          <w:jc w:val="center"/>
        </w:trPr>
        <w:tc>
          <w:tcPr>
            <w:tcW w:w="4535" w:type="dxa"/>
            <w:gridSpan w:val="2"/>
            <w:vMerge/>
          </w:tcPr>
          <w:p w14:paraId="4ADF7A4D" w14:textId="77777777" w:rsidR="007A1DA9" w:rsidRPr="00CD7D70" w:rsidRDefault="007A1DA9" w:rsidP="00CB0052">
            <w:pPr>
              <w:keepNext/>
              <w:keepLines/>
              <w:spacing w:after="0"/>
              <w:rPr>
                <w:rFonts w:ascii="Arial" w:hAnsi="Arial"/>
                <w:sz w:val="18"/>
              </w:rPr>
            </w:pPr>
          </w:p>
        </w:tc>
        <w:tc>
          <w:tcPr>
            <w:tcW w:w="2267" w:type="dxa"/>
          </w:tcPr>
          <w:p w14:paraId="7A63AFAA" w14:textId="77777777" w:rsidR="007A1DA9" w:rsidRPr="00CD7D70" w:rsidRDefault="007A1DA9" w:rsidP="00CB0052">
            <w:pPr>
              <w:keepNext/>
              <w:keepLines/>
              <w:spacing w:after="0"/>
              <w:rPr>
                <w:rFonts w:ascii="Arial" w:hAnsi="Arial"/>
                <w:b/>
                <w:sz w:val="18"/>
              </w:rPr>
            </w:pPr>
            <w:r w:rsidRPr="00CD7D70">
              <w:rPr>
                <w:rFonts w:ascii="Arial" w:hAnsi="Arial"/>
                <w:b/>
                <w:sz w:val="18"/>
              </w:rPr>
              <w:t>Step 10:</w:t>
            </w:r>
          </w:p>
          <w:p w14:paraId="5D5708D6"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1.3.3.3-9</w:t>
            </w:r>
          </w:p>
        </w:tc>
        <w:tc>
          <w:tcPr>
            <w:tcW w:w="1700" w:type="dxa"/>
          </w:tcPr>
          <w:p w14:paraId="6EFAF2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2C28980A" w14:textId="77777777" w:rsidR="007A1DA9" w:rsidRPr="00CD7D70" w:rsidRDefault="007A1DA9" w:rsidP="00CB0052">
            <w:pPr>
              <w:keepNext/>
              <w:keepLines/>
              <w:spacing w:after="0"/>
              <w:rPr>
                <w:rFonts w:ascii="Arial" w:hAnsi="Arial"/>
                <w:sz w:val="18"/>
              </w:rPr>
            </w:pPr>
          </w:p>
        </w:tc>
      </w:tr>
      <w:tr w:rsidR="007A1DA9" w:rsidRPr="00CD7D70" w14:paraId="3516A212" w14:textId="77777777" w:rsidTr="00CB0052">
        <w:tblPrEx>
          <w:tblCellMar>
            <w:right w:w="108" w:type="dxa"/>
          </w:tblCellMar>
        </w:tblPrEx>
        <w:trPr>
          <w:jc w:val="center"/>
        </w:trPr>
        <w:tc>
          <w:tcPr>
            <w:tcW w:w="4535" w:type="dxa"/>
            <w:gridSpan w:val="2"/>
          </w:tcPr>
          <w:p w14:paraId="17D457FC"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484010A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5CCC842E" w14:textId="77777777" w:rsidR="007A1DA9" w:rsidRPr="00CD7D70" w:rsidRDefault="007A1DA9" w:rsidP="00CB0052">
            <w:pPr>
              <w:keepNext/>
              <w:keepLines/>
              <w:spacing w:after="0"/>
              <w:rPr>
                <w:rFonts w:ascii="Arial" w:hAnsi="Arial"/>
                <w:sz w:val="18"/>
                <w:lang w:eastAsia="ja-JP"/>
              </w:rPr>
            </w:pPr>
          </w:p>
        </w:tc>
        <w:tc>
          <w:tcPr>
            <w:tcW w:w="1245" w:type="dxa"/>
          </w:tcPr>
          <w:p w14:paraId="2CF7AF8E" w14:textId="77777777" w:rsidR="007A1DA9" w:rsidRPr="00CD7D70" w:rsidRDefault="007A1DA9" w:rsidP="00CB0052">
            <w:pPr>
              <w:keepNext/>
              <w:keepLines/>
              <w:spacing w:after="0"/>
              <w:rPr>
                <w:rFonts w:ascii="Arial" w:hAnsi="Arial"/>
                <w:sz w:val="18"/>
              </w:rPr>
            </w:pPr>
          </w:p>
        </w:tc>
      </w:tr>
    </w:tbl>
    <w:p w14:paraId="40544AF4" w14:textId="77777777" w:rsidR="007A1DA9" w:rsidRPr="00CD7D70" w:rsidRDefault="007A1DA9" w:rsidP="007A1DA9"/>
    <w:p w14:paraId="7CCC583D" w14:textId="77777777" w:rsidR="007A1DA9" w:rsidRPr="00CD7D70" w:rsidRDefault="007A1DA9" w:rsidP="007A1DA9">
      <w:pPr>
        <w:pStyle w:val="TH"/>
      </w:pPr>
      <w:r w:rsidRPr="00CD7D70">
        <w:lastRenderedPageBreak/>
        <w:t>Table 7.2.1.3.3.3-7: RELEASE COMPLETE (step 5,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EA7595C" w14:textId="77777777" w:rsidTr="00CB0052">
        <w:trPr>
          <w:gridBefore w:val="1"/>
          <w:wBefore w:w="9" w:type="dxa"/>
          <w:jc w:val="center"/>
        </w:trPr>
        <w:tc>
          <w:tcPr>
            <w:tcW w:w="9738" w:type="dxa"/>
            <w:gridSpan w:val="4"/>
          </w:tcPr>
          <w:p w14:paraId="466228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63CFB854" w14:textId="77777777" w:rsidTr="00CB0052">
        <w:tblPrEx>
          <w:tblCellMar>
            <w:right w:w="108" w:type="dxa"/>
          </w:tblCellMar>
        </w:tblPrEx>
        <w:trPr>
          <w:jc w:val="center"/>
        </w:trPr>
        <w:tc>
          <w:tcPr>
            <w:tcW w:w="4535" w:type="dxa"/>
            <w:gridSpan w:val="2"/>
          </w:tcPr>
          <w:p w14:paraId="351BE1B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9AEBAF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F466F6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1C2C1FE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6DFEA71" w14:textId="77777777" w:rsidTr="00CB0052">
        <w:tblPrEx>
          <w:tblCellMar>
            <w:right w:w="108" w:type="dxa"/>
          </w:tblCellMar>
        </w:tblPrEx>
        <w:trPr>
          <w:jc w:val="center"/>
        </w:trPr>
        <w:tc>
          <w:tcPr>
            <w:tcW w:w="4535" w:type="dxa"/>
            <w:gridSpan w:val="2"/>
          </w:tcPr>
          <w:p w14:paraId="32DF5432"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3CADC84C"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71E9E60C"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352B3D6A" w14:textId="77777777" w:rsidR="007A1DA9" w:rsidRPr="00CD7D70" w:rsidRDefault="007A1DA9" w:rsidP="00CB0052">
            <w:pPr>
              <w:keepNext/>
              <w:keepLines/>
              <w:spacing w:after="0"/>
              <w:rPr>
                <w:rFonts w:ascii="Arial" w:hAnsi="Arial"/>
                <w:sz w:val="18"/>
              </w:rPr>
            </w:pPr>
          </w:p>
        </w:tc>
      </w:tr>
      <w:tr w:rsidR="007A1DA9" w:rsidRPr="00CD7D70" w14:paraId="6DB86A09" w14:textId="77777777" w:rsidTr="00CB0052">
        <w:tblPrEx>
          <w:tblCellMar>
            <w:right w:w="108" w:type="dxa"/>
          </w:tblCellMar>
        </w:tblPrEx>
        <w:trPr>
          <w:jc w:val="center"/>
        </w:trPr>
        <w:tc>
          <w:tcPr>
            <w:tcW w:w="4535" w:type="dxa"/>
            <w:gridSpan w:val="2"/>
          </w:tcPr>
          <w:p w14:paraId="6731D035"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7D0D7550" w14:textId="77777777" w:rsidR="007A1DA9" w:rsidRPr="00CD7D70" w:rsidRDefault="007A1DA9" w:rsidP="00CB0052">
            <w:pPr>
              <w:keepNext/>
              <w:keepLines/>
              <w:spacing w:after="0"/>
              <w:rPr>
                <w:rFonts w:ascii="Arial" w:hAnsi="Arial"/>
                <w:sz w:val="18"/>
                <w:lang w:eastAsia="ja-JP"/>
              </w:rPr>
            </w:pPr>
          </w:p>
        </w:tc>
        <w:tc>
          <w:tcPr>
            <w:tcW w:w="1700" w:type="dxa"/>
          </w:tcPr>
          <w:p w14:paraId="085A8C21" w14:textId="77777777" w:rsidR="007A1DA9" w:rsidRPr="00CD7D70" w:rsidRDefault="007A1DA9" w:rsidP="00CB0052">
            <w:pPr>
              <w:keepNext/>
              <w:keepLines/>
              <w:spacing w:after="0"/>
              <w:rPr>
                <w:rFonts w:ascii="Arial" w:hAnsi="Arial"/>
                <w:sz w:val="18"/>
                <w:lang w:eastAsia="ja-JP"/>
              </w:rPr>
            </w:pPr>
          </w:p>
        </w:tc>
        <w:tc>
          <w:tcPr>
            <w:tcW w:w="1245" w:type="dxa"/>
          </w:tcPr>
          <w:p w14:paraId="14BE9074" w14:textId="77777777" w:rsidR="007A1DA9" w:rsidRPr="00CD7D70" w:rsidRDefault="007A1DA9" w:rsidP="00CB0052">
            <w:pPr>
              <w:keepNext/>
              <w:keepLines/>
              <w:spacing w:after="0"/>
              <w:rPr>
                <w:rFonts w:ascii="Arial" w:hAnsi="Arial"/>
                <w:sz w:val="18"/>
              </w:rPr>
            </w:pPr>
          </w:p>
        </w:tc>
      </w:tr>
      <w:tr w:rsidR="007A1DA9" w:rsidRPr="00CD7D70" w14:paraId="3DF3CC09" w14:textId="77777777" w:rsidTr="00CB0052">
        <w:tblPrEx>
          <w:tblCellMar>
            <w:right w:w="108" w:type="dxa"/>
          </w:tblCellMar>
        </w:tblPrEx>
        <w:trPr>
          <w:jc w:val="center"/>
        </w:trPr>
        <w:tc>
          <w:tcPr>
            <w:tcW w:w="4535" w:type="dxa"/>
            <w:gridSpan w:val="2"/>
          </w:tcPr>
          <w:p w14:paraId="56C8C870"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6FBE638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75FE038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2CD9E35A" w14:textId="77777777" w:rsidR="007A1DA9" w:rsidRPr="00CD7D70" w:rsidRDefault="007A1DA9" w:rsidP="00CB0052">
            <w:pPr>
              <w:keepNext/>
              <w:keepLines/>
              <w:spacing w:after="0"/>
              <w:rPr>
                <w:rFonts w:ascii="Arial" w:hAnsi="Arial"/>
                <w:sz w:val="18"/>
              </w:rPr>
            </w:pPr>
          </w:p>
        </w:tc>
      </w:tr>
      <w:tr w:rsidR="007A1DA9" w:rsidRPr="00CD7D70" w14:paraId="17229EB6" w14:textId="77777777" w:rsidTr="00CB0052">
        <w:tblPrEx>
          <w:tblCellMar>
            <w:right w:w="108" w:type="dxa"/>
          </w:tblCellMar>
        </w:tblPrEx>
        <w:trPr>
          <w:jc w:val="center"/>
        </w:trPr>
        <w:tc>
          <w:tcPr>
            <w:tcW w:w="4535" w:type="dxa"/>
            <w:gridSpan w:val="2"/>
          </w:tcPr>
          <w:p w14:paraId="4CE75507"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61B5CCA0"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Return result = LocationNotificationRes</w:t>
            </w:r>
            <w:r w:rsidRPr="00CD7D70" w:rsidDel="00A215CD">
              <w:rPr>
                <w:rFonts w:ascii="Arial" w:hAnsi="Arial"/>
                <w:sz w:val="18"/>
              </w:rPr>
              <w:t xml:space="preserve"> </w:t>
            </w:r>
          </w:p>
        </w:tc>
        <w:tc>
          <w:tcPr>
            <w:tcW w:w="1700" w:type="dxa"/>
          </w:tcPr>
          <w:p w14:paraId="16780339"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3.3.3</w:t>
            </w:r>
            <w:r w:rsidRPr="00CD7D70">
              <w:rPr>
                <w:rFonts w:ascii="Arial" w:hAnsi="Arial"/>
                <w:sz w:val="18"/>
                <w:lang w:eastAsia="ja-JP"/>
              </w:rPr>
              <w:noBreakHyphen/>
              <w:t>8</w:t>
            </w:r>
          </w:p>
        </w:tc>
        <w:tc>
          <w:tcPr>
            <w:tcW w:w="1245" w:type="dxa"/>
          </w:tcPr>
          <w:p w14:paraId="1520672B" w14:textId="77777777" w:rsidR="007A1DA9" w:rsidRPr="00CD7D70" w:rsidRDefault="007A1DA9" w:rsidP="00CB0052">
            <w:pPr>
              <w:keepNext/>
              <w:keepLines/>
              <w:spacing w:after="0"/>
              <w:rPr>
                <w:rFonts w:ascii="Arial" w:hAnsi="Arial"/>
                <w:sz w:val="18"/>
              </w:rPr>
            </w:pPr>
          </w:p>
        </w:tc>
      </w:tr>
    </w:tbl>
    <w:p w14:paraId="262F678A" w14:textId="77777777" w:rsidR="007A1DA9" w:rsidRPr="00CD7D70" w:rsidRDefault="007A1DA9" w:rsidP="007A1DA9">
      <w:pPr>
        <w:keepNext/>
        <w:keepLines/>
        <w:spacing w:before="60"/>
        <w:jc w:val="center"/>
        <w:rPr>
          <w:rFonts w:ascii="Arial" w:hAnsi="Arial"/>
          <w:b/>
        </w:rPr>
      </w:pPr>
    </w:p>
    <w:p w14:paraId="03A3CE30" w14:textId="77777777" w:rsidR="007A1DA9" w:rsidRPr="00CD7D70" w:rsidRDefault="007A1DA9" w:rsidP="007A1DA9">
      <w:pPr>
        <w:pStyle w:val="TH"/>
      </w:pPr>
      <w:r w:rsidRPr="00CD7D70">
        <w:t>Table 7.2.1.3.3.3-8: LocationNotificationRes (step 5,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FAA0F0F" w14:textId="77777777" w:rsidTr="00CB0052">
        <w:trPr>
          <w:gridBefore w:val="1"/>
          <w:wBefore w:w="9" w:type="dxa"/>
          <w:jc w:val="center"/>
        </w:trPr>
        <w:tc>
          <w:tcPr>
            <w:tcW w:w="9738" w:type="dxa"/>
            <w:gridSpan w:val="4"/>
          </w:tcPr>
          <w:p w14:paraId="3E29ABA1"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24CD4997" w14:textId="77777777" w:rsidTr="00CB0052">
        <w:tblPrEx>
          <w:tblCellMar>
            <w:right w:w="108" w:type="dxa"/>
          </w:tblCellMar>
        </w:tblPrEx>
        <w:trPr>
          <w:jc w:val="center"/>
        </w:trPr>
        <w:tc>
          <w:tcPr>
            <w:tcW w:w="4535" w:type="dxa"/>
            <w:gridSpan w:val="2"/>
          </w:tcPr>
          <w:p w14:paraId="1A10AEE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D12C8C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4AE6E7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52D086B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91E3257" w14:textId="77777777" w:rsidTr="00CB0052">
        <w:tblPrEx>
          <w:tblCellMar>
            <w:right w:w="108" w:type="dxa"/>
          </w:tblCellMar>
        </w:tblPrEx>
        <w:trPr>
          <w:jc w:val="center"/>
        </w:trPr>
        <w:tc>
          <w:tcPr>
            <w:tcW w:w="4535" w:type="dxa"/>
            <w:gridSpan w:val="2"/>
          </w:tcPr>
          <w:p w14:paraId="728CEC4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ocationNotificationRes ::= SEQUENCE { </w:t>
            </w:r>
          </w:p>
        </w:tc>
        <w:tc>
          <w:tcPr>
            <w:tcW w:w="2267" w:type="dxa"/>
          </w:tcPr>
          <w:p w14:paraId="2351A2D5" w14:textId="77777777" w:rsidR="007A1DA9" w:rsidRPr="00CD7D70" w:rsidRDefault="007A1DA9" w:rsidP="00CB0052">
            <w:pPr>
              <w:keepNext/>
              <w:keepLines/>
              <w:spacing w:after="0"/>
              <w:rPr>
                <w:rFonts w:ascii="Arial" w:hAnsi="Arial"/>
                <w:sz w:val="18"/>
              </w:rPr>
            </w:pPr>
          </w:p>
        </w:tc>
        <w:tc>
          <w:tcPr>
            <w:tcW w:w="1700" w:type="dxa"/>
          </w:tcPr>
          <w:p w14:paraId="0DE09807" w14:textId="77777777" w:rsidR="007A1DA9" w:rsidRPr="00CD7D70" w:rsidRDefault="007A1DA9" w:rsidP="00CB0052">
            <w:pPr>
              <w:keepNext/>
              <w:keepLines/>
              <w:spacing w:after="0"/>
              <w:rPr>
                <w:rFonts w:ascii="Arial" w:hAnsi="Arial"/>
                <w:sz w:val="18"/>
              </w:rPr>
            </w:pPr>
          </w:p>
        </w:tc>
        <w:tc>
          <w:tcPr>
            <w:tcW w:w="1245" w:type="dxa"/>
          </w:tcPr>
          <w:p w14:paraId="7C35056D" w14:textId="77777777" w:rsidR="007A1DA9" w:rsidRPr="00CD7D70" w:rsidRDefault="007A1DA9" w:rsidP="00CB0052">
            <w:pPr>
              <w:keepNext/>
              <w:keepLines/>
              <w:spacing w:after="0"/>
              <w:rPr>
                <w:rFonts w:ascii="Arial" w:hAnsi="Arial"/>
                <w:sz w:val="18"/>
              </w:rPr>
            </w:pPr>
          </w:p>
        </w:tc>
      </w:tr>
      <w:tr w:rsidR="007A1DA9" w:rsidRPr="00CD7D70" w14:paraId="433F83C0" w14:textId="77777777" w:rsidTr="00CB0052">
        <w:tblPrEx>
          <w:tblCellMar>
            <w:right w:w="108" w:type="dxa"/>
          </w:tblCellMar>
        </w:tblPrEx>
        <w:trPr>
          <w:jc w:val="center"/>
        </w:trPr>
        <w:tc>
          <w:tcPr>
            <w:tcW w:w="4535" w:type="dxa"/>
            <w:gridSpan w:val="2"/>
          </w:tcPr>
          <w:p w14:paraId="367E044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verificationResponse</w:t>
            </w:r>
          </w:p>
        </w:tc>
        <w:tc>
          <w:tcPr>
            <w:tcW w:w="2267" w:type="dxa"/>
          </w:tcPr>
          <w:p w14:paraId="1B77EFDE" w14:textId="77777777" w:rsidR="007A1DA9" w:rsidRPr="00CD7D70" w:rsidRDefault="007A1DA9" w:rsidP="00CB0052">
            <w:pPr>
              <w:keepNext/>
              <w:keepLines/>
              <w:spacing w:after="0"/>
              <w:rPr>
                <w:rFonts w:ascii="Arial" w:hAnsi="Arial"/>
                <w:sz w:val="18"/>
              </w:rPr>
            </w:pPr>
            <w:r w:rsidRPr="00CD7D70">
              <w:rPr>
                <w:rFonts w:ascii="Arial" w:hAnsi="Arial"/>
                <w:sz w:val="18"/>
              </w:rPr>
              <w:t>permissionGranted</w:t>
            </w:r>
          </w:p>
        </w:tc>
        <w:tc>
          <w:tcPr>
            <w:tcW w:w="1700" w:type="dxa"/>
          </w:tcPr>
          <w:p w14:paraId="6339CEB8" w14:textId="77777777" w:rsidR="007A1DA9" w:rsidRPr="00CD7D70" w:rsidRDefault="007A1DA9" w:rsidP="00CB0052">
            <w:pPr>
              <w:keepNext/>
              <w:keepLines/>
              <w:spacing w:after="0"/>
              <w:rPr>
                <w:rFonts w:ascii="Arial" w:hAnsi="Arial"/>
                <w:sz w:val="18"/>
              </w:rPr>
            </w:pPr>
          </w:p>
        </w:tc>
        <w:tc>
          <w:tcPr>
            <w:tcW w:w="1245" w:type="dxa"/>
          </w:tcPr>
          <w:p w14:paraId="3BBC5617" w14:textId="77777777" w:rsidR="007A1DA9" w:rsidRPr="00CD7D70" w:rsidRDefault="007A1DA9" w:rsidP="00CB0052">
            <w:pPr>
              <w:keepNext/>
              <w:keepLines/>
              <w:spacing w:after="0"/>
              <w:rPr>
                <w:rFonts w:ascii="Arial" w:hAnsi="Arial"/>
                <w:sz w:val="18"/>
              </w:rPr>
            </w:pPr>
          </w:p>
        </w:tc>
      </w:tr>
      <w:tr w:rsidR="007A1DA9" w:rsidRPr="00CD7D70" w14:paraId="04938D62" w14:textId="77777777" w:rsidTr="00CB0052">
        <w:tblPrEx>
          <w:tblCellMar>
            <w:right w:w="108" w:type="dxa"/>
          </w:tblCellMar>
        </w:tblPrEx>
        <w:trPr>
          <w:jc w:val="center"/>
        </w:trPr>
        <w:tc>
          <w:tcPr>
            <w:tcW w:w="4535" w:type="dxa"/>
            <w:gridSpan w:val="2"/>
          </w:tcPr>
          <w:p w14:paraId="76AE3CF4"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1565658A" w14:textId="77777777" w:rsidR="007A1DA9" w:rsidRPr="00CD7D70" w:rsidRDefault="007A1DA9" w:rsidP="00CB0052">
            <w:pPr>
              <w:keepNext/>
              <w:keepLines/>
              <w:spacing w:after="0"/>
              <w:rPr>
                <w:rFonts w:ascii="Arial" w:hAnsi="Arial"/>
                <w:sz w:val="18"/>
                <w:lang w:eastAsia="ja-JP"/>
              </w:rPr>
            </w:pPr>
          </w:p>
        </w:tc>
        <w:tc>
          <w:tcPr>
            <w:tcW w:w="1700" w:type="dxa"/>
          </w:tcPr>
          <w:p w14:paraId="6DF50D36" w14:textId="77777777" w:rsidR="007A1DA9" w:rsidRPr="00CD7D70" w:rsidRDefault="007A1DA9" w:rsidP="00CB0052">
            <w:pPr>
              <w:keepNext/>
              <w:keepLines/>
              <w:spacing w:after="0"/>
              <w:rPr>
                <w:rFonts w:ascii="Arial" w:hAnsi="Arial"/>
                <w:sz w:val="18"/>
                <w:lang w:eastAsia="ja-JP"/>
              </w:rPr>
            </w:pPr>
          </w:p>
        </w:tc>
        <w:tc>
          <w:tcPr>
            <w:tcW w:w="1245" w:type="dxa"/>
          </w:tcPr>
          <w:p w14:paraId="6D08C5A7" w14:textId="77777777" w:rsidR="007A1DA9" w:rsidRPr="00CD7D70" w:rsidRDefault="007A1DA9" w:rsidP="00CB0052">
            <w:pPr>
              <w:keepNext/>
              <w:keepLines/>
              <w:spacing w:after="0"/>
              <w:rPr>
                <w:rFonts w:ascii="Arial" w:hAnsi="Arial"/>
                <w:sz w:val="18"/>
              </w:rPr>
            </w:pPr>
          </w:p>
        </w:tc>
      </w:tr>
    </w:tbl>
    <w:p w14:paraId="2BA3A9DE" w14:textId="77777777" w:rsidR="007A1DA9" w:rsidRPr="00CD7D70" w:rsidRDefault="007A1DA9" w:rsidP="007A1DA9"/>
    <w:p w14:paraId="40B86524" w14:textId="77777777" w:rsidR="007A1DA9" w:rsidRPr="00CD7D70" w:rsidRDefault="007A1DA9" w:rsidP="007A1DA9">
      <w:pPr>
        <w:pStyle w:val="TH"/>
      </w:pPr>
      <w:r w:rsidRPr="00CD7D70">
        <w:t>Table 7.2.1.3.3.3-9: RELEASE COMPLETE (step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5A48D4C" w14:textId="77777777" w:rsidTr="00CB0052">
        <w:trPr>
          <w:gridBefore w:val="1"/>
          <w:wBefore w:w="9" w:type="dxa"/>
          <w:jc w:val="center"/>
        </w:trPr>
        <w:tc>
          <w:tcPr>
            <w:tcW w:w="9738" w:type="dxa"/>
            <w:gridSpan w:val="4"/>
          </w:tcPr>
          <w:p w14:paraId="7D0CF87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20A64802" w14:textId="77777777" w:rsidTr="00CB0052">
        <w:tblPrEx>
          <w:tblCellMar>
            <w:right w:w="108" w:type="dxa"/>
          </w:tblCellMar>
        </w:tblPrEx>
        <w:trPr>
          <w:jc w:val="center"/>
        </w:trPr>
        <w:tc>
          <w:tcPr>
            <w:tcW w:w="4535" w:type="dxa"/>
            <w:gridSpan w:val="2"/>
          </w:tcPr>
          <w:p w14:paraId="44CD92E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D8A3A6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AEE827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0B10DAC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F99BD3B" w14:textId="77777777" w:rsidTr="00CB0052">
        <w:tblPrEx>
          <w:tblCellMar>
            <w:right w:w="108" w:type="dxa"/>
          </w:tblCellMar>
        </w:tblPrEx>
        <w:trPr>
          <w:jc w:val="center"/>
        </w:trPr>
        <w:tc>
          <w:tcPr>
            <w:tcW w:w="4535" w:type="dxa"/>
            <w:gridSpan w:val="2"/>
          </w:tcPr>
          <w:p w14:paraId="2625394A"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7D138713"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7131D0C5"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1F2312EC" w14:textId="77777777" w:rsidR="007A1DA9" w:rsidRPr="00CD7D70" w:rsidRDefault="007A1DA9" w:rsidP="00CB0052">
            <w:pPr>
              <w:keepNext/>
              <w:keepLines/>
              <w:spacing w:after="0"/>
              <w:rPr>
                <w:rFonts w:ascii="Arial" w:hAnsi="Arial"/>
                <w:sz w:val="18"/>
              </w:rPr>
            </w:pPr>
          </w:p>
        </w:tc>
      </w:tr>
      <w:tr w:rsidR="007A1DA9" w:rsidRPr="00CD7D70" w14:paraId="06A0B544" w14:textId="77777777" w:rsidTr="00CB0052">
        <w:tblPrEx>
          <w:tblCellMar>
            <w:right w:w="108" w:type="dxa"/>
          </w:tblCellMar>
        </w:tblPrEx>
        <w:trPr>
          <w:jc w:val="center"/>
        </w:trPr>
        <w:tc>
          <w:tcPr>
            <w:tcW w:w="4535" w:type="dxa"/>
            <w:gridSpan w:val="2"/>
          </w:tcPr>
          <w:p w14:paraId="67FD3D93"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793012A1" w14:textId="77777777" w:rsidR="007A1DA9" w:rsidRPr="00CD7D70" w:rsidRDefault="007A1DA9" w:rsidP="00CB0052">
            <w:pPr>
              <w:keepNext/>
              <w:keepLines/>
              <w:spacing w:after="0"/>
              <w:rPr>
                <w:rFonts w:ascii="Arial" w:hAnsi="Arial"/>
                <w:sz w:val="18"/>
                <w:lang w:eastAsia="ja-JP"/>
              </w:rPr>
            </w:pPr>
          </w:p>
        </w:tc>
        <w:tc>
          <w:tcPr>
            <w:tcW w:w="1700" w:type="dxa"/>
          </w:tcPr>
          <w:p w14:paraId="4447AFB6" w14:textId="77777777" w:rsidR="007A1DA9" w:rsidRPr="00CD7D70" w:rsidRDefault="007A1DA9" w:rsidP="00CB0052">
            <w:pPr>
              <w:keepNext/>
              <w:keepLines/>
              <w:spacing w:after="0"/>
              <w:rPr>
                <w:rFonts w:ascii="Arial" w:hAnsi="Arial"/>
                <w:sz w:val="18"/>
                <w:lang w:eastAsia="ja-JP"/>
              </w:rPr>
            </w:pPr>
          </w:p>
        </w:tc>
        <w:tc>
          <w:tcPr>
            <w:tcW w:w="1245" w:type="dxa"/>
          </w:tcPr>
          <w:p w14:paraId="0D2CB176" w14:textId="77777777" w:rsidR="007A1DA9" w:rsidRPr="00CD7D70" w:rsidRDefault="007A1DA9" w:rsidP="00CB0052">
            <w:pPr>
              <w:keepNext/>
              <w:keepLines/>
              <w:spacing w:after="0"/>
              <w:rPr>
                <w:rFonts w:ascii="Arial" w:hAnsi="Arial"/>
                <w:sz w:val="18"/>
              </w:rPr>
            </w:pPr>
          </w:p>
        </w:tc>
      </w:tr>
      <w:tr w:rsidR="007A1DA9" w:rsidRPr="00CD7D70" w14:paraId="5E418F15" w14:textId="77777777" w:rsidTr="00CB0052">
        <w:tblPrEx>
          <w:tblCellMar>
            <w:right w:w="108" w:type="dxa"/>
          </w:tblCellMar>
        </w:tblPrEx>
        <w:trPr>
          <w:jc w:val="center"/>
        </w:trPr>
        <w:tc>
          <w:tcPr>
            <w:tcW w:w="4535" w:type="dxa"/>
            <w:gridSpan w:val="2"/>
          </w:tcPr>
          <w:p w14:paraId="5E56AA6C"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3DD4DE5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2A622857"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12B253B2" w14:textId="77777777" w:rsidR="007A1DA9" w:rsidRPr="00CD7D70" w:rsidRDefault="007A1DA9" w:rsidP="00CB0052">
            <w:pPr>
              <w:keepNext/>
              <w:keepLines/>
              <w:spacing w:after="0"/>
              <w:rPr>
                <w:rFonts w:ascii="Arial" w:hAnsi="Arial"/>
                <w:sz w:val="18"/>
              </w:rPr>
            </w:pPr>
          </w:p>
        </w:tc>
      </w:tr>
      <w:tr w:rsidR="007A1DA9" w:rsidRPr="00CD7D70" w14:paraId="3814356B" w14:textId="77777777" w:rsidTr="00CB0052">
        <w:tblPrEx>
          <w:tblCellMar>
            <w:right w:w="108" w:type="dxa"/>
          </w:tblCellMar>
        </w:tblPrEx>
        <w:trPr>
          <w:jc w:val="center"/>
        </w:trPr>
        <w:tc>
          <w:tcPr>
            <w:tcW w:w="4535" w:type="dxa"/>
            <w:gridSpan w:val="2"/>
          </w:tcPr>
          <w:p w14:paraId="141AF40B"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6911148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Return result = LocationNotificationRes</w:t>
            </w:r>
          </w:p>
        </w:tc>
        <w:tc>
          <w:tcPr>
            <w:tcW w:w="1700" w:type="dxa"/>
          </w:tcPr>
          <w:p w14:paraId="4F4E34C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able 7.2.1.3.3.3</w:t>
            </w:r>
            <w:r w:rsidRPr="00CD7D70">
              <w:rPr>
                <w:rFonts w:ascii="Arial" w:hAnsi="Arial"/>
                <w:sz w:val="18"/>
                <w:lang w:eastAsia="ja-JP"/>
              </w:rPr>
              <w:noBreakHyphen/>
              <w:t>10</w:t>
            </w:r>
          </w:p>
        </w:tc>
        <w:tc>
          <w:tcPr>
            <w:tcW w:w="1245" w:type="dxa"/>
          </w:tcPr>
          <w:p w14:paraId="064C4C35" w14:textId="77777777" w:rsidR="007A1DA9" w:rsidRPr="00CD7D70" w:rsidRDefault="007A1DA9" w:rsidP="00CB0052">
            <w:pPr>
              <w:keepNext/>
              <w:keepLines/>
              <w:spacing w:after="0"/>
              <w:rPr>
                <w:rFonts w:ascii="Arial" w:hAnsi="Arial"/>
                <w:sz w:val="18"/>
              </w:rPr>
            </w:pPr>
          </w:p>
        </w:tc>
      </w:tr>
    </w:tbl>
    <w:p w14:paraId="7A520B21" w14:textId="77777777" w:rsidR="007A1DA9" w:rsidRPr="00CD7D70" w:rsidRDefault="007A1DA9" w:rsidP="007A1DA9">
      <w:pPr>
        <w:keepNext/>
        <w:keepLines/>
        <w:spacing w:before="60"/>
        <w:jc w:val="center"/>
        <w:rPr>
          <w:rFonts w:ascii="Arial" w:hAnsi="Arial"/>
          <w:b/>
        </w:rPr>
      </w:pPr>
    </w:p>
    <w:p w14:paraId="3881F935" w14:textId="77777777" w:rsidR="007A1DA9" w:rsidRPr="00CD7D70" w:rsidRDefault="007A1DA9" w:rsidP="007A1DA9">
      <w:pPr>
        <w:pStyle w:val="TH"/>
      </w:pPr>
      <w:r w:rsidRPr="00CD7D70">
        <w:t>Table 7.2.1.3.3.3-10: LocationNotificationRes (step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2EF1B64" w14:textId="77777777" w:rsidTr="00CB0052">
        <w:trPr>
          <w:gridBefore w:val="1"/>
          <w:wBefore w:w="9" w:type="dxa"/>
          <w:jc w:val="center"/>
        </w:trPr>
        <w:tc>
          <w:tcPr>
            <w:tcW w:w="9738" w:type="dxa"/>
            <w:gridSpan w:val="4"/>
          </w:tcPr>
          <w:p w14:paraId="6D4248C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6A7F8B3E" w14:textId="77777777" w:rsidTr="00CB0052">
        <w:tblPrEx>
          <w:tblCellMar>
            <w:right w:w="108" w:type="dxa"/>
          </w:tblCellMar>
        </w:tblPrEx>
        <w:trPr>
          <w:jc w:val="center"/>
        </w:trPr>
        <w:tc>
          <w:tcPr>
            <w:tcW w:w="4535" w:type="dxa"/>
            <w:gridSpan w:val="2"/>
          </w:tcPr>
          <w:p w14:paraId="49FA932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CED535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7A2B4E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2801DCC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0D9BD094" w14:textId="77777777" w:rsidTr="00CB0052">
        <w:tblPrEx>
          <w:tblCellMar>
            <w:right w:w="108" w:type="dxa"/>
          </w:tblCellMar>
        </w:tblPrEx>
        <w:trPr>
          <w:jc w:val="center"/>
        </w:trPr>
        <w:tc>
          <w:tcPr>
            <w:tcW w:w="4535" w:type="dxa"/>
            <w:gridSpan w:val="2"/>
          </w:tcPr>
          <w:p w14:paraId="3A0DB84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ocationNotificationRes ::= SEQUENCE { </w:t>
            </w:r>
          </w:p>
        </w:tc>
        <w:tc>
          <w:tcPr>
            <w:tcW w:w="2267" w:type="dxa"/>
          </w:tcPr>
          <w:p w14:paraId="3B62F460" w14:textId="77777777" w:rsidR="007A1DA9" w:rsidRPr="00CD7D70" w:rsidRDefault="007A1DA9" w:rsidP="00CB0052">
            <w:pPr>
              <w:keepNext/>
              <w:keepLines/>
              <w:spacing w:after="0"/>
              <w:rPr>
                <w:rFonts w:ascii="Arial" w:hAnsi="Arial"/>
                <w:sz w:val="18"/>
              </w:rPr>
            </w:pPr>
          </w:p>
        </w:tc>
        <w:tc>
          <w:tcPr>
            <w:tcW w:w="1700" w:type="dxa"/>
          </w:tcPr>
          <w:p w14:paraId="5E45E163" w14:textId="77777777" w:rsidR="007A1DA9" w:rsidRPr="00CD7D70" w:rsidRDefault="007A1DA9" w:rsidP="00CB0052">
            <w:pPr>
              <w:keepNext/>
              <w:keepLines/>
              <w:spacing w:after="0"/>
              <w:rPr>
                <w:rFonts w:ascii="Arial" w:hAnsi="Arial"/>
                <w:sz w:val="18"/>
              </w:rPr>
            </w:pPr>
          </w:p>
        </w:tc>
        <w:tc>
          <w:tcPr>
            <w:tcW w:w="1245" w:type="dxa"/>
          </w:tcPr>
          <w:p w14:paraId="39E47CFD" w14:textId="77777777" w:rsidR="007A1DA9" w:rsidRPr="00CD7D70" w:rsidRDefault="007A1DA9" w:rsidP="00CB0052">
            <w:pPr>
              <w:keepNext/>
              <w:keepLines/>
              <w:spacing w:after="0"/>
              <w:rPr>
                <w:rFonts w:ascii="Arial" w:hAnsi="Arial"/>
                <w:sz w:val="18"/>
              </w:rPr>
            </w:pPr>
          </w:p>
        </w:tc>
      </w:tr>
      <w:tr w:rsidR="007A1DA9" w:rsidRPr="00CD7D70" w14:paraId="741129B9" w14:textId="77777777" w:rsidTr="00CB0052">
        <w:tblPrEx>
          <w:tblCellMar>
            <w:right w:w="108" w:type="dxa"/>
          </w:tblCellMar>
        </w:tblPrEx>
        <w:trPr>
          <w:jc w:val="center"/>
        </w:trPr>
        <w:tc>
          <w:tcPr>
            <w:tcW w:w="4535" w:type="dxa"/>
            <w:gridSpan w:val="2"/>
          </w:tcPr>
          <w:p w14:paraId="2D9D690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verificationResponse</w:t>
            </w:r>
          </w:p>
        </w:tc>
        <w:tc>
          <w:tcPr>
            <w:tcW w:w="2267" w:type="dxa"/>
          </w:tcPr>
          <w:p w14:paraId="0AD1F76D" w14:textId="77777777" w:rsidR="007A1DA9" w:rsidRPr="00CD7D70" w:rsidRDefault="007A1DA9" w:rsidP="00CB0052">
            <w:pPr>
              <w:keepNext/>
              <w:keepLines/>
              <w:spacing w:after="0"/>
              <w:rPr>
                <w:rFonts w:ascii="Arial" w:hAnsi="Arial"/>
                <w:sz w:val="18"/>
              </w:rPr>
            </w:pPr>
            <w:r w:rsidRPr="00CD7D70">
              <w:rPr>
                <w:rFonts w:ascii="Arial" w:hAnsi="Arial"/>
                <w:sz w:val="18"/>
              </w:rPr>
              <w:t>permissionDenied</w:t>
            </w:r>
          </w:p>
        </w:tc>
        <w:tc>
          <w:tcPr>
            <w:tcW w:w="1700" w:type="dxa"/>
          </w:tcPr>
          <w:p w14:paraId="340DBC95" w14:textId="77777777" w:rsidR="007A1DA9" w:rsidRPr="00CD7D70" w:rsidRDefault="007A1DA9" w:rsidP="00CB0052">
            <w:pPr>
              <w:keepNext/>
              <w:keepLines/>
              <w:spacing w:after="0"/>
              <w:rPr>
                <w:rFonts w:ascii="Arial" w:hAnsi="Arial"/>
                <w:sz w:val="18"/>
              </w:rPr>
            </w:pPr>
          </w:p>
        </w:tc>
        <w:tc>
          <w:tcPr>
            <w:tcW w:w="1245" w:type="dxa"/>
          </w:tcPr>
          <w:p w14:paraId="0E086B83" w14:textId="77777777" w:rsidR="007A1DA9" w:rsidRPr="00CD7D70" w:rsidRDefault="007A1DA9" w:rsidP="00CB0052">
            <w:pPr>
              <w:keepNext/>
              <w:keepLines/>
              <w:spacing w:after="0"/>
              <w:rPr>
                <w:rFonts w:ascii="Arial" w:hAnsi="Arial"/>
                <w:sz w:val="18"/>
              </w:rPr>
            </w:pPr>
          </w:p>
        </w:tc>
      </w:tr>
      <w:tr w:rsidR="007A1DA9" w:rsidRPr="00CD7D70" w14:paraId="20F393BB" w14:textId="77777777" w:rsidTr="00CB0052">
        <w:tblPrEx>
          <w:tblCellMar>
            <w:right w:w="108" w:type="dxa"/>
          </w:tblCellMar>
        </w:tblPrEx>
        <w:trPr>
          <w:jc w:val="center"/>
        </w:trPr>
        <w:tc>
          <w:tcPr>
            <w:tcW w:w="4535" w:type="dxa"/>
            <w:gridSpan w:val="2"/>
          </w:tcPr>
          <w:p w14:paraId="517A93B2"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6680E64F" w14:textId="77777777" w:rsidR="007A1DA9" w:rsidRPr="00CD7D70" w:rsidRDefault="007A1DA9" w:rsidP="00CB0052">
            <w:pPr>
              <w:keepNext/>
              <w:keepLines/>
              <w:spacing w:after="0"/>
              <w:rPr>
                <w:rFonts w:ascii="Arial" w:hAnsi="Arial"/>
                <w:sz w:val="18"/>
                <w:lang w:eastAsia="ja-JP"/>
              </w:rPr>
            </w:pPr>
          </w:p>
        </w:tc>
        <w:tc>
          <w:tcPr>
            <w:tcW w:w="1700" w:type="dxa"/>
          </w:tcPr>
          <w:p w14:paraId="7A104BF2" w14:textId="77777777" w:rsidR="007A1DA9" w:rsidRPr="00CD7D70" w:rsidRDefault="007A1DA9" w:rsidP="00CB0052">
            <w:pPr>
              <w:keepNext/>
              <w:keepLines/>
              <w:spacing w:after="0"/>
              <w:rPr>
                <w:rFonts w:ascii="Arial" w:hAnsi="Arial"/>
                <w:sz w:val="18"/>
                <w:lang w:eastAsia="ja-JP"/>
              </w:rPr>
            </w:pPr>
          </w:p>
        </w:tc>
        <w:tc>
          <w:tcPr>
            <w:tcW w:w="1245" w:type="dxa"/>
          </w:tcPr>
          <w:p w14:paraId="5E3E8EA7" w14:textId="77777777" w:rsidR="007A1DA9" w:rsidRPr="00CD7D70" w:rsidRDefault="007A1DA9" w:rsidP="00CB0052">
            <w:pPr>
              <w:keepNext/>
              <w:keepLines/>
              <w:spacing w:after="0"/>
              <w:rPr>
                <w:rFonts w:ascii="Arial" w:hAnsi="Arial"/>
                <w:sz w:val="18"/>
              </w:rPr>
            </w:pPr>
          </w:p>
        </w:tc>
      </w:tr>
    </w:tbl>
    <w:p w14:paraId="3B773876" w14:textId="77777777" w:rsidR="007A1DA9" w:rsidRPr="00CD7D70" w:rsidRDefault="007A1DA9" w:rsidP="007A1DA9"/>
    <w:p w14:paraId="67BDE44D" w14:textId="77777777" w:rsidR="007A1DA9" w:rsidRPr="00CD7D70" w:rsidRDefault="007A1DA9" w:rsidP="007A1DA9">
      <w:pPr>
        <w:pStyle w:val="TH"/>
      </w:pPr>
      <w:r w:rsidRPr="00CD7D70">
        <w:t>Table 7.2.1.3.3.3-11: RELEASE COMPLETE (step 16,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60E76BD" w14:textId="77777777" w:rsidTr="00CB0052">
        <w:trPr>
          <w:gridBefore w:val="1"/>
          <w:wBefore w:w="9" w:type="dxa"/>
          <w:jc w:val="center"/>
        </w:trPr>
        <w:tc>
          <w:tcPr>
            <w:tcW w:w="9738" w:type="dxa"/>
            <w:gridSpan w:val="4"/>
          </w:tcPr>
          <w:p w14:paraId="7AEC4B3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65ECBAEE" w14:textId="77777777" w:rsidTr="00CB0052">
        <w:tblPrEx>
          <w:tblCellMar>
            <w:right w:w="108" w:type="dxa"/>
          </w:tblCellMar>
        </w:tblPrEx>
        <w:trPr>
          <w:jc w:val="center"/>
        </w:trPr>
        <w:tc>
          <w:tcPr>
            <w:tcW w:w="4535" w:type="dxa"/>
            <w:gridSpan w:val="2"/>
          </w:tcPr>
          <w:p w14:paraId="03EE10F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5F0CD70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AA2DDF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252A618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EEC260F" w14:textId="77777777" w:rsidTr="00CB0052">
        <w:tblPrEx>
          <w:tblCellMar>
            <w:right w:w="108" w:type="dxa"/>
          </w:tblCellMar>
        </w:tblPrEx>
        <w:trPr>
          <w:jc w:val="center"/>
        </w:trPr>
        <w:tc>
          <w:tcPr>
            <w:tcW w:w="4535" w:type="dxa"/>
            <w:gridSpan w:val="2"/>
          </w:tcPr>
          <w:p w14:paraId="45CC2775"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44129C07"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18F8A14C"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1550918A" w14:textId="77777777" w:rsidR="007A1DA9" w:rsidRPr="00CD7D70" w:rsidRDefault="007A1DA9" w:rsidP="00CB0052">
            <w:pPr>
              <w:keepNext/>
              <w:keepLines/>
              <w:spacing w:after="0"/>
              <w:rPr>
                <w:rFonts w:ascii="Arial" w:hAnsi="Arial"/>
                <w:sz w:val="18"/>
              </w:rPr>
            </w:pPr>
          </w:p>
        </w:tc>
      </w:tr>
      <w:tr w:rsidR="007A1DA9" w:rsidRPr="00CD7D70" w14:paraId="57AFD924" w14:textId="77777777" w:rsidTr="00CB0052">
        <w:tblPrEx>
          <w:tblCellMar>
            <w:right w:w="108" w:type="dxa"/>
          </w:tblCellMar>
        </w:tblPrEx>
        <w:trPr>
          <w:jc w:val="center"/>
        </w:trPr>
        <w:tc>
          <w:tcPr>
            <w:tcW w:w="4535" w:type="dxa"/>
            <w:gridSpan w:val="2"/>
          </w:tcPr>
          <w:p w14:paraId="547CFFDD"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5A70A922" w14:textId="77777777" w:rsidR="007A1DA9" w:rsidRPr="00CD7D70" w:rsidRDefault="007A1DA9" w:rsidP="00CB0052">
            <w:pPr>
              <w:keepNext/>
              <w:keepLines/>
              <w:spacing w:after="0"/>
              <w:rPr>
                <w:rFonts w:ascii="Arial" w:hAnsi="Arial"/>
                <w:sz w:val="18"/>
                <w:lang w:eastAsia="ja-JP"/>
              </w:rPr>
            </w:pPr>
          </w:p>
        </w:tc>
        <w:tc>
          <w:tcPr>
            <w:tcW w:w="1700" w:type="dxa"/>
          </w:tcPr>
          <w:p w14:paraId="2F15741D" w14:textId="77777777" w:rsidR="007A1DA9" w:rsidRPr="00CD7D70" w:rsidRDefault="007A1DA9" w:rsidP="00CB0052">
            <w:pPr>
              <w:keepNext/>
              <w:keepLines/>
              <w:spacing w:after="0"/>
              <w:rPr>
                <w:rFonts w:ascii="Arial" w:hAnsi="Arial"/>
                <w:sz w:val="18"/>
                <w:lang w:eastAsia="ja-JP"/>
              </w:rPr>
            </w:pPr>
          </w:p>
        </w:tc>
        <w:tc>
          <w:tcPr>
            <w:tcW w:w="1245" w:type="dxa"/>
          </w:tcPr>
          <w:p w14:paraId="6514528D" w14:textId="77777777" w:rsidR="007A1DA9" w:rsidRPr="00CD7D70" w:rsidRDefault="007A1DA9" w:rsidP="00CB0052">
            <w:pPr>
              <w:keepNext/>
              <w:keepLines/>
              <w:spacing w:after="0"/>
              <w:rPr>
                <w:rFonts w:ascii="Arial" w:hAnsi="Arial"/>
                <w:sz w:val="18"/>
              </w:rPr>
            </w:pPr>
          </w:p>
        </w:tc>
      </w:tr>
      <w:tr w:rsidR="007A1DA9" w:rsidRPr="00CD7D70" w14:paraId="6BBB2FD1" w14:textId="77777777" w:rsidTr="00CB0052">
        <w:tblPrEx>
          <w:tblCellMar>
            <w:right w:w="108" w:type="dxa"/>
          </w:tblCellMar>
        </w:tblPrEx>
        <w:trPr>
          <w:jc w:val="center"/>
        </w:trPr>
        <w:tc>
          <w:tcPr>
            <w:tcW w:w="4535" w:type="dxa"/>
            <w:gridSpan w:val="2"/>
          </w:tcPr>
          <w:p w14:paraId="102A25D4"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3BF9F12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7EA48B40"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097F17A8" w14:textId="77777777" w:rsidR="007A1DA9" w:rsidRPr="00CD7D70" w:rsidRDefault="007A1DA9" w:rsidP="00CB0052">
            <w:pPr>
              <w:keepNext/>
              <w:keepLines/>
              <w:spacing w:after="0"/>
              <w:rPr>
                <w:rFonts w:ascii="Arial" w:hAnsi="Arial"/>
                <w:sz w:val="18"/>
              </w:rPr>
            </w:pPr>
          </w:p>
        </w:tc>
      </w:tr>
      <w:tr w:rsidR="007A1DA9" w:rsidRPr="00CD7D70" w14:paraId="76095F5B" w14:textId="77777777" w:rsidTr="00CB0052">
        <w:tblPrEx>
          <w:tblCellMar>
            <w:right w:w="108" w:type="dxa"/>
          </w:tblCellMar>
        </w:tblPrEx>
        <w:trPr>
          <w:jc w:val="center"/>
        </w:trPr>
        <w:tc>
          <w:tcPr>
            <w:tcW w:w="4535" w:type="dxa"/>
            <w:gridSpan w:val="2"/>
          </w:tcPr>
          <w:p w14:paraId="07265014" w14:textId="77777777" w:rsidR="007A1DA9" w:rsidRPr="00CD7D70" w:rsidRDefault="007A1DA9" w:rsidP="00CB0052">
            <w:pPr>
              <w:keepNext/>
              <w:keepLines/>
              <w:spacing w:after="0"/>
              <w:rPr>
                <w:rFonts w:ascii="Arial" w:hAnsi="Arial"/>
                <w:sz w:val="18"/>
              </w:rPr>
            </w:pPr>
            <w:r w:rsidRPr="00CD7D70">
              <w:rPr>
                <w:rFonts w:ascii="Arial" w:hAnsi="Arial"/>
                <w:sz w:val="18"/>
              </w:rPr>
              <w:t>Cause</w:t>
            </w:r>
          </w:p>
        </w:tc>
        <w:tc>
          <w:tcPr>
            <w:tcW w:w="2267" w:type="dxa"/>
          </w:tcPr>
          <w:p w14:paraId="63DAB9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31 = Normal Unspecified</w:t>
            </w:r>
          </w:p>
        </w:tc>
        <w:tc>
          <w:tcPr>
            <w:tcW w:w="1700" w:type="dxa"/>
          </w:tcPr>
          <w:p w14:paraId="58FDD53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Set according to TS 24.008</w:t>
            </w:r>
          </w:p>
        </w:tc>
        <w:tc>
          <w:tcPr>
            <w:tcW w:w="1245" w:type="dxa"/>
          </w:tcPr>
          <w:p w14:paraId="1CEAC80D" w14:textId="77777777" w:rsidR="007A1DA9" w:rsidRPr="00CD7D70" w:rsidRDefault="007A1DA9" w:rsidP="00CB0052">
            <w:pPr>
              <w:keepNext/>
              <w:keepLines/>
              <w:spacing w:after="0"/>
              <w:rPr>
                <w:rFonts w:ascii="Arial" w:hAnsi="Arial"/>
                <w:sz w:val="18"/>
              </w:rPr>
            </w:pPr>
          </w:p>
        </w:tc>
      </w:tr>
    </w:tbl>
    <w:p w14:paraId="609C0E95" w14:textId="77777777" w:rsidR="007A1DA9" w:rsidRPr="00CD7D70" w:rsidRDefault="007A1DA9" w:rsidP="007A1DA9"/>
    <w:p w14:paraId="5DE852F4" w14:textId="77777777" w:rsidR="007A1DA9" w:rsidRPr="00CD7D70" w:rsidRDefault="007A1DA9" w:rsidP="007A1DA9">
      <w:pPr>
        <w:pStyle w:val="Heading3"/>
      </w:pPr>
      <w:bookmarkStart w:id="966" w:name="_Toc27408772"/>
      <w:bookmarkStart w:id="967" w:name="_Toc51833133"/>
      <w:bookmarkStart w:id="968" w:name="_Toc59046369"/>
      <w:bookmarkStart w:id="969" w:name="_Toc68183115"/>
      <w:bookmarkStart w:id="970" w:name="_Toc75462033"/>
      <w:bookmarkStart w:id="971" w:name="_Toc83678880"/>
      <w:bookmarkStart w:id="972" w:name="_Toc106630155"/>
      <w:bookmarkStart w:id="973" w:name="_Toc114859399"/>
      <w:r w:rsidRPr="00CD7D70">
        <w:lastRenderedPageBreak/>
        <w:t>7.2.2</w:t>
      </w:r>
      <w:r w:rsidRPr="00CD7D70">
        <w:tab/>
        <w:t>EPC MO-LR</w:t>
      </w:r>
      <w:bookmarkEnd w:id="966"/>
      <w:bookmarkEnd w:id="967"/>
      <w:bookmarkEnd w:id="968"/>
      <w:bookmarkEnd w:id="969"/>
      <w:bookmarkEnd w:id="970"/>
      <w:bookmarkEnd w:id="971"/>
      <w:bookmarkEnd w:id="972"/>
      <w:bookmarkEnd w:id="973"/>
    </w:p>
    <w:p w14:paraId="34C338E7" w14:textId="77777777" w:rsidR="007A1DA9" w:rsidRPr="00CD7D70" w:rsidRDefault="007A1DA9" w:rsidP="007A1DA9">
      <w:pPr>
        <w:pStyle w:val="Heading4"/>
      </w:pPr>
      <w:bookmarkStart w:id="974" w:name="_Toc27408773"/>
      <w:bookmarkStart w:id="975" w:name="_Toc51833134"/>
      <w:bookmarkStart w:id="976" w:name="_Toc59046370"/>
      <w:bookmarkStart w:id="977" w:name="_Toc68183116"/>
      <w:bookmarkStart w:id="978" w:name="_Toc75462034"/>
      <w:bookmarkStart w:id="979" w:name="_Toc83678881"/>
      <w:bookmarkStart w:id="980" w:name="_Toc106630156"/>
      <w:bookmarkStart w:id="981" w:name="_Toc114859400"/>
      <w:r w:rsidRPr="00CD7D70">
        <w:t>7.2.2.1</w:t>
      </w:r>
      <w:r w:rsidRPr="00CD7D70">
        <w:tab/>
        <w:t>Autonomous Self Location: UE-based</w:t>
      </w:r>
      <w:bookmarkEnd w:id="974"/>
      <w:bookmarkEnd w:id="975"/>
      <w:bookmarkEnd w:id="976"/>
      <w:bookmarkEnd w:id="977"/>
      <w:bookmarkEnd w:id="978"/>
      <w:bookmarkEnd w:id="979"/>
      <w:bookmarkEnd w:id="980"/>
      <w:bookmarkEnd w:id="981"/>
    </w:p>
    <w:p w14:paraId="406ABCBA" w14:textId="77777777" w:rsidR="007A1DA9" w:rsidRPr="00CD7D70" w:rsidRDefault="007A1DA9" w:rsidP="00E4587B">
      <w:pPr>
        <w:pStyle w:val="H6"/>
      </w:pPr>
      <w:r w:rsidRPr="00CD7D70">
        <w:t>7.2.2.1.1</w:t>
      </w:r>
      <w:r w:rsidRPr="00CD7D70">
        <w:tab/>
        <w:t>Test Purpose (TP)</w:t>
      </w:r>
    </w:p>
    <w:p w14:paraId="59D6F7FF" w14:textId="77777777" w:rsidR="007A1DA9" w:rsidRPr="00CD7D70" w:rsidRDefault="007A1DA9" w:rsidP="00E4587B">
      <w:pPr>
        <w:pStyle w:val="H6"/>
      </w:pPr>
      <w:r w:rsidRPr="00CD7D70">
        <w:t>(1)</w:t>
      </w:r>
    </w:p>
    <w:p w14:paraId="26F4D5F8" w14:textId="77777777" w:rsidR="007A1DA9" w:rsidRPr="00CD7D70" w:rsidRDefault="007A1DA9" w:rsidP="00E4587B">
      <w:pPr>
        <w:pStyle w:val="PL"/>
        <w:rPr>
          <w:noProof w:val="0"/>
        </w:rPr>
      </w:pPr>
      <w:r w:rsidRPr="00CD7D70">
        <w:rPr>
          <w:b/>
          <w:bCs/>
          <w:noProof w:val="0"/>
        </w:rPr>
        <w:t>with</w:t>
      </w:r>
      <w:r w:rsidRPr="00CD7D70">
        <w:rPr>
          <w:noProof w:val="0"/>
        </w:rPr>
        <w:t xml:space="preserve"> { a NAS signalling connection existing }</w:t>
      </w:r>
    </w:p>
    <w:p w14:paraId="19C146E4" w14:textId="77777777" w:rsidR="007A1DA9" w:rsidRPr="00CD7D70" w:rsidRDefault="007A1DA9" w:rsidP="00E4587B">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an EPC-MO-LR location session is initiated at the UE of type "assistanceData"  }</w:t>
      </w:r>
    </w:p>
    <w:p w14:paraId="26C94A5C" w14:textId="77777777" w:rsidR="007A1DA9" w:rsidRPr="00CD7D70" w:rsidRDefault="007A1DA9" w:rsidP="00E4587B">
      <w:pPr>
        <w:pStyle w:val="PL"/>
        <w:rPr>
          <w:noProof w:val="0"/>
        </w:rPr>
      </w:pPr>
      <w:r w:rsidRPr="00CD7D70">
        <w:rPr>
          <w:noProof w:val="0"/>
        </w:rPr>
        <w:t xml:space="preserve">    </w:t>
      </w:r>
      <w:r w:rsidRPr="00CD7D70">
        <w:rPr>
          <w:b/>
          <w:bCs/>
          <w:noProof w:val="0"/>
        </w:rPr>
        <w:t>then</w:t>
      </w:r>
      <w:r w:rsidRPr="00CD7D70">
        <w:rPr>
          <w:noProof w:val="0"/>
        </w:rPr>
        <w:t xml:space="preserve"> { UE sends a REGISTER message containing a LCS-MOLR invoke component }</w:t>
      </w:r>
    </w:p>
    <w:p w14:paraId="13366160" w14:textId="77777777" w:rsidR="007A1DA9" w:rsidRPr="00CD7D70" w:rsidRDefault="007A1DA9" w:rsidP="00E4587B">
      <w:pPr>
        <w:pStyle w:val="PL"/>
        <w:rPr>
          <w:noProof w:val="0"/>
        </w:rPr>
      </w:pPr>
      <w:r w:rsidRPr="00CD7D70">
        <w:rPr>
          <w:noProof w:val="0"/>
        </w:rPr>
        <w:t>}</w:t>
      </w:r>
    </w:p>
    <w:p w14:paraId="28424AF6" w14:textId="77777777" w:rsidR="007A1DA9" w:rsidRPr="00CD7D70" w:rsidRDefault="007A1DA9" w:rsidP="00E4587B">
      <w:pPr>
        <w:pStyle w:val="PL"/>
        <w:rPr>
          <w:noProof w:val="0"/>
        </w:rPr>
      </w:pPr>
    </w:p>
    <w:p w14:paraId="124283DB" w14:textId="77777777" w:rsidR="007A1DA9" w:rsidRPr="00CD7D70" w:rsidRDefault="007A1DA9" w:rsidP="00E4587B">
      <w:pPr>
        <w:pStyle w:val="H6"/>
      </w:pPr>
      <w:r w:rsidRPr="00CD7D70">
        <w:t>(2)</w:t>
      </w:r>
    </w:p>
    <w:p w14:paraId="1CC91CC9" w14:textId="77777777" w:rsidR="007A1DA9" w:rsidRPr="00CD7D70" w:rsidRDefault="007A1DA9" w:rsidP="00E4587B">
      <w:pPr>
        <w:pStyle w:val="PL"/>
        <w:rPr>
          <w:noProof w:val="0"/>
        </w:rPr>
      </w:pPr>
      <w:r w:rsidRPr="00CD7D70">
        <w:rPr>
          <w:b/>
          <w:bCs/>
          <w:noProof w:val="0"/>
        </w:rPr>
        <w:t>with</w:t>
      </w:r>
      <w:r w:rsidRPr="00CD7D70">
        <w:rPr>
          <w:noProof w:val="0"/>
        </w:rPr>
        <w:t xml:space="preserve"> { UE having performed the last location request operation }</w:t>
      </w:r>
    </w:p>
    <w:p w14:paraId="6A6215A5" w14:textId="77777777" w:rsidR="007A1DA9" w:rsidRPr="00CD7D70" w:rsidRDefault="007A1DA9" w:rsidP="00E4587B">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has received a FACILITY message containing the LCS-MOLR return result component }</w:t>
      </w:r>
    </w:p>
    <w:p w14:paraId="4FE557D9" w14:textId="77777777" w:rsidR="007A1DA9" w:rsidRPr="00CD7D70" w:rsidRDefault="007A1DA9" w:rsidP="00E4587B">
      <w:pPr>
        <w:pStyle w:val="PL"/>
        <w:rPr>
          <w:noProof w:val="0"/>
        </w:rPr>
      </w:pPr>
      <w:r w:rsidRPr="00CD7D70">
        <w:rPr>
          <w:noProof w:val="0"/>
        </w:rPr>
        <w:t xml:space="preserve">    </w:t>
      </w:r>
      <w:r w:rsidRPr="00CD7D70">
        <w:rPr>
          <w:b/>
          <w:bCs/>
          <w:noProof w:val="0"/>
        </w:rPr>
        <w:t>then</w:t>
      </w:r>
      <w:r w:rsidRPr="00CD7D70">
        <w:rPr>
          <w:noProof w:val="0"/>
        </w:rPr>
        <w:t xml:space="preserve"> { UE terminates the dialogue by sending a RELEASE COMPLETE message }</w:t>
      </w:r>
    </w:p>
    <w:p w14:paraId="2C67F1CE" w14:textId="77777777" w:rsidR="007A1DA9" w:rsidRPr="00CD7D70" w:rsidRDefault="007A1DA9" w:rsidP="00E4587B">
      <w:pPr>
        <w:pStyle w:val="PL"/>
        <w:rPr>
          <w:noProof w:val="0"/>
        </w:rPr>
      </w:pPr>
      <w:r w:rsidRPr="00CD7D70">
        <w:rPr>
          <w:noProof w:val="0"/>
        </w:rPr>
        <w:t>}</w:t>
      </w:r>
    </w:p>
    <w:p w14:paraId="2AB43ABD" w14:textId="77777777" w:rsidR="007A1DA9" w:rsidRPr="00CD7D70" w:rsidRDefault="007A1DA9" w:rsidP="00E4587B">
      <w:pPr>
        <w:pStyle w:val="H6"/>
      </w:pPr>
      <w:r w:rsidRPr="00CD7D70">
        <w:t>7.2.2.1.2</w:t>
      </w:r>
      <w:r w:rsidRPr="00CD7D70">
        <w:tab/>
        <w:t>Conformance requirements</w:t>
      </w:r>
    </w:p>
    <w:p w14:paraId="5F3E2266" w14:textId="77777777" w:rsidR="007A1DA9" w:rsidRPr="00CD7D70" w:rsidRDefault="007A1DA9" w:rsidP="007A1DA9">
      <w:r w:rsidRPr="00CD7D70">
        <w:t xml:space="preserve">References: The conformance requirements covered in the present TC are specified in: TS 24.171, clause 5.2.2.1. </w:t>
      </w:r>
    </w:p>
    <w:p w14:paraId="6DBA96AB" w14:textId="77777777" w:rsidR="007A1DA9" w:rsidRPr="00CD7D70" w:rsidRDefault="007A1DA9" w:rsidP="007A1DA9">
      <w:r w:rsidRPr="00CD7D70">
        <w:t>[TS 24.171, clause 5.2.2.1.1]</w:t>
      </w:r>
    </w:p>
    <w:p w14:paraId="2A330260" w14:textId="77777777" w:rsidR="007A1DA9" w:rsidRPr="00CD7D70" w:rsidRDefault="007A1DA9" w:rsidP="007A1DA9">
      <w:pPr>
        <w:keepNext/>
        <w:keepLines/>
      </w:pPr>
      <w:r w:rsidRPr="00CD7D70">
        <w:t>The UE invokes a MO-LR by sending a REGISTER message to the network containing a LCS-MOLR invoke component. SS Version Indicator value 1 or above shall be used.</w:t>
      </w:r>
    </w:p>
    <w:p w14:paraId="01EEF837" w14:textId="77777777" w:rsidR="007A1DA9" w:rsidRPr="00CD7D70" w:rsidRDefault="007A1DA9" w:rsidP="007A1DA9">
      <w:r w:rsidRPr="00CD7D70">
        <w:t>...</w:t>
      </w:r>
    </w:p>
    <w:p w14:paraId="47B51991" w14:textId="77777777" w:rsidR="007A1DA9" w:rsidRPr="00CD7D70" w:rsidRDefault="007A1DA9" w:rsidP="007A1DA9">
      <w:r w:rsidRPr="00CD7D70">
        <w:t>The network shall pass the result of the location procedure to the UE by sending a FACILITY message to the UE containing a LCS-MOLR return result component.</w:t>
      </w:r>
    </w:p>
    <w:p w14:paraId="09A2A360" w14:textId="77777777" w:rsidR="007A1DA9" w:rsidRPr="00CD7D70" w:rsidRDefault="007A1DA9" w:rsidP="007A1DA9">
      <w:r w:rsidRPr="00CD7D70">
        <w:t>…</w:t>
      </w:r>
    </w:p>
    <w:p w14:paraId="3F62603C" w14:textId="77777777" w:rsidR="007A1DA9" w:rsidRPr="00CD7D70" w:rsidRDefault="007A1DA9" w:rsidP="007A1DA9">
      <w:r w:rsidRPr="00CD7D70">
        <w:t>After the last location request operation the UE shall terminate the dialogue by sending a RELEASE COMPLETE message.</w:t>
      </w:r>
    </w:p>
    <w:p w14:paraId="3C12A6C7" w14:textId="77777777" w:rsidR="007A1DA9" w:rsidRPr="00CD7D70" w:rsidRDefault="007A1DA9" w:rsidP="007A1DA9">
      <w:r w:rsidRPr="00CD7D70">
        <w:t>…</w:t>
      </w:r>
    </w:p>
    <w:p w14:paraId="3294F6FC" w14:textId="77777777" w:rsidR="007A1DA9" w:rsidRPr="00CD7D70" w:rsidRDefault="007A1DA9" w:rsidP="00E4587B">
      <w:pPr>
        <w:pStyle w:val="H6"/>
      </w:pPr>
      <w:r w:rsidRPr="00CD7D70">
        <w:t>7.2.2.1.3</w:t>
      </w:r>
      <w:r w:rsidRPr="00CD7D70">
        <w:tab/>
        <w:t>Test description</w:t>
      </w:r>
    </w:p>
    <w:p w14:paraId="17D40175" w14:textId="77777777" w:rsidR="007A1DA9" w:rsidRPr="00CD7D70" w:rsidRDefault="007A1DA9" w:rsidP="00E4587B">
      <w:pPr>
        <w:pStyle w:val="H6"/>
      </w:pPr>
      <w:r w:rsidRPr="00CD7D70">
        <w:t>7.2.2.1.3.1</w:t>
      </w:r>
      <w:r w:rsidRPr="00CD7D70">
        <w:tab/>
        <w:t>Pre-test conditions</w:t>
      </w:r>
    </w:p>
    <w:p w14:paraId="3B48AC29" w14:textId="77777777" w:rsidR="007A1DA9" w:rsidRPr="00CD7D70" w:rsidRDefault="007A1DA9" w:rsidP="007A1DA9">
      <w:pPr>
        <w:keepNext/>
        <w:keepLines/>
        <w:spacing w:before="120"/>
        <w:ind w:left="1985" w:hanging="1985"/>
        <w:rPr>
          <w:rFonts w:ascii="Arial" w:hAnsi="Arial"/>
        </w:rPr>
      </w:pPr>
      <w:r w:rsidRPr="00CD7D70">
        <w:rPr>
          <w:rFonts w:ascii="Arial" w:hAnsi="Arial"/>
        </w:rPr>
        <w:t>System Simulator:</w:t>
      </w:r>
    </w:p>
    <w:p w14:paraId="6E0185BF" w14:textId="77777777" w:rsidR="007A1DA9" w:rsidRPr="00CD7D70" w:rsidRDefault="007A1DA9" w:rsidP="00E4587B">
      <w:pPr>
        <w:pStyle w:val="B10"/>
      </w:pPr>
      <w:r w:rsidRPr="00CD7D70">
        <w:t>-</w:t>
      </w:r>
      <w:r w:rsidRPr="00CD7D70">
        <w:tab/>
        <w:t>Cell 1.</w:t>
      </w:r>
    </w:p>
    <w:p w14:paraId="4B74DCF5" w14:textId="77777777" w:rsidR="00B12B1A" w:rsidRPr="00CD7D70" w:rsidRDefault="007A1DA9" w:rsidP="00E4587B">
      <w:pPr>
        <w:pStyle w:val="B10"/>
      </w:pPr>
      <w:r w:rsidRPr="00CD7D70">
        <w:t>-</w:t>
      </w:r>
      <w:r w:rsidRPr="00CD7D70">
        <w:tab/>
        <w:t>Satellite signals</w:t>
      </w:r>
      <w:r w:rsidR="00B12B1A" w:rsidRPr="00CD7D70">
        <w:t xml:space="preserve"> (Sub-test 15)</w:t>
      </w:r>
      <w:r w:rsidRPr="00CD7D70">
        <w:t xml:space="preserve">: As specified in </w:t>
      </w:r>
      <w:r w:rsidRPr="00CD7D70">
        <w:rPr>
          <w:lang w:eastAsia="ja-JP"/>
        </w:rPr>
        <w:t>5.2.1</w:t>
      </w:r>
      <w:r w:rsidRPr="00CD7D70">
        <w:t>.</w:t>
      </w:r>
    </w:p>
    <w:p w14:paraId="5D4D847C" w14:textId="77777777" w:rsidR="00E4587B" w:rsidRPr="00CD7D70" w:rsidRDefault="00B12B1A" w:rsidP="00E4587B">
      <w:pPr>
        <w:pStyle w:val="B10"/>
      </w:pPr>
      <w:r w:rsidRPr="00CD7D70">
        <w:t>-</w:t>
      </w:r>
      <w:r w:rsidRPr="00CD7D70">
        <w:tab/>
        <w:t>MBS signals (Sub-test 16): as specified in 5.2.4.</w:t>
      </w:r>
    </w:p>
    <w:p w14:paraId="01E06EF4" w14:textId="77777777" w:rsidR="007A1DA9" w:rsidRPr="00CD7D70" w:rsidRDefault="00E4587B" w:rsidP="00E4587B">
      <w:pPr>
        <w:pStyle w:val="B10"/>
        <w:rPr>
          <w:rFonts w:eastAsia="MS Gothic"/>
        </w:rPr>
      </w:pPr>
      <w:r w:rsidRPr="00CD7D70">
        <w:t>-</w:t>
      </w:r>
      <w:r w:rsidRPr="00CD7D70">
        <w:tab/>
        <w:t>WLAN signals (Sub-test 17): as specified in 5.2.5.</w:t>
      </w:r>
    </w:p>
    <w:p w14:paraId="1A0D3B51" w14:textId="77777777" w:rsidR="007A1DA9" w:rsidRPr="00CD7D70" w:rsidRDefault="007A1DA9" w:rsidP="00E4587B">
      <w:pPr>
        <w:pStyle w:val="H6"/>
      </w:pPr>
      <w:r w:rsidRPr="00CD7D70">
        <w:t>UE:</w:t>
      </w:r>
    </w:p>
    <w:p w14:paraId="08A96082" w14:textId="77777777" w:rsidR="007A1DA9" w:rsidRPr="00CD7D70" w:rsidRDefault="007A1DA9" w:rsidP="007A1DA9">
      <w:pPr>
        <w:ind w:left="568" w:hanging="284"/>
      </w:pPr>
      <w:r w:rsidRPr="00CD7D70">
        <w:t>-</w:t>
      </w:r>
      <w:r w:rsidRPr="00CD7D70">
        <w:tab/>
      </w:r>
    </w:p>
    <w:p w14:paraId="64E809AE" w14:textId="77777777" w:rsidR="007A1DA9" w:rsidRPr="00CD7D70" w:rsidRDefault="007A1DA9" w:rsidP="00E4587B">
      <w:pPr>
        <w:pStyle w:val="H6"/>
      </w:pPr>
      <w:r w:rsidRPr="00CD7D70">
        <w:t>Preamble:</w:t>
      </w:r>
    </w:p>
    <w:p w14:paraId="34C849BA" w14:textId="77777777" w:rsidR="007A1DA9" w:rsidRPr="00CD7D70" w:rsidRDefault="007A1DA9" w:rsidP="007A1DA9">
      <w:pPr>
        <w:ind w:left="568" w:hanging="284"/>
      </w:pPr>
      <w:r w:rsidRPr="00CD7D70">
        <w:t>-</w:t>
      </w:r>
      <w:r w:rsidRPr="00CD7D70">
        <w:tab/>
        <w:t>The UE is in state Generic RB Established (state 3) according to 3GPP 36.508 [8].</w:t>
      </w:r>
    </w:p>
    <w:p w14:paraId="02C14588" w14:textId="77777777" w:rsidR="007A1DA9" w:rsidRPr="00CD7D70" w:rsidRDefault="007A1DA9" w:rsidP="00E4587B">
      <w:pPr>
        <w:pStyle w:val="H6"/>
      </w:pPr>
      <w:r w:rsidRPr="00CD7D70">
        <w:lastRenderedPageBreak/>
        <w:t>Related PICS/PIXIT Statements:</w:t>
      </w:r>
    </w:p>
    <w:p w14:paraId="4B952788" w14:textId="77777777" w:rsidR="007A1DA9" w:rsidRPr="00CD7D70" w:rsidRDefault="007A1DA9" w:rsidP="00E4587B">
      <w:pPr>
        <w:pStyle w:val="B10"/>
      </w:pPr>
      <w:r w:rsidRPr="00CD7D70">
        <w:t>-</w:t>
      </w:r>
      <w:r w:rsidRPr="00CD7D70">
        <w:tab/>
        <w:t>Method of triggering an EPC-MO-LR request for assistance data.</w:t>
      </w:r>
    </w:p>
    <w:p w14:paraId="341A5DEE" w14:textId="77777777" w:rsidR="007A1DA9" w:rsidRPr="00CD7D70" w:rsidRDefault="007A1DA9" w:rsidP="00E4587B">
      <w:pPr>
        <w:pStyle w:val="H6"/>
      </w:pPr>
      <w:r w:rsidRPr="00CD7D70">
        <w:t>7.2.2.1.3.2</w:t>
      </w:r>
      <w:r w:rsidRPr="00CD7D70">
        <w:tab/>
        <w:t>Test procedure sequence</w:t>
      </w:r>
    </w:p>
    <w:p w14:paraId="729255EA" w14:textId="77777777" w:rsidR="007A1DA9" w:rsidRPr="00CD7D70" w:rsidRDefault="007A1DA9" w:rsidP="007A1DA9">
      <w:r w:rsidRPr="00CD7D70">
        <w:t xml:space="preserve">This test case includes sub-test cases dependent on the </w:t>
      </w:r>
      <w:r w:rsidR="00C76499" w:rsidRPr="00CD7D70">
        <w:t>positioning method(s)</w:t>
      </w:r>
      <w:r w:rsidRPr="00CD7D70">
        <w:t xml:space="preserve"> supported by the UE.</w:t>
      </w:r>
      <w:r w:rsidR="00F91CE5" w:rsidRPr="00CD7D70">
        <w:t xml:space="preserve"> </w:t>
      </w:r>
      <w:r w:rsidRPr="00CD7D70">
        <w:t xml:space="preserve">Each sub-test case is identified by a Sub-Test Case Number as defined </w:t>
      </w:r>
      <w:r w:rsidRPr="00CD7D70">
        <w:rPr>
          <w:lang w:eastAsia="ja-JP"/>
        </w:rPr>
        <w:t xml:space="preserve">in Table </w:t>
      </w:r>
      <w:r w:rsidRPr="00CD7D70">
        <w:t>7.2.2.1.3.2-0 below:</w:t>
      </w:r>
    </w:p>
    <w:p w14:paraId="72F6E5C5" w14:textId="77777777" w:rsidR="007A1DA9" w:rsidRPr="00CD7D70" w:rsidRDefault="007A1DA9" w:rsidP="007A1DA9">
      <w:pPr>
        <w:pStyle w:val="TH"/>
      </w:pPr>
      <w:r w:rsidRPr="00CD7D70">
        <w:t>Table 7.2.2.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77896EC1" w14:textId="77777777" w:rsidTr="00CB0052">
        <w:trPr>
          <w:jc w:val="center"/>
        </w:trPr>
        <w:tc>
          <w:tcPr>
            <w:tcW w:w="1297" w:type="dxa"/>
          </w:tcPr>
          <w:p w14:paraId="04D9A8D6" w14:textId="77777777" w:rsidR="007A1DA9" w:rsidRPr="00CD7D70" w:rsidRDefault="007A1DA9" w:rsidP="00C76499">
            <w:pPr>
              <w:pStyle w:val="TAH"/>
            </w:pPr>
            <w:r w:rsidRPr="00CD7D70">
              <w:t>Sub-Test Case Number</w:t>
            </w:r>
          </w:p>
        </w:tc>
        <w:tc>
          <w:tcPr>
            <w:tcW w:w="5304" w:type="dxa"/>
          </w:tcPr>
          <w:p w14:paraId="2D2ECD5F" w14:textId="77777777" w:rsidR="007A1DA9" w:rsidRPr="00CD7D70" w:rsidRDefault="007A1DA9" w:rsidP="00C76499">
            <w:pPr>
              <w:pStyle w:val="TAH"/>
            </w:pPr>
            <w:r w:rsidRPr="00CD7D70">
              <w:t>Supported Positioning Methods</w:t>
            </w:r>
          </w:p>
        </w:tc>
      </w:tr>
      <w:tr w:rsidR="007A1DA9" w:rsidRPr="00CD7D70" w14:paraId="685FF019" w14:textId="77777777" w:rsidTr="00CB0052">
        <w:trPr>
          <w:jc w:val="center"/>
        </w:trPr>
        <w:tc>
          <w:tcPr>
            <w:tcW w:w="1297" w:type="dxa"/>
          </w:tcPr>
          <w:p w14:paraId="6E6AD99F" w14:textId="77777777" w:rsidR="007A1DA9" w:rsidRPr="00CD7D70" w:rsidRDefault="007A1DA9" w:rsidP="00C76499">
            <w:pPr>
              <w:pStyle w:val="TAC"/>
            </w:pPr>
            <w:r w:rsidRPr="00CD7D70">
              <w:t>1</w:t>
            </w:r>
          </w:p>
        </w:tc>
        <w:tc>
          <w:tcPr>
            <w:tcW w:w="5304" w:type="dxa"/>
          </w:tcPr>
          <w:p w14:paraId="142B9E2D" w14:textId="77777777" w:rsidR="007A1DA9" w:rsidRPr="00CD7D70" w:rsidRDefault="00C76499" w:rsidP="00C76499">
            <w:pPr>
              <w:pStyle w:val="TAL"/>
            </w:pPr>
            <w:r w:rsidRPr="00CD7D70">
              <w:t>Void</w:t>
            </w:r>
          </w:p>
        </w:tc>
      </w:tr>
      <w:tr w:rsidR="007A1DA9" w:rsidRPr="00CD7D70" w14:paraId="3427CC6B" w14:textId="77777777" w:rsidTr="00CB0052">
        <w:trPr>
          <w:jc w:val="center"/>
        </w:trPr>
        <w:tc>
          <w:tcPr>
            <w:tcW w:w="1297" w:type="dxa"/>
          </w:tcPr>
          <w:p w14:paraId="438AE16C" w14:textId="77777777" w:rsidR="007A1DA9" w:rsidRPr="00CD7D70" w:rsidRDefault="007A1DA9" w:rsidP="00C76499">
            <w:pPr>
              <w:pStyle w:val="TAC"/>
            </w:pPr>
            <w:r w:rsidRPr="00CD7D70">
              <w:t>2</w:t>
            </w:r>
          </w:p>
        </w:tc>
        <w:tc>
          <w:tcPr>
            <w:tcW w:w="5304" w:type="dxa"/>
          </w:tcPr>
          <w:p w14:paraId="41F6CD1E" w14:textId="77777777" w:rsidR="007A1DA9" w:rsidRPr="00CD7D70" w:rsidRDefault="00C76499" w:rsidP="00C76499">
            <w:pPr>
              <w:pStyle w:val="TAL"/>
            </w:pPr>
            <w:r w:rsidRPr="00CD7D70">
              <w:t>Void</w:t>
            </w:r>
          </w:p>
        </w:tc>
      </w:tr>
      <w:tr w:rsidR="007A1DA9" w:rsidRPr="00CD7D70" w14:paraId="476CBE0B" w14:textId="77777777" w:rsidTr="00CB0052">
        <w:trPr>
          <w:jc w:val="center"/>
        </w:trPr>
        <w:tc>
          <w:tcPr>
            <w:tcW w:w="1297" w:type="dxa"/>
          </w:tcPr>
          <w:p w14:paraId="75D9FA83" w14:textId="77777777" w:rsidR="007A1DA9" w:rsidRPr="00CD7D70" w:rsidRDefault="007A1DA9" w:rsidP="00C76499">
            <w:pPr>
              <w:pStyle w:val="TAC"/>
            </w:pPr>
            <w:r w:rsidRPr="00CD7D70">
              <w:t>3</w:t>
            </w:r>
          </w:p>
        </w:tc>
        <w:tc>
          <w:tcPr>
            <w:tcW w:w="5304" w:type="dxa"/>
          </w:tcPr>
          <w:p w14:paraId="466C6508" w14:textId="77777777" w:rsidR="007A1DA9" w:rsidRPr="00CD7D70" w:rsidRDefault="00C76499" w:rsidP="00C76499">
            <w:pPr>
              <w:pStyle w:val="TAL"/>
            </w:pPr>
            <w:r w:rsidRPr="00CD7D70">
              <w:t>Void</w:t>
            </w:r>
          </w:p>
        </w:tc>
      </w:tr>
      <w:tr w:rsidR="007A1DA9" w:rsidRPr="00CD7D70" w14:paraId="15286925" w14:textId="77777777" w:rsidTr="00CB0052">
        <w:trPr>
          <w:jc w:val="center"/>
        </w:trPr>
        <w:tc>
          <w:tcPr>
            <w:tcW w:w="1297" w:type="dxa"/>
          </w:tcPr>
          <w:p w14:paraId="31C3998B" w14:textId="77777777" w:rsidR="007A1DA9" w:rsidRPr="00CD7D70" w:rsidRDefault="007A1DA9" w:rsidP="00C76499">
            <w:pPr>
              <w:pStyle w:val="TAC"/>
            </w:pPr>
            <w:r w:rsidRPr="00CD7D70">
              <w:t>4</w:t>
            </w:r>
          </w:p>
        </w:tc>
        <w:tc>
          <w:tcPr>
            <w:tcW w:w="5304" w:type="dxa"/>
          </w:tcPr>
          <w:p w14:paraId="37E63267" w14:textId="77777777" w:rsidR="007A1DA9" w:rsidRPr="00CD7D70" w:rsidRDefault="00C76499" w:rsidP="00C76499">
            <w:pPr>
              <w:pStyle w:val="TAL"/>
            </w:pPr>
            <w:r w:rsidRPr="00CD7D70">
              <w:t>Void</w:t>
            </w:r>
          </w:p>
        </w:tc>
      </w:tr>
      <w:tr w:rsidR="00F91CE5" w:rsidRPr="00CD7D70" w14:paraId="342AC084" w14:textId="77777777" w:rsidTr="005742D3">
        <w:trPr>
          <w:jc w:val="center"/>
        </w:trPr>
        <w:tc>
          <w:tcPr>
            <w:tcW w:w="1297" w:type="dxa"/>
          </w:tcPr>
          <w:p w14:paraId="4A566E1B" w14:textId="77777777" w:rsidR="00F91CE5" w:rsidRPr="00CD7D70" w:rsidRDefault="00F91CE5" w:rsidP="00C76499">
            <w:pPr>
              <w:pStyle w:val="TAC"/>
            </w:pPr>
            <w:r w:rsidRPr="00CD7D70">
              <w:t>8</w:t>
            </w:r>
          </w:p>
        </w:tc>
        <w:tc>
          <w:tcPr>
            <w:tcW w:w="5304" w:type="dxa"/>
          </w:tcPr>
          <w:p w14:paraId="70CAEE74" w14:textId="77777777" w:rsidR="00F91CE5" w:rsidRPr="00CD7D70" w:rsidRDefault="00C76499" w:rsidP="00C76499">
            <w:pPr>
              <w:pStyle w:val="TAL"/>
            </w:pPr>
            <w:r w:rsidRPr="00CD7D70">
              <w:t>Void</w:t>
            </w:r>
          </w:p>
        </w:tc>
      </w:tr>
      <w:tr w:rsidR="00477617" w:rsidRPr="00CD7D70" w14:paraId="1A0AFEBC" w14:textId="77777777" w:rsidTr="0051488F">
        <w:trPr>
          <w:jc w:val="center"/>
        </w:trPr>
        <w:tc>
          <w:tcPr>
            <w:tcW w:w="1297" w:type="dxa"/>
          </w:tcPr>
          <w:p w14:paraId="672862D7" w14:textId="77777777" w:rsidR="00477617" w:rsidRPr="00CD7D70" w:rsidRDefault="00477617" w:rsidP="00C76499">
            <w:pPr>
              <w:pStyle w:val="TAC"/>
            </w:pPr>
            <w:r w:rsidRPr="00CD7D70">
              <w:rPr>
                <w:lang w:eastAsia="ja-JP"/>
              </w:rPr>
              <w:t>9</w:t>
            </w:r>
          </w:p>
        </w:tc>
        <w:tc>
          <w:tcPr>
            <w:tcW w:w="5304" w:type="dxa"/>
          </w:tcPr>
          <w:p w14:paraId="1364B89C" w14:textId="77777777" w:rsidR="00477617" w:rsidRPr="00CD7D70" w:rsidRDefault="00C76499" w:rsidP="00C76499">
            <w:pPr>
              <w:pStyle w:val="TAL"/>
            </w:pPr>
            <w:r w:rsidRPr="00CD7D70">
              <w:t>Void</w:t>
            </w:r>
          </w:p>
        </w:tc>
      </w:tr>
      <w:tr w:rsidR="00477617" w:rsidRPr="00CD7D70" w14:paraId="7E213AA0" w14:textId="77777777" w:rsidTr="0051488F">
        <w:trPr>
          <w:jc w:val="center"/>
        </w:trPr>
        <w:tc>
          <w:tcPr>
            <w:tcW w:w="1297" w:type="dxa"/>
          </w:tcPr>
          <w:p w14:paraId="32DB1F68" w14:textId="77777777" w:rsidR="00477617" w:rsidRPr="00CD7D70" w:rsidRDefault="00477617" w:rsidP="00C76499">
            <w:pPr>
              <w:pStyle w:val="TAC"/>
            </w:pPr>
            <w:r w:rsidRPr="00CD7D70">
              <w:rPr>
                <w:lang w:eastAsia="ja-JP"/>
              </w:rPr>
              <w:t>10</w:t>
            </w:r>
          </w:p>
        </w:tc>
        <w:tc>
          <w:tcPr>
            <w:tcW w:w="5304" w:type="dxa"/>
          </w:tcPr>
          <w:p w14:paraId="1B509999" w14:textId="77777777" w:rsidR="00477617" w:rsidRPr="00CD7D70" w:rsidRDefault="00C76499" w:rsidP="00C76499">
            <w:pPr>
              <w:pStyle w:val="TAL"/>
            </w:pPr>
            <w:r w:rsidRPr="00CD7D70">
              <w:t>Void</w:t>
            </w:r>
          </w:p>
        </w:tc>
      </w:tr>
      <w:tr w:rsidR="00C76499" w:rsidRPr="00CD7D70" w14:paraId="4A9DFE22" w14:textId="77777777" w:rsidTr="00D77135">
        <w:trPr>
          <w:jc w:val="center"/>
        </w:trPr>
        <w:tc>
          <w:tcPr>
            <w:tcW w:w="1297" w:type="dxa"/>
          </w:tcPr>
          <w:p w14:paraId="5BD3073B" w14:textId="77777777" w:rsidR="00C76499" w:rsidRPr="00CD7D70" w:rsidRDefault="00C76499" w:rsidP="00C76499">
            <w:pPr>
              <w:pStyle w:val="TAC"/>
              <w:rPr>
                <w:rFonts w:cs="Arial"/>
                <w:szCs w:val="18"/>
                <w:lang w:eastAsia="ja-JP"/>
              </w:rPr>
            </w:pPr>
            <w:r w:rsidRPr="00CD7D70">
              <w:rPr>
                <w:rFonts w:cs="Arial"/>
                <w:szCs w:val="18"/>
                <w:lang w:eastAsia="en-US"/>
              </w:rPr>
              <w:t>15</w:t>
            </w:r>
          </w:p>
        </w:tc>
        <w:tc>
          <w:tcPr>
            <w:tcW w:w="5304" w:type="dxa"/>
          </w:tcPr>
          <w:p w14:paraId="49C94D0E" w14:textId="77777777" w:rsidR="00C76499" w:rsidRPr="00CD7D70" w:rsidRDefault="00C76499" w:rsidP="00C76499">
            <w:pPr>
              <w:pStyle w:val="TAL"/>
              <w:rPr>
                <w:rFonts w:cs="Arial"/>
                <w:szCs w:val="18"/>
                <w:lang w:eastAsia="ja-JP"/>
              </w:rPr>
            </w:pPr>
            <w:r w:rsidRPr="00CD7D70">
              <w:rPr>
                <w:rFonts w:cs="Arial"/>
                <w:szCs w:val="18"/>
              </w:rPr>
              <w:t>UE supporting GNSS</w:t>
            </w:r>
            <w:r w:rsidRPr="00CD7D70">
              <w:rPr>
                <w:rFonts w:cs="Arial"/>
                <w:szCs w:val="18"/>
                <w:vertAlign w:val="superscript"/>
              </w:rPr>
              <w:t>(1)</w:t>
            </w:r>
          </w:p>
        </w:tc>
      </w:tr>
      <w:tr w:rsidR="00B12B1A" w:rsidRPr="00CD7D70" w14:paraId="5D5B2080" w14:textId="77777777" w:rsidTr="00D77135">
        <w:trPr>
          <w:jc w:val="center"/>
        </w:trPr>
        <w:tc>
          <w:tcPr>
            <w:tcW w:w="1297" w:type="dxa"/>
          </w:tcPr>
          <w:p w14:paraId="2A2B3558" w14:textId="77777777" w:rsidR="00B12B1A" w:rsidRPr="00CD7D70" w:rsidRDefault="00B12B1A" w:rsidP="00D77135">
            <w:pPr>
              <w:pStyle w:val="TAC"/>
              <w:rPr>
                <w:lang w:eastAsia="en-US"/>
              </w:rPr>
            </w:pPr>
            <w:r w:rsidRPr="00CD7D70">
              <w:rPr>
                <w:lang w:eastAsia="en-US"/>
              </w:rPr>
              <w:t>16</w:t>
            </w:r>
          </w:p>
        </w:tc>
        <w:tc>
          <w:tcPr>
            <w:tcW w:w="5304" w:type="dxa"/>
          </w:tcPr>
          <w:p w14:paraId="56AA4663" w14:textId="77777777" w:rsidR="00B12B1A" w:rsidRPr="00CD7D70" w:rsidRDefault="00B12B1A" w:rsidP="00D77135">
            <w:pPr>
              <w:pStyle w:val="TAL"/>
              <w:rPr>
                <w:lang w:eastAsia="en-US"/>
              </w:rPr>
            </w:pPr>
            <w:r w:rsidRPr="00CD7D70">
              <w:rPr>
                <w:lang w:eastAsia="en-US"/>
              </w:rPr>
              <w:t>UE supporting MBS (Rel-14 onwards)</w:t>
            </w:r>
          </w:p>
        </w:tc>
      </w:tr>
      <w:tr w:rsidR="00E4587B" w:rsidRPr="00CD7D70" w14:paraId="07C307ED" w14:textId="77777777" w:rsidTr="00EC1E89">
        <w:trPr>
          <w:jc w:val="center"/>
        </w:trPr>
        <w:tc>
          <w:tcPr>
            <w:tcW w:w="1297" w:type="dxa"/>
          </w:tcPr>
          <w:p w14:paraId="0BFAB4DB" w14:textId="77777777" w:rsidR="00E4587B" w:rsidRPr="00CD7D70" w:rsidRDefault="00E4587B" w:rsidP="00EC1E89">
            <w:pPr>
              <w:pStyle w:val="TAC"/>
              <w:rPr>
                <w:lang w:eastAsia="en-US"/>
              </w:rPr>
            </w:pPr>
            <w:r w:rsidRPr="00CD7D70">
              <w:rPr>
                <w:lang w:eastAsia="en-US"/>
              </w:rPr>
              <w:t>17</w:t>
            </w:r>
          </w:p>
        </w:tc>
        <w:tc>
          <w:tcPr>
            <w:tcW w:w="5304" w:type="dxa"/>
          </w:tcPr>
          <w:p w14:paraId="2BF8EDAE" w14:textId="77777777" w:rsidR="00E4587B" w:rsidRPr="00CD7D70" w:rsidRDefault="00E4587B" w:rsidP="00EC1E89">
            <w:pPr>
              <w:pStyle w:val="TAL"/>
              <w:rPr>
                <w:lang w:eastAsia="en-US"/>
              </w:rPr>
            </w:pPr>
            <w:r w:rsidRPr="00CD7D70">
              <w:rPr>
                <w:lang w:eastAsia="en-US"/>
              </w:rPr>
              <w:t>UE supporting WLAN (Rel-14 onwards)</w:t>
            </w:r>
          </w:p>
        </w:tc>
      </w:tr>
      <w:tr w:rsidR="00E052A2" w:rsidRPr="00CD7D70" w14:paraId="44E156EC" w14:textId="77777777" w:rsidTr="00EC1E89">
        <w:trPr>
          <w:jc w:val="center"/>
        </w:trPr>
        <w:tc>
          <w:tcPr>
            <w:tcW w:w="1297" w:type="dxa"/>
          </w:tcPr>
          <w:p w14:paraId="6013CF29" w14:textId="77777777" w:rsidR="00E052A2" w:rsidRPr="00CD7D70" w:rsidRDefault="00E052A2" w:rsidP="00EC1E89">
            <w:pPr>
              <w:pStyle w:val="TAC"/>
              <w:rPr>
                <w:lang w:eastAsia="en-US"/>
              </w:rPr>
            </w:pPr>
            <w:r w:rsidRPr="00CD7D70">
              <w:rPr>
                <w:lang w:eastAsia="en-US"/>
              </w:rPr>
              <w:t>18</w:t>
            </w:r>
          </w:p>
        </w:tc>
        <w:tc>
          <w:tcPr>
            <w:tcW w:w="5304" w:type="dxa"/>
          </w:tcPr>
          <w:p w14:paraId="72FF3D58" w14:textId="77777777" w:rsidR="00E052A2" w:rsidRPr="00CD7D70" w:rsidRDefault="00E052A2" w:rsidP="00EC1E89">
            <w:pPr>
              <w:pStyle w:val="TAL"/>
              <w:rPr>
                <w:lang w:eastAsia="en-US"/>
              </w:rPr>
            </w:pPr>
            <w:r w:rsidRPr="00CD7D70">
              <w:rPr>
                <w:lang w:eastAsia="en-US"/>
              </w:rPr>
              <w:t>UE supporting Sensor (Rel-14 onwards)</w:t>
            </w:r>
          </w:p>
        </w:tc>
      </w:tr>
      <w:tr w:rsidR="00C76499" w:rsidRPr="00CD7D70" w14:paraId="412F8392" w14:textId="77777777" w:rsidTr="00D77135">
        <w:trPr>
          <w:jc w:val="center"/>
        </w:trPr>
        <w:tc>
          <w:tcPr>
            <w:tcW w:w="6601" w:type="dxa"/>
            <w:gridSpan w:val="2"/>
          </w:tcPr>
          <w:p w14:paraId="13D0829D" w14:textId="77777777" w:rsidR="00C76499" w:rsidRPr="00CD7D70" w:rsidRDefault="00C76499" w:rsidP="00C76499">
            <w:pPr>
              <w:pStyle w:val="TAN"/>
              <w:rPr>
                <w:rFonts w:cs="Arial"/>
                <w:lang w:eastAsia="ja-JP"/>
              </w:rPr>
            </w:pPr>
            <w:r w:rsidRPr="00CD7D70">
              <w:t>NOTE 1:</w:t>
            </w:r>
            <w:r w:rsidRPr="00CD7D70">
              <w:tab/>
              <w:t>The GNSS combination of GPS, GLONASS, Galileo, BDS supported by the UE</w:t>
            </w:r>
          </w:p>
        </w:tc>
      </w:tr>
    </w:tbl>
    <w:p w14:paraId="56D75D44" w14:textId="77777777" w:rsidR="007A1DA9" w:rsidRPr="00CD7D70" w:rsidRDefault="007A1DA9" w:rsidP="007A1DA9"/>
    <w:p w14:paraId="1F21E2C1" w14:textId="77777777" w:rsidR="007A1DA9" w:rsidRPr="00CD7D70" w:rsidRDefault="007A1DA9" w:rsidP="007A1DA9">
      <w:pPr>
        <w:pStyle w:val="TH"/>
      </w:pPr>
      <w:r w:rsidRPr="00CD7D70">
        <w:t>Table 7.2.2.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76AD002C" w14:textId="77777777" w:rsidTr="00CB0052">
        <w:trPr>
          <w:jc w:val="center"/>
        </w:trPr>
        <w:tc>
          <w:tcPr>
            <w:tcW w:w="648" w:type="dxa"/>
            <w:tcBorders>
              <w:bottom w:val="nil"/>
            </w:tcBorders>
          </w:tcPr>
          <w:p w14:paraId="7204D2E9" w14:textId="77777777" w:rsidR="007A1DA9" w:rsidRPr="00CD7D70" w:rsidRDefault="007A1DA9" w:rsidP="00C76499">
            <w:pPr>
              <w:pStyle w:val="TAH"/>
              <w:rPr>
                <w:lang w:eastAsia="en-US"/>
              </w:rPr>
            </w:pPr>
            <w:r w:rsidRPr="00CD7D70">
              <w:rPr>
                <w:lang w:eastAsia="en-US"/>
              </w:rPr>
              <w:t>St</w:t>
            </w:r>
          </w:p>
        </w:tc>
        <w:tc>
          <w:tcPr>
            <w:tcW w:w="3969" w:type="dxa"/>
            <w:tcBorders>
              <w:bottom w:val="nil"/>
            </w:tcBorders>
          </w:tcPr>
          <w:p w14:paraId="3E1C3BD1" w14:textId="77777777" w:rsidR="007A1DA9" w:rsidRPr="00CD7D70" w:rsidRDefault="007A1DA9" w:rsidP="00C76499">
            <w:pPr>
              <w:pStyle w:val="TAH"/>
              <w:rPr>
                <w:lang w:eastAsia="en-US"/>
              </w:rPr>
            </w:pPr>
            <w:r w:rsidRPr="00CD7D70">
              <w:rPr>
                <w:lang w:eastAsia="en-US"/>
              </w:rPr>
              <w:t>Procedure</w:t>
            </w:r>
          </w:p>
        </w:tc>
        <w:tc>
          <w:tcPr>
            <w:tcW w:w="3686" w:type="dxa"/>
            <w:gridSpan w:val="2"/>
          </w:tcPr>
          <w:p w14:paraId="5C2F8E7A" w14:textId="77777777" w:rsidR="007A1DA9" w:rsidRPr="00CD7D70" w:rsidRDefault="007A1DA9" w:rsidP="00C76499">
            <w:pPr>
              <w:pStyle w:val="TAH"/>
              <w:rPr>
                <w:lang w:eastAsia="en-US"/>
              </w:rPr>
            </w:pPr>
            <w:r w:rsidRPr="00CD7D70">
              <w:rPr>
                <w:lang w:eastAsia="en-US"/>
              </w:rPr>
              <w:t>Message Sequence</w:t>
            </w:r>
          </w:p>
        </w:tc>
        <w:tc>
          <w:tcPr>
            <w:tcW w:w="567" w:type="dxa"/>
            <w:tcBorders>
              <w:bottom w:val="nil"/>
            </w:tcBorders>
          </w:tcPr>
          <w:p w14:paraId="2779B816" w14:textId="77777777" w:rsidR="007A1DA9" w:rsidRPr="00CD7D70" w:rsidRDefault="007A1DA9" w:rsidP="00C76499">
            <w:pPr>
              <w:pStyle w:val="TAH"/>
              <w:rPr>
                <w:lang w:eastAsia="en-US"/>
              </w:rPr>
            </w:pPr>
            <w:r w:rsidRPr="00CD7D70">
              <w:rPr>
                <w:lang w:eastAsia="en-US"/>
              </w:rPr>
              <w:t>TP</w:t>
            </w:r>
          </w:p>
        </w:tc>
        <w:tc>
          <w:tcPr>
            <w:tcW w:w="892" w:type="dxa"/>
            <w:tcBorders>
              <w:bottom w:val="nil"/>
            </w:tcBorders>
          </w:tcPr>
          <w:p w14:paraId="0397EEB3" w14:textId="77777777" w:rsidR="007A1DA9" w:rsidRPr="00CD7D70" w:rsidRDefault="007A1DA9" w:rsidP="00C76499">
            <w:pPr>
              <w:pStyle w:val="TAH"/>
              <w:rPr>
                <w:lang w:eastAsia="en-US"/>
              </w:rPr>
            </w:pPr>
            <w:r w:rsidRPr="00CD7D70">
              <w:rPr>
                <w:lang w:eastAsia="en-US"/>
              </w:rPr>
              <w:t>Verdict</w:t>
            </w:r>
          </w:p>
        </w:tc>
      </w:tr>
      <w:tr w:rsidR="007A1DA9" w:rsidRPr="00CD7D70" w14:paraId="07F30F21" w14:textId="77777777" w:rsidTr="00CB0052">
        <w:trPr>
          <w:jc w:val="center"/>
        </w:trPr>
        <w:tc>
          <w:tcPr>
            <w:tcW w:w="648" w:type="dxa"/>
            <w:tcBorders>
              <w:top w:val="nil"/>
            </w:tcBorders>
          </w:tcPr>
          <w:p w14:paraId="65EC8C32" w14:textId="77777777" w:rsidR="007A1DA9" w:rsidRPr="00CD7D70" w:rsidRDefault="007A1DA9" w:rsidP="00C76499">
            <w:pPr>
              <w:pStyle w:val="TAH"/>
              <w:rPr>
                <w:lang w:eastAsia="en-US"/>
              </w:rPr>
            </w:pPr>
          </w:p>
        </w:tc>
        <w:tc>
          <w:tcPr>
            <w:tcW w:w="3969" w:type="dxa"/>
            <w:tcBorders>
              <w:top w:val="nil"/>
            </w:tcBorders>
          </w:tcPr>
          <w:p w14:paraId="3ECB4FE0" w14:textId="77777777" w:rsidR="007A1DA9" w:rsidRPr="00CD7D70" w:rsidRDefault="007A1DA9" w:rsidP="00C76499">
            <w:pPr>
              <w:pStyle w:val="TAH"/>
              <w:rPr>
                <w:lang w:eastAsia="en-US"/>
              </w:rPr>
            </w:pPr>
          </w:p>
        </w:tc>
        <w:tc>
          <w:tcPr>
            <w:tcW w:w="709" w:type="dxa"/>
          </w:tcPr>
          <w:p w14:paraId="18C42BEE" w14:textId="77777777" w:rsidR="007A1DA9" w:rsidRPr="00CD7D70" w:rsidRDefault="007A1DA9" w:rsidP="00C76499">
            <w:pPr>
              <w:pStyle w:val="TAH"/>
              <w:rPr>
                <w:lang w:eastAsia="en-US"/>
              </w:rPr>
            </w:pPr>
            <w:r w:rsidRPr="00CD7D70">
              <w:rPr>
                <w:lang w:eastAsia="en-US"/>
              </w:rPr>
              <w:t>U - S</w:t>
            </w:r>
          </w:p>
        </w:tc>
        <w:tc>
          <w:tcPr>
            <w:tcW w:w="2977" w:type="dxa"/>
          </w:tcPr>
          <w:p w14:paraId="38D5FDFD" w14:textId="77777777" w:rsidR="007A1DA9" w:rsidRPr="00CD7D70" w:rsidRDefault="007A1DA9" w:rsidP="00C76499">
            <w:pPr>
              <w:pStyle w:val="TAH"/>
              <w:rPr>
                <w:lang w:eastAsia="en-US"/>
              </w:rPr>
            </w:pPr>
            <w:r w:rsidRPr="00CD7D70">
              <w:rPr>
                <w:lang w:eastAsia="en-US"/>
              </w:rPr>
              <w:t>Message</w:t>
            </w:r>
          </w:p>
        </w:tc>
        <w:tc>
          <w:tcPr>
            <w:tcW w:w="567" w:type="dxa"/>
            <w:tcBorders>
              <w:top w:val="nil"/>
            </w:tcBorders>
          </w:tcPr>
          <w:p w14:paraId="047D930E" w14:textId="77777777" w:rsidR="007A1DA9" w:rsidRPr="00CD7D70" w:rsidRDefault="007A1DA9" w:rsidP="00C76499">
            <w:pPr>
              <w:pStyle w:val="TAH"/>
              <w:rPr>
                <w:lang w:eastAsia="en-US"/>
              </w:rPr>
            </w:pPr>
          </w:p>
        </w:tc>
        <w:tc>
          <w:tcPr>
            <w:tcW w:w="892" w:type="dxa"/>
            <w:tcBorders>
              <w:top w:val="nil"/>
            </w:tcBorders>
          </w:tcPr>
          <w:p w14:paraId="607F1FC7" w14:textId="77777777" w:rsidR="007A1DA9" w:rsidRPr="00CD7D70" w:rsidRDefault="007A1DA9" w:rsidP="00C76499">
            <w:pPr>
              <w:pStyle w:val="TAH"/>
              <w:rPr>
                <w:lang w:eastAsia="en-US"/>
              </w:rPr>
            </w:pPr>
          </w:p>
        </w:tc>
      </w:tr>
      <w:tr w:rsidR="007A1DA9" w:rsidRPr="00CD7D70" w14:paraId="20617175" w14:textId="77777777" w:rsidTr="00CB0052">
        <w:trPr>
          <w:jc w:val="center"/>
        </w:trPr>
        <w:tc>
          <w:tcPr>
            <w:tcW w:w="648" w:type="dxa"/>
            <w:tcBorders>
              <w:top w:val="nil"/>
            </w:tcBorders>
          </w:tcPr>
          <w:p w14:paraId="129825CE" w14:textId="77777777" w:rsidR="007A1DA9" w:rsidRPr="00CD7D70" w:rsidRDefault="007A1DA9" w:rsidP="00C76499">
            <w:pPr>
              <w:pStyle w:val="TAC"/>
              <w:rPr>
                <w:lang w:eastAsia="en-US"/>
              </w:rPr>
            </w:pPr>
            <w:r w:rsidRPr="00CD7D70">
              <w:rPr>
                <w:lang w:eastAsia="en-US"/>
              </w:rPr>
              <w:t>0</w:t>
            </w:r>
          </w:p>
        </w:tc>
        <w:tc>
          <w:tcPr>
            <w:tcW w:w="3969" w:type="dxa"/>
            <w:tcBorders>
              <w:top w:val="nil"/>
            </w:tcBorders>
          </w:tcPr>
          <w:p w14:paraId="71EF07E1" w14:textId="77777777" w:rsidR="007A1DA9" w:rsidRPr="00CD7D70" w:rsidRDefault="007A1DA9" w:rsidP="00C76499">
            <w:pPr>
              <w:pStyle w:val="TAL"/>
              <w:rPr>
                <w:lang w:eastAsia="en-US"/>
              </w:rPr>
            </w:pPr>
            <w:r w:rsidRPr="00CD7D70">
              <w:rPr>
                <w:lang w:eastAsia="en-US"/>
              </w:rPr>
              <w:t>The SS sends a RESET UE POSITIONING STORED INFORMATION message.</w:t>
            </w:r>
          </w:p>
        </w:tc>
        <w:tc>
          <w:tcPr>
            <w:tcW w:w="709" w:type="dxa"/>
          </w:tcPr>
          <w:p w14:paraId="7A0E3DD8" w14:textId="77777777" w:rsidR="007A1DA9" w:rsidRPr="00CD7D70" w:rsidRDefault="007A1DA9" w:rsidP="00C76499">
            <w:pPr>
              <w:pStyle w:val="TAC"/>
              <w:rPr>
                <w:lang w:eastAsia="en-US"/>
              </w:rPr>
            </w:pPr>
            <w:r w:rsidRPr="00CD7D70">
              <w:rPr>
                <w:lang w:eastAsia="en-US"/>
              </w:rPr>
              <w:t>&lt;--</w:t>
            </w:r>
          </w:p>
        </w:tc>
        <w:tc>
          <w:tcPr>
            <w:tcW w:w="2977" w:type="dxa"/>
          </w:tcPr>
          <w:p w14:paraId="0F677218" w14:textId="77777777" w:rsidR="007A1DA9" w:rsidRPr="00CD7D70" w:rsidRDefault="007A1DA9" w:rsidP="00C76499">
            <w:pPr>
              <w:pStyle w:val="TAL"/>
              <w:rPr>
                <w:lang w:eastAsia="en-US"/>
              </w:rPr>
            </w:pPr>
            <w:r w:rsidRPr="00CD7D70">
              <w:rPr>
                <w:lang w:eastAsia="en-US"/>
              </w:rPr>
              <w:t>RESET UE POSITIONING STORED INFORMATION</w:t>
            </w:r>
          </w:p>
        </w:tc>
        <w:tc>
          <w:tcPr>
            <w:tcW w:w="567" w:type="dxa"/>
            <w:tcBorders>
              <w:top w:val="nil"/>
            </w:tcBorders>
          </w:tcPr>
          <w:p w14:paraId="0E90C87B" w14:textId="77777777" w:rsidR="007A1DA9" w:rsidRPr="00CD7D70" w:rsidRDefault="007A1DA9" w:rsidP="00C76499">
            <w:pPr>
              <w:pStyle w:val="TAC"/>
              <w:rPr>
                <w:lang w:eastAsia="en-US"/>
              </w:rPr>
            </w:pPr>
            <w:r w:rsidRPr="00CD7D70">
              <w:rPr>
                <w:lang w:eastAsia="en-US"/>
              </w:rPr>
              <w:t>-</w:t>
            </w:r>
          </w:p>
        </w:tc>
        <w:tc>
          <w:tcPr>
            <w:tcW w:w="892" w:type="dxa"/>
            <w:tcBorders>
              <w:top w:val="nil"/>
            </w:tcBorders>
          </w:tcPr>
          <w:p w14:paraId="6367CE47" w14:textId="77777777" w:rsidR="007A1DA9" w:rsidRPr="00CD7D70" w:rsidRDefault="007A1DA9" w:rsidP="00C76499">
            <w:pPr>
              <w:pStyle w:val="TAC"/>
              <w:rPr>
                <w:lang w:eastAsia="en-US"/>
              </w:rPr>
            </w:pPr>
            <w:r w:rsidRPr="00CD7D70">
              <w:rPr>
                <w:lang w:eastAsia="en-US"/>
              </w:rPr>
              <w:t>-</w:t>
            </w:r>
          </w:p>
        </w:tc>
      </w:tr>
      <w:tr w:rsidR="0092186D" w:rsidRPr="00CD7D70" w14:paraId="0019DF18" w14:textId="77777777" w:rsidTr="0065471F">
        <w:trPr>
          <w:jc w:val="center"/>
        </w:trPr>
        <w:tc>
          <w:tcPr>
            <w:tcW w:w="648" w:type="dxa"/>
            <w:tcBorders>
              <w:top w:val="nil"/>
            </w:tcBorders>
          </w:tcPr>
          <w:p w14:paraId="554A4C0D" w14:textId="77777777" w:rsidR="0092186D" w:rsidRPr="00CD7D70" w:rsidRDefault="0092186D" w:rsidP="0065471F">
            <w:pPr>
              <w:pStyle w:val="TAC"/>
              <w:rPr>
                <w:lang w:eastAsia="en-US"/>
              </w:rPr>
            </w:pPr>
            <w:r w:rsidRPr="00CD7D70">
              <w:rPr>
                <w:lang w:eastAsia="en-US"/>
              </w:rPr>
              <w:t>0A</w:t>
            </w:r>
          </w:p>
        </w:tc>
        <w:tc>
          <w:tcPr>
            <w:tcW w:w="3969" w:type="dxa"/>
            <w:tcBorders>
              <w:top w:val="nil"/>
            </w:tcBorders>
          </w:tcPr>
          <w:p w14:paraId="1E54718E" w14:textId="77777777" w:rsidR="0092186D" w:rsidRPr="00CD7D70" w:rsidRDefault="0092186D" w:rsidP="0065471F">
            <w:pPr>
              <w:pStyle w:val="TAL"/>
              <w:rPr>
                <w:lang w:eastAsia="en-US"/>
              </w:rPr>
            </w:pPr>
            <w:r w:rsidRPr="00CD7D70">
              <w:rPr>
                <w:lang w:eastAsia="en-US"/>
              </w:rPr>
              <w:t>Cause the UE to initiate MO-LR procedure</w:t>
            </w:r>
          </w:p>
        </w:tc>
        <w:tc>
          <w:tcPr>
            <w:tcW w:w="709" w:type="dxa"/>
          </w:tcPr>
          <w:p w14:paraId="28951E78" w14:textId="77777777" w:rsidR="0092186D" w:rsidRPr="00CD7D70" w:rsidRDefault="0092186D" w:rsidP="0065471F">
            <w:pPr>
              <w:pStyle w:val="TAC"/>
              <w:rPr>
                <w:lang w:eastAsia="en-US"/>
              </w:rPr>
            </w:pPr>
            <w:r w:rsidRPr="00CD7D70">
              <w:rPr>
                <w:lang w:eastAsia="en-US"/>
              </w:rPr>
              <w:t>-</w:t>
            </w:r>
          </w:p>
        </w:tc>
        <w:tc>
          <w:tcPr>
            <w:tcW w:w="2977" w:type="dxa"/>
          </w:tcPr>
          <w:p w14:paraId="7BBE98D0" w14:textId="77777777" w:rsidR="0092186D" w:rsidRPr="00CD7D70" w:rsidRDefault="0092186D" w:rsidP="0065471F">
            <w:pPr>
              <w:pStyle w:val="TAL"/>
              <w:rPr>
                <w:lang w:eastAsia="en-US"/>
              </w:rPr>
            </w:pPr>
            <w:r w:rsidRPr="00CD7D70">
              <w:rPr>
                <w:lang w:eastAsia="en-US"/>
              </w:rPr>
              <w:t>-</w:t>
            </w:r>
          </w:p>
        </w:tc>
        <w:tc>
          <w:tcPr>
            <w:tcW w:w="567" w:type="dxa"/>
            <w:tcBorders>
              <w:top w:val="nil"/>
            </w:tcBorders>
          </w:tcPr>
          <w:p w14:paraId="59F95EBE" w14:textId="77777777" w:rsidR="0092186D" w:rsidRPr="00CD7D70" w:rsidRDefault="0092186D" w:rsidP="0065471F">
            <w:pPr>
              <w:pStyle w:val="TAC"/>
              <w:rPr>
                <w:lang w:eastAsia="en-US"/>
              </w:rPr>
            </w:pPr>
            <w:r w:rsidRPr="00CD7D70">
              <w:rPr>
                <w:lang w:eastAsia="en-US"/>
              </w:rPr>
              <w:t>-</w:t>
            </w:r>
          </w:p>
        </w:tc>
        <w:tc>
          <w:tcPr>
            <w:tcW w:w="892" w:type="dxa"/>
            <w:tcBorders>
              <w:top w:val="nil"/>
            </w:tcBorders>
          </w:tcPr>
          <w:p w14:paraId="4EB4908A" w14:textId="77777777" w:rsidR="0092186D" w:rsidRPr="00CD7D70" w:rsidRDefault="0092186D" w:rsidP="0065471F">
            <w:pPr>
              <w:pStyle w:val="TAC"/>
              <w:rPr>
                <w:lang w:eastAsia="en-US"/>
              </w:rPr>
            </w:pPr>
            <w:r w:rsidRPr="00CD7D70">
              <w:rPr>
                <w:lang w:eastAsia="en-US"/>
              </w:rPr>
              <w:t>-</w:t>
            </w:r>
          </w:p>
        </w:tc>
      </w:tr>
      <w:tr w:rsidR="007A1DA9" w:rsidRPr="00CD7D70" w14:paraId="23A8AE02" w14:textId="77777777" w:rsidTr="00CB0052">
        <w:trPr>
          <w:jc w:val="center"/>
        </w:trPr>
        <w:tc>
          <w:tcPr>
            <w:tcW w:w="648" w:type="dxa"/>
          </w:tcPr>
          <w:p w14:paraId="7B9050D7" w14:textId="77777777" w:rsidR="007A1DA9" w:rsidRPr="00CD7D70" w:rsidRDefault="007A1DA9" w:rsidP="00C76499">
            <w:pPr>
              <w:pStyle w:val="TAC"/>
              <w:rPr>
                <w:lang w:eastAsia="en-US"/>
              </w:rPr>
            </w:pPr>
            <w:r w:rsidRPr="00CD7D70">
              <w:rPr>
                <w:lang w:eastAsia="en-US"/>
              </w:rPr>
              <w:t>1</w:t>
            </w:r>
          </w:p>
        </w:tc>
        <w:tc>
          <w:tcPr>
            <w:tcW w:w="3969" w:type="dxa"/>
          </w:tcPr>
          <w:p w14:paraId="6A7A3FFD" w14:textId="77777777" w:rsidR="007A1DA9" w:rsidRPr="00CD7D70" w:rsidRDefault="007A1DA9" w:rsidP="00C76499">
            <w:pPr>
              <w:pStyle w:val="TAL"/>
              <w:rPr>
                <w:lang w:eastAsia="en-US"/>
              </w:rPr>
            </w:pPr>
            <w:r w:rsidRPr="00CD7D70">
              <w:rPr>
                <w:lang w:eastAsia="en-US"/>
              </w:rPr>
              <w:t>The UE sends a NAS PDU containing an MO-LR Request of type "assistanceData" inside an RRC UL Information Transfer message. The embedded LPP message specifies the type of assistance data.</w:t>
            </w:r>
          </w:p>
        </w:tc>
        <w:tc>
          <w:tcPr>
            <w:tcW w:w="709" w:type="dxa"/>
          </w:tcPr>
          <w:p w14:paraId="6EF5CC83" w14:textId="77777777" w:rsidR="007A1DA9" w:rsidRPr="00CD7D70" w:rsidRDefault="007A1DA9" w:rsidP="00C76499">
            <w:pPr>
              <w:pStyle w:val="TAC"/>
              <w:rPr>
                <w:lang w:eastAsia="en-US"/>
              </w:rPr>
            </w:pPr>
            <w:r w:rsidRPr="00CD7D70">
              <w:rPr>
                <w:lang w:eastAsia="en-US"/>
              </w:rPr>
              <w:t>--&gt;</w:t>
            </w:r>
          </w:p>
        </w:tc>
        <w:tc>
          <w:tcPr>
            <w:tcW w:w="2977" w:type="dxa"/>
          </w:tcPr>
          <w:p w14:paraId="66B3A43D" w14:textId="77777777" w:rsidR="007A1DA9" w:rsidRPr="00CD7D70" w:rsidRDefault="007A1DA9" w:rsidP="00C76499">
            <w:pPr>
              <w:pStyle w:val="TAL"/>
              <w:rPr>
                <w:i/>
                <w:lang w:eastAsia="en-US"/>
              </w:rPr>
            </w:pPr>
            <w:r w:rsidRPr="00CD7D70">
              <w:rPr>
                <w:i/>
                <w:lang w:eastAsia="en-US"/>
              </w:rPr>
              <w:t>ULInformationTransfer</w:t>
            </w:r>
          </w:p>
          <w:p w14:paraId="14B0B2AC" w14:textId="77777777" w:rsidR="007A1DA9" w:rsidRPr="00CD7D70" w:rsidRDefault="007A1DA9" w:rsidP="00C76499">
            <w:pPr>
              <w:pStyle w:val="TAL"/>
              <w:rPr>
                <w:lang w:eastAsia="en-US"/>
              </w:rPr>
            </w:pPr>
            <w:r w:rsidRPr="00CD7D70">
              <w:rPr>
                <w:lang w:eastAsia="en-US"/>
              </w:rPr>
              <w:t>(REGISTER)</w:t>
            </w:r>
          </w:p>
        </w:tc>
        <w:tc>
          <w:tcPr>
            <w:tcW w:w="567" w:type="dxa"/>
          </w:tcPr>
          <w:p w14:paraId="59C32349" w14:textId="77777777" w:rsidR="007A1DA9" w:rsidRPr="00CD7D70" w:rsidRDefault="007A1DA9" w:rsidP="00C76499">
            <w:pPr>
              <w:pStyle w:val="TAC"/>
              <w:rPr>
                <w:lang w:eastAsia="en-US"/>
              </w:rPr>
            </w:pPr>
            <w:r w:rsidRPr="00CD7D70">
              <w:rPr>
                <w:lang w:eastAsia="en-US"/>
              </w:rPr>
              <w:t>1</w:t>
            </w:r>
          </w:p>
        </w:tc>
        <w:tc>
          <w:tcPr>
            <w:tcW w:w="892" w:type="dxa"/>
          </w:tcPr>
          <w:p w14:paraId="2E2D8734" w14:textId="77777777" w:rsidR="007A1DA9" w:rsidRPr="00CD7D70" w:rsidRDefault="007A1DA9" w:rsidP="00C76499">
            <w:pPr>
              <w:pStyle w:val="TAC"/>
              <w:rPr>
                <w:lang w:eastAsia="en-US"/>
              </w:rPr>
            </w:pPr>
            <w:r w:rsidRPr="00CD7D70">
              <w:rPr>
                <w:lang w:eastAsia="en-US"/>
              </w:rPr>
              <w:t>P</w:t>
            </w:r>
          </w:p>
        </w:tc>
      </w:tr>
      <w:tr w:rsidR="007A1DA9" w:rsidRPr="00CD7D70" w14:paraId="3C116BC1" w14:textId="77777777" w:rsidTr="00CB0052">
        <w:trPr>
          <w:jc w:val="center"/>
        </w:trPr>
        <w:tc>
          <w:tcPr>
            <w:tcW w:w="648" w:type="dxa"/>
          </w:tcPr>
          <w:p w14:paraId="19284D95" w14:textId="77777777" w:rsidR="007A1DA9" w:rsidRPr="00CD7D70" w:rsidRDefault="007A1DA9" w:rsidP="00C76499">
            <w:pPr>
              <w:pStyle w:val="TAC"/>
              <w:rPr>
                <w:lang w:eastAsia="en-US"/>
              </w:rPr>
            </w:pPr>
            <w:r w:rsidRPr="00CD7D70">
              <w:rPr>
                <w:lang w:eastAsia="en-US"/>
              </w:rPr>
              <w:t>2</w:t>
            </w:r>
          </w:p>
        </w:tc>
        <w:tc>
          <w:tcPr>
            <w:tcW w:w="3969" w:type="dxa"/>
          </w:tcPr>
          <w:p w14:paraId="3A351237" w14:textId="77777777" w:rsidR="007A1DA9" w:rsidRPr="00CD7D70" w:rsidRDefault="007A1DA9" w:rsidP="00C76499">
            <w:pPr>
              <w:pStyle w:val="TAL"/>
              <w:rPr>
                <w:lang w:eastAsia="en-US"/>
              </w:rPr>
            </w:pPr>
            <w:r w:rsidRPr="00CD7D70">
              <w:rPr>
                <w:lang w:eastAsia="en-US"/>
              </w:rPr>
              <w:t xml:space="preserve">The SS provides the requested assistance data in an LPP message of type "Assistance Data". </w:t>
            </w:r>
          </w:p>
        </w:tc>
        <w:tc>
          <w:tcPr>
            <w:tcW w:w="709" w:type="dxa"/>
          </w:tcPr>
          <w:p w14:paraId="21088D97" w14:textId="77777777" w:rsidR="007A1DA9" w:rsidRPr="00CD7D70" w:rsidRDefault="007A1DA9" w:rsidP="00C76499">
            <w:pPr>
              <w:pStyle w:val="TAC"/>
              <w:rPr>
                <w:lang w:eastAsia="en-US"/>
              </w:rPr>
            </w:pPr>
            <w:r w:rsidRPr="00CD7D70">
              <w:rPr>
                <w:lang w:eastAsia="en-US"/>
              </w:rPr>
              <w:t>&lt;--</w:t>
            </w:r>
          </w:p>
        </w:tc>
        <w:tc>
          <w:tcPr>
            <w:tcW w:w="2977" w:type="dxa"/>
          </w:tcPr>
          <w:p w14:paraId="602CA9E1" w14:textId="77777777" w:rsidR="007A1DA9" w:rsidRPr="00CD7D70" w:rsidRDefault="007A1DA9" w:rsidP="00C76499">
            <w:pPr>
              <w:pStyle w:val="TAL"/>
              <w:rPr>
                <w:i/>
                <w:lang w:eastAsia="en-US"/>
              </w:rPr>
            </w:pPr>
            <w:r w:rsidRPr="00CD7D70">
              <w:rPr>
                <w:i/>
                <w:lang w:eastAsia="en-US"/>
              </w:rPr>
              <w:t>DLInformationTransfer</w:t>
            </w:r>
          </w:p>
          <w:p w14:paraId="2C7DF647" w14:textId="77777777" w:rsidR="007A1DA9" w:rsidRPr="00CD7D70" w:rsidRDefault="007A1DA9" w:rsidP="00C76499">
            <w:pPr>
              <w:pStyle w:val="TAL"/>
              <w:rPr>
                <w:lang w:eastAsia="en-US"/>
              </w:rPr>
            </w:pPr>
            <w:r w:rsidRPr="00CD7D70">
              <w:rPr>
                <w:lang w:eastAsia="en-US"/>
              </w:rPr>
              <w:t>(LPP PROVIDE ASSISTANCE DATA)</w:t>
            </w:r>
          </w:p>
        </w:tc>
        <w:tc>
          <w:tcPr>
            <w:tcW w:w="567" w:type="dxa"/>
          </w:tcPr>
          <w:p w14:paraId="775DDDF4" w14:textId="77777777" w:rsidR="007A1DA9" w:rsidRPr="00CD7D70" w:rsidRDefault="007A1DA9" w:rsidP="00C76499">
            <w:pPr>
              <w:pStyle w:val="TAC"/>
              <w:rPr>
                <w:lang w:eastAsia="en-US"/>
              </w:rPr>
            </w:pPr>
            <w:r w:rsidRPr="00CD7D70">
              <w:rPr>
                <w:lang w:eastAsia="en-US"/>
              </w:rPr>
              <w:t>-</w:t>
            </w:r>
          </w:p>
        </w:tc>
        <w:tc>
          <w:tcPr>
            <w:tcW w:w="892" w:type="dxa"/>
          </w:tcPr>
          <w:p w14:paraId="6718C383" w14:textId="77777777" w:rsidR="007A1DA9" w:rsidRPr="00CD7D70" w:rsidRDefault="007A1DA9" w:rsidP="00C76499">
            <w:pPr>
              <w:pStyle w:val="TAC"/>
              <w:rPr>
                <w:lang w:eastAsia="en-US"/>
              </w:rPr>
            </w:pPr>
            <w:r w:rsidRPr="00CD7D70">
              <w:rPr>
                <w:lang w:eastAsia="en-US"/>
              </w:rPr>
              <w:t>-</w:t>
            </w:r>
          </w:p>
        </w:tc>
      </w:tr>
      <w:tr w:rsidR="007A1DA9" w:rsidRPr="00CD7D70" w14:paraId="7AAE2378" w14:textId="77777777" w:rsidTr="00CB0052">
        <w:trPr>
          <w:jc w:val="center"/>
        </w:trPr>
        <w:tc>
          <w:tcPr>
            <w:tcW w:w="648" w:type="dxa"/>
          </w:tcPr>
          <w:p w14:paraId="035FABED" w14:textId="77777777" w:rsidR="007A1DA9" w:rsidRPr="00CD7D70" w:rsidRDefault="007A1DA9" w:rsidP="00C76499">
            <w:pPr>
              <w:pStyle w:val="TAC"/>
              <w:rPr>
                <w:lang w:eastAsia="en-US"/>
              </w:rPr>
            </w:pPr>
            <w:r w:rsidRPr="00CD7D70">
              <w:rPr>
                <w:lang w:eastAsia="en-US"/>
              </w:rPr>
              <w:t>3</w:t>
            </w:r>
          </w:p>
        </w:tc>
        <w:tc>
          <w:tcPr>
            <w:tcW w:w="3969" w:type="dxa"/>
          </w:tcPr>
          <w:p w14:paraId="08534A4A" w14:textId="77777777" w:rsidR="007A1DA9" w:rsidRPr="00CD7D70" w:rsidRDefault="007A1DA9" w:rsidP="00C76499">
            <w:pPr>
              <w:pStyle w:val="TAL"/>
              <w:rPr>
                <w:lang w:eastAsia="en-US"/>
              </w:rPr>
            </w:pPr>
            <w:r w:rsidRPr="00CD7D70">
              <w:rPr>
                <w:lang w:eastAsia="en-US"/>
              </w:rPr>
              <w:t>The SS sends a FACILITY message containing a LCS-MOLR return result component.</w:t>
            </w:r>
          </w:p>
        </w:tc>
        <w:tc>
          <w:tcPr>
            <w:tcW w:w="709" w:type="dxa"/>
          </w:tcPr>
          <w:p w14:paraId="7E55AC48" w14:textId="77777777" w:rsidR="007A1DA9" w:rsidRPr="00CD7D70" w:rsidRDefault="007A1DA9" w:rsidP="00C76499">
            <w:pPr>
              <w:pStyle w:val="TAC"/>
              <w:rPr>
                <w:lang w:eastAsia="en-US"/>
              </w:rPr>
            </w:pPr>
            <w:r w:rsidRPr="00CD7D70">
              <w:rPr>
                <w:lang w:eastAsia="en-US"/>
              </w:rPr>
              <w:t>&lt;--</w:t>
            </w:r>
          </w:p>
        </w:tc>
        <w:tc>
          <w:tcPr>
            <w:tcW w:w="2977" w:type="dxa"/>
          </w:tcPr>
          <w:p w14:paraId="37BF3739" w14:textId="77777777" w:rsidR="007A1DA9" w:rsidRPr="00CD7D70" w:rsidRDefault="007A1DA9" w:rsidP="00C76499">
            <w:pPr>
              <w:pStyle w:val="TAL"/>
              <w:rPr>
                <w:i/>
                <w:lang w:eastAsia="en-US"/>
              </w:rPr>
            </w:pPr>
            <w:r w:rsidRPr="00CD7D70">
              <w:rPr>
                <w:i/>
                <w:lang w:eastAsia="en-US"/>
              </w:rPr>
              <w:t>DLInformationTransfer</w:t>
            </w:r>
          </w:p>
          <w:p w14:paraId="3DB6634B" w14:textId="77777777" w:rsidR="007A1DA9" w:rsidRPr="00CD7D70" w:rsidRDefault="007A1DA9" w:rsidP="00C76499">
            <w:pPr>
              <w:pStyle w:val="TAL"/>
              <w:rPr>
                <w:lang w:eastAsia="en-US"/>
              </w:rPr>
            </w:pPr>
            <w:r w:rsidRPr="00CD7D70">
              <w:rPr>
                <w:lang w:eastAsia="en-US"/>
              </w:rPr>
              <w:t>(FACILITY)</w:t>
            </w:r>
          </w:p>
        </w:tc>
        <w:tc>
          <w:tcPr>
            <w:tcW w:w="567" w:type="dxa"/>
          </w:tcPr>
          <w:p w14:paraId="190C0911" w14:textId="77777777" w:rsidR="007A1DA9" w:rsidRPr="00CD7D70" w:rsidRDefault="007A1DA9" w:rsidP="00C76499">
            <w:pPr>
              <w:pStyle w:val="TAC"/>
              <w:rPr>
                <w:lang w:eastAsia="en-US"/>
              </w:rPr>
            </w:pPr>
            <w:r w:rsidRPr="00CD7D70">
              <w:rPr>
                <w:lang w:eastAsia="en-US"/>
              </w:rPr>
              <w:t>-</w:t>
            </w:r>
          </w:p>
        </w:tc>
        <w:tc>
          <w:tcPr>
            <w:tcW w:w="892" w:type="dxa"/>
          </w:tcPr>
          <w:p w14:paraId="7DC49C53" w14:textId="77777777" w:rsidR="007A1DA9" w:rsidRPr="00CD7D70" w:rsidRDefault="007A1DA9" w:rsidP="00C76499">
            <w:pPr>
              <w:pStyle w:val="TAC"/>
              <w:rPr>
                <w:lang w:eastAsia="en-US"/>
              </w:rPr>
            </w:pPr>
            <w:r w:rsidRPr="00CD7D70">
              <w:rPr>
                <w:lang w:eastAsia="en-US"/>
              </w:rPr>
              <w:t>-</w:t>
            </w:r>
          </w:p>
        </w:tc>
      </w:tr>
      <w:tr w:rsidR="007A1DA9" w:rsidRPr="00CD7D70" w14:paraId="7ECD4ECC" w14:textId="77777777" w:rsidTr="00CB0052">
        <w:trPr>
          <w:jc w:val="center"/>
        </w:trPr>
        <w:tc>
          <w:tcPr>
            <w:tcW w:w="648" w:type="dxa"/>
          </w:tcPr>
          <w:p w14:paraId="0593B499" w14:textId="77777777" w:rsidR="007A1DA9" w:rsidRPr="00CD7D70" w:rsidRDefault="007A1DA9" w:rsidP="00C76499">
            <w:pPr>
              <w:pStyle w:val="TAC"/>
              <w:rPr>
                <w:lang w:eastAsia="en-US"/>
              </w:rPr>
            </w:pPr>
            <w:r w:rsidRPr="00CD7D70">
              <w:rPr>
                <w:lang w:eastAsia="en-US"/>
              </w:rPr>
              <w:t>4</w:t>
            </w:r>
          </w:p>
        </w:tc>
        <w:tc>
          <w:tcPr>
            <w:tcW w:w="3969" w:type="dxa"/>
          </w:tcPr>
          <w:p w14:paraId="0E840AC1" w14:textId="77777777" w:rsidR="007A1DA9" w:rsidRPr="00CD7D70" w:rsidRDefault="007A1DA9" w:rsidP="00C76499">
            <w:pPr>
              <w:pStyle w:val="TAL"/>
              <w:rPr>
                <w:lang w:eastAsia="en-US"/>
              </w:rPr>
            </w:pPr>
            <w:r w:rsidRPr="00CD7D70">
              <w:rPr>
                <w:lang w:eastAsia="en-US"/>
              </w:rPr>
              <w:t>The UE terminates the dialogue by sending a RELEASE COMPLETE message.</w:t>
            </w:r>
          </w:p>
        </w:tc>
        <w:tc>
          <w:tcPr>
            <w:tcW w:w="709" w:type="dxa"/>
          </w:tcPr>
          <w:p w14:paraId="7A9D584A" w14:textId="77777777" w:rsidR="007A1DA9" w:rsidRPr="00CD7D70" w:rsidRDefault="007A1DA9" w:rsidP="00C76499">
            <w:pPr>
              <w:pStyle w:val="TAC"/>
              <w:rPr>
                <w:lang w:eastAsia="en-US"/>
              </w:rPr>
            </w:pPr>
            <w:r w:rsidRPr="00CD7D70">
              <w:rPr>
                <w:lang w:eastAsia="en-US"/>
              </w:rPr>
              <w:t>--&gt;</w:t>
            </w:r>
          </w:p>
        </w:tc>
        <w:tc>
          <w:tcPr>
            <w:tcW w:w="2977" w:type="dxa"/>
          </w:tcPr>
          <w:p w14:paraId="01510859" w14:textId="77777777" w:rsidR="007A1DA9" w:rsidRPr="00CD7D70" w:rsidRDefault="007A1DA9" w:rsidP="00C76499">
            <w:pPr>
              <w:pStyle w:val="TAL"/>
              <w:rPr>
                <w:i/>
                <w:lang w:eastAsia="en-US"/>
              </w:rPr>
            </w:pPr>
            <w:r w:rsidRPr="00CD7D70">
              <w:rPr>
                <w:i/>
                <w:lang w:eastAsia="en-US"/>
              </w:rPr>
              <w:t>ULInformationTransfer</w:t>
            </w:r>
          </w:p>
          <w:p w14:paraId="1CB9DC61" w14:textId="77777777" w:rsidR="007A1DA9" w:rsidRPr="00CD7D70" w:rsidRDefault="007A1DA9" w:rsidP="00C76499">
            <w:pPr>
              <w:pStyle w:val="TAL"/>
              <w:rPr>
                <w:lang w:eastAsia="en-US"/>
              </w:rPr>
            </w:pPr>
            <w:r w:rsidRPr="00CD7D70">
              <w:rPr>
                <w:lang w:eastAsia="en-US"/>
              </w:rPr>
              <w:t>(RELEASE COMPLETE)</w:t>
            </w:r>
          </w:p>
        </w:tc>
        <w:tc>
          <w:tcPr>
            <w:tcW w:w="567" w:type="dxa"/>
          </w:tcPr>
          <w:p w14:paraId="214848DD" w14:textId="77777777" w:rsidR="007A1DA9" w:rsidRPr="00CD7D70" w:rsidRDefault="007A1DA9" w:rsidP="00C76499">
            <w:pPr>
              <w:pStyle w:val="TAC"/>
              <w:rPr>
                <w:lang w:eastAsia="en-US"/>
              </w:rPr>
            </w:pPr>
            <w:r w:rsidRPr="00CD7D70">
              <w:rPr>
                <w:lang w:eastAsia="en-US"/>
              </w:rPr>
              <w:t>2</w:t>
            </w:r>
          </w:p>
        </w:tc>
        <w:tc>
          <w:tcPr>
            <w:tcW w:w="892" w:type="dxa"/>
          </w:tcPr>
          <w:p w14:paraId="6D1FFA2C" w14:textId="77777777" w:rsidR="007A1DA9" w:rsidRPr="00CD7D70" w:rsidRDefault="007A1DA9" w:rsidP="00C76499">
            <w:pPr>
              <w:pStyle w:val="TAC"/>
              <w:rPr>
                <w:lang w:eastAsia="en-US"/>
              </w:rPr>
            </w:pPr>
            <w:r w:rsidRPr="00CD7D70">
              <w:rPr>
                <w:lang w:eastAsia="en-US"/>
              </w:rPr>
              <w:t>P</w:t>
            </w:r>
          </w:p>
        </w:tc>
      </w:tr>
    </w:tbl>
    <w:p w14:paraId="2554E46B" w14:textId="77777777" w:rsidR="007A1DA9" w:rsidRPr="00CD7D70" w:rsidRDefault="007A1DA9" w:rsidP="007A1DA9"/>
    <w:p w14:paraId="44CB9D89" w14:textId="77777777" w:rsidR="007A1DA9" w:rsidRPr="00CD7D70" w:rsidRDefault="007A1DA9" w:rsidP="00E4587B">
      <w:pPr>
        <w:pStyle w:val="H6"/>
      </w:pPr>
      <w:r w:rsidRPr="00CD7D70">
        <w:t>7.2.2.1.3.3</w:t>
      </w:r>
      <w:r w:rsidRPr="00CD7D70">
        <w:tab/>
        <w:t>Specific message contents</w:t>
      </w:r>
    </w:p>
    <w:p w14:paraId="5267613E" w14:textId="77777777" w:rsidR="007A1DA9" w:rsidRPr="00CD7D70" w:rsidRDefault="007A1DA9" w:rsidP="007A1DA9">
      <w:pPr>
        <w:pStyle w:val="TH"/>
        <w:rPr>
          <w:rFonts w:eastAsia="SimSun"/>
          <w:lang w:eastAsia="zh-CN"/>
        </w:rPr>
      </w:pPr>
      <w:r w:rsidRPr="00CD7D70">
        <w:t>Table 7.2.2.1.3.3-0: RESET UE POSITIONING STORED INFORMATION (step 0, Table 7.2.2.1.3.2-1)</w:t>
      </w:r>
    </w:p>
    <w:tbl>
      <w:tblPr>
        <w:tblW w:w="95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482"/>
        <w:gridCol w:w="2250"/>
        <w:gridCol w:w="1813"/>
        <w:gridCol w:w="992"/>
      </w:tblGrid>
      <w:tr w:rsidR="007A1DA9" w:rsidRPr="00CD7D70" w14:paraId="20BEB907" w14:textId="77777777" w:rsidTr="00C03ECF">
        <w:trPr>
          <w:cantSplit/>
          <w:jc w:val="center"/>
        </w:trPr>
        <w:tc>
          <w:tcPr>
            <w:tcW w:w="9537" w:type="dxa"/>
            <w:gridSpan w:val="4"/>
          </w:tcPr>
          <w:p w14:paraId="630A6482"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29AAA0D1" w14:textId="77777777" w:rsidTr="00C03ECF">
        <w:trPr>
          <w:jc w:val="center"/>
        </w:trPr>
        <w:tc>
          <w:tcPr>
            <w:tcW w:w="4482" w:type="dxa"/>
          </w:tcPr>
          <w:p w14:paraId="4FCD074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50" w:type="dxa"/>
          </w:tcPr>
          <w:p w14:paraId="079DF2F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813" w:type="dxa"/>
          </w:tcPr>
          <w:p w14:paraId="517D8C1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992" w:type="dxa"/>
          </w:tcPr>
          <w:p w14:paraId="58755E2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37D2CAD0" w14:textId="77777777" w:rsidTr="00C03ECF">
        <w:trPr>
          <w:jc w:val="center"/>
        </w:trPr>
        <w:tc>
          <w:tcPr>
            <w:tcW w:w="4482" w:type="dxa"/>
          </w:tcPr>
          <w:p w14:paraId="11E83BCF" w14:textId="77777777" w:rsidR="007A1DA9" w:rsidRPr="00CD7D70" w:rsidRDefault="007A1DA9" w:rsidP="000E5464">
            <w:pPr>
              <w:pStyle w:val="TAL"/>
            </w:pPr>
            <w:r w:rsidRPr="00CD7D70">
              <w:t>UE Positioning Technology</w:t>
            </w:r>
          </w:p>
        </w:tc>
        <w:tc>
          <w:tcPr>
            <w:tcW w:w="2250" w:type="dxa"/>
          </w:tcPr>
          <w:p w14:paraId="154B2B6D" w14:textId="77777777" w:rsidR="00B12B1A" w:rsidRPr="00CD7D70" w:rsidRDefault="00B12B1A" w:rsidP="000E5464">
            <w:pPr>
              <w:pStyle w:val="TAL"/>
              <w:rPr>
                <w:lang w:eastAsia="en-US"/>
              </w:rPr>
            </w:pPr>
            <w:r w:rsidRPr="00CD7D70">
              <w:rPr>
                <w:lang w:eastAsia="en-US"/>
              </w:rPr>
              <w:t xml:space="preserve">Sub-test 15: </w:t>
            </w:r>
            <w:r w:rsidR="007A1DA9" w:rsidRPr="00CD7D70">
              <w:t>0 0 0 0 0 0 0 0</w:t>
            </w:r>
          </w:p>
          <w:p w14:paraId="7FCDA30D" w14:textId="77777777" w:rsidR="00E4587B" w:rsidRPr="00CD7D70" w:rsidRDefault="00B12B1A" w:rsidP="00E4587B">
            <w:pPr>
              <w:pStyle w:val="TAL"/>
              <w:rPr>
                <w:lang w:eastAsia="en-US"/>
              </w:rPr>
            </w:pPr>
            <w:r w:rsidRPr="00CD7D70">
              <w:rPr>
                <w:lang w:eastAsia="en-US"/>
              </w:rPr>
              <w:t>Sub-test 16: 0 0 0 0 0 0 1 0</w:t>
            </w:r>
          </w:p>
          <w:p w14:paraId="0EF51B3E" w14:textId="77777777" w:rsidR="00E052A2" w:rsidRPr="00CD7D70" w:rsidRDefault="00E4587B" w:rsidP="00E052A2">
            <w:pPr>
              <w:pStyle w:val="TAL"/>
              <w:rPr>
                <w:lang w:eastAsia="en-US"/>
              </w:rPr>
            </w:pPr>
            <w:r w:rsidRPr="00CD7D70">
              <w:rPr>
                <w:lang w:eastAsia="en-US"/>
              </w:rPr>
              <w:t>Sub-test 17: 0 0 0 0 0 0 1 1</w:t>
            </w:r>
          </w:p>
          <w:p w14:paraId="6C22D431" w14:textId="77777777" w:rsidR="007A1DA9" w:rsidRPr="00CD7D70" w:rsidRDefault="00E052A2" w:rsidP="00E052A2">
            <w:pPr>
              <w:pStyle w:val="TAL"/>
            </w:pPr>
            <w:r w:rsidRPr="00CD7D70">
              <w:rPr>
                <w:lang w:eastAsia="en-US"/>
              </w:rPr>
              <w:t>Sub-test 18: 0 0 0 0 0 1 0 1</w:t>
            </w:r>
          </w:p>
        </w:tc>
        <w:tc>
          <w:tcPr>
            <w:tcW w:w="1813" w:type="dxa"/>
          </w:tcPr>
          <w:p w14:paraId="0F333E43" w14:textId="77777777" w:rsidR="00B12B1A" w:rsidRPr="00CD7D70" w:rsidRDefault="00B12B1A" w:rsidP="000E5464">
            <w:pPr>
              <w:pStyle w:val="TAL"/>
              <w:rPr>
                <w:lang w:eastAsia="en-US"/>
              </w:rPr>
            </w:pPr>
            <w:r w:rsidRPr="00CD7D70">
              <w:rPr>
                <w:lang w:eastAsia="en-US"/>
              </w:rPr>
              <w:t xml:space="preserve">Sub-test 15: </w:t>
            </w:r>
            <w:r w:rsidR="007A1DA9" w:rsidRPr="00CD7D70">
              <w:t>AGNSS</w:t>
            </w:r>
          </w:p>
          <w:p w14:paraId="3BE83787" w14:textId="77777777" w:rsidR="00E4587B" w:rsidRPr="00CD7D70" w:rsidRDefault="00B12B1A" w:rsidP="00E4587B">
            <w:pPr>
              <w:pStyle w:val="TAL"/>
              <w:rPr>
                <w:lang w:eastAsia="en-US"/>
              </w:rPr>
            </w:pPr>
            <w:r w:rsidRPr="00CD7D70">
              <w:rPr>
                <w:lang w:eastAsia="en-US"/>
              </w:rPr>
              <w:t>Sub-test 16: MBS</w:t>
            </w:r>
          </w:p>
          <w:p w14:paraId="56A70FCE" w14:textId="77777777" w:rsidR="00E052A2" w:rsidRPr="00CD7D70" w:rsidRDefault="00E4587B" w:rsidP="00E052A2">
            <w:pPr>
              <w:pStyle w:val="TAL"/>
              <w:rPr>
                <w:lang w:eastAsia="en-US"/>
              </w:rPr>
            </w:pPr>
            <w:r w:rsidRPr="00CD7D70">
              <w:rPr>
                <w:lang w:eastAsia="en-US"/>
              </w:rPr>
              <w:t>Sub-test 17: WLAN</w:t>
            </w:r>
          </w:p>
          <w:p w14:paraId="621642E7" w14:textId="77777777" w:rsidR="007A1DA9" w:rsidRPr="00CD7D70" w:rsidRDefault="00E052A2" w:rsidP="00E052A2">
            <w:pPr>
              <w:pStyle w:val="TAL"/>
            </w:pPr>
            <w:r w:rsidRPr="00CD7D70">
              <w:rPr>
                <w:lang w:eastAsia="en-US"/>
              </w:rPr>
              <w:t>Sub-test 18: Sensor</w:t>
            </w:r>
          </w:p>
        </w:tc>
        <w:tc>
          <w:tcPr>
            <w:tcW w:w="992" w:type="dxa"/>
          </w:tcPr>
          <w:p w14:paraId="0B11756F" w14:textId="77777777" w:rsidR="007A1DA9" w:rsidRPr="00CD7D70" w:rsidRDefault="007A1DA9" w:rsidP="000E5464">
            <w:pPr>
              <w:pStyle w:val="TAL"/>
            </w:pPr>
          </w:p>
        </w:tc>
      </w:tr>
    </w:tbl>
    <w:p w14:paraId="2CBB5CD7" w14:textId="77777777" w:rsidR="007A1DA9" w:rsidRPr="00CD7D70" w:rsidRDefault="007A1DA9" w:rsidP="007A1DA9"/>
    <w:p w14:paraId="2AE55E54" w14:textId="77777777" w:rsidR="007A1DA9" w:rsidRPr="00CD7D70" w:rsidRDefault="007A1DA9" w:rsidP="007A1DA9">
      <w:pPr>
        <w:pStyle w:val="TH"/>
      </w:pPr>
      <w:r w:rsidRPr="00CD7D70">
        <w:lastRenderedPageBreak/>
        <w:t xml:space="preserve">Table 7.2.2.1.3.3-1: </w:t>
      </w:r>
      <w:r w:rsidRPr="00CD7D70">
        <w:rPr>
          <w:i/>
        </w:rPr>
        <w:t>ULInformationTransfer</w:t>
      </w:r>
      <w:r w:rsidRPr="00CD7D70">
        <w:t xml:space="preserve"> (steps 1 and 4, Table 7.2.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B7B8C05" w14:textId="77777777" w:rsidTr="00CB0052">
        <w:trPr>
          <w:gridBefore w:val="1"/>
          <w:wBefore w:w="9" w:type="dxa"/>
          <w:jc w:val="center"/>
        </w:trPr>
        <w:tc>
          <w:tcPr>
            <w:tcW w:w="9738" w:type="dxa"/>
            <w:gridSpan w:val="4"/>
          </w:tcPr>
          <w:p w14:paraId="3C60752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2FCA22B6" w14:textId="77777777" w:rsidTr="00CB0052">
        <w:tblPrEx>
          <w:tblCellMar>
            <w:right w:w="108" w:type="dxa"/>
          </w:tblCellMar>
        </w:tblPrEx>
        <w:trPr>
          <w:jc w:val="center"/>
        </w:trPr>
        <w:tc>
          <w:tcPr>
            <w:tcW w:w="4535" w:type="dxa"/>
            <w:gridSpan w:val="2"/>
          </w:tcPr>
          <w:p w14:paraId="2DB78BC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579798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038FB8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351633B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750F281A" w14:textId="77777777" w:rsidTr="00CB0052">
        <w:tblPrEx>
          <w:tblCellMar>
            <w:right w:w="108" w:type="dxa"/>
          </w:tblCellMar>
        </w:tblPrEx>
        <w:trPr>
          <w:jc w:val="center"/>
        </w:trPr>
        <w:tc>
          <w:tcPr>
            <w:tcW w:w="4535" w:type="dxa"/>
            <w:gridSpan w:val="2"/>
          </w:tcPr>
          <w:p w14:paraId="78A25AEF" w14:textId="77777777" w:rsidR="007A1DA9" w:rsidRPr="00CD7D70" w:rsidRDefault="007A1DA9" w:rsidP="00CB0052">
            <w:pPr>
              <w:keepNext/>
              <w:keepLines/>
              <w:spacing w:after="0"/>
              <w:rPr>
                <w:rFonts w:ascii="Arial" w:hAnsi="Arial"/>
                <w:sz w:val="18"/>
              </w:rPr>
            </w:pPr>
            <w:r w:rsidRPr="00CD7D70">
              <w:rPr>
                <w:rFonts w:ascii="Arial" w:hAnsi="Arial"/>
                <w:sz w:val="18"/>
              </w:rPr>
              <w:t>ULInformationTransfer ::= SEQUENCE {</w:t>
            </w:r>
          </w:p>
        </w:tc>
        <w:tc>
          <w:tcPr>
            <w:tcW w:w="2267" w:type="dxa"/>
          </w:tcPr>
          <w:p w14:paraId="07877338" w14:textId="77777777" w:rsidR="007A1DA9" w:rsidRPr="00CD7D70" w:rsidRDefault="007A1DA9" w:rsidP="00CB0052">
            <w:pPr>
              <w:keepNext/>
              <w:keepLines/>
              <w:spacing w:after="0"/>
              <w:rPr>
                <w:rFonts w:ascii="Arial" w:hAnsi="Arial"/>
                <w:sz w:val="18"/>
              </w:rPr>
            </w:pPr>
          </w:p>
        </w:tc>
        <w:tc>
          <w:tcPr>
            <w:tcW w:w="1700" w:type="dxa"/>
          </w:tcPr>
          <w:p w14:paraId="725BF080" w14:textId="77777777" w:rsidR="007A1DA9" w:rsidRPr="00CD7D70" w:rsidRDefault="007A1DA9" w:rsidP="00CB0052">
            <w:pPr>
              <w:keepNext/>
              <w:keepLines/>
              <w:spacing w:after="0"/>
              <w:rPr>
                <w:rFonts w:ascii="Arial" w:hAnsi="Arial"/>
                <w:sz w:val="18"/>
              </w:rPr>
            </w:pPr>
          </w:p>
        </w:tc>
        <w:tc>
          <w:tcPr>
            <w:tcW w:w="1245" w:type="dxa"/>
          </w:tcPr>
          <w:p w14:paraId="4C265171" w14:textId="77777777" w:rsidR="007A1DA9" w:rsidRPr="00CD7D70" w:rsidRDefault="007A1DA9" w:rsidP="00CB0052">
            <w:pPr>
              <w:keepNext/>
              <w:keepLines/>
              <w:spacing w:after="0"/>
              <w:rPr>
                <w:rFonts w:ascii="Arial" w:hAnsi="Arial"/>
                <w:sz w:val="18"/>
              </w:rPr>
            </w:pPr>
          </w:p>
        </w:tc>
      </w:tr>
      <w:tr w:rsidR="007A1DA9" w:rsidRPr="00CD7D70" w14:paraId="6A14D2B3" w14:textId="77777777" w:rsidTr="00CB0052">
        <w:tblPrEx>
          <w:tblCellMar>
            <w:right w:w="108" w:type="dxa"/>
          </w:tblCellMar>
        </w:tblPrEx>
        <w:trPr>
          <w:jc w:val="center"/>
        </w:trPr>
        <w:tc>
          <w:tcPr>
            <w:tcW w:w="4535" w:type="dxa"/>
            <w:gridSpan w:val="2"/>
          </w:tcPr>
          <w:p w14:paraId="6182554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600F1528" w14:textId="77777777" w:rsidR="007A1DA9" w:rsidRPr="00CD7D70" w:rsidRDefault="007A1DA9" w:rsidP="00CB0052">
            <w:pPr>
              <w:keepNext/>
              <w:keepLines/>
              <w:spacing w:after="0"/>
              <w:rPr>
                <w:rFonts w:ascii="Arial" w:hAnsi="Arial"/>
                <w:sz w:val="18"/>
              </w:rPr>
            </w:pPr>
          </w:p>
        </w:tc>
        <w:tc>
          <w:tcPr>
            <w:tcW w:w="1700" w:type="dxa"/>
          </w:tcPr>
          <w:p w14:paraId="3DAB837C" w14:textId="77777777" w:rsidR="007A1DA9" w:rsidRPr="00CD7D70" w:rsidRDefault="007A1DA9" w:rsidP="00CB0052">
            <w:pPr>
              <w:keepNext/>
              <w:keepLines/>
              <w:spacing w:after="0"/>
              <w:rPr>
                <w:rFonts w:ascii="Arial" w:hAnsi="Arial"/>
                <w:sz w:val="18"/>
              </w:rPr>
            </w:pPr>
          </w:p>
        </w:tc>
        <w:tc>
          <w:tcPr>
            <w:tcW w:w="1245" w:type="dxa"/>
          </w:tcPr>
          <w:p w14:paraId="77E011B9" w14:textId="77777777" w:rsidR="007A1DA9" w:rsidRPr="00CD7D70" w:rsidRDefault="007A1DA9" w:rsidP="00CB0052">
            <w:pPr>
              <w:keepNext/>
              <w:keepLines/>
              <w:spacing w:after="0"/>
              <w:rPr>
                <w:rFonts w:ascii="Arial" w:hAnsi="Arial"/>
                <w:sz w:val="18"/>
              </w:rPr>
            </w:pPr>
          </w:p>
        </w:tc>
      </w:tr>
      <w:tr w:rsidR="007A1DA9" w:rsidRPr="00CD7D70" w14:paraId="4F39A3D1" w14:textId="77777777" w:rsidTr="00CB0052">
        <w:tblPrEx>
          <w:tblCellMar>
            <w:right w:w="108" w:type="dxa"/>
          </w:tblCellMar>
        </w:tblPrEx>
        <w:trPr>
          <w:jc w:val="center"/>
        </w:trPr>
        <w:tc>
          <w:tcPr>
            <w:tcW w:w="4535" w:type="dxa"/>
            <w:gridSpan w:val="2"/>
          </w:tcPr>
          <w:p w14:paraId="3BE41DD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39593112" w14:textId="77777777" w:rsidR="007A1DA9" w:rsidRPr="00CD7D70" w:rsidRDefault="007A1DA9" w:rsidP="00CB0052">
            <w:pPr>
              <w:keepNext/>
              <w:keepLines/>
              <w:spacing w:after="0"/>
              <w:rPr>
                <w:rFonts w:ascii="Arial" w:hAnsi="Arial"/>
                <w:sz w:val="18"/>
              </w:rPr>
            </w:pPr>
          </w:p>
        </w:tc>
        <w:tc>
          <w:tcPr>
            <w:tcW w:w="1700" w:type="dxa"/>
          </w:tcPr>
          <w:p w14:paraId="2DBC5E53" w14:textId="77777777" w:rsidR="007A1DA9" w:rsidRPr="00CD7D70" w:rsidRDefault="007A1DA9" w:rsidP="00CB0052">
            <w:pPr>
              <w:keepNext/>
              <w:keepLines/>
              <w:spacing w:after="0"/>
              <w:rPr>
                <w:rFonts w:ascii="Arial" w:hAnsi="Arial"/>
                <w:sz w:val="18"/>
              </w:rPr>
            </w:pPr>
          </w:p>
        </w:tc>
        <w:tc>
          <w:tcPr>
            <w:tcW w:w="1245" w:type="dxa"/>
          </w:tcPr>
          <w:p w14:paraId="2E7B6760" w14:textId="77777777" w:rsidR="007A1DA9" w:rsidRPr="00CD7D70" w:rsidRDefault="007A1DA9" w:rsidP="00CB0052">
            <w:pPr>
              <w:keepNext/>
              <w:keepLines/>
              <w:spacing w:after="0"/>
              <w:rPr>
                <w:rFonts w:ascii="Arial" w:hAnsi="Arial"/>
                <w:sz w:val="18"/>
              </w:rPr>
            </w:pPr>
          </w:p>
        </w:tc>
      </w:tr>
      <w:tr w:rsidR="007A1DA9" w:rsidRPr="00CD7D70" w14:paraId="3BC9702E" w14:textId="77777777" w:rsidTr="00CB0052">
        <w:tblPrEx>
          <w:tblCellMar>
            <w:right w:w="108" w:type="dxa"/>
          </w:tblCellMar>
        </w:tblPrEx>
        <w:trPr>
          <w:jc w:val="center"/>
        </w:trPr>
        <w:tc>
          <w:tcPr>
            <w:tcW w:w="4535" w:type="dxa"/>
            <w:gridSpan w:val="2"/>
          </w:tcPr>
          <w:p w14:paraId="714E6FE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ulInformationTransfer-r8 SEQUENCE {</w:t>
            </w:r>
          </w:p>
        </w:tc>
        <w:tc>
          <w:tcPr>
            <w:tcW w:w="2267" w:type="dxa"/>
          </w:tcPr>
          <w:p w14:paraId="6926D43E" w14:textId="77777777" w:rsidR="007A1DA9" w:rsidRPr="00CD7D70" w:rsidRDefault="007A1DA9" w:rsidP="00CB0052">
            <w:pPr>
              <w:keepNext/>
              <w:keepLines/>
              <w:spacing w:after="0"/>
              <w:rPr>
                <w:rFonts w:ascii="Arial" w:hAnsi="Arial"/>
                <w:sz w:val="18"/>
              </w:rPr>
            </w:pPr>
          </w:p>
        </w:tc>
        <w:tc>
          <w:tcPr>
            <w:tcW w:w="1700" w:type="dxa"/>
          </w:tcPr>
          <w:p w14:paraId="11A92FB5" w14:textId="77777777" w:rsidR="007A1DA9" w:rsidRPr="00CD7D70" w:rsidRDefault="007A1DA9" w:rsidP="00CB0052">
            <w:pPr>
              <w:keepNext/>
              <w:keepLines/>
              <w:spacing w:after="0"/>
              <w:rPr>
                <w:rFonts w:ascii="Arial" w:hAnsi="Arial"/>
                <w:sz w:val="18"/>
              </w:rPr>
            </w:pPr>
          </w:p>
        </w:tc>
        <w:tc>
          <w:tcPr>
            <w:tcW w:w="1245" w:type="dxa"/>
          </w:tcPr>
          <w:p w14:paraId="2297FCC9" w14:textId="77777777" w:rsidR="007A1DA9" w:rsidRPr="00CD7D70" w:rsidRDefault="007A1DA9" w:rsidP="00CB0052">
            <w:pPr>
              <w:keepNext/>
              <w:keepLines/>
              <w:spacing w:after="0"/>
              <w:rPr>
                <w:rFonts w:ascii="Arial" w:hAnsi="Arial"/>
                <w:sz w:val="18"/>
              </w:rPr>
            </w:pPr>
          </w:p>
        </w:tc>
      </w:tr>
      <w:tr w:rsidR="007A1DA9" w:rsidRPr="00CD7D70" w14:paraId="4FC56280" w14:textId="77777777" w:rsidTr="00CB0052">
        <w:tblPrEx>
          <w:tblCellMar>
            <w:right w:w="108" w:type="dxa"/>
          </w:tblCellMar>
        </w:tblPrEx>
        <w:trPr>
          <w:jc w:val="center"/>
        </w:trPr>
        <w:tc>
          <w:tcPr>
            <w:tcW w:w="4535" w:type="dxa"/>
            <w:gridSpan w:val="2"/>
          </w:tcPr>
          <w:p w14:paraId="39E1614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Type CHOICE {</w:t>
            </w:r>
          </w:p>
        </w:tc>
        <w:tc>
          <w:tcPr>
            <w:tcW w:w="2267" w:type="dxa"/>
          </w:tcPr>
          <w:p w14:paraId="165E1FCA" w14:textId="77777777" w:rsidR="007A1DA9" w:rsidRPr="00CD7D70" w:rsidRDefault="007A1DA9" w:rsidP="00CB0052">
            <w:pPr>
              <w:keepNext/>
              <w:keepLines/>
              <w:spacing w:after="0"/>
              <w:rPr>
                <w:rFonts w:ascii="Arial" w:hAnsi="Arial"/>
                <w:sz w:val="18"/>
              </w:rPr>
            </w:pPr>
          </w:p>
        </w:tc>
        <w:tc>
          <w:tcPr>
            <w:tcW w:w="1700" w:type="dxa"/>
          </w:tcPr>
          <w:p w14:paraId="33F63BEF" w14:textId="77777777" w:rsidR="007A1DA9" w:rsidRPr="00CD7D70" w:rsidRDefault="007A1DA9" w:rsidP="00CB0052">
            <w:pPr>
              <w:keepNext/>
              <w:keepLines/>
              <w:spacing w:after="0"/>
              <w:rPr>
                <w:rFonts w:ascii="Arial" w:hAnsi="Arial"/>
                <w:sz w:val="18"/>
              </w:rPr>
            </w:pPr>
          </w:p>
        </w:tc>
        <w:tc>
          <w:tcPr>
            <w:tcW w:w="1245" w:type="dxa"/>
          </w:tcPr>
          <w:p w14:paraId="08661878" w14:textId="77777777" w:rsidR="007A1DA9" w:rsidRPr="00CD7D70" w:rsidRDefault="007A1DA9" w:rsidP="00CB0052">
            <w:pPr>
              <w:keepNext/>
              <w:keepLines/>
              <w:spacing w:after="0"/>
              <w:rPr>
                <w:rFonts w:ascii="Arial" w:hAnsi="Arial"/>
                <w:sz w:val="18"/>
              </w:rPr>
            </w:pPr>
          </w:p>
        </w:tc>
      </w:tr>
      <w:tr w:rsidR="007A1DA9" w:rsidRPr="00CD7D70" w14:paraId="0EABA761" w14:textId="77777777" w:rsidTr="00CB0052">
        <w:tblPrEx>
          <w:tblCellMar>
            <w:right w:w="108" w:type="dxa"/>
          </w:tblCellMar>
        </w:tblPrEx>
        <w:trPr>
          <w:jc w:val="center"/>
        </w:trPr>
        <w:tc>
          <w:tcPr>
            <w:tcW w:w="4535" w:type="dxa"/>
            <w:gridSpan w:val="2"/>
          </w:tcPr>
          <w:p w14:paraId="6260971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dedicatedInfoNAS  OCTET STRING</w:t>
            </w:r>
          </w:p>
        </w:tc>
        <w:tc>
          <w:tcPr>
            <w:tcW w:w="2267" w:type="dxa"/>
          </w:tcPr>
          <w:p w14:paraId="2E9188AD"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2.1.3.3-2</w:t>
            </w:r>
          </w:p>
        </w:tc>
        <w:tc>
          <w:tcPr>
            <w:tcW w:w="1700" w:type="dxa"/>
          </w:tcPr>
          <w:p w14:paraId="20353296"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33E260E3" w14:textId="77777777" w:rsidR="007A1DA9" w:rsidRPr="00CD7D70" w:rsidRDefault="007A1DA9" w:rsidP="00CB0052">
            <w:pPr>
              <w:keepNext/>
              <w:keepLines/>
              <w:spacing w:after="0"/>
              <w:rPr>
                <w:rFonts w:ascii="Arial" w:hAnsi="Arial"/>
                <w:sz w:val="18"/>
              </w:rPr>
            </w:pPr>
          </w:p>
        </w:tc>
      </w:tr>
      <w:tr w:rsidR="007A1DA9" w:rsidRPr="00CD7D70" w14:paraId="2EE471D9" w14:textId="77777777" w:rsidTr="00CB0052">
        <w:tblPrEx>
          <w:tblCellMar>
            <w:right w:w="108" w:type="dxa"/>
          </w:tblCellMar>
        </w:tblPrEx>
        <w:trPr>
          <w:jc w:val="center"/>
        </w:trPr>
        <w:tc>
          <w:tcPr>
            <w:tcW w:w="4535" w:type="dxa"/>
            <w:gridSpan w:val="2"/>
          </w:tcPr>
          <w:p w14:paraId="6A40EF9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5833FB92" w14:textId="77777777" w:rsidR="007A1DA9" w:rsidRPr="00CD7D70" w:rsidRDefault="007A1DA9" w:rsidP="00CB0052">
            <w:pPr>
              <w:keepNext/>
              <w:keepLines/>
              <w:spacing w:after="0"/>
              <w:rPr>
                <w:rFonts w:ascii="Arial" w:hAnsi="Arial"/>
                <w:sz w:val="18"/>
              </w:rPr>
            </w:pPr>
          </w:p>
        </w:tc>
        <w:tc>
          <w:tcPr>
            <w:tcW w:w="1700" w:type="dxa"/>
          </w:tcPr>
          <w:p w14:paraId="5D470513" w14:textId="77777777" w:rsidR="007A1DA9" w:rsidRPr="00CD7D70" w:rsidRDefault="007A1DA9" w:rsidP="00CB0052">
            <w:pPr>
              <w:keepNext/>
              <w:keepLines/>
              <w:spacing w:after="0"/>
              <w:rPr>
                <w:rFonts w:ascii="Arial" w:hAnsi="Arial"/>
                <w:sz w:val="18"/>
              </w:rPr>
            </w:pPr>
          </w:p>
        </w:tc>
        <w:tc>
          <w:tcPr>
            <w:tcW w:w="1245" w:type="dxa"/>
          </w:tcPr>
          <w:p w14:paraId="089A9F78" w14:textId="77777777" w:rsidR="007A1DA9" w:rsidRPr="00CD7D70" w:rsidRDefault="007A1DA9" w:rsidP="00CB0052">
            <w:pPr>
              <w:keepNext/>
              <w:keepLines/>
              <w:spacing w:after="0"/>
              <w:rPr>
                <w:rFonts w:ascii="Arial" w:hAnsi="Arial"/>
                <w:sz w:val="18"/>
              </w:rPr>
            </w:pPr>
          </w:p>
        </w:tc>
      </w:tr>
      <w:tr w:rsidR="007A1DA9" w:rsidRPr="00CD7D70" w14:paraId="4BAADED2" w14:textId="77777777" w:rsidTr="00CB0052">
        <w:tblPrEx>
          <w:tblCellMar>
            <w:right w:w="108" w:type="dxa"/>
          </w:tblCellMar>
        </w:tblPrEx>
        <w:trPr>
          <w:jc w:val="center"/>
        </w:trPr>
        <w:tc>
          <w:tcPr>
            <w:tcW w:w="4535" w:type="dxa"/>
            <w:gridSpan w:val="2"/>
          </w:tcPr>
          <w:p w14:paraId="0CF04E9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onCriticalExtension SEQUENCE {}</w:t>
            </w:r>
          </w:p>
        </w:tc>
        <w:tc>
          <w:tcPr>
            <w:tcW w:w="2267" w:type="dxa"/>
          </w:tcPr>
          <w:p w14:paraId="7A042955"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tcPr>
          <w:p w14:paraId="0CB29559" w14:textId="77777777" w:rsidR="007A1DA9" w:rsidRPr="00CD7D70" w:rsidRDefault="007A1DA9" w:rsidP="00CB0052">
            <w:pPr>
              <w:keepNext/>
              <w:keepLines/>
              <w:spacing w:after="0"/>
              <w:rPr>
                <w:rFonts w:ascii="Arial" w:hAnsi="Arial"/>
                <w:sz w:val="18"/>
              </w:rPr>
            </w:pPr>
          </w:p>
        </w:tc>
        <w:tc>
          <w:tcPr>
            <w:tcW w:w="1245" w:type="dxa"/>
          </w:tcPr>
          <w:p w14:paraId="3A18275D" w14:textId="77777777" w:rsidR="007A1DA9" w:rsidRPr="00CD7D70" w:rsidRDefault="007A1DA9" w:rsidP="00CB0052">
            <w:pPr>
              <w:keepNext/>
              <w:keepLines/>
              <w:spacing w:after="0"/>
              <w:rPr>
                <w:rFonts w:ascii="Arial" w:hAnsi="Arial"/>
                <w:sz w:val="18"/>
              </w:rPr>
            </w:pPr>
          </w:p>
        </w:tc>
      </w:tr>
      <w:tr w:rsidR="007A1DA9" w:rsidRPr="00CD7D70" w14:paraId="6B54B322" w14:textId="77777777" w:rsidTr="00CB0052">
        <w:tblPrEx>
          <w:tblCellMar>
            <w:right w:w="108" w:type="dxa"/>
          </w:tblCellMar>
        </w:tblPrEx>
        <w:trPr>
          <w:jc w:val="center"/>
        </w:trPr>
        <w:tc>
          <w:tcPr>
            <w:tcW w:w="4535" w:type="dxa"/>
            <w:gridSpan w:val="2"/>
          </w:tcPr>
          <w:p w14:paraId="7532F56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EFE6051" w14:textId="77777777" w:rsidR="007A1DA9" w:rsidRPr="00CD7D70" w:rsidRDefault="007A1DA9" w:rsidP="00CB0052">
            <w:pPr>
              <w:keepNext/>
              <w:keepLines/>
              <w:spacing w:after="0"/>
              <w:rPr>
                <w:rFonts w:ascii="Arial" w:hAnsi="Arial"/>
                <w:sz w:val="18"/>
              </w:rPr>
            </w:pPr>
          </w:p>
        </w:tc>
        <w:tc>
          <w:tcPr>
            <w:tcW w:w="1700" w:type="dxa"/>
          </w:tcPr>
          <w:p w14:paraId="3FC1D7DF" w14:textId="77777777" w:rsidR="007A1DA9" w:rsidRPr="00CD7D70" w:rsidRDefault="007A1DA9" w:rsidP="00CB0052">
            <w:pPr>
              <w:keepNext/>
              <w:keepLines/>
              <w:spacing w:after="0"/>
              <w:rPr>
                <w:rFonts w:ascii="Arial" w:hAnsi="Arial"/>
                <w:sz w:val="18"/>
              </w:rPr>
            </w:pPr>
          </w:p>
        </w:tc>
        <w:tc>
          <w:tcPr>
            <w:tcW w:w="1245" w:type="dxa"/>
          </w:tcPr>
          <w:p w14:paraId="0A8354B1" w14:textId="77777777" w:rsidR="007A1DA9" w:rsidRPr="00CD7D70" w:rsidRDefault="007A1DA9" w:rsidP="00CB0052">
            <w:pPr>
              <w:keepNext/>
              <w:keepLines/>
              <w:spacing w:after="0"/>
              <w:rPr>
                <w:rFonts w:ascii="Arial" w:hAnsi="Arial"/>
                <w:sz w:val="18"/>
              </w:rPr>
            </w:pPr>
          </w:p>
        </w:tc>
      </w:tr>
      <w:tr w:rsidR="007A1DA9" w:rsidRPr="00CD7D70" w14:paraId="51BC6D43" w14:textId="77777777" w:rsidTr="00CB0052">
        <w:tblPrEx>
          <w:tblCellMar>
            <w:right w:w="108" w:type="dxa"/>
          </w:tblCellMar>
        </w:tblPrEx>
        <w:trPr>
          <w:jc w:val="center"/>
        </w:trPr>
        <w:tc>
          <w:tcPr>
            <w:tcW w:w="4535" w:type="dxa"/>
            <w:gridSpan w:val="2"/>
          </w:tcPr>
          <w:p w14:paraId="2B691F5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7AE3BCA4" w14:textId="77777777" w:rsidR="007A1DA9" w:rsidRPr="00CD7D70" w:rsidRDefault="007A1DA9" w:rsidP="00CB0052">
            <w:pPr>
              <w:keepNext/>
              <w:keepLines/>
              <w:spacing w:after="0"/>
              <w:rPr>
                <w:rFonts w:ascii="Arial" w:hAnsi="Arial"/>
                <w:sz w:val="18"/>
              </w:rPr>
            </w:pPr>
          </w:p>
        </w:tc>
        <w:tc>
          <w:tcPr>
            <w:tcW w:w="1700" w:type="dxa"/>
          </w:tcPr>
          <w:p w14:paraId="0DC8EBB3" w14:textId="77777777" w:rsidR="007A1DA9" w:rsidRPr="00CD7D70" w:rsidRDefault="007A1DA9" w:rsidP="00CB0052">
            <w:pPr>
              <w:keepNext/>
              <w:keepLines/>
              <w:spacing w:after="0"/>
              <w:rPr>
                <w:rFonts w:ascii="Arial" w:hAnsi="Arial"/>
                <w:sz w:val="18"/>
              </w:rPr>
            </w:pPr>
          </w:p>
        </w:tc>
        <w:tc>
          <w:tcPr>
            <w:tcW w:w="1245" w:type="dxa"/>
          </w:tcPr>
          <w:p w14:paraId="7006D8EA" w14:textId="77777777" w:rsidR="007A1DA9" w:rsidRPr="00CD7D70" w:rsidRDefault="007A1DA9" w:rsidP="00CB0052">
            <w:pPr>
              <w:keepNext/>
              <w:keepLines/>
              <w:spacing w:after="0"/>
              <w:rPr>
                <w:rFonts w:ascii="Arial" w:hAnsi="Arial"/>
                <w:sz w:val="18"/>
              </w:rPr>
            </w:pPr>
          </w:p>
        </w:tc>
      </w:tr>
      <w:tr w:rsidR="007A1DA9" w:rsidRPr="00CD7D70" w14:paraId="06A3B682" w14:textId="77777777" w:rsidTr="00CB0052">
        <w:tblPrEx>
          <w:tblCellMar>
            <w:right w:w="108" w:type="dxa"/>
          </w:tblCellMar>
        </w:tblPrEx>
        <w:trPr>
          <w:jc w:val="center"/>
        </w:trPr>
        <w:tc>
          <w:tcPr>
            <w:tcW w:w="4535" w:type="dxa"/>
            <w:gridSpan w:val="2"/>
          </w:tcPr>
          <w:p w14:paraId="44B87EA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74E09CCB" w14:textId="77777777" w:rsidR="007A1DA9" w:rsidRPr="00CD7D70" w:rsidRDefault="007A1DA9" w:rsidP="00CB0052">
            <w:pPr>
              <w:keepNext/>
              <w:keepLines/>
              <w:spacing w:after="0"/>
              <w:rPr>
                <w:rFonts w:ascii="Arial" w:hAnsi="Arial"/>
                <w:sz w:val="18"/>
              </w:rPr>
            </w:pPr>
          </w:p>
        </w:tc>
        <w:tc>
          <w:tcPr>
            <w:tcW w:w="1700" w:type="dxa"/>
          </w:tcPr>
          <w:p w14:paraId="67EC11CD" w14:textId="77777777" w:rsidR="007A1DA9" w:rsidRPr="00CD7D70" w:rsidRDefault="007A1DA9" w:rsidP="00CB0052">
            <w:pPr>
              <w:keepNext/>
              <w:keepLines/>
              <w:spacing w:after="0"/>
              <w:rPr>
                <w:rFonts w:ascii="Arial" w:hAnsi="Arial"/>
                <w:sz w:val="18"/>
              </w:rPr>
            </w:pPr>
          </w:p>
        </w:tc>
        <w:tc>
          <w:tcPr>
            <w:tcW w:w="1245" w:type="dxa"/>
          </w:tcPr>
          <w:p w14:paraId="6673E1A0" w14:textId="77777777" w:rsidR="007A1DA9" w:rsidRPr="00CD7D70" w:rsidRDefault="007A1DA9" w:rsidP="00CB0052">
            <w:pPr>
              <w:keepNext/>
              <w:keepLines/>
              <w:spacing w:after="0"/>
              <w:rPr>
                <w:rFonts w:ascii="Arial" w:hAnsi="Arial"/>
                <w:sz w:val="18"/>
              </w:rPr>
            </w:pPr>
          </w:p>
        </w:tc>
      </w:tr>
      <w:tr w:rsidR="007A1DA9" w:rsidRPr="00CD7D70" w14:paraId="10417DCD" w14:textId="77777777" w:rsidTr="00CB0052">
        <w:tblPrEx>
          <w:tblCellMar>
            <w:right w:w="108" w:type="dxa"/>
          </w:tblCellMar>
        </w:tblPrEx>
        <w:trPr>
          <w:jc w:val="center"/>
        </w:trPr>
        <w:tc>
          <w:tcPr>
            <w:tcW w:w="4535" w:type="dxa"/>
            <w:gridSpan w:val="2"/>
          </w:tcPr>
          <w:p w14:paraId="519D449C"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195DF508" w14:textId="77777777" w:rsidR="007A1DA9" w:rsidRPr="00CD7D70" w:rsidRDefault="007A1DA9" w:rsidP="00CB0052">
            <w:pPr>
              <w:keepNext/>
              <w:keepLines/>
              <w:spacing w:after="0"/>
              <w:rPr>
                <w:rFonts w:ascii="Arial" w:hAnsi="Arial"/>
                <w:sz w:val="18"/>
              </w:rPr>
            </w:pPr>
          </w:p>
        </w:tc>
        <w:tc>
          <w:tcPr>
            <w:tcW w:w="1700" w:type="dxa"/>
          </w:tcPr>
          <w:p w14:paraId="448DFE03" w14:textId="77777777" w:rsidR="007A1DA9" w:rsidRPr="00CD7D70" w:rsidRDefault="007A1DA9" w:rsidP="00CB0052">
            <w:pPr>
              <w:keepNext/>
              <w:keepLines/>
              <w:spacing w:after="0"/>
              <w:rPr>
                <w:rFonts w:ascii="Arial" w:hAnsi="Arial"/>
                <w:sz w:val="18"/>
              </w:rPr>
            </w:pPr>
          </w:p>
        </w:tc>
        <w:tc>
          <w:tcPr>
            <w:tcW w:w="1245" w:type="dxa"/>
          </w:tcPr>
          <w:p w14:paraId="16568538" w14:textId="77777777" w:rsidR="007A1DA9" w:rsidRPr="00CD7D70" w:rsidRDefault="007A1DA9" w:rsidP="00CB0052">
            <w:pPr>
              <w:keepNext/>
              <w:keepLines/>
              <w:spacing w:after="0"/>
              <w:rPr>
                <w:rFonts w:ascii="Arial" w:hAnsi="Arial"/>
                <w:sz w:val="18"/>
              </w:rPr>
            </w:pPr>
          </w:p>
        </w:tc>
      </w:tr>
    </w:tbl>
    <w:p w14:paraId="3B83EDC0" w14:textId="77777777" w:rsidR="007A1DA9" w:rsidRPr="00CD7D70" w:rsidRDefault="007A1DA9" w:rsidP="007A1DA9"/>
    <w:p w14:paraId="4F44B524" w14:textId="77777777" w:rsidR="007A1DA9" w:rsidRPr="00CD7D70" w:rsidRDefault="007A1DA9" w:rsidP="007A1DA9">
      <w:pPr>
        <w:pStyle w:val="TH"/>
      </w:pPr>
      <w:r w:rsidRPr="00CD7D70">
        <w:t>Table 7.2.2.1.3.3-2: UPLINK GENERIC NAS TRANSPORT (steps 1 and 4,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A12EF77" w14:textId="77777777" w:rsidTr="00CB0052">
        <w:trPr>
          <w:gridBefore w:val="1"/>
          <w:wBefore w:w="9" w:type="dxa"/>
          <w:jc w:val="center"/>
        </w:trPr>
        <w:tc>
          <w:tcPr>
            <w:tcW w:w="9738" w:type="dxa"/>
            <w:gridSpan w:val="4"/>
          </w:tcPr>
          <w:p w14:paraId="19E610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2.1</w:t>
            </w:r>
          </w:p>
        </w:tc>
      </w:tr>
      <w:tr w:rsidR="007A1DA9" w:rsidRPr="00CD7D70" w14:paraId="0D38D856" w14:textId="77777777" w:rsidTr="00CB0052">
        <w:tblPrEx>
          <w:tblCellMar>
            <w:right w:w="108" w:type="dxa"/>
          </w:tblCellMar>
        </w:tblPrEx>
        <w:trPr>
          <w:jc w:val="center"/>
        </w:trPr>
        <w:tc>
          <w:tcPr>
            <w:tcW w:w="4535" w:type="dxa"/>
            <w:gridSpan w:val="2"/>
          </w:tcPr>
          <w:p w14:paraId="3379653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532D100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02CBB71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5C3C37E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21474AB7" w14:textId="77777777" w:rsidTr="00CB0052">
        <w:tblPrEx>
          <w:tblCellMar>
            <w:right w:w="108" w:type="dxa"/>
          </w:tblCellMar>
        </w:tblPrEx>
        <w:trPr>
          <w:jc w:val="center"/>
        </w:trPr>
        <w:tc>
          <w:tcPr>
            <w:tcW w:w="4535" w:type="dxa"/>
            <w:gridSpan w:val="2"/>
          </w:tcPr>
          <w:p w14:paraId="58D00FB1"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40F6D8D6"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58E953EC"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0A4557D5" w14:textId="77777777" w:rsidR="007A1DA9" w:rsidRPr="00CD7D70" w:rsidRDefault="007A1DA9" w:rsidP="00CB0052">
            <w:pPr>
              <w:keepNext/>
              <w:keepLines/>
              <w:spacing w:after="0"/>
              <w:rPr>
                <w:rFonts w:ascii="Arial" w:hAnsi="Arial"/>
                <w:sz w:val="18"/>
              </w:rPr>
            </w:pPr>
          </w:p>
        </w:tc>
      </w:tr>
      <w:tr w:rsidR="007A1DA9" w:rsidRPr="00CD7D70" w14:paraId="0A8426B4" w14:textId="77777777" w:rsidTr="00CB0052">
        <w:tblPrEx>
          <w:tblCellMar>
            <w:right w:w="108" w:type="dxa"/>
          </w:tblCellMar>
        </w:tblPrEx>
        <w:trPr>
          <w:jc w:val="center"/>
        </w:trPr>
        <w:tc>
          <w:tcPr>
            <w:tcW w:w="4535" w:type="dxa"/>
            <w:gridSpan w:val="2"/>
          </w:tcPr>
          <w:p w14:paraId="470A1B22"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69BFBA3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7B57F2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77FEF183" w14:textId="77777777" w:rsidR="007A1DA9" w:rsidRPr="00CD7D70" w:rsidRDefault="007A1DA9" w:rsidP="00CB0052">
            <w:pPr>
              <w:keepNext/>
              <w:keepLines/>
              <w:spacing w:after="0"/>
              <w:rPr>
                <w:rFonts w:ascii="Arial" w:hAnsi="Arial"/>
                <w:sz w:val="18"/>
              </w:rPr>
            </w:pPr>
          </w:p>
        </w:tc>
      </w:tr>
      <w:tr w:rsidR="007A1DA9" w:rsidRPr="00CD7D70" w14:paraId="008EF86A" w14:textId="77777777" w:rsidTr="00CB0052">
        <w:tblPrEx>
          <w:tblCellMar>
            <w:right w:w="108" w:type="dxa"/>
          </w:tblCellMar>
        </w:tblPrEx>
        <w:trPr>
          <w:jc w:val="center"/>
        </w:trPr>
        <w:tc>
          <w:tcPr>
            <w:tcW w:w="4535" w:type="dxa"/>
            <w:gridSpan w:val="2"/>
          </w:tcPr>
          <w:p w14:paraId="0ACD8177" w14:textId="77777777" w:rsidR="007A1DA9" w:rsidRPr="00CD7D70" w:rsidRDefault="007A1DA9" w:rsidP="00CB0052">
            <w:pPr>
              <w:keepNext/>
              <w:keepLines/>
              <w:spacing w:after="0"/>
              <w:rPr>
                <w:rFonts w:ascii="Arial" w:hAnsi="Arial"/>
                <w:sz w:val="18"/>
              </w:rPr>
            </w:pPr>
            <w:r w:rsidRPr="00CD7D70">
              <w:rPr>
                <w:rFonts w:ascii="Arial" w:hAnsi="Arial"/>
                <w:sz w:val="18"/>
              </w:rPr>
              <w:t>Uplink generic NAS transport message identity</w:t>
            </w:r>
          </w:p>
        </w:tc>
        <w:tc>
          <w:tcPr>
            <w:tcW w:w="2267" w:type="dxa"/>
          </w:tcPr>
          <w:p w14:paraId="08EC5CF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1</w:t>
            </w:r>
          </w:p>
        </w:tc>
        <w:tc>
          <w:tcPr>
            <w:tcW w:w="1700" w:type="dxa"/>
          </w:tcPr>
          <w:p w14:paraId="6EB651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Uplink generic NAS transport</w:t>
            </w:r>
          </w:p>
        </w:tc>
        <w:tc>
          <w:tcPr>
            <w:tcW w:w="1245" w:type="dxa"/>
          </w:tcPr>
          <w:p w14:paraId="6363A3C7" w14:textId="77777777" w:rsidR="007A1DA9" w:rsidRPr="00CD7D70" w:rsidRDefault="007A1DA9" w:rsidP="00CB0052">
            <w:pPr>
              <w:keepNext/>
              <w:keepLines/>
              <w:spacing w:after="0"/>
              <w:rPr>
                <w:rFonts w:ascii="Arial" w:hAnsi="Arial"/>
                <w:sz w:val="18"/>
              </w:rPr>
            </w:pPr>
          </w:p>
        </w:tc>
      </w:tr>
      <w:tr w:rsidR="007A1DA9" w:rsidRPr="00CD7D70" w14:paraId="44367B57" w14:textId="77777777" w:rsidTr="00CB0052">
        <w:tblPrEx>
          <w:tblCellMar>
            <w:right w:w="108" w:type="dxa"/>
          </w:tblCellMar>
        </w:tblPrEx>
        <w:trPr>
          <w:jc w:val="center"/>
        </w:trPr>
        <w:tc>
          <w:tcPr>
            <w:tcW w:w="4535" w:type="dxa"/>
            <w:gridSpan w:val="2"/>
          </w:tcPr>
          <w:p w14:paraId="07DCBC4C"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3A3075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70194059"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13C6945D" w14:textId="77777777" w:rsidR="007A1DA9" w:rsidRPr="00CD7D70" w:rsidRDefault="007A1DA9" w:rsidP="00CB0052">
            <w:pPr>
              <w:keepNext/>
              <w:keepLines/>
              <w:spacing w:after="0"/>
              <w:rPr>
                <w:rFonts w:ascii="Arial" w:hAnsi="Arial"/>
                <w:sz w:val="18"/>
              </w:rPr>
            </w:pPr>
          </w:p>
        </w:tc>
      </w:tr>
      <w:tr w:rsidR="007A1DA9" w:rsidRPr="00CD7D70" w14:paraId="6FDE0775" w14:textId="77777777" w:rsidTr="00CB0052">
        <w:tblPrEx>
          <w:tblCellMar>
            <w:right w:w="108" w:type="dxa"/>
          </w:tblCellMar>
        </w:tblPrEx>
        <w:trPr>
          <w:jc w:val="center"/>
        </w:trPr>
        <w:tc>
          <w:tcPr>
            <w:tcW w:w="4535" w:type="dxa"/>
            <w:gridSpan w:val="2"/>
            <w:vMerge w:val="restart"/>
          </w:tcPr>
          <w:p w14:paraId="7926A459"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5A7BF22D" w14:textId="77777777" w:rsidR="007A1DA9" w:rsidRPr="00CD7D70" w:rsidRDefault="007A1DA9" w:rsidP="00CB0052">
            <w:pPr>
              <w:keepNext/>
              <w:keepLines/>
              <w:spacing w:after="0"/>
              <w:rPr>
                <w:rFonts w:ascii="Arial" w:hAnsi="Arial"/>
                <w:b/>
                <w:sz w:val="18"/>
              </w:rPr>
            </w:pPr>
            <w:r w:rsidRPr="00CD7D70">
              <w:rPr>
                <w:rFonts w:ascii="Arial" w:hAnsi="Arial"/>
                <w:b/>
                <w:sz w:val="18"/>
              </w:rPr>
              <w:t>Step 1:</w:t>
            </w:r>
          </w:p>
          <w:p w14:paraId="60068E5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2.1.3.3-3</w:t>
            </w:r>
          </w:p>
        </w:tc>
        <w:tc>
          <w:tcPr>
            <w:tcW w:w="1700" w:type="dxa"/>
          </w:tcPr>
          <w:p w14:paraId="768EE8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636D36D9" w14:textId="77777777" w:rsidR="007A1DA9" w:rsidRPr="00CD7D70" w:rsidRDefault="007A1DA9" w:rsidP="00CB0052">
            <w:pPr>
              <w:keepNext/>
              <w:keepLines/>
              <w:spacing w:after="0"/>
              <w:rPr>
                <w:rFonts w:ascii="Arial" w:hAnsi="Arial"/>
                <w:sz w:val="18"/>
              </w:rPr>
            </w:pPr>
          </w:p>
        </w:tc>
      </w:tr>
      <w:tr w:rsidR="007A1DA9" w:rsidRPr="00CD7D70" w14:paraId="70A30DCD" w14:textId="77777777" w:rsidTr="00CB0052">
        <w:tblPrEx>
          <w:tblCellMar>
            <w:right w:w="108" w:type="dxa"/>
          </w:tblCellMar>
        </w:tblPrEx>
        <w:trPr>
          <w:jc w:val="center"/>
        </w:trPr>
        <w:tc>
          <w:tcPr>
            <w:tcW w:w="4535" w:type="dxa"/>
            <w:gridSpan w:val="2"/>
            <w:vMerge/>
          </w:tcPr>
          <w:p w14:paraId="33D11189" w14:textId="77777777" w:rsidR="007A1DA9" w:rsidRPr="00CD7D70" w:rsidRDefault="007A1DA9" w:rsidP="00CB0052">
            <w:pPr>
              <w:keepNext/>
              <w:keepLines/>
              <w:spacing w:after="0"/>
              <w:rPr>
                <w:rFonts w:ascii="Arial" w:hAnsi="Arial"/>
                <w:sz w:val="18"/>
              </w:rPr>
            </w:pPr>
          </w:p>
        </w:tc>
        <w:tc>
          <w:tcPr>
            <w:tcW w:w="2267" w:type="dxa"/>
          </w:tcPr>
          <w:p w14:paraId="769A7C53" w14:textId="77777777" w:rsidR="007A1DA9" w:rsidRPr="00CD7D70" w:rsidRDefault="007A1DA9" w:rsidP="00CB0052">
            <w:pPr>
              <w:keepNext/>
              <w:keepLines/>
              <w:spacing w:after="0"/>
              <w:rPr>
                <w:rFonts w:ascii="Arial" w:hAnsi="Arial"/>
                <w:b/>
                <w:sz w:val="18"/>
              </w:rPr>
            </w:pPr>
            <w:r w:rsidRPr="00CD7D70">
              <w:rPr>
                <w:rFonts w:ascii="Arial" w:hAnsi="Arial"/>
                <w:b/>
                <w:sz w:val="18"/>
              </w:rPr>
              <w:t>Step 4:</w:t>
            </w:r>
          </w:p>
          <w:p w14:paraId="1FA067E7" w14:textId="77777777" w:rsidR="007A1DA9" w:rsidRPr="00CD7D70" w:rsidRDefault="007A1DA9" w:rsidP="00CB0052">
            <w:pPr>
              <w:keepNext/>
              <w:keepLines/>
              <w:spacing w:after="0"/>
              <w:rPr>
                <w:rFonts w:ascii="Arial" w:hAnsi="Arial"/>
                <w:sz w:val="18"/>
              </w:rPr>
            </w:pPr>
            <w:r w:rsidRPr="00CD7D70">
              <w:rPr>
                <w:rFonts w:ascii="Arial" w:hAnsi="Arial"/>
                <w:sz w:val="18"/>
              </w:rPr>
              <w:t>Set according to Table 7.2.2.1.3.3-11</w:t>
            </w:r>
          </w:p>
        </w:tc>
        <w:tc>
          <w:tcPr>
            <w:tcW w:w="1700" w:type="dxa"/>
          </w:tcPr>
          <w:p w14:paraId="67BEC42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1C7932EA" w14:textId="77777777" w:rsidR="007A1DA9" w:rsidRPr="00CD7D70" w:rsidRDefault="007A1DA9" w:rsidP="00CB0052">
            <w:pPr>
              <w:keepNext/>
              <w:keepLines/>
              <w:spacing w:after="0"/>
              <w:rPr>
                <w:rFonts w:ascii="Arial" w:hAnsi="Arial"/>
                <w:sz w:val="18"/>
              </w:rPr>
            </w:pPr>
          </w:p>
        </w:tc>
      </w:tr>
      <w:tr w:rsidR="007A1DA9" w:rsidRPr="00CD7D70" w14:paraId="169CCC70" w14:textId="77777777" w:rsidTr="00CB0052">
        <w:tblPrEx>
          <w:tblCellMar>
            <w:right w:w="108" w:type="dxa"/>
          </w:tblCellMar>
        </w:tblPrEx>
        <w:trPr>
          <w:jc w:val="center"/>
        </w:trPr>
        <w:tc>
          <w:tcPr>
            <w:tcW w:w="4535" w:type="dxa"/>
            <w:gridSpan w:val="2"/>
          </w:tcPr>
          <w:p w14:paraId="3A5566A9"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79503E87"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Not present</w:t>
            </w:r>
          </w:p>
        </w:tc>
        <w:tc>
          <w:tcPr>
            <w:tcW w:w="1700" w:type="dxa"/>
          </w:tcPr>
          <w:p w14:paraId="167BB8C8" w14:textId="77777777" w:rsidR="007A1DA9" w:rsidRPr="00CD7D70" w:rsidRDefault="007A1DA9" w:rsidP="00CB0052">
            <w:pPr>
              <w:keepNext/>
              <w:keepLines/>
              <w:spacing w:after="0"/>
              <w:rPr>
                <w:rFonts w:ascii="Arial" w:hAnsi="Arial"/>
                <w:sz w:val="18"/>
                <w:lang w:eastAsia="ja-JP"/>
              </w:rPr>
            </w:pPr>
          </w:p>
        </w:tc>
        <w:tc>
          <w:tcPr>
            <w:tcW w:w="1245" w:type="dxa"/>
          </w:tcPr>
          <w:p w14:paraId="236C8E53" w14:textId="77777777" w:rsidR="007A1DA9" w:rsidRPr="00CD7D70" w:rsidRDefault="007A1DA9" w:rsidP="00CB0052">
            <w:pPr>
              <w:keepNext/>
              <w:keepLines/>
              <w:spacing w:after="0"/>
              <w:rPr>
                <w:rFonts w:ascii="Arial" w:hAnsi="Arial"/>
                <w:sz w:val="18"/>
              </w:rPr>
            </w:pPr>
          </w:p>
        </w:tc>
      </w:tr>
    </w:tbl>
    <w:p w14:paraId="185BA6B4" w14:textId="77777777" w:rsidR="007A1DA9" w:rsidRPr="00CD7D70" w:rsidRDefault="007A1DA9" w:rsidP="007A1DA9"/>
    <w:p w14:paraId="0F16FBD8" w14:textId="77777777" w:rsidR="007A1DA9" w:rsidRPr="00CD7D70" w:rsidRDefault="007A1DA9" w:rsidP="007A1DA9">
      <w:pPr>
        <w:pStyle w:val="TH"/>
      </w:pPr>
      <w:r w:rsidRPr="00CD7D70">
        <w:t>Table 7.2.2.1.3.3-3: REGISTER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14ACBC2" w14:textId="77777777" w:rsidTr="00CB0052">
        <w:trPr>
          <w:gridBefore w:val="1"/>
          <w:wBefore w:w="9" w:type="dxa"/>
          <w:jc w:val="center"/>
        </w:trPr>
        <w:tc>
          <w:tcPr>
            <w:tcW w:w="9738" w:type="dxa"/>
            <w:gridSpan w:val="4"/>
          </w:tcPr>
          <w:p w14:paraId="7FC846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4</w:t>
            </w:r>
          </w:p>
        </w:tc>
      </w:tr>
      <w:tr w:rsidR="007A1DA9" w:rsidRPr="00CD7D70" w14:paraId="64D78E22" w14:textId="77777777" w:rsidTr="00CB0052">
        <w:tblPrEx>
          <w:tblCellMar>
            <w:right w:w="108" w:type="dxa"/>
          </w:tblCellMar>
        </w:tblPrEx>
        <w:trPr>
          <w:jc w:val="center"/>
        </w:trPr>
        <w:tc>
          <w:tcPr>
            <w:tcW w:w="4535" w:type="dxa"/>
            <w:gridSpan w:val="2"/>
          </w:tcPr>
          <w:p w14:paraId="6D77A4B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21F71F7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07F763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54E80A1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411233C" w14:textId="77777777" w:rsidTr="00CB0052">
        <w:tblPrEx>
          <w:tblCellMar>
            <w:right w:w="108" w:type="dxa"/>
          </w:tblCellMar>
        </w:tblPrEx>
        <w:trPr>
          <w:jc w:val="center"/>
        </w:trPr>
        <w:tc>
          <w:tcPr>
            <w:tcW w:w="4535" w:type="dxa"/>
            <w:gridSpan w:val="2"/>
          </w:tcPr>
          <w:p w14:paraId="3C74ABA2"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62E9344D"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27884EA2"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333D5C77" w14:textId="77777777" w:rsidR="007A1DA9" w:rsidRPr="00CD7D70" w:rsidRDefault="007A1DA9" w:rsidP="00CB0052">
            <w:pPr>
              <w:keepNext/>
              <w:keepLines/>
              <w:spacing w:after="0"/>
              <w:rPr>
                <w:rFonts w:ascii="Arial" w:hAnsi="Arial"/>
                <w:sz w:val="18"/>
              </w:rPr>
            </w:pPr>
          </w:p>
        </w:tc>
      </w:tr>
      <w:tr w:rsidR="007A1DA9" w:rsidRPr="00CD7D70" w14:paraId="0CDC9958" w14:textId="77777777" w:rsidTr="00CB0052">
        <w:tblPrEx>
          <w:tblCellMar>
            <w:right w:w="108" w:type="dxa"/>
          </w:tblCellMar>
        </w:tblPrEx>
        <w:trPr>
          <w:jc w:val="center"/>
        </w:trPr>
        <w:tc>
          <w:tcPr>
            <w:tcW w:w="4535" w:type="dxa"/>
            <w:gridSpan w:val="2"/>
          </w:tcPr>
          <w:p w14:paraId="3081A51E"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78A82E16" w14:textId="77777777" w:rsidR="007A1DA9" w:rsidRPr="00CD7D70" w:rsidRDefault="007A1DA9" w:rsidP="00CB0052">
            <w:pPr>
              <w:keepNext/>
              <w:keepLines/>
              <w:spacing w:after="0"/>
              <w:rPr>
                <w:rFonts w:ascii="Arial" w:hAnsi="Arial"/>
                <w:sz w:val="18"/>
                <w:lang w:eastAsia="ja-JP"/>
              </w:rPr>
            </w:pPr>
          </w:p>
        </w:tc>
        <w:tc>
          <w:tcPr>
            <w:tcW w:w="1700" w:type="dxa"/>
          </w:tcPr>
          <w:p w14:paraId="66FCF90D" w14:textId="77777777" w:rsidR="007A1DA9" w:rsidRPr="00CD7D70" w:rsidRDefault="007A1DA9" w:rsidP="00CB0052">
            <w:pPr>
              <w:keepNext/>
              <w:keepLines/>
              <w:spacing w:after="0"/>
              <w:rPr>
                <w:rFonts w:ascii="Arial" w:hAnsi="Arial"/>
                <w:sz w:val="18"/>
                <w:lang w:eastAsia="ja-JP"/>
              </w:rPr>
            </w:pPr>
          </w:p>
        </w:tc>
        <w:tc>
          <w:tcPr>
            <w:tcW w:w="1245" w:type="dxa"/>
          </w:tcPr>
          <w:p w14:paraId="11EB59B1" w14:textId="77777777" w:rsidR="007A1DA9" w:rsidRPr="00CD7D70" w:rsidRDefault="007A1DA9" w:rsidP="00CB0052">
            <w:pPr>
              <w:keepNext/>
              <w:keepLines/>
              <w:spacing w:after="0"/>
              <w:rPr>
                <w:rFonts w:ascii="Arial" w:hAnsi="Arial"/>
                <w:sz w:val="18"/>
              </w:rPr>
            </w:pPr>
          </w:p>
        </w:tc>
      </w:tr>
      <w:tr w:rsidR="007A1DA9" w:rsidRPr="00CD7D70" w14:paraId="30FB210B" w14:textId="77777777" w:rsidTr="00CB0052">
        <w:tblPrEx>
          <w:tblCellMar>
            <w:right w:w="108" w:type="dxa"/>
          </w:tblCellMar>
        </w:tblPrEx>
        <w:trPr>
          <w:jc w:val="center"/>
        </w:trPr>
        <w:tc>
          <w:tcPr>
            <w:tcW w:w="4535" w:type="dxa"/>
            <w:gridSpan w:val="2"/>
          </w:tcPr>
          <w:p w14:paraId="05F387BC" w14:textId="77777777" w:rsidR="007A1DA9" w:rsidRPr="00CD7D70" w:rsidRDefault="007A1DA9" w:rsidP="00CB0052">
            <w:pPr>
              <w:keepNext/>
              <w:keepLines/>
              <w:spacing w:after="0"/>
              <w:rPr>
                <w:rFonts w:ascii="Arial" w:hAnsi="Arial"/>
                <w:sz w:val="18"/>
              </w:rPr>
            </w:pPr>
            <w:r w:rsidRPr="00CD7D70">
              <w:rPr>
                <w:rFonts w:ascii="Arial" w:hAnsi="Arial"/>
                <w:sz w:val="18"/>
              </w:rPr>
              <w:t>Register message type</w:t>
            </w:r>
          </w:p>
        </w:tc>
        <w:tc>
          <w:tcPr>
            <w:tcW w:w="2267" w:type="dxa"/>
          </w:tcPr>
          <w:p w14:paraId="6AAAE4B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1 1011</w:t>
            </w:r>
          </w:p>
        </w:tc>
        <w:tc>
          <w:tcPr>
            <w:tcW w:w="1700" w:type="dxa"/>
          </w:tcPr>
          <w:p w14:paraId="3914AA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GISTER</w:t>
            </w:r>
          </w:p>
        </w:tc>
        <w:tc>
          <w:tcPr>
            <w:tcW w:w="1245" w:type="dxa"/>
          </w:tcPr>
          <w:p w14:paraId="68CD8F30" w14:textId="77777777" w:rsidR="007A1DA9" w:rsidRPr="00CD7D70" w:rsidRDefault="007A1DA9" w:rsidP="00CB0052">
            <w:pPr>
              <w:keepNext/>
              <w:keepLines/>
              <w:spacing w:after="0"/>
              <w:rPr>
                <w:rFonts w:ascii="Arial" w:hAnsi="Arial"/>
                <w:sz w:val="18"/>
              </w:rPr>
            </w:pPr>
          </w:p>
        </w:tc>
      </w:tr>
      <w:tr w:rsidR="007A1DA9" w:rsidRPr="00CD7D70" w14:paraId="276ED4D9" w14:textId="77777777" w:rsidTr="00CB0052">
        <w:tblPrEx>
          <w:tblCellMar>
            <w:right w:w="108" w:type="dxa"/>
          </w:tblCellMar>
        </w:tblPrEx>
        <w:trPr>
          <w:jc w:val="center"/>
        </w:trPr>
        <w:tc>
          <w:tcPr>
            <w:tcW w:w="4535" w:type="dxa"/>
            <w:gridSpan w:val="2"/>
          </w:tcPr>
          <w:p w14:paraId="2D2F7F76"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12398AE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Invoke=LCS-MOLR</w:t>
            </w:r>
          </w:p>
          <w:p w14:paraId="44920912" w14:textId="77777777" w:rsidR="007A1DA9" w:rsidRPr="00CD7D70" w:rsidRDefault="007A1DA9" w:rsidP="00CB0052">
            <w:pPr>
              <w:keepNext/>
              <w:keepLines/>
              <w:spacing w:after="0"/>
              <w:rPr>
                <w:rFonts w:ascii="Arial" w:hAnsi="Arial"/>
                <w:sz w:val="18"/>
                <w:lang w:eastAsia="ja-JP"/>
              </w:rPr>
            </w:pPr>
          </w:p>
        </w:tc>
        <w:tc>
          <w:tcPr>
            <w:tcW w:w="1700" w:type="dxa"/>
          </w:tcPr>
          <w:p w14:paraId="3172D2E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Set according to Table </w:t>
            </w:r>
            <w:r w:rsidRPr="00CD7D70">
              <w:rPr>
                <w:rFonts w:ascii="Arial" w:hAnsi="Arial"/>
                <w:sz w:val="18"/>
              </w:rPr>
              <w:t>7.2.2.1.3.3</w:t>
            </w:r>
            <w:r w:rsidRPr="00CD7D70">
              <w:rPr>
                <w:rFonts w:ascii="Arial" w:hAnsi="Arial"/>
                <w:sz w:val="18"/>
              </w:rPr>
              <w:noBreakHyphen/>
              <w:t>4</w:t>
            </w:r>
          </w:p>
        </w:tc>
        <w:tc>
          <w:tcPr>
            <w:tcW w:w="1245" w:type="dxa"/>
          </w:tcPr>
          <w:p w14:paraId="1D10C553" w14:textId="77777777" w:rsidR="007A1DA9" w:rsidRPr="00CD7D70" w:rsidRDefault="007A1DA9" w:rsidP="00CB0052">
            <w:pPr>
              <w:keepNext/>
              <w:keepLines/>
              <w:spacing w:after="0"/>
              <w:rPr>
                <w:rFonts w:ascii="Arial" w:hAnsi="Arial"/>
                <w:sz w:val="18"/>
              </w:rPr>
            </w:pPr>
          </w:p>
        </w:tc>
      </w:tr>
      <w:tr w:rsidR="007A1DA9" w:rsidRPr="00CD7D70" w14:paraId="6DB1CBD3" w14:textId="77777777" w:rsidTr="00CB0052">
        <w:tblPrEx>
          <w:tblCellMar>
            <w:right w:w="108" w:type="dxa"/>
          </w:tblCellMar>
        </w:tblPrEx>
        <w:trPr>
          <w:jc w:val="center"/>
        </w:trPr>
        <w:tc>
          <w:tcPr>
            <w:tcW w:w="4535" w:type="dxa"/>
            <w:gridSpan w:val="2"/>
          </w:tcPr>
          <w:p w14:paraId="61E85E8C" w14:textId="77777777" w:rsidR="007A1DA9" w:rsidRPr="00CD7D70" w:rsidRDefault="007A1DA9" w:rsidP="00CB0052">
            <w:pPr>
              <w:keepNext/>
              <w:keepLines/>
              <w:spacing w:after="0"/>
              <w:rPr>
                <w:rFonts w:ascii="Arial" w:hAnsi="Arial"/>
                <w:sz w:val="18"/>
              </w:rPr>
            </w:pPr>
            <w:r w:rsidRPr="00CD7D70">
              <w:rPr>
                <w:rFonts w:ascii="Arial" w:hAnsi="Arial"/>
                <w:sz w:val="18"/>
              </w:rPr>
              <w:t>SS version</w:t>
            </w:r>
          </w:p>
        </w:tc>
        <w:tc>
          <w:tcPr>
            <w:tcW w:w="2267" w:type="dxa"/>
          </w:tcPr>
          <w:p w14:paraId="2A801945"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Version 1 or above</w:t>
            </w:r>
          </w:p>
        </w:tc>
        <w:tc>
          <w:tcPr>
            <w:tcW w:w="1700" w:type="dxa"/>
          </w:tcPr>
          <w:p w14:paraId="0F5641F0" w14:textId="77777777" w:rsidR="007A1DA9" w:rsidRPr="00CD7D70" w:rsidRDefault="007A1DA9" w:rsidP="00CB0052">
            <w:pPr>
              <w:keepNext/>
              <w:keepLines/>
              <w:spacing w:after="0"/>
              <w:rPr>
                <w:rFonts w:ascii="Arial" w:hAnsi="Arial"/>
                <w:sz w:val="18"/>
                <w:lang w:eastAsia="ja-JP"/>
              </w:rPr>
            </w:pPr>
          </w:p>
        </w:tc>
        <w:tc>
          <w:tcPr>
            <w:tcW w:w="1245" w:type="dxa"/>
          </w:tcPr>
          <w:p w14:paraId="7B2C4DCE" w14:textId="77777777" w:rsidR="007A1DA9" w:rsidRPr="00CD7D70" w:rsidRDefault="007A1DA9" w:rsidP="00CB0052">
            <w:pPr>
              <w:keepNext/>
              <w:keepLines/>
              <w:spacing w:after="0"/>
              <w:rPr>
                <w:rFonts w:ascii="Arial" w:hAnsi="Arial"/>
                <w:sz w:val="18"/>
              </w:rPr>
            </w:pPr>
          </w:p>
        </w:tc>
      </w:tr>
    </w:tbl>
    <w:p w14:paraId="58E53E62" w14:textId="77777777" w:rsidR="007A1DA9" w:rsidRPr="00CD7D70" w:rsidRDefault="007A1DA9" w:rsidP="007A1DA9"/>
    <w:p w14:paraId="6D97229F" w14:textId="77777777" w:rsidR="007A1DA9" w:rsidRPr="00CD7D70" w:rsidRDefault="007A1DA9" w:rsidP="007A1DA9">
      <w:pPr>
        <w:pStyle w:val="TH"/>
      </w:pPr>
      <w:r w:rsidRPr="00CD7D70">
        <w:lastRenderedPageBreak/>
        <w:t>Table 7.2.2.1.3.3-4: LCS-MOLRArg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88EFDC1" w14:textId="77777777" w:rsidTr="00CB0052">
        <w:trPr>
          <w:gridBefore w:val="1"/>
          <w:wBefore w:w="9" w:type="dxa"/>
          <w:jc w:val="center"/>
        </w:trPr>
        <w:tc>
          <w:tcPr>
            <w:tcW w:w="9738" w:type="dxa"/>
            <w:gridSpan w:val="4"/>
          </w:tcPr>
          <w:p w14:paraId="5A18129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6711C2CD" w14:textId="77777777" w:rsidTr="00CB0052">
        <w:tblPrEx>
          <w:tblCellMar>
            <w:right w:w="108" w:type="dxa"/>
          </w:tblCellMar>
        </w:tblPrEx>
        <w:trPr>
          <w:jc w:val="center"/>
        </w:trPr>
        <w:tc>
          <w:tcPr>
            <w:tcW w:w="4535" w:type="dxa"/>
            <w:gridSpan w:val="2"/>
          </w:tcPr>
          <w:p w14:paraId="50A9C47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1BE2933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E35C51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FD6308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3BFDE43" w14:textId="77777777" w:rsidTr="00CB0052">
        <w:tblPrEx>
          <w:tblCellMar>
            <w:right w:w="108" w:type="dxa"/>
          </w:tblCellMar>
        </w:tblPrEx>
        <w:trPr>
          <w:jc w:val="center"/>
        </w:trPr>
        <w:tc>
          <w:tcPr>
            <w:tcW w:w="4535" w:type="dxa"/>
            <w:gridSpan w:val="2"/>
          </w:tcPr>
          <w:p w14:paraId="2F6B1F0C" w14:textId="77777777" w:rsidR="007A1DA9" w:rsidRPr="00CD7D70" w:rsidRDefault="007A1DA9" w:rsidP="00CB0052">
            <w:pPr>
              <w:keepNext/>
              <w:keepLines/>
              <w:spacing w:after="0"/>
              <w:rPr>
                <w:rFonts w:ascii="Arial" w:hAnsi="Arial"/>
                <w:sz w:val="18"/>
              </w:rPr>
            </w:pPr>
            <w:r w:rsidRPr="00CD7D70">
              <w:rPr>
                <w:rFonts w:ascii="Arial" w:hAnsi="Arial"/>
                <w:sz w:val="18"/>
              </w:rPr>
              <w:t>LCS-MOLRArg ::= SEQUENCE {</w:t>
            </w:r>
          </w:p>
        </w:tc>
        <w:tc>
          <w:tcPr>
            <w:tcW w:w="2267" w:type="dxa"/>
          </w:tcPr>
          <w:p w14:paraId="3B92CA67" w14:textId="77777777" w:rsidR="007A1DA9" w:rsidRPr="00CD7D70" w:rsidRDefault="007A1DA9" w:rsidP="00CB0052">
            <w:pPr>
              <w:keepNext/>
              <w:keepLines/>
              <w:spacing w:after="0"/>
              <w:rPr>
                <w:rFonts w:ascii="Arial" w:hAnsi="Arial"/>
                <w:sz w:val="18"/>
              </w:rPr>
            </w:pPr>
          </w:p>
        </w:tc>
        <w:tc>
          <w:tcPr>
            <w:tcW w:w="1700" w:type="dxa"/>
          </w:tcPr>
          <w:p w14:paraId="096BB05B" w14:textId="77777777" w:rsidR="007A1DA9" w:rsidRPr="00CD7D70" w:rsidRDefault="007A1DA9" w:rsidP="00CB0052">
            <w:pPr>
              <w:keepNext/>
              <w:keepLines/>
              <w:spacing w:after="0"/>
              <w:rPr>
                <w:rFonts w:ascii="Arial" w:hAnsi="Arial"/>
                <w:sz w:val="18"/>
              </w:rPr>
            </w:pPr>
          </w:p>
        </w:tc>
        <w:tc>
          <w:tcPr>
            <w:tcW w:w="1245" w:type="dxa"/>
          </w:tcPr>
          <w:p w14:paraId="03594BDC" w14:textId="77777777" w:rsidR="007A1DA9" w:rsidRPr="00CD7D70" w:rsidRDefault="007A1DA9" w:rsidP="00CB0052">
            <w:pPr>
              <w:keepNext/>
              <w:keepLines/>
              <w:spacing w:after="0"/>
              <w:rPr>
                <w:rFonts w:ascii="Arial" w:hAnsi="Arial"/>
                <w:sz w:val="18"/>
              </w:rPr>
            </w:pPr>
          </w:p>
        </w:tc>
      </w:tr>
      <w:tr w:rsidR="007A1DA9" w:rsidRPr="00CD7D70" w14:paraId="7CC88696" w14:textId="77777777" w:rsidTr="00CB0052">
        <w:tblPrEx>
          <w:tblCellMar>
            <w:right w:w="108" w:type="dxa"/>
          </w:tblCellMar>
        </w:tblPrEx>
        <w:trPr>
          <w:jc w:val="center"/>
        </w:trPr>
        <w:tc>
          <w:tcPr>
            <w:tcW w:w="4535" w:type="dxa"/>
            <w:gridSpan w:val="2"/>
          </w:tcPr>
          <w:p w14:paraId="42BE71A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olr-Type</w:t>
            </w:r>
          </w:p>
        </w:tc>
        <w:tc>
          <w:tcPr>
            <w:tcW w:w="2267" w:type="dxa"/>
          </w:tcPr>
          <w:p w14:paraId="1F1BE2A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assistanceData</w:t>
            </w:r>
          </w:p>
        </w:tc>
        <w:tc>
          <w:tcPr>
            <w:tcW w:w="1700" w:type="dxa"/>
          </w:tcPr>
          <w:p w14:paraId="0BD3BEBF" w14:textId="77777777" w:rsidR="007A1DA9" w:rsidRPr="00CD7D70" w:rsidRDefault="007A1DA9" w:rsidP="00CB0052">
            <w:pPr>
              <w:keepNext/>
              <w:keepLines/>
              <w:spacing w:after="0"/>
              <w:rPr>
                <w:rFonts w:ascii="Arial" w:hAnsi="Arial"/>
                <w:sz w:val="18"/>
                <w:lang w:eastAsia="ja-JP"/>
              </w:rPr>
            </w:pPr>
          </w:p>
        </w:tc>
        <w:tc>
          <w:tcPr>
            <w:tcW w:w="1245" w:type="dxa"/>
          </w:tcPr>
          <w:p w14:paraId="55496C31" w14:textId="77777777" w:rsidR="007A1DA9" w:rsidRPr="00CD7D70" w:rsidRDefault="007A1DA9" w:rsidP="00CB0052">
            <w:pPr>
              <w:keepNext/>
              <w:keepLines/>
              <w:spacing w:after="0"/>
              <w:rPr>
                <w:rFonts w:ascii="Arial" w:hAnsi="Arial"/>
                <w:sz w:val="18"/>
              </w:rPr>
            </w:pPr>
          </w:p>
        </w:tc>
      </w:tr>
      <w:tr w:rsidR="007A1DA9" w:rsidRPr="00CD7D70" w14:paraId="6D373DE1" w14:textId="77777777" w:rsidTr="00CB0052">
        <w:tblPrEx>
          <w:tblCellMar>
            <w:right w:w="108" w:type="dxa"/>
          </w:tblCellMar>
        </w:tblPrEx>
        <w:trPr>
          <w:jc w:val="center"/>
        </w:trPr>
        <w:tc>
          <w:tcPr>
            <w:tcW w:w="4535" w:type="dxa"/>
            <w:gridSpan w:val="2"/>
          </w:tcPr>
          <w:p w14:paraId="33E0332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ultiplePositioningProtocolPDUs </w:t>
            </w:r>
            <w:r w:rsidRPr="00CD7D70">
              <w:rPr>
                <w:rFonts w:ascii="Arial" w:hAnsi="Arial"/>
                <w:sz w:val="18"/>
                <w:szCs w:val="16"/>
                <w:lang w:eastAsia="ja-JP"/>
              </w:rPr>
              <w:t>SEQUENCE</w:t>
            </w:r>
            <w:r w:rsidRPr="00CD7D70">
              <w:rPr>
                <w:rFonts w:ascii="Arial" w:hAnsi="Arial"/>
                <w:sz w:val="18"/>
                <w:szCs w:val="16"/>
                <w:lang w:eastAsia="ja-JP"/>
              </w:rPr>
              <w:br/>
              <w:t xml:space="preserve"> (SIZE (1..3)) OF OCTET STRING</w:t>
            </w:r>
          </w:p>
        </w:tc>
        <w:tc>
          <w:tcPr>
            <w:tcW w:w="2267" w:type="dxa"/>
          </w:tcPr>
          <w:p w14:paraId="3B18744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At least one LPP message of type Request Assistance Data (UE may include additional LPP messages)</w:t>
            </w:r>
          </w:p>
        </w:tc>
        <w:tc>
          <w:tcPr>
            <w:tcW w:w="1700" w:type="dxa"/>
          </w:tcPr>
          <w:p w14:paraId="3432B332"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Set according to Table </w:t>
            </w:r>
            <w:r w:rsidRPr="00CD7D70">
              <w:rPr>
                <w:rFonts w:ascii="Arial" w:hAnsi="Arial"/>
                <w:sz w:val="18"/>
              </w:rPr>
              <w:t>7.2.2.1.3.3</w:t>
            </w:r>
            <w:r w:rsidRPr="00CD7D70">
              <w:rPr>
                <w:rFonts w:ascii="Arial" w:hAnsi="Arial"/>
                <w:sz w:val="18"/>
              </w:rPr>
              <w:noBreakHyphen/>
              <w:t>5</w:t>
            </w:r>
          </w:p>
        </w:tc>
        <w:tc>
          <w:tcPr>
            <w:tcW w:w="1245" w:type="dxa"/>
          </w:tcPr>
          <w:p w14:paraId="18115D5C" w14:textId="77777777" w:rsidR="007A1DA9" w:rsidRPr="00CD7D70" w:rsidRDefault="007A1DA9" w:rsidP="00CB0052">
            <w:pPr>
              <w:keepNext/>
              <w:keepLines/>
              <w:spacing w:after="0"/>
              <w:rPr>
                <w:rFonts w:ascii="Arial" w:hAnsi="Arial"/>
                <w:sz w:val="18"/>
              </w:rPr>
            </w:pPr>
          </w:p>
        </w:tc>
      </w:tr>
      <w:tr w:rsidR="007A1DA9" w:rsidRPr="00CD7D70" w14:paraId="280835E9" w14:textId="77777777" w:rsidTr="00CB0052">
        <w:tblPrEx>
          <w:tblCellMar>
            <w:right w:w="108" w:type="dxa"/>
          </w:tblCellMar>
        </w:tblPrEx>
        <w:trPr>
          <w:jc w:val="center"/>
        </w:trPr>
        <w:tc>
          <w:tcPr>
            <w:tcW w:w="4535" w:type="dxa"/>
            <w:gridSpan w:val="2"/>
          </w:tcPr>
          <w:p w14:paraId="7B4DC810"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7200FA3B" w14:textId="77777777" w:rsidR="007A1DA9" w:rsidRPr="00CD7D70" w:rsidRDefault="007A1DA9" w:rsidP="00CB0052">
            <w:pPr>
              <w:keepNext/>
              <w:keepLines/>
              <w:spacing w:after="0"/>
              <w:rPr>
                <w:rFonts w:ascii="Arial" w:hAnsi="Arial"/>
                <w:sz w:val="18"/>
                <w:lang w:eastAsia="ja-JP"/>
              </w:rPr>
            </w:pPr>
          </w:p>
        </w:tc>
        <w:tc>
          <w:tcPr>
            <w:tcW w:w="1700" w:type="dxa"/>
          </w:tcPr>
          <w:p w14:paraId="2A8CA358" w14:textId="77777777" w:rsidR="007A1DA9" w:rsidRPr="00CD7D70" w:rsidRDefault="007A1DA9" w:rsidP="00CB0052">
            <w:pPr>
              <w:keepNext/>
              <w:keepLines/>
              <w:spacing w:after="0"/>
              <w:rPr>
                <w:rFonts w:ascii="Arial" w:hAnsi="Arial"/>
                <w:sz w:val="18"/>
                <w:lang w:eastAsia="ja-JP"/>
              </w:rPr>
            </w:pPr>
          </w:p>
        </w:tc>
        <w:tc>
          <w:tcPr>
            <w:tcW w:w="1245" w:type="dxa"/>
          </w:tcPr>
          <w:p w14:paraId="70632ED3" w14:textId="77777777" w:rsidR="007A1DA9" w:rsidRPr="00CD7D70" w:rsidRDefault="007A1DA9" w:rsidP="00CB0052">
            <w:pPr>
              <w:keepNext/>
              <w:keepLines/>
              <w:spacing w:after="0"/>
              <w:rPr>
                <w:rFonts w:ascii="Arial" w:hAnsi="Arial"/>
                <w:sz w:val="18"/>
              </w:rPr>
            </w:pPr>
          </w:p>
        </w:tc>
      </w:tr>
    </w:tbl>
    <w:p w14:paraId="5E08FCCA" w14:textId="77777777" w:rsidR="007A1DA9" w:rsidRPr="00CD7D70" w:rsidRDefault="007A1DA9" w:rsidP="007A1DA9"/>
    <w:p w14:paraId="19D6C6B9" w14:textId="77777777" w:rsidR="007A1DA9" w:rsidRPr="00CD7D70" w:rsidRDefault="007A1DA9" w:rsidP="007A1DA9">
      <w:pPr>
        <w:pStyle w:val="TH"/>
      </w:pPr>
      <w:r w:rsidRPr="00CD7D70">
        <w:t>Table 7.2.2.1.3.3-5: LPP Request Assistance Data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F42DF81" w14:textId="77777777" w:rsidTr="00CB0052">
        <w:trPr>
          <w:gridBefore w:val="1"/>
          <w:wBefore w:w="9" w:type="dxa"/>
          <w:jc w:val="center"/>
        </w:trPr>
        <w:tc>
          <w:tcPr>
            <w:tcW w:w="9738" w:type="dxa"/>
            <w:gridSpan w:val="4"/>
          </w:tcPr>
          <w:p w14:paraId="5F926B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36.355 clause 6.2</w:t>
            </w:r>
          </w:p>
        </w:tc>
      </w:tr>
      <w:tr w:rsidR="007A1DA9" w:rsidRPr="00CD7D70" w14:paraId="105E96BC" w14:textId="77777777" w:rsidTr="00CB0052">
        <w:tblPrEx>
          <w:tblCellMar>
            <w:right w:w="108" w:type="dxa"/>
          </w:tblCellMar>
        </w:tblPrEx>
        <w:trPr>
          <w:jc w:val="center"/>
        </w:trPr>
        <w:tc>
          <w:tcPr>
            <w:tcW w:w="4535" w:type="dxa"/>
            <w:gridSpan w:val="2"/>
          </w:tcPr>
          <w:p w14:paraId="1385162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3AEC7A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32E3F71"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044899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38854AC5" w14:textId="77777777" w:rsidTr="00CB0052">
        <w:tblPrEx>
          <w:tblCellMar>
            <w:right w:w="108" w:type="dxa"/>
          </w:tblCellMar>
        </w:tblPrEx>
        <w:trPr>
          <w:jc w:val="center"/>
        </w:trPr>
        <w:tc>
          <w:tcPr>
            <w:tcW w:w="4535" w:type="dxa"/>
            <w:gridSpan w:val="2"/>
          </w:tcPr>
          <w:p w14:paraId="17C964F8" w14:textId="77777777" w:rsidR="007A1DA9" w:rsidRPr="00CD7D70" w:rsidRDefault="007A1DA9" w:rsidP="000E5464">
            <w:pPr>
              <w:pStyle w:val="TAL"/>
              <w:rPr>
                <w:lang w:eastAsia="en-US"/>
              </w:rPr>
            </w:pPr>
            <w:r w:rsidRPr="00CD7D70">
              <w:rPr>
                <w:lang w:eastAsia="en-US"/>
              </w:rPr>
              <w:t>LPP-Message ::= SEQUENCE {</w:t>
            </w:r>
          </w:p>
        </w:tc>
        <w:tc>
          <w:tcPr>
            <w:tcW w:w="2267" w:type="dxa"/>
          </w:tcPr>
          <w:p w14:paraId="24333A30" w14:textId="77777777" w:rsidR="007A1DA9" w:rsidRPr="00CD7D70" w:rsidRDefault="007A1DA9" w:rsidP="000E5464">
            <w:pPr>
              <w:pStyle w:val="TAL"/>
              <w:rPr>
                <w:lang w:eastAsia="en-US"/>
              </w:rPr>
            </w:pPr>
          </w:p>
        </w:tc>
        <w:tc>
          <w:tcPr>
            <w:tcW w:w="1700" w:type="dxa"/>
          </w:tcPr>
          <w:p w14:paraId="5C4C10D6" w14:textId="77777777" w:rsidR="007A1DA9" w:rsidRPr="00CD7D70" w:rsidRDefault="007A1DA9" w:rsidP="000E5464">
            <w:pPr>
              <w:pStyle w:val="TAL"/>
              <w:rPr>
                <w:lang w:eastAsia="en-US"/>
              </w:rPr>
            </w:pPr>
          </w:p>
        </w:tc>
        <w:tc>
          <w:tcPr>
            <w:tcW w:w="1245" w:type="dxa"/>
          </w:tcPr>
          <w:p w14:paraId="6D2ED3EE" w14:textId="77777777" w:rsidR="007A1DA9" w:rsidRPr="00CD7D70" w:rsidRDefault="007A1DA9" w:rsidP="000E5464">
            <w:pPr>
              <w:pStyle w:val="TAL"/>
              <w:rPr>
                <w:lang w:eastAsia="en-US"/>
              </w:rPr>
            </w:pPr>
          </w:p>
        </w:tc>
      </w:tr>
      <w:tr w:rsidR="007A1DA9" w:rsidRPr="00CD7D70" w14:paraId="22BB0726" w14:textId="77777777" w:rsidTr="00CB0052">
        <w:tblPrEx>
          <w:tblCellMar>
            <w:right w:w="108" w:type="dxa"/>
          </w:tblCellMar>
        </w:tblPrEx>
        <w:trPr>
          <w:jc w:val="center"/>
        </w:trPr>
        <w:tc>
          <w:tcPr>
            <w:tcW w:w="4535" w:type="dxa"/>
            <w:gridSpan w:val="2"/>
          </w:tcPr>
          <w:p w14:paraId="6C924466" w14:textId="77777777" w:rsidR="007A1DA9" w:rsidRPr="00CD7D70" w:rsidRDefault="007A1DA9" w:rsidP="000E5464">
            <w:pPr>
              <w:pStyle w:val="TAL"/>
              <w:rPr>
                <w:lang w:eastAsia="en-US"/>
              </w:rPr>
            </w:pPr>
            <w:r w:rsidRPr="00CD7D70">
              <w:rPr>
                <w:lang w:eastAsia="en-US"/>
              </w:rPr>
              <w:t xml:space="preserve"> transactionID SEQUENCE {</w:t>
            </w:r>
          </w:p>
        </w:tc>
        <w:tc>
          <w:tcPr>
            <w:tcW w:w="2267" w:type="dxa"/>
          </w:tcPr>
          <w:p w14:paraId="4256FF48" w14:textId="77777777" w:rsidR="007A1DA9" w:rsidRPr="00CD7D70" w:rsidRDefault="007A1DA9" w:rsidP="000E5464">
            <w:pPr>
              <w:pStyle w:val="TAL"/>
              <w:rPr>
                <w:lang w:eastAsia="ja-JP"/>
              </w:rPr>
            </w:pPr>
          </w:p>
        </w:tc>
        <w:tc>
          <w:tcPr>
            <w:tcW w:w="1700" w:type="dxa"/>
          </w:tcPr>
          <w:p w14:paraId="1E8C3B4F" w14:textId="77777777" w:rsidR="007A1DA9" w:rsidRPr="00CD7D70" w:rsidRDefault="007A1DA9" w:rsidP="000E5464">
            <w:pPr>
              <w:pStyle w:val="TAL"/>
              <w:rPr>
                <w:lang w:eastAsia="ja-JP"/>
              </w:rPr>
            </w:pPr>
          </w:p>
        </w:tc>
        <w:tc>
          <w:tcPr>
            <w:tcW w:w="1245" w:type="dxa"/>
          </w:tcPr>
          <w:p w14:paraId="04CC0A7D" w14:textId="77777777" w:rsidR="007A1DA9" w:rsidRPr="00CD7D70" w:rsidRDefault="007A1DA9" w:rsidP="000E5464">
            <w:pPr>
              <w:pStyle w:val="TAL"/>
              <w:rPr>
                <w:lang w:eastAsia="en-US"/>
              </w:rPr>
            </w:pPr>
          </w:p>
        </w:tc>
      </w:tr>
      <w:tr w:rsidR="007A1DA9" w:rsidRPr="00CD7D70" w14:paraId="2C93BB36" w14:textId="77777777" w:rsidTr="00CB0052">
        <w:tblPrEx>
          <w:tblCellMar>
            <w:right w:w="108" w:type="dxa"/>
          </w:tblCellMar>
        </w:tblPrEx>
        <w:trPr>
          <w:jc w:val="center"/>
        </w:trPr>
        <w:tc>
          <w:tcPr>
            <w:tcW w:w="4535" w:type="dxa"/>
            <w:gridSpan w:val="2"/>
          </w:tcPr>
          <w:p w14:paraId="7C0DF6F2" w14:textId="77777777" w:rsidR="007A1DA9" w:rsidRPr="00CD7D70" w:rsidRDefault="007A1DA9" w:rsidP="000E5464">
            <w:pPr>
              <w:pStyle w:val="TAL"/>
              <w:rPr>
                <w:lang w:eastAsia="en-US"/>
              </w:rPr>
            </w:pPr>
            <w:r w:rsidRPr="00CD7D70">
              <w:rPr>
                <w:lang w:eastAsia="en-US"/>
              </w:rPr>
              <w:t xml:space="preserve">      initiator</w:t>
            </w:r>
          </w:p>
        </w:tc>
        <w:tc>
          <w:tcPr>
            <w:tcW w:w="2267" w:type="dxa"/>
          </w:tcPr>
          <w:p w14:paraId="3EC7A052" w14:textId="77777777" w:rsidR="007A1DA9" w:rsidRPr="00CD7D70" w:rsidRDefault="007A1DA9" w:rsidP="000E5464">
            <w:pPr>
              <w:pStyle w:val="TAL"/>
              <w:rPr>
                <w:lang w:eastAsia="ja-JP"/>
              </w:rPr>
            </w:pPr>
            <w:r w:rsidRPr="00CD7D70">
              <w:rPr>
                <w:lang w:eastAsia="ja-JP"/>
              </w:rPr>
              <w:t>targetDevice</w:t>
            </w:r>
          </w:p>
        </w:tc>
        <w:tc>
          <w:tcPr>
            <w:tcW w:w="1700" w:type="dxa"/>
          </w:tcPr>
          <w:p w14:paraId="0B5E2DC1" w14:textId="77777777" w:rsidR="007A1DA9" w:rsidRPr="00CD7D70" w:rsidRDefault="007A1DA9" w:rsidP="000E5464">
            <w:pPr>
              <w:pStyle w:val="TAL"/>
              <w:rPr>
                <w:lang w:eastAsia="ja-JP"/>
              </w:rPr>
            </w:pPr>
          </w:p>
        </w:tc>
        <w:tc>
          <w:tcPr>
            <w:tcW w:w="1245" w:type="dxa"/>
          </w:tcPr>
          <w:p w14:paraId="370DEEED" w14:textId="77777777" w:rsidR="007A1DA9" w:rsidRPr="00CD7D70" w:rsidRDefault="007A1DA9" w:rsidP="000E5464">
            <w:pPr>
              <w:pStyle w:val="TAL"/>
              <w:rPr>
                <w:lang w:eastAsia="en-US"/>
              </w:rPr>
            </w:pPr>
          </w:p>
        </w:tc>
      </w:tr>
      <w:tr w:rsidR="007A1DA9" w:rsidRPr="00CD7D70" w14:paraId="5B292B11" w14:textId="77777777" w:rsidTr="00CB0052">
        <w:tblPrEx>
          <w:tblCellMar>
            <w:right w:w="108" w:type="dxa"/>
          </w:tblCellMar>
        </w:tblPrEx>
        <w:trPr>
          <w:jc w:val="center"/>
        </w:trPr>
        <w:tc>
          <w:tcPr>
            <w:tcW w:w="4535" w:type="dxa"/>
            <w:gridSpan w:val="2"/>
          </w:tcPr>
          <w:p w14:paraId="3A81DA8A" w14:textId="77777777" w:rsidR="007A1DA9" w:rsidRPr="00CD7D70" w:rsidRDefault="007A1DA9" w:rsidP="000E5464">
            <w:pPr>
              <w:pStyle w:val="TAL"/>
              <w:rPr>
                <w:lang w:eastAsia="en-US"/>
              </w:rPr>
            </w:pPr>
            <w:r w:rsidRPr="00CD7D70">
              <w:rPr>
                <w:lang w:eastAsia="en-US"/>
              </w:rPr>
              <w:t xml:space="preserve">      transactionNumber</w:t>
            </w:r>
          </w:p>
        </w:tc>
        <w:tc>
          <w:tcPr>
            <w:tcW w:w="2267" w:type="dxa"/>
          </w:tcPr>
          <w:p w14:paraId="22A9A465" w14:textId="77777777" w:rsidR="007A1DA9" w:rsidRPr="00CD7D70" w:rsidRDefault="007A1DA9" w:rsidP="000E5464">
            <w:pPr>
              <w:pStyle w:val="TAL"/>
              <w:rPr>
                <w:lang w:eastAsia="ja-JP"/>
              </w:rPr>
            </w:pPr>
            <w:r w:rsidRPr="00CD7D70">
              <w:rPr>
                <w:lang w:eastAsia="ja-JP"/>
              </w:rPr>
              <w:t>(0..255)</w:t>
            </w:r>
          </w:p>
        </w:tc>
        <w:tc>
          <w:tcPr>
            <w:tcW w:w="1700" w:type="dxa"/>
          </w:tcPr>
          <w:p w14:paraId="61147C5F" w14:textId="77777777" w:rsidR="007A1DA9" w:rsidRPr="00CD7D70" w:rsidRDefault="007A1DA9" w:rsidP="000E5464">
            <w:pPr>
              <w:pStyle w:val="TAL"/>
              <w:rPr>
                <w:lang w:eastAsia="ja-JP"/>
              </w:rPr>
            </w:pPr>
          </w:p>
        </w:tc>
        <w:tc>
          <w:tcPr>
            <w:tcW w:w="1245" w:type="dxa"/>
          </w:tcPr>
          <w:p w14:paraId="69F445DD" w14:textId="77777777" w:rsidR="007A1DA9" w:rsidRPr="00CD7D70" w:rsidRDefault="007A1DA9" w:rsidP="000E5464">
            <w:pPr>
              <w:pStyle w:val="TAL"/>
              <w:rPr>
                <w:lang w:eastAsia="en-US"/>
              </w:rPr>
            </w:pPr>
          </w:p>
        </w:tc>
      </w:tr>
      <w:tr w:rsidR="007A1DA9" w:rsidRPr="00CD7D70" w14:paraId="55C14C3F" w14:textId="77777777" w:rsidTr="00CB0052">
        <w:tblPrEx>
          <w:tblCellMar>
            <w:right w:w="108" w:type="dxa"/>
          </w:tblCellMar>
        </w:tblPrEx>
        <w:trPr>
          <w:jc w:val="center"/>
        </w:trPr>
        <w:tc>
          <w:tcPr>
            <w:tcW w:w="4535" w:type="dxa"/>
            <w:gridSpan w:val="2"/>
          </w:tcPr>
          <w:p w14:paraId="556607B6" w14:textId="77777777" w:rsidR="007A1DA9" w:rsidRPr="00CD7D70" w:rsidRDefault="007A1DA9" w:rsidP="000E5464">
            <w:pPr>
              <w:pStyle w:val="TAL"/>
              <w:rPr>
                <w:lang w:eastAsia="en-US"/>
              </w:rPr>
            </w:pPr>
            <w:r w:rsidRPr="00CD7D70">
              <w:rPr>
                <w:lang w:eastAsia="en-US"/>
              </w:rPr>
              <w:t xml:space="preserve"> }</w:t>
            </w:r>
          </w:p>
        </w:tc>
        <w:tc>
          <w:tcPr>
            <w:tcW w:w="2267" w:type="dxa"/>
          </w:tcPr>
          <w:p w14:paraId="4642B778" w14:textId="77777777" w:rsidR="007A1DA9" w:rsidRPr="00CD7D70" w:rsidRDefault="007A1DA9" w:rsidP="000E5464">
            <w:pPr>
              <w:pStyle w:val="TAL"/>
              <w:rPr>
                <w:lang w:eastAsia="ja-JP"/>
              </w:rPr>
            </w:pPr>
          </w:p>
        </w:tc>
        <w:tc>
          <w:tcPr>
            <w:tcW w:w="1700" w:type="dxa"/>
          </w:tcPr>
          <w:p w14:paraId="08855515" w14:textId="77777777" w:rsidR="007A1DA9" w:rsidRPr="00CD7D70" w:rsidRDefault="007A1DA9" w:rsidP="000E5464">
            <w:pPr>
              <w:pStyle w:val="TAL"/>
              <w:rPr>
                <w:lang w:eastAsia="ja-JP"/>
              </w:rPr>
            </w:pPr>
          </w:p>
        </w:tc>
        <w:tc>
          <w:tcPr>
            <w:tcW w:w="1245" w:type="dxa"/>
          </w:tcPr>
          <w:p w14:paraId="7E1DBBF9" w14:textId="77777777" w:rsidR="007A1DA9" w:rsidRPr="00CD7D70" w:rsidRDefault="007A1DA9" w:rsidP="000E5464">
            <w:pPr>
              <w:pStyle w:val="TAL"/>
              <w:rPr>
                <w:lang w:eastAsia="en-US"/>
              </w:rPr>
            </w:pPr>
          </w:p>
        </w:tc>
      </w:tr>
      <w:tr w:rsidR="007A1DA9" w:rsidRPr="00CD7D70" w14:paraId="402B9F6F" w14:textId="77777777" w:rsidTr="00CB0052">
        <w:tblPrEx>
          <w:tblCellMar>
            <w:right w:w="108" w:type="dxa"/>
          </w:tblCellMar>
        </w:tblPrEx>
        <w:trPr>
          <w:jc w:val="center"/>
        </w:trPr>
        <w:tc>
          <w:tcPr>
            <w:tcW w:w="4535" w:type="dxa"/>
            <w:gridSpan w:val="2"/>
          </w:tcPr>
          <w:p w14:paraId="7396F269" w14:textId="77777777" w:rsidR="007A1DA9" w:rsidRPr="00CD7D70" w:rsidRDefault="007A1DA9" w:rsidP="000E5464">
            <w:pPr>
              <w:pStyle w:val="TAL"/>
              <w:rPr>
                <w:lang w:eastAsia="en-US"/>
              </w:rPr>
            </w:pPr>
            <w:r w:rsidRPr="00CD7D70">
              <w:rPr>
                <w:lang w:eastAsia="en-US"/>
              </w:rPr>
              <w:t xml:space="preserve"> endTransaction</w:t>
            </w:r>
          </w:p>
        </w:tc>
        <w:tc>
          <w:tcPr>
            <w:tcW w:w="2267" w:type="dxa"/>
          </w:tcPr>
          <w:p w14:paraId="00DEAB12" w14:textId="77777777" w:rsidR="007A1DA9" w:rsidRPr="00CD7D70" w:rsidRDefault="007A1DA9" w:rsidP="000E5464">
            <w:pPr>
              <w:pStyle w:val="TAL"/>
              <w:rPr>
                <w:lang w:eastAsia="ja-JP"/>
              </w:rPr>
            </w:pPr>
            <w:r w:rsidRPr="00CD7D70">
              <w:rPr>
                <w:lang w:eastAsia="ja-JP"/>
              </w:rPr>
              <w:t>FALSE</w:t>
            </w:r>
          </w:p>
        </w:tc>
        <w:tc>
          <w:tcPr>
            <w:tcW w:w="1700" w:type="dxa"/>
          </w:tcPr>
          <w:p w14:paraId="79558E01" w14:textId="77777777" w:rsidR="007A1DA9" w:rsidRPr="00CD7D70" w:rsidRDefault="007A1DA9" w:rsidP="000E5464">
            <w:pPr>
              <w:pStyle w:val="TAL"/>
              <w:rPr>
                <w:lang w:eastAsia="ja-JP"/>
              </w:rPr>
            </w:pPr>
          </w:p>
        </w:tc>
        <w:tc>
          <w:tcPr>
            <w:tcW w:w="1245" w:type="dxa"/>
          </w:tcPr>
          <w:p w14:paraId="6235AC9B" w14:textId="77777777" w:rsidR="007A1DA9" w:rsidRPr="00CD7D70" w:rsidRDefault="007A1DA9" w:rsidP="000E5464">
            <w:pPr>
              <w:pStyle w:val="TAL"/>
              <w:rPr>
                <w:lang w:eastAsia="en-US"/>
              </w:rPr>
            </w:pPr>
          </w:p>
        </w:tc>
      </w:tr>
      <w:tr w:rsidR="007A1DA9" w:rsidRPr="00CD7D70" w14:paraId="14DDA11A" w14:textId="77777777" w:rsidTr="00CB0052">
        <w:tblPrEx>
          <w:tblCellMar>
            <w:right w:w="108" w:type="dxa"/>
          </w:tblCellMar>
        </w:tblPrEx>
        <w:trPr>
          <w:jc w:val="center"/>
        </w:trPr>
        <w:tc>
          <w:tcPr>
            <w:tcW w:w="4535" w:type="dxa"/>
            <w:gridSpan w:val="2"/>
          </w:tcPr>
          <w:p w14:paraId="64903918" w14:textId="77777777" w:rsidR="007A1DA9" w:rsidRPr="00CD7D70" w:rsidRDefault="007A1DA9" w:rsidP="000E5464">
            <w:pPr>
              <w:pStyle w:val="TAL"/>
              <w:rPr>
                <w:lang w:eastAsia="en-US"/>
              </w:rPr>
            </w:pPr>
            <w:r w:rsidRPr="00CD7D70">
              <w:rPr>
                <w:lang w:eastAsia="en-US"/>
              </w:rPr>
              <w:t xml:space="preserve"> sequenceNumber</w:t>
            </w:r>
          </w:p>
        </w:tc>
        <w:tc>
          <w:tcPr>
            <w:tcW w:w="2267" w:type="dxa"/>
          </w:tcPr>
          <w:p w14:paraId="0BEB2A69" w14:textId="77777777" w:rsidR="007A1DA9" w:rsidRPr="00CD7D70" w:rsidRDefault="007A1DA9" w:rsidP="000E5464">
            <w:pPr>
              <w:pStyle w:val="TAL"/>
              <w:rPr>
                <w:lang w:eastAsia="ja-JP"/>
              </w:rPr>
            </w:pPr>
            <w:r w:rsidRPr="00CD7D70">
              <w:rPr>
                <w:lang w:eastAsia="ja-JP"/>
              </w:rPr>
              <w:t>(0..255)</w:t>
            </w:r>
          </w:p>
        </w:tc>
        <w:tc>
          <w:tcPr>
            <w:tcW w:w="1700" w:type="dxa"/>
          </w:tcPr>
          <w:p w14:paraId="57C6A5B5" w14:textId="77777777" w:rsidR="007A1DA9" w:rsidRPr="00CD7D70" w:rsidRDefault="007A1DA9" w:rsidP="000E5464">
            <w:pPr>
              <w:pStyle w:val="TAL"/>
              <w:rPr>
                <w:lang w:eastAsia="ja-JP"/>
              </w:rPr>
            </w:pPr>
          </w:p>
        </w:tc>
        <w:tc>
          <w:tcPr>
            <w:tcW w:w="1245" w:type="dxa"/>
          </w:tcPr>
          <w:p w14:paraId="7ACFE6FE" w14:textId="77777777" w:rsidR="007A1DA9" w:rsidRPr="00CD7D70" w:rsidRDefault="007A1DA9" w:rsidP="000E5464">
            <w:pPr>
              <w:pStyle w:val="TAL"/>
              <w:rPr>
                <w:lang w:eastAsia="en-US"/>
              </w:rPr>
            </w:pPr>
          </w:p>
        </w:tc>
      </w:tr>
      <w:tr w:rsidR="007A1DA9" w:rsidRPr="00CD7D70" w14:paraId="1312186B" w14:textId="77777777" w:rsidTr="00CB0052">
        <w:tblPrEx>
          <w:tblCellMar>
            <w:right w:w="108" w:type="dxa"/>
          </w:tblCellMar>
        </w:tblPrEx>
        <w:trPr>
          <w:jc w:val="center"/>
        </w:trPr>
        <w:tc>
          <w:tcPr>
            <w:tcW w:w="4535" w:type="dxa"/>
            <w:gridSpan w:val="2"/>
          </w:tcPr>
          <w:p w14:paraId="157A1B9E" w14:textId="77777777" w:rsidR="007A1DA9" w:rsidRPr="00CD7D70" w:rsidRDefault="007A1DA9" w:rsidP="000E5464">
            <w:pPr>
              <w:pStyle w:val="TAL"/>
              <w:rPr>
                <w:lang w:eastAsia="en-US"/>
              </w:rPr>
            </w:pPr>
            <w:r w:rsidRPr="00CD7D70">
              <w:rPr>
                <w:lang w:eastAsia="en-US"/>
              </w:rPr>
              <w:t xml:space="preserve"> acknowledgement </w:t>
            </w:r>
          </w:p>
        </w:tc>
        <w:tc>
          <w:tcPr>
            <w:tcW w:w="2267" w:type="dxa"/>
          </w:tcPr>
          <w:p w14:paraId="08824695" w14:textId="77777777" w:rsidR="007A1DA9" w:rsidRPr="00CD7D70" w:rsidRDefault="007A1DA9" w:rsidP="000E5464">
            <w:pPr>
              <w:pStyle w:val="TAL"/>
              <w:rPr>
                <w:lang w:eastAsia="ja-JP"/>
              </w:rPr>
            </w:pPr>
            <w:r w:rsidRPr="00CD7D70">
              <w:rPr>
                <w:lang w:eastAsia="ja-JP"/>
              </w:rPr>
              <w:t>Not present</w:t>
            </w:r>
          </w:p>
        </w:tc>
        <w:tc>
          <w:tcPr>
            <w:tcW w:w="1700" w:type="dxa"/>
          </w:tcPr>
          <w:p w14:paraId="08DA6EDD" w14:textId="77777777" w:rsidR="007A1DA9" w:rsidRPr="00CD7D70" w:rsidRDefault="007A1DA9" w:rsidP="000E5464">
            <w:pPr>
              <w:pStyle w:val="TAL"/>
              <w:rPr>
                <w:lang w:eastAsia="ja-JP"/>
              </w:rPr>
            </w:pPr>
          </w:p>
        </w:tc>
        <w:tc>
          <w:tcPr>
            <w:tcW w:w="1245" w:type="dxa"/>
          </w:tcPr>
          <w:p w14:paraId="3EDBD89F" w14:textId="77777777" w:rsidR="007A1DA9" w:rsidRPr="00CD7D70" w:rsidRDefault="007A1DA9" w:rsidP="000E5464">
            <w:pPr>
              <w:pStyle w:val="TAL"/>
              <w:rPr>
                <w:lang w:eastAsia="en-US"/>
              </w:rPr>
            </w:pPr>
          </w:p>
        </w:tc>
      </w:tr>
      <w:tr w:rsidR="007A1DA9" w:rsidRPr="00CD7D70" w14:paraId="3B23DD0B" w14:textId="77777777" w:rsidTr="00CB0052">
        <w:tblPrEx>
          <w:tblCellMar>
            <w:right w:w="108" w:type="dxa"/>
          </w:tblCellMar>
        </w:tblPrEx>
        <w:trPr>
          <w:jc w:val="center"/>
        </w:trPr>
        <w:tc>
          <w:tcPr>
            <w:tcW w:w="4535" w:type="dxa"/>
            <w:gridSpan w:val="2"/>
          </w:tcPr>
          <w:p w14:paraId="383F6D61" w14:textId="77777777" w:rsidR="007A1DA9" w:rsidRPr="00CD7D70" w:rsidRDefault="007A1DA9" w:rsidP="000E5464">
            <w:pPr>
              <w:pStyle w:val="TAL"/>
              <w:rPr>
                <w:lang w:eastAsia="en-US"/>
              </w:rPr>
            </w:pPr>
            <w:r w:rsidRPr="00CD7D70">
              <w:rPr>
                <w:lang w:eastAsia="en-US"/>
              </w:rPr>
              <w:t xml:space="preserve"> lpp-MessageBody CHOICE {</w:t>
            </w:r>
          </w:p>
        </w:tc>
        <w:tc>
          <w:tcPr>
            <w:tcW w:w="2267" w:type="dxa"/>
          </w:tcPr>
          <w:p w14:paraId="7453F807" w14:textId="77777777" w:rsidR="007A1DA9" w:rsidRPr="00CD7D70" w:rsidRDefault="007A1DA9" w:rsidP="000E5464">
            <w:pPr>
              <w:pStyle w:val="TAL"/>
              <w:rPr>
                <w:lang w:eastAsia="ja-JP"/>
              </w:rPr>
            </w:pPr>
          </w:p>
        </w:tc>
        <w:tc>
          <w:tcPr>
            <w:tcW w:w="1700" w:type="dxa"/>
          </w:tcPr>
          <w:p w14:paraId="545F23EC" w14:textId="77777777" w:rsidR="007A1DA9" w:rsidRPr="00CD7D70" w:rsidRDefault="007A1DA9" w:rsidP="000E5464">
            <w:pPr>
              <w:pStyle w:val="TAL"/>
              <w:rPr>
                <w:lang w:eastAsia="ja-JP"/>
              </w:rPr>
            </w:pPr>
          </w:p>
        </w:tc>
        <w:tc>
          <w:tcPr>
            <w:tcW w:w="1245" w:type="dxa"/>
          </w:tcPr>
          <w:p w14:paraId="60F1E67B" w14:textId="77777777" w:rsidR="007A1DA9" w:rsidRPr="00CD7D70" w:rsidRDefault="007A1DA9" w:rsidP="000E5464">
            <w:pPr>
              <w:pStyle w:val="TAL"/>
              <w:rPr>
                <w:lang w:eastAsia="en-US"/>
              </w:rPr>
            </w:pPr>
          </w:p>
        </w:tc>
      </w:tr>
      <w:tr w:rsidR="007A1DA9" w:rsidRPr="00CD7D70" w14:paraId="5EE8B3EB" w14:textId="77777777" w:rsidTr="00CB0052">
        <w:tblPrEx>
          <w:tblCellMar>
            <w:right w:w="108" w:type="dxa"/>
          </w:tblCellMar>
        </w:tblPrEx>
        <w:trPr>
          <w:jc w:val="center"/>
        </w:trPr>
        <w:tc>
          <w:tcPr>
            <w:tcW w:w="4535" w:type="dxa"/>
            <w:gridSpan w:val="2"/>
          </w:tcPr>
          <w:p w14:paraId="69E3B919" w14:textId="77777777" w:rsidR="007A1DA9" w:rsidRPr="00CD7D70" w:rsidRDefault="007A1DA9" w:rsidP="000E5464">
            <w:pPr>
              <w:pStyle w:val="TAL"/>
              <w:rPr>
                <w:lang w:eastAsia="en-US"/>
              </w:rPr>
            </w:pPr>
            <w:r w:rsidRPr="00CD7D70">
              <w:rPr>
                <w:lang w:eastAsia="en-US"/>
              </w:rPr>
              <w:t xml:space="preserve">     c1 CHOICE {</w:t>
            </w:r>
          </w:p>
        </w:tc>
        <w:tc>
          <w:tcPr>
            <w:tcW w:w="2267" w:type="dxa"/>
          </w:tcPr>
          <w:p w14:paraId="6040E692" w14:textId="77777777" w:rsidR="007A1DA9" w:rsidRPr="00CD7D70" w:rsidRDefault="007A1DA9" w:rsidP="000E5464">
            <w:pPr>
              <w:pStyle w:val="TAL"/>
              <w:rPr>
                <w:lang w:eastAsia="ja-JP"/>
              </w:rPr>
            </w:pPr>
          </w:p>
        </w:tc>
        <w:tc>
          <w:tcPr>
            <w:tcW w:w="1700" w:type="dxa"/>
          </w:tcPr>
          <w:p w14:paraId="34DA5DDC" w14:textId="77777777" w:rsidR="007A1DA9" w:rsidRPr="00CD7D70" w:rsidRDefault="007A1DA9" w:rsidP="000E5464">
            <w:pPr>
              <w:pStyle w:val="TAL"/>
              <w:rPr>
                <w:lang w:eastAsia="ja-JP"/>
              </w:rPr>
            </w:pPr>
          </w:p>
        </w:tc>
        <w:tc>
          <w:tcPr>
            <w:tcW w:w="1245" w:type="dxa"/>
          </w:tcPr>
          <w:p w14:paraId="384F8D33" w14:textId="77777777" w:rsidR="007A1DA9" w:rsidRPr="00CD7D70" w:rsidRDefault="007A1DA9" w:rsidP="000E5464">
            <w:pPr>
              <w:pStyle w:val="TAL"/>
              <w:rPr>
                <w:lang w:eastAsia="en-US"/>
              </w:rPr>
            </w:pPr>
          </w:p>
        </w:tc>
      </w:tr>
      <w:tr w:rsidR="007A1DA9" w:rsidRPr="00CD7D70" w14:paraId="1F007927" w14:textId="77777777" w:rsidTr="00CB0052">
        <w:tblPrEx>
          <w:tblCellMar>
            <w:right w:w="108" w:type="dxa"/>
          </w:tblCellMar>
        </w:tblPrEx>
        <w:trPr>
          <w:jc w:val="center"/>
        </w:trPr>
        <w:tc>
          <w:tcPr>
            <w:tcW w:w="4535" w:type="dxa"/>
            <w:gridSpan w:val="2"/>
          </w:tcPr>
          <w:p w14:paraId="204B28C6" w14:textId="77777777" w:rsidR="007A1DA9" w:rsidRPr="00CD7D70" w:rsidRDefault="007A1DA9" w:rsidP="000E5464">
            <w:pPr>
              <w:pStyle w:val="TAL"/>
              <w:rPr>
                <w:lang w:eastAsia="en-US"/>
              </w:rPr>
            </w:pPr>
            <w:r w:rsidRPr="00CD7D70">
              <w:rPr>
                <w:lang w:eastAsia="en-US"/>
              </w:rPr>
              <w:t xml:space="preserve">        requestAssistanceData SEQUENCE {</w:t>
            </w:r>
          </w:p>
        </w:tc>
        <w:tc>
          <w:tcPr>
            <w:tcW w:w="2267" w:type="dxa"/>
          </w:tcPr>
          <w:p w14:paraId="7E67E4B4" w14:textId="77777777" w:rsidR="007A1DA9" w:rsidRPr="00CD7D70" w:rsidRDefault="007A1DA9" w:rsidP="000E5464">
            <w:pPr>
              <w:pStyle w:val="TAL"/>
              <w:rPr>
                <w:lang w:eastAsia="ja-JP"/>
              </w:rPr>
            </w:pPr>
          </w:p>
        </w:tc>
        <w:tc>
          <w:tcPr>
            <w:tcW w:w="1700" w:type="dxa"/>
          </w:tcPr>
          <w:p w14:paraId="72BDD71B" w14:textId="77777777" w:rsidR="007A1DA9" w:rsidRPr="00CD7D70" w:rsidRDefault="007A1DA9" w:rsidP="000E5464">
            <w:pPr>
              <w:pStyle w:val="TAL"/>
              <w:rPr>
                <w:lang w:eastAsia="ja-JP"/>
              </w:rPr>
            </w:pPr>
          </w:p>
        </w:tc>
        <w:tc>
          <w:tcPr>
            <w:tcW w:w="1245" w:type="dxa"/>
          </w:tcPr>
          <w:p w14:paraId="77F2219D" w14:textId="77777777" w:rsidR="007A1DA9" w:rsidRPr="00CD7D70" w:rsidRDefault="007A1DA9" w:rsidP="000E5464">
            <w:pPr>
              <w:pStyle w:val="TAL"/>
              <w:rPr>
                <w:lang w:eastAsia="en-US"/>
              </w:rPr>
            </w:pPr>
          </w:p>
        </w:tc>
      </w:tr>
      <w:tr w:rsidR="007A1DA9" w:rsidRPr="00CD7D70" w14:paraId="58782A79" w14:textId="77777777" w:rsidTr="00CB0052">
        <w:tblPrEx>
          <w:tblCellMar>
            <w:right w:w="108" w:type="dxa"/>
          </w:tblCellMar>
        </w:tblPrEx>
        <w:trPr>
          <w:jc w:val="center"/>
        </w:trPr>
        <w:tc>
          <w:tcPr>
            <w:tcW w:w="4535" w:type="dxa"/>
            <w:gridSpan w:val="2"/>
          </w:tcPr>
          <w:p w14:paraId="70347D0B" w14:textId="77777777" w:rsidR="007A1DA9" w:rsidRPr="00CD7D70" w:rsidRDefault="007A1DA9" w:rsidP="000E5464">
            <w:pPr>
              <w:pStyle w:val="TAL"/>
              <w:rPr>
                <w:lang w:eastAsia="en-US"/>
              </w:rPr>
            </w:pPr>
            <w:r w:rsidRPr="00CD7D70">
              <w:rPr>
                <w:lang w:eastAsia="en-US"/>
              </w:rPr>
              <w:t xml:space="preserve">            criticalExtensions CHOICE {</w:t>
            </w:r>
          </w:p>
        </w:tc>
        <w:tc>
          <w:tcPr>
            <w:tcW w:w="2267" w:type="dxa"/>
          </w:tcPr>
          <w:p w14:paraId="28AE11D3" w14:textId="77777777" w:rsidR="007A1DA9" w:rsidRPr="00CD7D70" w:rsidRDefault="007A1DA9" w:rsidP="000E5464">
            <w:pPr>
              <w:pStyle w:val="TAL"/>
              <w:rPr>
                <w:lang w:eastAsia="ja-JP"/>
              </w:rPr>
            </w:pPr>
          </w:p>
        </w:tc>
        <w:tc>
          <w:tcPr>
            <w:tcW w:w="1700" w:type="dxa"/>
          </w:tcPr>
          <w:p w14:paraId="38EE84D3" w14:textId="77777777" w:rsidR="007A1DA9" w:rsidRPr="00CD7D70" w:rsidRDefault="007A1DA9" w:rsidP="000E5464">
            <w:pPr>
              <w:pStyle w:val="TAL"/>
              <w:rPr>
                <w:lang w:eastAsia="ja-JP"/>
              </w:rPr>
            </w:pPr>
          </w:p>
        </w:tc>
        <w:tc>
          <w:tcPr>
            <w:tcW w:w="1245" w:type="dxa"/>
          </w:tcPr>
          <w:p w14:paraId="316A5CD5" w14:textId="77777777" w:rsidR="007A1DA9" w:rsidRPr="00CD7D70" w:rsidRDefault="007A1DA9" w:rsidP="000E5464">
            <w:pPr>
              <w:pStyle w:val="TAL"/>
              <w:rPr>
                <w:lang w:eastAsia="en-US"/>
              </w:rPr>
            </w:pPr>
          </w:p>
        </w:tc>
      </w:tr>
      <w:tr w:rsidR="007A1DA9" w:rsidRPr="00CD7D70" w14:paraId="40E32058" w14:textId="77777777" w:rsidTr="00CB0052">
        <w:tblPrEx>
          <w:tblCellMar>
            <w:right w:w="108" w:type="dxa"/>
          </w:tblCellMar>
        </w:tblPrEx>
        <w:trPr>
          <w:jc w:val="center"/>
        </w:trPr>
        <w:tc>
          <w:tcPr>
            <w:tcW w:w="4535" w:type="dxa"/>
            <w:gridSpan w:val="2"/>
          </w:tcPr>
          <w:p w14:paraId="15024EA8" w14:textId="77777777" w:rsidR="007A1DA9" w:rsidRPr="00CD7D70" w:rsidRDefault="007A1DA9" w:rsidP="000E5464">
            <w:pPr>
              <w:pStyle w:val="TAL"/>
              <w:rPr>
                <w:lang w:eastAsia="en-US"/>
              </w:rPr>
            </w:pPr>
            <w:r w:rsidRPr="00CD7D70">
              <w:rPr>
                <w:lang w:eastAsia="en-US"/>
              </w:rPr>
              <w:t xml:space="preserve">                 c1 CHOICE {</w:t>
            </w:r>
          </w:p>
        </w:tc>
        <w:tc>
          <w:tcPr>
            <w:tcW w:w="2267" w:type="dxa"/>
          </w:tcPr>
          <w:p w14:paraId="14904FB0" w14:textId="77777777" w:rsidR="007A1DA9" w:rsidRPr="00CD7D70" w:rsidRDefault="007A1DA9" w:rsidP="000E5464">
            <w:pPr>
              <w:pStyle w:val="TAL"/>
              <w:rPr>
                <w:lang w:eastAsia="ja-JP"/>
              </w:rPr>
            </w:pPr>
          </w:p>
        </w:tc>
        <w:tc>
          <w:tcPr>
            <w:tcW w:w="1700" w:type="dxa"/>
          </w:tcPr>
          <w:p w14:paraId="7F4DBF71" w14:textId="77777777" w:rsidR="007A1DA9" w:rsidRPr="00CD7D70" w:rsidRDefault="007A1DA9" w:rsidP="000E5464">
            <w:pPr>
              <w:pStyle w:val="TAL"/>
              <w:rPr>
                <w:lang w:eastAsia="ja-JP"/>
              </w:rPr>
            </w:pPr>
          </w:p>
        </w:tc>
        <w:tc>
          <w:tcPr>
            <w:tcW w:w="1245" w:type="dxa"/>
          </w:tcPr>
          <w:p w14:paraId="64B64E34" w14:textId="77777777" w:rsidR="007A1DA9" w:rsidRPr="00CD7D70" w:rsidRDefault="007A1DA9" w:rsidP="000E5464">
            <w:pPr>
              <w:pStyle w:val="TAL"/>
              <w:rPr>
                <w:lang w:eastAsia="en-US"/>
              </w:rPr>
            </w:pPr>
          </w:p>
        </w:tc>
      </w:tr>
      <w:tr w:rsidR="007A1DA9" w:rsidRPr="00CD7D70" w14:paraId="7E409B28" w14:textId="77777777" w:rsidTr="00CB0052">
        <w:tblPrEx>
          <w:tblCellMar>
            <w:right w:w="108" w:type="dxa"/>
          </w:tblCellMar>
        </w:tblPrEx>
        <w:trPr>
          <w:jc w:val="center"/>
        </w:trPr>
        <w:tc>
          <w:tcPr>
            <w:tcW w:w="4535" w:type="dxa"/>
            <w:gridSpan w:val="2"/>
          </w:tcPr>
          <w:p w14:paraId="645CA8AF" w14:textId="77777777" w:rsidR="007A1DA9" w:rsidRPr="00CD7D70" w:rsidRDefault="007A1DA9" w:rsidP="000E5464">
            <w:pPr>
              <w:pStyle w:val="TAL"/>
              <w:rPr>
                <w:lang w:eastAsia="en-US"/>
              </w:rPr>
            </w:pPr>
            <w:r w:rsidRPr="00CD7D70">
              <w:rPr>
                <w:lang w:eastAsia="en-US"/>
              </w:rPr>
              <w:t xml:space="preserve">                     requestAssistanceData-r9 SEQUENCE {</w:t>
            </w:r>
          </w:p>
        </w:tc>
        <w:tc>
          <w:tcPr>
            <w:tcW w:w="2267" w:type="dxa"/>
          </w:tcPr>
          <w:p w14:paraId="51C01DCF" w14:textId="77777777" w:rsidR="007A1DA9" w:rsidRPr="00CD7D70" w:rsidRDefault="007A1DA9" w:rsidP="000E5464">
            <w:pPr>
              <w:pStyle w:val="TAL"/>
              <w:rPr>
                <w:lang w:eastAsia="ja-JP"/>
              </w:rPr>
            </w:pPr>
          </w:p>
        </w:tc>
        <w:tc>
          <w:tcPr>
            <w:tcW w:w="1700" w:type="dxa"/>
          </w:tcPr>
          <w:p w14:paraId="52447F0A" w14:textId="77777777" w:rsidR="007A1DA9" w:rsidRPr="00CD7D70" w:rsidRDefault="007A1DA9" w:rsidP="000E5464">
            <w:pPr>
              <w:pStyle w:val="TAL"/>
              <w:rPr>
                <w:lang w:eastAsia="ja-JP"/>
              </w:rPr>
            </w:pPr>
          </w:p>
        </w:tc>
        <w:tc>
          <w:tcPr>
            <w:tcW w:w="1245" w:type="dxa"/>
          </w:tcPr>
          <w:p w14:paraId="28CA919A" w14:textId="77777777" w:rsidR="007A1DA9" w:rsidRPr="00CD7D70" w:rsidRDefault="007A1DA9" w:rsidP="000E5464">
            <w:pPr>
              <w:pStyle w:val="TAL"/>
              <w:rPr>
                <w:lang w:eastAsia="en-US"/>
              </w:rPr>
            </w:pPr>
          </w:p>
        </w:tc>
      </w:tr>
      <w:tr w:rsidR="007A1DA9" w:rsidRPr="00CD7D70" w14:paraId="5BC07BD2" w14:textId="77777777" w:rsidTr="00CB0052">
        <w:tblPrEx>
          <w:tblCellMar>
            <w:right w:w="108" w:type="dxa"/>
          </w:tblCellMar>
        </w:tblPrEx>
        <w:trPr>
          <w:jc w:val="center"/>
        </w:trPr>
        <w:tc>
          <w:tcPr>
            <w:tcW w:w="4535" w:type="dxa"/>
            <w:gridSpan w:val="2"/>
          </w:tcPr>
          <w:p w14:paraId="0F8D420C" w14:textId="77777777" w:rsidR="007A1DA9" w:rsidRPr="00CD7D70" w:rsidRDefault="007A1DA9" w:rsidP="000E5464">
            <w:pPr>
              <w:pStyle w:val="TAL"/>
              <w:rPr>
                <w:lang w:eastAsia="en-US"/>
              </w:rPr>
            </w:pPr>
            <w:r w:rsidRPr="00CD7D70">
              <w:rPr>
                <w:lang w:eastAsia="en-US"/>
              </w:rPr>
              <w:t xml:space="preserve">                          commonIEsRequestAssistanceData</w:t>
            </w:r>
          </w:p>
        </w:tc>
        <w:tc>
          <w:tcPr>
            <w:tcW w:w="2267" w:type="dxa"/>
          </w:tcPr>
          <w:p w14:paraId="392B8B38" w14:textId="77777777" w:rsidR="007A1DA9" w:rsidRPr="00CD7D70" w:rsidRDefault="004E13A4" w:rsidP="000E5464">
            <w:pPr>
              <w:pStyle w:val="TAL"/>
              <w:rPr>
                <w:lang w:eastAsia="ja-JP"/>
              </w:rPr>
            </w:pPr>
            <w:r w:rsidRPr="00CD7D70">
              <w:rPr>
                <w:lang w:eastAsia="ja-JP"/>
              </w:rPr>
              <w:t>Present or not present</w:t>
            </w:r>
          </w:p>
        </w:tc>
        <w:tc>
          <w:tcPr>
            <w:tcW w:w="1700" w:type="dxa"/>
          </w:tcPr>
          <w:p w14:paraId="5688BA69" w14:textId="77777777" w:rsidR="007A1DA9" w:rsidRPr="00CD7D70" w:rsidRDefault="007A1DA9" w:rsidP="000E5464">
            <w:pPr>
              <w:pStyle w:val="TAL"/>
              <w:rPr>
                <w:lang w:eastAsia="ja-JP"/>
              </w:rPr>
            </w:pPr>
          </w:p>
        </w:tc>
        <w:tc>
          <w:tcPr>
            <w:tcW w:w="1245" w:type="dxa"/>
          </w:tcPr>
          <w:p w14:paraId="56642A88" w14:textId="77777777" w:rsidR="007A1DA9" w:rsidRPr="00CD7D70" w:rsidRDefault="007A1DA9" w:rsidP="000E5464">
            <w:pPr>
              <w:pStyle w:val="TAL"/>
              <w:rPr>
                <w:lang w:eastAsia="en-US"/>
              </w:rPr>
            </w:pPr>
          </w:p>
        </w:tc>
      </w:tr>
      <w:tr w:rsidR="007A1DA9" w:rsidRPr="00CD7D70" w14:paraId="6E37AD7A" w14:textId="77777777" w:rsidTr="00CB0052">
        <w:tblPrEx>
          <w:tblCellMar>
            <w:right w:w="108" w:type="dxa"/>
          </w:tblCellMar>
        </w:tblPrEx>
        <w:trPr>
          <w:jc w:val="center"/>
        </w:trPr>
        <w:tc>
          <w:tcPr>
            <w:tcW w:w="4535" w:type="dxa"/>
            <w:gridSpan w:val="2"/>
          </w:tcPr>
          <w:p w14:paraId="025B0E05" w14:textId="77777777" w:rsidR="007A1DA9" w:rsidRPr="00CD7D70" w:rsidRDefault="007A1DA9" w:rsidP="000E5464">
            <w:pPr>
              <w:pStyle w:val="TAL"/>
              <w:rPr>
                <w:lang w:eastAsia="en-US"/>
              </w:rPr>
            </w:pPr>
            <w:r w:rsidRPr="00CD7D70">
              <w:rPr>
                <w:lang w:eastAsia="en-US"/>
              </w:rPr>
              <w:t xml:space="preserve">                          a-gnss-RequestAssistanceData</w:t>
            </w:r>
          </w:p>
        </w:tc>
        <w:tc>
          <w:tcPr>
            <w:tcW w:w="2267" w:type="dxa"/>
          </w:tcPr>
          <w:p w14:paraId="7A358A6A" w14:textId="77777777" w:rsidR="007A1DA9" w:rsidRPr="00CD7D70" w:rsidRDefault="007A1DA9" w:rsidP="000E5464">
            <w:pPr>
              <w:pStyle w:val="TAL"/>
              <w:rPr>
                <w:lang w:eastAsia="ja-JP"/>
              </w:rPr>
            </w:pPr>
            <w:r w:rsidRPr="00CD7D70">
              <w:rPr>
                <w:lang w:eastAsia="ja-JP"/>
              </w:rPr>
              <w:t>Present</w:t>
            </w:r>
            <w:r w:rsidR="00B12B1A" w:rsidRPr="00CD7D70">
              <w:rPr>
                <w:lang w:eastAsia="en-US"/>
              </w:rPr>
              <w:t xml:space="preserve"> for sub-test 15</w:t>
            </w:r>
            <w:r w:rsidRPr="00CD7D70">
              <w:rPr>
                <w:lang w:eastAsia="ja-JP"/>
              </w:rPr>
              <w:t>.</w:t>
            </w:r>
            <w:r w:rsidR="007B0EB1" w:rsidRPr="00CD7D70">
              <w:rPr>
                <w:lang w:eastAsia="ja-JP"/>
              </w:rPr>
              <w:t xml:space="preserve"> May be present for other sub-tests</w:t>
            </w:r>
          </w:p>
        </w:tc>
        <w:tc>
          <w:tcPr>
            <w:tcW w:w="1700" w:type="dxa"/>
          </w:tcPr>
          <w:p w14:paraId="730BF1FA" w14:textId="77777777" w:rsidR="007A1DA9" w:rsidRPr="00CD7D70" w:rsidRDefault="007A1DA9" w:rsidP="000E5464">
            <w:pPr>
              <w:pStyle w:val="TAL"/>
              <w:rPr>
                <w:lang w:eastAsia="ja-JP"/>
              </w:rPr>
            </w:pPr>
          </w:p>
        </w:tc>
        <w:tc>
          <w:tcPr>
            <w:tcW w:w="1245" w:type="dxa"/>
          </w:tcPr>
          <w:p w14:paraId="2C4F0320" w14:textId="77777777" w:rsidR="007A1DA9" w:rsidRPr="00CD7D70" w:rsidRDefault="007A1DA9" w:rsidP="000E5464">
            <w:pPr>
              <w:pStyle w:val="TAL"/>
              <w:rPr>
                <w:lang w:eastAsia="en-US"/>
              </w:rPr>
            </w:pPr>
          </w:p>
        </w:tc>
      </w:tr>
      <w:tr w:rsidR="007A1DA9" w:rsidRPr="00CD7D70" w14:paraId="1BF32E4B" w14:textId="77777777" w:rsidTr="00CB0052">
        <w:tblPrEx>
          <w:tblCellMar>
            <w:right w:w="108" w:type="dxa"/>
          </w:tblCellMar>
        </w:tblPrEx>
        <w:trPr>
          <w:jc w:val="center"/>
        </w:trPr>
        <w:tc>
          <w:tcPr>
            <w:tcW w:w="4535" w:type="dxa"/>
            <w:gridSpan w:val="2"/>
          </w:tcPr>
          <w:p w14:paraId="69070CC4" w14:textId="77777777" w:rsidR="007A1DA9" w:rsidRPr="00CD7D70" w:rsidRDefault="007A1DA9" w:rsidP="000E5464">
            <w:pPr>
              <w:pStyle w:val="TAL"/>
              <w:rPr>
                <w:lang w:eastAsia="en-US"/>
              </w:rPr>
            </w:pPr>
            <w:r w:rsidRPr="00CD7D70">
              <w:rPr>
                <w:lang w:eastAsia="en-US"/>
              </w:rPr>
              <w:t xml:space="preserve">                          otdoa-RequestAssistanceData</w:t>
            </w:r>
          </w:p>
        </w:tc>
        <w:tc>
          <w:tcPr>
            <w:tcW w:w="2267" w:type="dxa"/>
          </w:tcPr>
          <w:p w14:paraId="4E81A753" w14:textId="77777777" w:rsidR="007A1DA9" w:rsidRPr="00CD7D70" w:rsidRDefault="007B0EB1" w:rsidP="000E5464">
            <w:pPr>
              <w:pStyle w:val="TAL"/>
              <w:rPr>
                <w:lang w:eastAsia="ja-JP"/>
              </w:rPr>
            </w:pPr>
            <w:r w:rsidRPr="00CD7D70">
              <w:rPr>
                <w:lang w:eastAsia="ja-JP"/>
              </w:rPr>
              <w:t>Not present</w:t>
            </w:r>
          </w:p>
        </w:tc>
        <w:tc>
          <w:tcPr>
            <w:tcW w:w="1700" w:type="dxa"/>
          </w:tcPr>
          <w:p w14:paraId="5EFCF91C" w14:textId="77777777" w:rsidR="007A1DA9" w:rsidRPr="00CD7D70" w:rsidRDefault="007A1DA9" w:rsidP="000E5464">
            <w:pPr>
              <w:pStyle w:val="TAL"/>
              <w:rPr>
                <w:lang w:eastAsia="ja-JP"/>
              </w:rPr>
            </w:pPr>
          </w:p>
        </w:tc>
        <w:tc>
          <w:tcPr>
            <w:tcW w:w="1245" w:type="dxa"/>
          </w:tcPr>
          <w:p w14:paraId="29ED9ED6" w14:textId="77777777" w:rsidR="007A1DA9" w:rsidRPr="00CD7D70" w:rsidRDefault="007A1DA9" w:rsidP="000E5464">
            <w:pPr>
              <w:pStyle w:val="TAL"/>
              <w:rPr>
                <w:lang w:eastAsia="en-US"/>
              </w:rPr>
            </w:pPr>
          </w:p>
        </w:tc>
      </w:tr>
      <w:tr w:rsidR="007A1DA9" w:rsidRPr="00CD7D70" w14:paraId="01A8CF04" w14:textId="77777777" w:rsidTr="00CB0052">
        <w:tblPrEx>
          <w:tblCellMar>
            <w:right w:w="108" w:type="dxa"/>
          </w:tblCellMar>
        </w:tblPrEx>
        <w:trPr>
          <w:jc w:val="center"/>
        </w:trPr>
        <w:tc>
          <w:tcPr>
            <w:tcW w:w="4535" w:type="dxa"/>
            <w:gridSpan w:val="2"/>
          </w:tcPr>
          <w:p w14:paraId="5B43AFB6" w14:textId="77777777" w:rsidR="007A1DA9" w:rsidRPr="00CD7D70" w:rsidRDefault="007A1DA9" w:rsidP="000E5464">
            <w:pPr>
              <w:pStyle w:val="TAL"/>
              <w:rPr>
                <w:lang w:eastAsia="en-US"/>
              </w:rPr>
            </w:pPr>
            <w:r w:rsidRPr="00CD7D70">
              <w:rPr>
                <w:lang w:eastAsia="en-US"/>
              </w:rPr>
              <w:t xml:space="preserve">                          epdu-RequestAssistanceData</w:t>
            </w:r>
          </w:p>
        </w:tc>
        <w:tc>
          <w:tcPr>
            <w:tcW w:w="2267" w:type="dxa"/>
          </w:tcPr>
          <w:p w14:paraId="4EB8C95C" w14:textId="77777777" w:rsidR="007A1DA9" w:rsidRPr="00CD7D70" w:rsidRDefault="007B0EB1" w:rsidP="000E5464">
            <w:pPr>
              <w:pStyle w:val="TAL"/>
              <w:rPr>
                <w:lang w:eastAsia="ja-JP"/>
              </w:rPr>
            </w:pPr>
            <w:r w:rsidRPr="00CD7D70">
              <w:rPr>
                <w:lang w:eastAsia="ja-JP"/>
              </w:rPr>
              <w:t>Not present</w:t>
            </w:r>
          </w:p>
        </w:tc>
        <w:tc>
          <w:tcPr>
            <w:tcW w:w="1700" w:type="dxa"/>
          </w:tcPr>
          <w:p w14:paraId="2211AC02" w14:textId="77777777" w:rsidR="007A1DA9" w:rsidRPr="00CD7D70" w:rsidRDefault="007A1DA9" w:rsidP="000E5464">
            <w:pPr>
              <w:pStyle w:val="TAL"/>
              <w:rPr>
                <w:lang w:eastAsia="ja-JP"/>
              </w:rPr>
            </w:pPr>
          </w:p>
        </w:tc>
        <w:tc>
          <w:tcPr>
            <w:tcW w:w="1245" w:type="dxa"/>
          </w:tcPr>
          <w:p w14:paraId="1B009D8C" w14:textId="77777777" w:rsidR="007A1DA9" w:rsidRPr="00CD7D70" w:rsidRDefault="007A1DA9" w:rsidP="000E5464">
            <w:pPr>
              <w:pStyle w:val="TAL"/>
              <w:rPr>
                <w:lang w:eastAsia="en-US"/>
              </w:rPr>
            </w:pPr>
          </w:p>
        </w:tc>
      </w:tr>
      <w:tr w:rsidR="00B12B1A" w:rsidRPr="00CD7D70" w14:paraId="05F4B755" w14:textId="77777777" w:rsidTr="00D77135">
        <w:tblPrEx>
          <w:tblCellMar>
            <w:right w:w="108" w:type="dxa"/>
          </w:tblCellMar>
        </w:tblPrEx>
        <w:trPr>
          <w:jc w:val="center"/>
        </w:trPr>
        <w:tc>
          <w:tcPr>
            <w:tcW w:w="4535" w:type="dxa"/>
            <w:gridSpan w:val="2"/>
          </w:tcPr>
          <w:p w14:paraId="441A870C" w14:textId="77777777" w:rsidR="00B12B1A" w:rsidRPr="00CD7D70" w:rsidRDefault="00B12B1A" w:rsidP="000E5464">
            <w:pPr>
              <w:pStyle w:val="TAL"/>
              <w:rPr>
                <w:lang w:eastAsia="en-US"/>
              </w:rPr>
            </w:pPr>
            <w:r w:rsidRPr="00CD7D70">
              <w:rPr>
                <w:lang w:eastAsia="en-US"/>
              </w:rPr>
              <w:t xml:space="preserve">                          sensor-RequestAssistanceData-r14</w:t>
            </w:r>
          </w:p>
        </w:tc>
        <w:tc>
          <w:tcPr>
            <w:tcW w:w="2267" w:type="dxa"/>
          </w:tcPr>
          <w:p w14:paraId="48BBB2D9" w14:textId="77777777" w:rsidR="00B12B1A" w:rsidRPr="00CD7D70" w:rsidRDefault="00E052A2" w:rsidP="000E5464">
            <w:pPr>
              <w:pStyle w:val="TAL"/>
              <w:rPr>
                <w:lang w:eastAsia="ja-JP"/>
              </w:rPr>
            </w:pPr>
            <w:r w:rsidRPr="00CD7D70">
              <w:rPr>
                <w:lang w:eastAsia="ja-JP"/>
              </w:rPr>
              <w:t>Present for sub-test 18. May be present for other sub-tests</w:t>
            </w:r>
          </w:p>
        </w:tc>
        <w:tc>
          <w:tcPr>
            <w:tcW w:w="1700" w:type="dxa"/>
          </w:tcPr>
          <w:p w14:paraId="63C90BD1" w14:textId="77777777" w:rsidR="00B12B1A" w:rsidRPr="00CD7D70" w:rsidRDefault="00B12B1A" w:rsidP="000E5464">
            <w:pPr>
              <w:pStyle w:val="TAL"/>
              <w:rPr>
                <w:lang w:eastAsia="ja-JP"/>
              </w:rPr>
            </w:pPr>
            <w:r w:rsidRPr="00CD7D70">
              <w:rPr>
                <w:lang w:eastAsia="ja-JP"/>
              </w:rPr>
              <w:t>Rel-14 onwards</w:t>
            </w:r>
          </w:p>
        </w:tc>
        <w:tc>
          <w:tcPr>
            <w:tcW w:w="1245" w:type="dxa"/>
          </w:tcPr>
          <w:p w14:paraId="32D73ABA" w14:textId="77777777" w:rsidR="00B12B1A" w:rsidRPr="00CD7D70" w:rsidRDefault="00B12B1A" w:rsidP="000E5464">
            <w:pPr>
              <w:pStyle w:val="TAL"/>
              <w:rPr>
                <w:lang w:eastAsia="en-US"/>
              </w:rPr>
            </w:pPr>
          </w:p>
        </w:tc>
      </w:tr>
      <w:tr w:rsidR="00B12B1A" w:rsidRPr="00CD7D70" w14:paraId="45AD5649" w14:textId="77777777" w:rsidTr="00D77135">
        <w:tblPrEx>
          <w:tblCellMar>
            <w:right w:w="108" w:type="dxa"/>
          </w:tblCellMar>
        </w:tblPrEx>
        <w:trPr>
          <w:jc w:val="center"/>
        </w:trPr>
        <w:tc>
          <w:tcPr>
            <w:tcW w:w="4535" w:type="dxa"/>
            <w:gridSpan w:val="2"/>
          </w:tcPr>
          <w:p w14:paraId="1829EF7A" w14:textId="77777777" w:rsidR="00B12B1A" w:rsidRPr="00CD7D70" w:rsidRDefault="00B12B1A" w:rsidP="000E5464">
            <w:pPr>
              <w:pStyle w:val="TAL"/>
              <w:rPr>
                <w:lang w:eastAsia="en-US"/>
              </w:rPr>
            </w:pPr>
            <w:r w:rsidRPr="00CD7D70">
              <w:rPr>
                <w:lang w:eastAsia="en-US"/>
              </w:rPr>
              <w:t xml:space="preserve">                          tbs-RequestAssistanceData-r14 </w:t>
            </w:r>
          </w:p>
        </w:tc>
        <w:tc>
          <w:tcPr>
            <w:tcW w:w="2267" w:type="dxa"/>
          </w:tcPr>
          <w:p w14:paraId="1BD4EC9F" w14:textId="77777777" w:rsidR="00B12B1A" w:rsidRPr="00CD7D70" w:rsidRDefault="00B12B1A" w:rsidP="000E5464">
            <w:pPr>
              <w:pStyle w:val="TAL"/>
              <w:rPr>
                <w:lang w:eastAsia="ja-JP"/>
              </w:rPr>
            </w:pPr>
            <w:r w:rsidRPr="00CD7D70">
              <w:rPr>
                <w:lang w:eastAsia="ja-JP"/>
              </w:rPr>
              <w:t>Present for sub-test 16</w:t>
            </w:r>
            <w:r w:rsidR="007B0EB1" w:rsidRPr="00CD7D70">
              <w:rPr>
                <w:lang w:eastAsia="ja-JP"/>
              </w:rPr>
              <w:t>. May be present for other sub-tests</w:t>
            </w:r>
          </w:p>
        </w:tc>
        <w:tc>
          <w:tcPr>
            <w:tcW w:w="1700" w:type="dxa"/>
          </w:tcPr>
          <w:p w14:paraId="5286464F" w14:textId="77777777" w:rsidR="00B12B1A" w:rsidRPr="00CD7D70" w:rsidRDefault="00B12B1A" w:rsidP="000E5464">
            <w:pPr>
              <w:pStyle w:val="TAL"/>
              <w:rPr>
                <w:lang w:eastAsia="ja-JP"/>
              </w:rPr>
            </w:pPr>
            <w:r w:rsidRPr="00CD7D70">
              <w:rPr>
                <w:lang w:eastAsia="ja-JP"/>
              </w:rPr>
              <w:t>Rel-14 onwards</w:t>
            </w:r>
          </w:p>
        </w:tc>
        <w:tc>
          <w:tcPr>
            <w:tcW w:w="1245" w:type="dxa"/>
          </w:tcPr>
          <w:p w14:paraId="04442789" w14:textId="77777777" w:rsidR="00B12B1A" w:rsidRPr="00CD7D70" w:rsidRDefault="00B12B1A" w:rsidP="000E5464">
            <w:pPr>
              <w:pStyle w:val="TAL"/>
              <w:rPr>
                <w:lang w:eastAsia="en-US"/>
              </w:rPr>
            </w:pPr>
          </w:p>
        </w:tc>
      </w:tr>
      <w:tr w:rsidR="00B12B1A" w:rsidRPr="00CD7D70" w14:paraId="76B63641" w14:textId="77777777" w:rsidTr="00D77135">
        <w:tblPrEx>
          <w:tblCellMar>
            <w:right w:w="108" w:type="dxa"/>
          </w:tblCellMar>
        </w:tblPrEx>
        <w:trPr>
          <w:jc w:val="center"/>
        </w:trPr>
        <w:tc>
          <w:tcPr>
            <w:tcW w:w="4535" w:type="dxa"/>
            <w:gridSpan w:val="2"/>
          </w:tcPr>
          <w:p w14:paraId="25D40C1B" w14:textId="77777777" w:rsidR="00B12B1A" w:rsidRPr="00CD7D70" w:rsidRDefault="00B12B1A" w:rsidP="000E5464">
            <w:pPr>
              <w:pStyle w:val="TAL"/>
              <w:rPr>
                <w:lang w:eastAsia="en-US"/>
              </w:rPr>
            </w:pPr>
            <w:r w:rsidRPr="00CD7D70">
              <w:rPr>
                <w:lang w:eastAsia="en-US"/>
              </w:rPr>
              <w:t xml:space="preserve">                          wlan-RequestAssistanceData-r14</w:t>
            </w:r>
          </w:p>
        </w:tc>
        <w:tc>
          <w:tcPr>
            <w:tcW w:w="2267" w:type="dxa"/>
          </w:tcPr>
          <w:p w14:paraId="52E13CA0" w14:textId="77777777" w:rsidR="00B12B1A" w:rsidRPr="00CD7D70" w:rsidRDefault="00E4587B" w:rsidP="000E5464">
            <w:pPr>
              <w:pStyle w:val="TAL"/>
              <w:rPr>
                <w:lang w:eastAsia="ja-JP"/>
              </w:rPr>
            </w:pPr>
            <w:r w:rsidRPr="00CD7D70">
              <w:rPr>
                <w:lang w:eastAsia="ja-JP"/>
              </w:rPr>
              <w:t>Present for sub-test 17. May be present for other sub-tests</w:t>
            </w:r>
          </w:p>
        </w:tc>
        <w:tc>
          <w:tcPr>
            <w:tcW w:w="1700" w:type="dxa"/>
          </w:tcPr>
          <w:p w14:paraId="25DFB7A5" w14:textId="77777777" w:rsidR="00B12B1A" w:rsidRPr="00CD7D70" w:rsidRDefault="00B12B1A" w:rsidP="000E5464">
            <w:pPr>
              <w:pStyle w:val="TAL"/>
              <w:rPr>
                <w:lang w:eastAsia="ja-JP"/>
              </w:rPr>
            </w:pPr>
            <w:r w:rsidRPr="00CD7D70">
              <w:rPr>
                <w:lang w:eastAsia="ja-JP"/>
              </w:rPr>
              <w:t>Rel-14 onwards</w:t>
            </w:r>
          </w:p>
        </w:tc>
        <w:tc>
          <w:tcPr>
            <w:tcW w:w="1245" w:type="dxa"/>
          </w:tcPr>
          <w:p w14:paraId="1294EF8A" w14:textId="77777777" w:rsidR="00B12B1A" w:rsidRPr="00CD7D70" w:rsidRDefault="00B12B1A" w:rsidP="000E5464">
            <w:pPr>
              <w:pStyle w:val="TAL"/>
              <w:rPr>
                <w:lang w:eastAsia="en-US"/>
              </w:rPr>
            </w:pPr>
          </w:p>
        </w:tc>
      </w:tr>
      <w:tr w:rsidR="007A1DA9" w:rsidRPr="00CD7D70" w14:paraId="297EF972" w14:textId="77777777" w:rsidTr="00CB0052">
        <w:tblPrEx>
          <w:tblCellMar>
            <w:right w:w="108" w:type="dxa"/>
          </w:tblCellMar>
        </w:tblPrEx>
        <w:trPr>
          <w:jc w:val="center"/>
        </w:trPr>
        <w:tc>
          <w:tcPr>
            <w:tcW w:w="4535" w:type="dxa"/>
            <w:gridSpan w:val="2"/>
          </w:tcPr>
          <w:p w14:paraId="474C5380" w14:textId="77777777" w:rsidR="007A1DA9" w:rsidRPr="00CD7D70" w:rsidRDefault="007A1DA9" w:rsidP="000E5464">
            <w:pPr>
              <w:pStyle w:val="TAL"/>
              <w:rPr>
                <w:lang w:eastAsia="en-US"/>
              </w:rPr>
            </w:pPr>
            <w:r w:rsidRPr="00CD7D70">
              <w:rPr>
                <w:lang w:eastAsia="en-US"/>
              </w:rPr>
              <w:t xml:space="preserve">                     }</w:t>
            </w:r>
          </w:p>
        </w:tc>
        <w:tc>
          <w:tcPr>
            <w:tcW w:w="2267" w:type="dxa"/>
          </w:tcPr>
          <w:p w14:paraId="562C20F4" w14:textId="77777777" w:rsidR="007A1DA9" w:rsidRPr="00CD7D70" w:rsidRDefault="007A1DA9" w:rsidP="000E5464">
            <w:pPr>
              <w:pStyle w:val="TAL"/>
              <w:rPr>
                <w:lang w:eastAsia="ja-JP"/>
              </w:rPr>
            </w:pPr>
          </w:p>
        </w:tc>
        <w:tc>
          <w:tcPr>
            <w:tcW w:w="1700" w:type="dxa"/>
          </w:tcPr>
          <w:p w14:paraId="75F9071B" w14:textId="77777777" w:rsidR="007A1DA9" w:rsidRPr="00CD7D70" w:rsidRDefault="007A1DA9" w:rsidP="000E5464">
            <w:pPr>
              <w:pStyle w:val="TAL"/>
              <w:rPr>
                <w:lang w:eastAsia="ja-JP"/>
              </w:rPr>
            </w:pPr>
          </w:p>
        </w:tc>
        <w:tc>
          <w:tcPr>
            <w:tcW w:w="1245" w:type="dxa"/>
          </w:tcPr>
          <w:p w14:paraId="6D92882C" w14:textId="77777777" w:rsidR="007A1DA9" w:rsidRPr="00CD7D70" w:rsidRDefault="007A1DA9" w:rsidP="000E5464">
            <w:pPr>
              <w:pStyle w:val="TAL"/>
              <w:rPr>
                <w:lang w:eastAsia="en-US"/>
              </w:rPr>
            </w:pPr>
          </w:p>
        </w:tc>
      </w:tr>
      <w:tr w:rsidR="007A1DA9" w:rsidRPr="00CD7D70" w14:paraId="6F629319" w14:textId="77777777" w:rsidTr="00CB0052">
        <w:tblPrEx>
          <w:tblCellMar>
            <w:right w:w="108" w:type="dxa"/>
          </w:tblCellMar>
        </w:tblPrEx>
        <w:trPr>
          <w:jc w:val="center"/>
        </w:trPr>
        <w:tc>
          <w:tcPr>
            <w:tcW w:w="4535" w:type="dxa"/>
            <w:gridSpan w:val="2"/>
          </w:tcPr>
          <w:p w14:paraId="07344ED4" w14:textId="77777777" w:rsidR="007A1DA9" w:rsidRPr="00CD7D70" w:rsidRDefault="007A1DA9" w:rsidP="000E5464">
            <w:pPr>
              <w:pStyle w:val="TAL"/>
              <w:rPr>
                <w:lang w:eastAsia="en-US"/>
              </w:rPr>
            </w:pPr>
            <w:r w:rsidRPr="00CD7D70">
              <w:rPr>
                <w:lang w:eastAsia="en-US"/>
              </w:rPr>
              <w:t xml:space="preserve">            }</w:t>
            </w:r>
          </w:p>
        </w:tc>
        <w:tc>
          <w:tcPr>
            <w:tcW w:w="2267" w:type="dxa"/>
          </w:tcPr>
          <w:p w14:paraId="7CC0C845" w14:textId="77777777" w:rsidR="007A1DA9" w:rsidRPr="00CD7D70" w:rsidRDefault="007A1DA9" w:rsidP="000E5464">
            <w:pPr>
              <w:pStyle w:val="TAL"/>
              <w:rPr>
                <w:lang w:eastAsia="ja-JP"/>
              </w:rPr>
            </w:pPr>
          </w:p>
        </w:tc>
        <w:tc>
          <w:tcPr>
            <w:tcW w:w="1700" w:type="dxa"/>
          </w:tcPr>
          <w:p w14:paraId="0ACFF42F" w14:textId="77777777" w:rsidR="007A1DA9" w:rsidRPr="00CD7D70" w:rsidRDefault="007A1DA9" w:rsidP="000E5464">
            <w:pPr>
              <w:pStyle w:val="TAL"/>
              <w:rPr>
                <w:lang w:eastAsia="ja-JP"/>
              </w:rPr>
            </w:pPr>
          </w:p>
        </w:tc>
        <w:tc>
          <w:tcPr>
            <w:tcW w:w="1245" w:type="dxa"/>
          </w:tcPr>
          <w:p w14:paraId="66D75EF4" w14:textId="77777777" w:rsidR="007A1DA9" w:rsidRPr="00CD7D70" w:rsidRDefault="007A1DA9" w:rsidP="000E5464">
            <w:pPr>
              <w:pStyle w:val="TAL"/>
              <w:rPr>
                <w:lang w:eastAsia="en-US"/>
              </w:rPr>
            </w:pPr>
          </w:p>
        </w:tc>
      </w:tr>
      <w:tr w:rsidR="007A1DA9" w:rsidRPr="00CD7D70" w14:paraId="359780CE" w14:textId="77777777" w:rsidTr="00CB0052">
        <w:tblPrEx>
          <w:tblCellMar>
            <w:right w:w="108" w:type="dxa"/>
          </w:tblCellMar>
        </w:tblPrEx>
        <w:trPr>
          <w:jc w:val="center"/>
        </w:trPr>
        <w:tc>
          <w:tcPr>
            <w:tcW w:w="4535" w:type="dxa"/>
            <w:gridSpan w:val="2"/>
          </w:tcPr>
          <w:p w14:paraId="33B22BD5" w14:textId="77777777" w:rsidR="007A1DA9" w:rsidRPr="00CD7D70" w:rsidRDefault="007A1DA9" w:rsidP="000E5464">
            <w:pPr>
              <w:pStyle w:val="TAL"/>
              <w:rPr>
                <w:lang w:eastAsia="en-US"/>
              </w:rPr>
            </w:pPr>
            <w:r w:rsidRPr="00CD7D70">
              <w:rPr>
                <w:lang w:eastAsia="en-US"/>
              </w:rPr>
              <w:t xml:space="preserve">        }</w:t>
            </w:r>
          </w:p>
        </w:tc>
        <w:tc>
          <w:tcPr>
            <w:tcW w:w="2267" w:type="dxa"/>
          </w:tcPr>
          <w:p w14:paraId="554846B2" w14:textId="77777777" w:rsidR="007A1DA9" w:rsidRPr="00CD7D70" w:rsidRDefault="007A1DA9" w:rsidP="000E5464">
            <w:pPr>
              <w:pStyle w:val="TAL"/>
              <w:rPr>
                <w:lang w:eastAsia="ja-JP"/>
              </w:rPr>
            </w:pPr>
          </w:p>
        </w:tc>
        <w:tc>
          <w:tcPr>
            <w:tcW w:w="1700" w:type="dxa"/>
          </w:tcPr>
          <w:p w14:paraId="50CCFCF8" w14:textId="77777777" w:rsidR="007A1DA9" w:rsidRPr="00CD7D70" w:rsidRDefault="007A1DA9" w:rsidP="000E5464">
            <w:pPr>
              <w:pStyle w:val="TAL"/>
              <w:rPr>
                <w:lang w:eastAsia="ja-JP"/>
              </w:rPr>
            </w:pPr>
          </w:p>
        </w:tc>
        <w:tc>
          <w:tcPr>
            <w:tcW w:w="1245" w:type="dxa"/>
          </w:tcPr>
          <w:p w14:paraId="63119BEB" w14:textId="77777777" w:rsidR="007A1DA9" w:rsidRPr="00CD7D70" w:rsidRDefault="007A1DA9" w:rsidP="000E5464">
            <w:pPr>
              <w:pStyle w:val="TAL"/>
              <w:rPr>
                <w:lang w:eastAsia="en-US"/>
              </w:rPr>
            </w:pPr>
          </w:p>
        </w:tc>
      </w:tr>
      <w:tr w:rsidR="007A1DA9" w:rsidRPr="00CD7D70" w14:paraId="459F5F4C" w14:textId="77777777" w:rsidTr="00CB0052">
        <w:tblPrEx>
          <w:tblCellMar>
            <w:right w:w="108" w:type="dxa"/>
          </w:tblCellMar>
        </w:tblPrEx>
        <w:trPr>
          <w:jc w:val="center"/>
        </w:trPr>
        <w:tc>
          <w:tcPr>
            <w:tcW w:w="4535" w:type="dxa"/>
            <w:gridSpan w:val="2"/>
          </w:tcPr>
          <w:p w14:paraId="10353109" w14:textId="77777777" w:rsidR="007A1DA9" w:rsidRPr="00CD7D70" w:rsidRDefault="007A1DA9" w:rsidP="000E5464">
            <w:pPr>
              <w:pStyle w:val="TAL"/>
              <w:rPr>
                <w:lang w:eastAsia="en-US"/>
              </w:rPr>
            </w:pPr>
            <w:r w:rsidRPr="00CD7D70">
              <w:rPr>
                <w:lang w:eastAsia="en-US"/>
              </w:rPr>
              <w:t xml:space="preserve">       }</w:t>
            </w:r>
          </w:p>
        </w:tc>
        <w:tc>
          <w:tcPr>
            <w:tcW w:w="2267" w:type="dxa"/>
          </w:tcPr>
          <w:p w14:paraId="63A6E3B5" w14:textId="77777777" w:rsidR="007A1DA9" w:rsidRPr="00CD7D70" w:rsidRDefault="007A1DA9" w:rsidP="000E5464">
            <w:pPr>
              <w:pStyle w:val="TAL"/>
              <w:rPr>
                <w:lang w:eastAsia="ja-JP"/>
              </w:rPr>
            </w:pPr>
          </w:p>
        </w:tc>
        <w:tc>
          <w:tcPr>
            <w:tcW w:w="1700" w:type="dxa"/>
          </w:tcPr>
          <w:p w14:paraId="147A94DC" w14:textId="77777777" w:rsidR="007A1DA9" w:rsidRPr="00CD7D70" w:rsidRDefault="007A1DA9" w:rsidP="000E5464">
            <w:pPr>
              <w:pStyle w:val="TAL"/>
              <w:rPr>
                <w:lang w:eastAsia="ja-JP"/>
              </w:rPr>
            </w:pPr>
          </w:p>
        </w:tc>
        <w:tc>
          <w:tcPr>
            <w:tcW w:w="1245" w:type="dxa"/>
          </w:tcPr>
          <w:p w14:paraId="3DAD8A4C" w14:textId="77777777" w:rsidR="007A1DA9" w:rsidRPr="00CD7D70" w:rsidRDefault="007A1DA9" w:rsidP="000E5464">
            <w:pPr>
              <w:pStyle w:val="TAL"/>
              <w:rPr>
                <w:lang w:eastAsia="en-US"/>
              </w:rPr>
            </w:pPr>
          </w:p>
        </w:tc>
      </w:tr>
      <w:tr w:rsidR="007A1DA9" w:rsidRPr="00CD7D70" w14:paraId="5E5D40A8" w14:textId="77777777" w:rsidTr="00CB0052">
        <w:tblPrEx>
          <w:tblCellMar>
            <w:right w:w="108" w:type="dxa"/>
          </w:tblCellMar>
        </w:tblPrEx>
        <w:trPr>
          <w:jc w:val="center"/>
        </w:trPr>
        <w:tc>
          <w:tcPr>
            <w:tcW w:w="4535" w:type="dxa"/>
            <w:gridSpan w:val="2"/>
          </w:tcPr>
          <w:p w14:paraId="0E17D0B6" w14:textId="77777777" w:rsidR="007A1DA9" w:rsidRPr="00CD7D70" w:rsidRDefault="007A1DA9" w:rsidP="000E5464">
            <w:pPr>
              <w:pStyle w:val="TAL"/>
              <w:rPr>
                <w:lang w:eastAsia="en-US"/>
              </w:rPr>
            </w:pPr>
            <w:r w:rsidRPr="00CD7D70">
              <w:rPr>
                <w:lang w:eastAsia="en-US"/>
              </w:rPr>
              <w:t xml:space="preserve"> }</w:t>
            </w:r>
          </w:p>
        </w:tc>
        <w:tc>
          <w:tcPr>
            <w:tcW w:w="2267" w:type="dxa"/>
          </w:tcPr>
          <w:p w14:paraId="42AE9163" w14:textId="77777777" w:rsidR="007A1DA9" w:rsidRPr="00CD7D70" w:rsidRDefault="007A1DA9" w:rsidP="000E5464">
            <w:pPr>
              <w:pStyle w:val="TAL"/>
              <w:rPr>
                <w:lang w:eastAsia="ja-JP"/>
              </w:rPr>
            </w:pPr>
          </w:p>
        </w:tc>
        <w:tc>
          <w:tcPr>
            <w:tcW w:w="1700" w:type="dxa"/>
          </w:tcPr>
          <w:p w14:paraId="3E0C5071" w14:textId="77777777" w:rsidR="007A1DA9" w:rsidRPr="00CD7D70" w:rsidRDefault="007A1DA9" w:rsidP="000E5464">
            <w:pPr>
              <w:pStyle w:val="TAL"/>
              <w:rPr>
                <w:lang w:eastAsia="ja-JP"/>
              </w:rPr>
            </w:pPr>
          </w:p>
        </w:tc>
        <w:tc>
          <w:tcPr>
            <w:tcW w:w="1245" w:type="dxa"/>
          </w:tcPr>
          <w:p w14:paraId="7976D1D8" w14:textId="77777777" w:rsidR="007A1DA9" w:rsidRPr="00CD7D70" w:rsidRDefault="007A1DA9" w:rsidP="000E5464">
            <w:pPr>
              <w:pStyle w:val="TAL"/>
              <w:rPr>
                <w:lang w:eastAsia="en-US"/>
              </w:rPr>
            </w:pPr>
          </w:p>
        </w:tc>
      </w:tr>
      <w:tr w:rsidR="007A1DA9" w:rsidRPr="00CD7D70" w14:paraId="457CE7FE" w14:textId="77777777" w:rsidTr="00CB0052">
        <w:tblPrEx>
          <w:tblCellMar>
            <w:right w:w="108" w:type="dxa"/>
          </w:tblCellMar>
        </w:tblPrEx>
        <w:trPr>
          <w:jc w:val="center"/>
        </w:trPr>
        <w:tc>
          <w:tcPr>
            <w:tcW w:w="4535" w:type="dxa"/>
            <w:gridSpan w:val="2"/>
          </w:tcPr>
          <w:p w14:paraId="3A864A2B" w14:textId="77777777" w:rsidR="007A1DA9" w:rsidRPr="00CD7D70" w:rsidRDefault="007A1DA9" w:rsidP="000E5464">
            <w:pPr>
              <w:pStyle w:val="TAL"/>
              <w:rPr>
                <w:lang w:eastAsia="en-US"/>
              </w:rPr>
            </w:pPr>
            <w:r w:rsidRPr="00CD7D70">
              <w:rPr>
                <w:lang w:eastAsia="en-US"/>
              </w:rPr>
              <w:t>}</w:t>
            </w:r>
          </w:p>
        </w:tc>
        <w:tc>
          <w:tcPr>
            <w:tcW w:w="2267" w:type="dxa"/>
          </w:tcPr>
          <w:p w14:paraId="4CD824FE" w14:textId="77777777" w:rsidR="007A1DA9" w:rsidRPr="00CD7D70" w:rsidRDefault="007A1DA9" w:rsidP="000E5464">
            <w:pPr>
              <w:pStyle w:val="TAL"/>
              <w:rPr>
                <w:lang w:eastAsia="ja-JP"/>
              </w:rPr>
            </w:pPr>
          </w:p>
        </w:tc>
        <w:tc>
          <w:tcPr>
            <w:tcW w:w="1700" w:type="dxa"/>
          </w:tcPr>
          <w:p w14:paraId="1B100828" w14:textId="77777777" w:rsidR="007A1DA9" w:rsidRPr="00CD7D70" w:rsidRDefault="007A1DA9" w:rsidP="000E5464">
            <w:pPr>
              <w:pStyle w:val="TAL"/>
              <w:rPr>
                <w:lang w:eastAsia="ja-JP"/>
              </w:rPr>
            </w:pPr>
          </w:p>
        </w:tc>
        <w:tc>
          <w:tcPr>
            <w:tcW w:w="1245" w:type="dxa"/>
          </w:tcPr>
          <w:p w14:paraId="51159EE0" w14:textId="77777777" w:rsidR="007A1DA9" w:rsidRPr="00CD7D70" w:rsidRDefault="007A1DA9" w:rsidP="000E5464">
            <w:pPr>
              <w:pStyle w:val="TAL"/>
              <w:rPr>
                <w:lang w:eastAsia="en-US"/>
              </w:rPr>
            </w:pPr>
          </w:p>
        </w:tc>
      </w:tr>
    </w:tbl>
    <w:p w14:paraId="63DCD556" w14:textId="77777777" w:rsidR="007A1DA9" w:rsidRPr="00CD7D70" w:rsidRDefault="007A1DA9" w:rsidP="007A1DA9"/>
    <w:p w14:paraId="29F12AD2" w14:textId="77777777" w:rsidR="007A1DA9" w:rsidRPr="00CD7D70" w:rsidRDefault="007A1DA9" w:rsidP="007A1DA9">
      <w:pPr>
        <w:pStyle w:val="TH"/>
      </w:pPr>
      <w:r w:rsidRPr="00CD7D70">
        <w:rPr>
          <w:iCs/>
          <w:lang w:eastAsia="ja-JP"/>
        </w:rPr>
        <w:lastRenderedPageBreak/>
        <w:t xml:space="preserve">Table </w:t>
      </w:r>
      <w:r w:rsidRPr="00CD7D70">
        <w:t>7.2.2.1.3.3-6</w:t>
      </w:r>
      <w:r w:rsidRPr="00CD7D70">
        <w:rPr>
          <w:iCs/>
          <w:lang w:eastAsia="ja-JP"/>
        </w:rPr>
        <w:t>:</w:t>
      </w:r>
      <w:r w:rsidRPr="00CD7D70">
        <w:rPr>
          <w:lang w:eastAsia="ja-JP"/>
        </w:rPr>
        <w:t xml:space="preserve"> </w:t>
      </w:r>
      <w:r w:rsidRPr="00CD7D70">
        <w:rPr>
          <w:i/>
        </w:rPr>
        <w:t xml:space="preserve">DLInformationTransfer </w:t>
      </w:r>
      <w:r w:rsidRPr="00CD7D70">
        <w:t>(steps 2 and 3, Table 7.2.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CC7FDC6" w14:textId="77777777" w:rsidTr="00CB0052">
        <w:trPr>
          <w:gridBefore w:val="1"/>
          <w:wBefore w:w="9" w:type="dxa"/>
          <w:jc w:val="center"/>
        </w:trPr>
        <w:tc>
          <w:tcPr>
            <w:tcW w:w="9738" w:type="dxa"/>
            <w:gridSpan w:val="4"/>
          </w:tcPr>
          <w:p w14:paraId="2404875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612F5EF2" w14:textId="77777777" w:rsidTr="00CB0052">
        <w:tblPrEx>
          <w:tblCellMar>
            <w:right w:w="108" w:type="dxa"/>
          </w:tblCellMar>
        </w:tblPrEx>
        <w:trPr>
          <w:jc w:val="center"/>
        </w:trPr>
        <w:tc>
          <w:tcPr>
            <w:tcW w:w="4535" w:type="dxa"/>
            <w:gridSpan w:val="2"/>
          </w:tcPr>
          <w:p w14:paraId="7F5F7C7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D375593"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EDAA89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583826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1828A4AF" w14:textId="77777777" w:rsidTr="00CB0052">
        <w:tblPrEx>
          <w:tblCellMar>
            <w:right w:w="108" w:type="dxa"/>
          </w:tblCellMar>
        </w:tblPrEx>
        <w:trPr>
          <w:jc w:val="center"/>
        </w:trPr>
        <w:tc>
          <w:tcPr>
            <w:tcW w:w="4535" w:type="dxa"/>
            <w:gridSpan w:val="2"/>
          </w:tcPr>
          <w:p w14:paraId="715A5176" w14:textId="77777777" w:rsidR="007A1DA9" w:rsidRPr="00CD7D70" w:rsidRDefault="007A1DA9" w:rsidP="000E5464">
            <w:pPr>
              <w:pStyle w:val="TAL"/>
              <w:rPr>
                <w:lang w:eastAsia="en-US"/>
              </w:rPr>
            </w:pPr>
            <w:r w:rsidRPr="00CD7D70">
              <w:rPr>
                <w:lang w:eastAsia="en-US"/>
              </w:rPr>
              <w:t xml:space="preserve"> DLInformationTransfer ::= SEQUENCE {</w:t>
            </w:r>
          </w:p>
        </w:tc>
        <w:tc>
          <w:tcPr>
            <w:tcW w:w="2267" w:type="dxa"/>
          </w:tcPr>
          <w:p w14:paraId="30F41D1F" w14:textId="77777777" w:rsidR="007A1DA9" w:rsidRPr="00CD7D70" w:rsidRDefault="007A1DA9" w:rsidP="000E5464">
            <w:pPr>
              <w:pStyle w:val="TAL"/>
              <w:rPr>
                <w:lang w:eastAsia="en-US"/>
              </w:rPr>
            </w:pPr>
          </w:p>
        </w:tc>
        <w:tc>
          <w:tcPr>
            <w:tcW w:w="1700" w:type="dxa"/>
          </w:tcPr>
          <w:p w14:paraId="200DEE7A" w14:textId="77777777" w:rsidR="007A1DA9" w:rsidRPr="00CD7D70" w:rsidRDefault="007A1DA9" w:rsidP="000E5464">
            <w:pPr>
              <w:pStyle w:val="TAL"/>
              <w:rPr>
                <w:lang w:eastAsia="en-US"/>
              </w:rPr>
            </w:pPr>
          </w:p>
        </w:tc>
        <w:tc>
          <w:tcPr>
            <w:tcW w:w="1245" w:type="dxa"/>
          </w:tcPr>
          <w:p w14:paraId="51828B59" w14:textId="77777777" w:rsidR="007A1DA9" w:rsidRPr="00CD7D70" w:rsidRDefault="007A1DA9" w:rsidP="000E5464">
            <w:pPr>
              <w:pStyle w:val="TAL"/>
              <w:rPr>
                <w:lang w:eastAsia="en-US"/>
              </w:rPr>
            </w:pPr>
          </w:p>
        </w:tc>
      </w:tr>
      <w:tr w:rsidR="007A1DA9" w:rsidRPr="00CD7D70" w14:paraId="3FA5D9D6" w14:textId="77777777" w:rsidTr="00CB0052">
        <w:tblPrEx>
          <w:tblCellMar>
            <w:right w:w="108" w:type="dxa"/>
          </w:tblCellMar>
        </w:tblPrEx>
        <w:trPr>
          <w:jc w:val="center"/>
        </w:trPr>
        <w:tc>
          <w:tcPr>
            <w:tcW w:w="4535" w:type="dxa"/>
            <w:gridSpan w:val="2"/>
          </w:tcPr>
          <w:p w14:paraId="6A428EC2" w14:textId="77777777" w:rsidR="007A1DA9" w:rsidRPr="00CD7D70" w:rsidRDefault="007A1DA9" w:rsidP="000E5464">
            <w:pPr>
              <w:pStyle w:val="TAL"/>
              <w:rPr>
                <w:lang w:eastAsia="en-US"/>
              </w:rPr>
            </w:pPr>
            <w:r w:rsidRPr="00CD7D70">
              <w:rPr>
                <w:lang w:eastAsia="en-US"/>
              </w:rPr>
              <w:t xml:space="preserve">  rrc-TransactionIdentifier</w:t>
            </w:r>
          </w:p>
        </w:tc>
        <w:tc>
          <w:tcPr>
            <w:tcW w:w="2267" w:type="dxa"/>
          </w:tcPr>
          <w:p w14:paraId="166BA9BB" w14:textId="77777777" w:rsidR="007A1DA9" w:rsidRPr="00CD7D70" w:rsidRDefault="007A1DA9" w:rsidP="000E5464">
            <w:pPr>
              <w:pStyle w:val="TAL"/>
              <w:rPr>
                <w:lang w:eastAsia="en-US"/>
              </w:rPr>
            </w:pPr>
          </w:p>
        </w:tc>
        <w:tc>
          <w:tcPr>
            <w:tcW w:w="1700" w:type="dxa"/>
          </w:tcPr>
          <w:p w14:paraId="3B5B2B13" w14:textId="77777777" w:rsidR="007A1DA9" w:rsidRPr="00CD7D70" w:rsidRDefault="007A1DA9" w:rsidP="000E5464">
            <w:pPr>
              <w:pStyle w:val="TAL"/>
              <w:rPr>
                <w:lang w:eastAsia="en-US"/>
              </w:rPr>
            </w:pPr>
          </w:p>
        </w:tc>
        <w:tc>
          <w:tcPr>
            <w:tcW w:w="1245" w:type="dxa"/>
          </w:tcPr>
          <w:p w14:paraId="33903DF6" w14:textId="77777777" w:rsidR="007A1DA9" w:rsidRPr="00CD7D70" w:rsidRDefault="007A1DA9" w:rsidP="000E5464">
            <w:pPr>
              <w:pStyle w:val="TAL"/>
              <w:rPr>
                <w:lang w:eastAsia="en-US"/>
              </w:rPr>
            </w:pPr>
          </w:p>
        </w:tc>
      </w:tr>
      <w:tr w:rsidR="007A1DA9" w:rsidRPr="00CD7D70" w14:paraId="69A81AE4" w14:textId="77777777" w:rsidTr="00CB0052">
        <w:tblPrEx>
          <w:tblCellMar>
            <w:right w:w="108" w:type="dxa"/>
          </w:tblCellMar>
        </w:tblPrEx>
        <w:trPr>
          <w:jc w:val="center"/>
        </w:trPr>
        <w:tc>
          <w:tcPr>
            <w:tcW w:w="4535" w:type="dxa"/>
            <w:gridSpan w:val="2"/>
          </w:tcPr>
          <w:p w14:paraId="58A2CDEB" w14:textId="77777777" w:rsidR="007A1DA9" w:rsidRPr="00CD7D70" w:rsidRDefault="007A1DA9" w:rsidP="000E5464">
            <w:pPr>
              <w:pStyle w:val="TAL"/>
              <w:rPr>
                <w:lang w:eastAsia="en-US"/>
              </w:rPr>
            </w:pPr>
            <w:r w:rsidRPr="00CD7D70">
              <w:rPr>
                <w:lang w:eastAsia="en-US"/>
              </w:rPr>
              <w:t xml:space="preserve">  criticalExtensions CHOICE {</w:t>
            </w:r>
          </w:p>
        </w:tc>
        <w:tc>
          <w:tcPr>
            <w:tcW w:w="2267" w:type="dxa"/>
          </w:tcPr>
          <w:p w14:paraId="78C28EC7" w14:textId="77777777" w:rsidR="007A1DA9" w:rsidRPr="00CD7D70" w:rsidRDefault="007A1DA9" w:rsidP="000E5464">
            <w:pPr>
              <w:pStyle w:val="TAL"/>
              <w:rPr>
                <w:lang w:eastAsia="en-US"/>
              </w:rPr>
            </w:pPr>
          </w:p>
        </w:tc>
        <w:tc>
          <w:tcPr>
            <w:tcW w:w="1700" w:type="dxa"/>
          </w:tcPr>
          <w:p w14:paraId="5AEC6366" w14:textId="77777777" w:rsidR="007A1DA9" w:rsidRPr="00CD7D70" w:rsidRDefault="007A1DA9" w:rsidP="000E5464">
            <w:pPr>
              <w:pStyle w:val="TAL"/>
              <w:rPr>
                <w:lang w:eastAsia="en-US"/>
              </w:rPr>
            </w:pPr>
          </w:p>
        </w:tc>
        <w:tc>
          <w:tcPr>
            <w:tcW w:w="1245" w:type="dxa"/>
          </w:tcPr>
          <w:p w14:paraId="39AE2AAE" w14:textId="77777777" w:rsidR="007A1DA9" w:rsidRPr="00CD7D70" w:rsidRDefault="007A1DA9" w:rsidP="000E5464">
            <w:pPr>
              <w:pStyle w:val="TAL"/>
              <w:rPr>
                <w:lang w:eastAsia="en-US"/>
              </w:rPr>
            </w:pPr>
          </w:p>
        </w:tc>
      </w:tr>
      <w:tr w:rsidR="007A1DA9" w:rsidRPr="00CD7D70" w14:paraId="6501A213" w14:textId="77777777" w:rsidTr="00CB0052">
        <w:tblPrEx>
          <w:tblCellMar>
            <w:right w:w="108" w:type="dxa"/>
          </w:tblCellMar>
        </w:tblPrEx>
        <w:trPr>
          <w:jc w:val="center"/>
        </w:trPr>
        <w:tc>
          <w:tcPr>
            <w:tcW w:w="4535" w:type="dxa"/>
            <w:gridSpan w:val="2"/>
          </w:tcPr>
          <w:p w14:paraId="711C9A2E" w14:textId="77777777" w:rsidR="007A1DA9" w:rsidRPr="00CD7D70" w:rsidRDefault="007A1DA9" w:rsidP="000E5464">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7153D27D" w14:textId="77777777" w:rsidR="007A1DA9" w:rsidRPr="00CD7D70" w:rsidRDefault="007A1DA9" w:rsidP="000E5464">
            <w:pPr>
              <w:pStyle w:val="TAL"/>
              <w:rPr>
                <w:lang w:eastAsia="en-US"/>
              </w:rPr>
            </w:pPr>
          </w:p>
        </w:tc>
        <w:tc>
          <w:tcPr>
            <w:tcW w:w="1700" w:type="dxa"/>
          </w:tcPr>
          <w:p w14:paraId="37BF0850" w14:textId="77777777" w:rsidR="007A1DA9" w:rsidRPr="00CD7D70" w:rsidRDefault="007A1DA9" w:rsidP="000E5464">
            <w:pPr>
              <w:pStyle w:val="TAL"/>
              <w:rPr>
                <w:lang w:eastAsia="en-US"/>
              </w:rPr>
            </w:pPr>
          </w:p>
        </w:tc>
        <w:tc>
          <w:tcPr>
            <w:tcW w:w="1245" w:type="dxa"/>
          </w:tcPr>
          <w:p w14:paraId="36AEA521" w14:textId="77777777" w:rsidR="007A1DA9" w:rsidRPr="00CD7D70" w:rsidRDefault="007A1DA9" w:rsidP="000E5464">
            <w:pPr>
              <w:pStyle w:val="TAL"/>
              <w:rPr>
                <w:lang w:eastAsia="en-US"/>
              </w:rPr>
            </w:pPr>
          </w:p>
        </w:tc>
      </w:tr>
      <w:tr w:rsidR="007A1DA9" w:rsidRPr="00CD7D70" w14:paraId="5C2027AB" w14:textId="77777777" w:rsidTr="00CB0052">
        <w:tblPrEx>
          <w:tblCellMar>
            <w:right w:w="108" w:type="dxa"/>
          </w:tblCellMar>
        </w:tblPrEx>
        <w:trPr>
          <w:jc w:val="center"/>
        </w:trPr>
        <w:tc>
          <w:tcPr>
            <w:tcW w:w="4535" w:type="dxa"/>
            <w:gridSpan w:val="2"/>
          </w:tcPr>
          <w:p w14:paraId="0AB3B0DC" w14:textId="77777777" w:rsidR="007A1DA9" w:rsidRPr="00CD7D70" w:rsidRDefault="007A1DA9" w:rsidP="000E5464">
            <w:pPr>
              <w:pStyle w:val="TAL"/>
              <w:rPr>
                <w:lang w:eastAsia="en-US"/>
              </w:rPr>
            </w:pPr>
            <w:r w:rsidRPr="00CD7D70">
              <w:rPr>
                <w:lang w:eastAsia="en-US"/>
              </w:rPr>
              <w:t xml:space="preserve">      dlInformationTransfer-r8 SEQUENCE {</w:t>
            </w:r>
          </w:p>
        </w:tc>
        <w:tc>
          <w:tcPr>
            <w:tcW w:w="2267" w:type="dxa"/>
          </w:tcPr>
          <w:p w14:paraId="2A94A85D" w14:textId="77777777" w:rsidR="007A1DA9" w:rsidRPr="00CD7D70" w:rsidRDefault="007A1DA9" w:rsidP="000E5464">
            <w:pPr>
              <w:pStyle w:val="TAL"/>
              <w:rPr>
                <w:lang w:eastAsia="en-US"/>
              </w:rPr>
            </w:pPr>
          </w:p>
        </w:tc>
        <w:tc>
          <w:tcPr>
            <w:tcW w:w="1700" w:type="dxa"/>
          </w:tcPr>
          <w:p w14:paraId="240BB35B" w14:textId="77777777" w:rsidR="007A1DA9" w:rsidRPr="00CD7D70" w:rsidRDefault="007A1DA9" w:rsidP="000E5464">
            <w:pPr>
              <w:pStyle w:val="TAL"/>
              <w:rPr>
                <w:lang w:eastAsia="en-US"/>
              </w:rPr>
            </w:pPr>
          </w:p>
        </w:tc>
        <w:tc>
          <w:tcPr>
            <w:tcW w:w="1245" w:type="dxa"/>
          </w:tcPr>
          <w:p w14:paraId="6FEC6D0B" w14:textId="77777777" w:rsidR="007A1DA9" w:rsidRPr="00CD7D70" w:rsidRDefault="007A1DA9" w:rsidP="000E5464">
            <w:pPr>
              <w:pStyle w:val="TAL"/>
              <w:rPr>
                <w:lang w:eastAsia="en-US"/>
              </w:rPr>
            </w:pPr>
          </w:p>
        </w:tc>
      </w:tr>
      <w:tr w:rsidR="007A1DA9" w:rsidRPr="00CD7D70" w14:paraId="767CB1F7" w14:textId="77777777" w:rsidTr="00CB0052">
        <w:tblPrEx>
          <w:tblCellMar>
            <w:right w:w="108" w:type="dxa"/>
          </w:tblCellMar>
        </w:tblPrEx>
        <w:trPr>
          <w:jc w:val="center"/>
        </w:trPr>
        <w:tc>
          <w:tcPr>
            <w:tcW w:w="4535" w:type="dxa"/>
            <w:gridSpan w:val="2"/>
          </w:tcPr>
          <w:p w14:paraId="589EC1E2" w14:textId="77777777" w:rsidR="007A1DA9" w:rsidRPr="00CD7D70" w:rsidRDefault="007A1DA9" w:rsidP="000E5464">
            <w:pPr>
              <w:pStyle w:val="TAL"/>
              <w:rPr>
                <w:lang w:eastAsia="en-US"/>
              </w:rPr>
            </w:pPr>
            <w:r w:rsidRPr="00CD7D70">
              <w:rPr>
                <w:lang w:eastAsia="en-US"/>
              </w:rPr>
              <w:t xml:space="preserve">        dedicatedInfoType CHOICE {</w:t>
            </w:r>
          </w:p>
        </w:tc>
        <w:tc>
          <w:tcPr>
            <w:tcW w:w="2267" w:type="dxa"/>
          </w:tcPr>
          <w:p w14:paraId="5D80D11E" w14:textId="77777777" w:rsidR="007A1DA9" w:rsidRPr="00CD7D70" w:rsidRDefault="007A1DA9" w:rsidP="000E5464">
            <w:pPr>
              <w:pStyle w:val="TAL"/>
              <w:rPr>
                <w:lang w:eastAsia="en-US"/>
              </w:rPr>
            </w:pPr>
          </w:p>
        </w:tc>
        <w:tc>
          <w:tcPr>
            <w:tcW w:w="1700" w:type="dxa"/>
          </w:tcPr>
          <w:p w14:paraId="31E359D2" w14:textId="77777777" w:rsidR="007A1DA9" w:rsidRPr="00CD7D70" w:rsidRDefault="007A1DA9" w:rsidP="000E5464">
            <w:pPr>
              <w:pStyle w:val="TAL"/>
              <w:rPr>
                <w:lang w:eastAsia="en-US"/>
              </w:rPr>
            </w:pPr>
          </w:p>
        </w:tc>
        <w:tc>
          <w:tcPr>
            <w:tcW w:w="1245" w:type="dxa"/>
          </w:tcPr>
          <w:p w14:paraId="79F992AB" w14:textId="77777777" w:rsidR="007A1DA9" w:rsidRPr="00CD7D70" w:rsidRDefault="007A1DA9" w:rsidP="000E5464">
            <w:pPr>
              <w:pStyle w:val="TAL"/>
              <w:rPr>
                <w:lang w:eastAsia="en-US"/>
              </w:rPr>
            </w:pPr>
          </w:p>
        </w:tc>
      </w:tr>
      <w:tr w:rsidR="007A1DA9" w:rsidRPr="00CD7D70" w14:paraId="55F067DF" w14:textId="77777777" w:rsidTr="00CB0052">
        <w:tblPrEx>
          <w:tblCellMar>
            <w:right w:w="108" w:type="dxa"/>
          </w:tblCellMar>
        </w:tblPrEx>
        <w:trPr>
          <w:jc w:val="center"/>
        </w:trPr>
        <w:tc>
          <w:tcPr>
            <w:tcW w:w="4535" w:type="dxa"/>
            <w:gridSpan w:val="2"/>
          </w:tcPr>
          <w:p w14:paraId="28C436B6" w14:textId="77777777" w:rsidR="007A1DA9" w:rsidRPr="00CD7D70" w:rsidRDefault="007A1DA9" w:rsidP="000E5464">
            <w:pPr>
              <w:pStyle w:val="TAL"/>
              <w:rPr>
                <w:lang w:eastAsia="en-US"/>
              </w:rPr>
            </w:pPr>
            <w:r w:rsidRPr="00CD7D70">
              <w:rPr>
                <w:lang w:eastAsia="en-US"/>
              </w:rPr>
              <w:t xml:space="preserve">          dedicatedInfoNAS  OCTET STRING</w:t>
            </w:r>
          </w:p>
        </w:tc>
        <w:tc>
          <w:tcPr>
            <w:tcW w:w="2267" w:type="dxa"/>
          </w:tcPr>
          <w:p w14:paraId="0A739FD7" w14:textId="77777777" w:rsidR="007A1DA9" w:rsidRPr="00CD7D70" w:rsidRDefault="007A1DA9" w:rsidP="000E5464">
            <w:pPr>
              <w:pStyle w:val="TAL"/>
              <w:rPr>
                <w:lang w:eastAsia="en-US"/>
              </w:rPr>
            </w:pPr>
            <w:r w:rsidRPr="00CD7D70">
              <w:rPr>
                <w:lang w:eastAsia="en-US"/>
              </w:rPr>
              <w:t>Set according to Table 7.2.2.1.3.3-7</w:t>
            </w:r>
          </w:p>
        </w:tc>
        <w:tc>
          <w:tcPr>
            <w:tcW w:w="1700" w:type="dxa"/>
            <w:vAlign w:val="center"/>
          </w:tcPr>
          <w:p w14:paraId="10C7A5AB" w14:textId="77777777" w:rsidR="007A1DA9" w:rsidRPr="00CD7D70" w:rsidRDefault="007A1DA9" w:rsidP="000E5464">
            <w:pPr>
              <w:pStyle w:val="TAL"/>
              <w:rPr>
                <w:lang w:eastAsia="ja-JP"/>
              </w:rPr>
            </w:pPr>
            <w:r w:rsidRPr="00CD7D70">
              <w:rPr>
                <w:lang w:eastAsia="en-US"/>
              </w:rPr>
              <w:t>DOWNLINK GENERIC NAS TRANSPORT</w:t>
            </w:r>
          </w:p>
        </w:tc>
        <w:tc>
          <w:tcPr>
            <w:tcW w:w="1245" w:type="dxa"/>
          </w:tcPr>
          <w:p w14:paraId="562B4B31" w14:textId="77777777" w:rsidR="007A1DA9" w:rsidRPr="00CD7D70" w:rsidRDefault="007A1DA9" w:rsidP="000E5464">
            <w:pPr>
              <w:pStyle w:val="TAL"/>
              <w:rPr>
                <w:lang w:eastAsia="en-US"/>
              </w:rPr>
            </w:pPr>
          </w:p>
        </w:tc>
      </w:tr>
      <w:tr w:rsidR="007A1DA9" w:rsidRPr="00CD7D70" w14:paraId="1FDA9114" w14:textId="77777777" w:rsidTr="00CB0052">
        <w:tblPrEx>
          <w:tblCellMar>
            <w:right w:w="108" w:type="dxa"/>
          </w:tblCellMar>
        </w:tblPrEx>
        <w:trPr>
          <w:jc w:val="center"/>
        </w:trPr>
        <w:tc>
          <w:tcPr>
            <w:tcW w:w="4535" w:type="dxa"/>
            <w:gridSpan w:val="2"/>
          </w:tcPr>
          <w:p w14:paraId="02CDC463" w14:textId="77777777" w:rsidR="007A1DA9" w:rsidRPr="00CD7D70" w:rsidRDefault="007A1DA9" w:rsidP="000E5464">
            <w:pPr>
              <w:pStyle w:val="TAL"/>
              <w:rPr>
                <w:lang w:eastAsia="en-US"/>
              </w:rPr>
            </w:pPr>
            <w:r w:rsidRPr="00CD7D70">
              <w:rPr>
                <w:lang w:eastAsia="en-US"/>
              </w:rPr>
              <w:t xml:space="preserve">        }</w:t>
            </w:r>
          </w:p>
        </w:tc>
        <w:tc>
          <w:tcPr>
            <w:tcW w:w="2267" w:type="dxa"/>
          </w:tcPr>
          <w:p w14:paraId="2AF3AC6F" w14:textId="77777777" w:rsidR="007A1DA9" w:rsidRPr="00CD7D70" w:rsidRDefault="007A1DA9" w:rsidP="000E5464">
            <w:pPr>
              <w:pStyle w:val="TAL"/>
              <w:rPr>
                <w:lang w:eastAsia="en-US"/>
              </w:rPr>
            </w:pPr>
          </w:p>
        </w:tc>
        <w:tc>
          <w:tcPr>
            <w:tcW w:w="1700" w:type="dxa"/>
          </w:tcPr>
          <w:p w14:paraId="612AE715" w14:textId="77777777" w:rsidR="007A1DA9" w:rsidRPr="00CD7D70" w:rsidRDefault="007A1DA9" w:rsidP="000E5464">
            <w:pPr>
              <w:pStyle w:val="TAL"/>
              <w:rPr>
                <w:lang w:eastAsia="en-US"/>
              </w:rPr>
            </w:pPr>
          </w:p>
        </w:tc>
        <w:tc>
          <w:tcPr>
            <w:tcW w:w="1245" w:type="dxa"/>
          </w:tcPr>
          <w:p w14:paraId="45EFE96B" w14:textId="77777777" w:rsidR="007A1DA9" w:rsidRPr="00CD7D70" w:rsidRDefault="007A1DA9" w:rsidP="000E5464">
            <w:pPr>
              <w:pStyle w:val="TAL"/>
              <w:rPr>
                <w:lang w:eastAsia="en-US"/>
              </w:rPr>
            </w:pPr>
          </w:p>
        </w:tc>
      </w:tr>
      <w:tr w:rsidR="007A1DA9" w:rsidRPr="00CD7D70" w14:paraId="23F7EBC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1EFC72A0" w14:textId="77777777" w:rsidR="007A1DA9" w:rsidRPr="00CD7D70" w:rsidRDefault="007A1DA9" w:rsidP="000E5464">
            <w:pPr>
              <w:pStyle w:val="TAL"/>
              <w:rPr>
                <w:lang w:eastAsia="en-US"/>
              </w:rPr>
            </w:pPr>
            <w:r w:rsidRPr="00CD7D70">
              <w:rPr>
                <w:lang w:eastAsia="en-US"/>
              </w:rPr>
              <w:t xml:space="preserve">        nonCriticalExtension SEQUENCE {}</w:t>
            </w:r>
          </w:p>
        </w:tc>
        <w:tc>
          <w:tcPr>
            <w:tcW w:w="2267" w:type="dxa"/>
            <w:shd w:val="clear" w:color="auto" w:fill="auto"/>
          </w:tcPr>
          <w:p w14:paraId="55C62D1B" w14:textId="77777777" w:rsidR="007A1DA9" w:rsidRPr="00CD7D70" w:rsidRDefault="007A1DA9" w:rsidP="000E5464">
            <w:pPr>
              <w:pStyle w:val="TAL"/>
              <w:rPr>
                <w:lang w:eastAsia="en-US"/>
              </w:rPr>
            </w:pPr>
            <w:r w:rsidRPr="00CD7D70">
              <w:rPr>
                <w:lang w:eastAsia="en-US"/>
              </w:rPr>
              <w:t>Not present</w:t>
            </w:r>
          </w:p>
        </w:tc>
        <w:tc>
          <w:tcPr>
            <w:tcW w:w="1700" w:type="dxa"/>
            <w:shd w:val="clear" w:color="auto" w:fill="auto"/>
          </w:tcPr>
          <w:p w14:paraId="2EBD3B81" w14:textId="77777777" w:rsidR="007A1DA9" w:rsidRPr="00CD7D70" w:rsidRDefault="007A1DA9" w:rsidP="000E5464">
            <w:pPr>
              <w:pStyle w:val="TAL"/>
              <w:rPr>
                <w:lang w:eastAsia="en-US"/>
              </w:rPr>
            </w:pPr>
          </w:p>
        </w:tc>
        <w:tc>
          <w:tcPr>
            <w:tcW w:w="1245" w:type="dxa"/>
            <w:shd w:val="clear" w:color="auto" w:fill="auto"/>
          </w:tcPr>
          <w:p w14:paraId="2CA07D69" w14:textId="77777777" w:rsidR="007A1DA9" w:rsidRPr="00CD7D70" w:rsidRDefault="007A1DA9" w:rsidP="000E5464">
            <w:pPr>
              <w:pStyle w:val="TAL"/>
              <w:rPr>
                <w:lang w:eastAsia="en-US"/>
              </w:rPr>
            </w:pPr>
          </w:p>
        </w:tc>
      </w:tr>
      <w:tr w:rsidR="007A1DA9" w:rsidRPr="00CD7D70" w14:paraId="1C7F9625" w14:textId="77777777" w:rsidTr="00CB0052">
        <w:tblPrEx>
          <w:tblCellMar>
            <w:right w:w="108" w:type="dxa"/>
          </w:tblCellMar>
        </w:tblPrEx>
        <w:trPr>
          <w:jc w:val="center"/>
        </w:trPr>
        <w:tc>
          <w:tcPr>
            <w:tcW w:w="4535" w:type="dxa"/>
            <w:gridSpan w:val="2"/>
          </w:tcPr>
          <w:p w14:paraId="791DFC53" w14:textId="77777777" w:rsidR="007A1DA9" w:rsidRPr="00CD7D70" w:rsidRDefault="007A1DA9" w:rsidP="000E5464">
            <w:pPr>
              <w:pStyle w:val="TAL"/>
              <w:rPr>
                <w:lang w:eastAsia="en-US"/>
              </w:rPr>
            </w:pPr>
            <w:r w:rsidRPr="00CD7D70">
              <w:rPr>
                <w:lang w:eastAsia="en-US"/>
              </w:rPr>
              <w:t xml:space="preserve">      }</w:t>
            </w:r>
          </w:p>
        </w:tc>
        <w:tc>
          <w:tcPr>
            <w:tcW w:w="2267" w:type="dxa"/>
          </w:tcPr>
          <w:p w14:paraId="0E65E8BA" w14:textId="77777777" w:rsidR="007A1DA9" w:rsidRPr="00CD7D70" w:rsidRDefault="007A1DA9" w:rsidP="000E5464">
            <w:pPr>
              <w:pStyle w:val="TAL"/>
              <w:rPr>
                <w:lang w:eastAsia="en-US"/>
              </w:rPr>
            </w:pPr>
          </w:p>
        </w:tc>
        <w:tc>
          <w:tcPr>
            <w:tcW w:w="1700" w:type="dxa"/>
          </w:tcPr>
          <w:p w14:paraId="769DE2B0" w14:textId="77777777" w:rsidR="007A1DA9" w:rsidRPr="00CD7D70" w:rsidRDefault="007A1DA9" w:rsidP="000E5464">
            <w:pPr>
              <w:pStyle w:val="TAL"/>
              <w:rPr>
                <w:lang w:eastAsia="en-US"/>
              </w:rPr>
            </w:pPr>
          </w:p>
        </w:tc>
        <w:tc>
          <w:tcPr>
            <w:tcW w:w="1245" w:type="dxa"/>
          </w:tcPr>
          <w:p w14:paraId="220E5FD8" w14:textId="77777777" w:rsidR="007A1DA9" w:rsidRPr="00CD7D70" w:rsidRDefault="007A1DA9" w:rsidP="000E5464">
            <w:pPr>
              <w:pStyle w:val="TAL"/>
              <w:rPr>
                <w:lang w:eastAsia="en-US"/>
              </w:rPr>
            </w:pPr>
          </w:p>
        </w:tc>
      </w:tr>
      <w:tr w:rsidR="007A1DA9" w:rsidRPr="00CD7D70" w14:paraId="25BABF8C" w14:textId="77777777" w:rsidTr="00CB0052">
        <w:tblPrEx>
          <w:tblCellMar>
            <w:right w:w="108" w:type="dxa"/>
          </w:tblCellMar>
        </w:tblPrEx>
        <w:trPr>
          <w:jc w:val="center"/>
        </w:trPr>
        <w:tc>
          <w:tcPr>
            <w:tcW w:w="4535" w:type="dxa"/>
            <w:gridSpan w:val="2"/>
          </w:tcPr>
          <w:p w14:paraId="65AFD784" w14:textId="77777777" w:rsidR="007A1DA9" w:rsidRPr="00CD7D70" w:rsidRDefault="007A1DA9" w:rsidP="000E5464">
            <w:pPr>
              <w:pStyle w:val="TAL"/>
              <w:rPr>
                <w:lang w:eastAsia="en-US"/>
              </w:rPr>
            </w:pPr>
            <w:r w:rsidRPr="00CD7D70">
              <w:rPr>
                <w:lang w:eastAsia="en-US"/>
              </w:rPr>
              <w:t xml:space="preserve">    }</w:t>
            </w:r>
          </w:p>
        </w:tc>
        <w:tc>
          <w:tcPr>
            <w:tcW w:w="2267" w:type="dxa"/>
          </w:tcPr>
          <w:p w14:paraId="25EBC722" w14:textId="77777777" w:rsidR="007A1DA9" w:rsidRPr="00CD7D70" w:rsidRDefault="007A1DA9" w:rsidP="000E5464">
            <w:pPr>
              <w:pStyle w:val="TAL"/>
              <w:rPr>
                <w:lang w:eastAsia="en-US"/>
              </w:rPr>
            </w:pPr>
          </w:p>
        </w:tc>
        <w:tc>
          <w:tcPr>
            <w:tcW w:w="1700" w:type="dxa"/>
          </w:tcPr>
          <w:p w14:paraId="61433792" w14:textId="77777777" w:rsidR="007A1DA9" w:rsidRPr="00CD7D70" w:rsidRDefault="007A1DA9" w:rsidP="000E5464">
            <w:pPr>
              <w:pStyle w:val="TAL"/>
              <w:rPr>
                <w:lang w:eastAsia="en-US"/>
              </w:rPr>
            </w:pPr>
          </w:p>
        </w:tc>
        <w:tc>
          <w:tcPr>
            <w:tcW w:w="1245" w:type="dxa"/>
          </w:tcPr>
          <w:p w14:paraId="6AB7BC2B" w14:textId="77777777" w:rsidR="007A1DA9" w:rsidRPr="00CD7D70" w:rsidRDefault="007A1DA9" w:rsidP="000E5464">
            <w:pPr>
              <w:pStyle w:val="TAL"/>
              <w:rPr>
                <w:lang w:eastAsia="en-US"/>
              </w:rPr>
            </w:pPr>
          </w:p>
        </w:tc>
      </w:tr>
      <w:tr w:rsidR="007A1DA9" w:rsidRPr="00CD7D70" w14:paraId="08418811" w14:textId="77777777" w:rsidTr="00CB0052">
        <w:tblPrEx>
          <w:tblCellMar>
            <w:right w:w="108" w:type="dxa"/>
          </w:tblCellMar>
        </w:tblPrEx>
        <w:trPr>
          <w:jc w:val="center"/>
        </w:trPr>
        <w:tc>
          <w:tcPr>
            <w:tcW w:w="4535" w:type="dxa"/>
            <w:gridSpan w:val="2"/>
          </w:tcPr>
          <w:p w14:paraId="0853365A" w14:textId="77777777" w:rsidR="007A1DA9" w:rsidRPr="00CD7D70" w:rsidRDefault="007A1DA9" w:rsidP="000E5464">
            <w:pPr>
              <w:pStyle w:val="TAL"/>
              <w:rPr>
                <w:lang w:eastAsia="en-US"/>
              </w:rPr>
            </w:pPr>
            <w:r w:rsidRPr="00CD7D70">
              <w:rPr>
                <w:lang w:eastAsia="en-US"/>
              </w:rPr>
              <w:t xml:space="preserve">  }</w:t>
            </w:r>
          </w:p>
        </w:tc>
        <w:tc>
          <w:tcPr>
            <w:tcW w:w="2267" w:type="dxa"/>
          </w:tcPr>
          <w:p w14:paraId="7B58E206" w14:textId="77777777" w:rsidR="007A1DA9" w:rsidRPr="00CD7D70" w:rsidRDefault="007A1DA9" w:rsidP="000E5464">
            <w:pPr>
              <w:pStyle w:val="TAL"/>
              <w:rPr>
                <w:lang w:eastAsia="en-US"/>
              </w:rPr>
            </w:pPr>
          </w:p>
        </w:tc>
        <w:tc>
          <w:tcPr>
            <w:tcW w:w="1700" w:type="dxa"/>
          </w:tcPr>
          <w:p w14:paraId="1BE3FD63" w14:textId="77777777" w:rsidR="007A1DA9" w:rsidRPr="00CD7D70" w:rsidRDefault="007A1DA9" w:rsidP="000E5464">
            <w:pPr>
              <w:pStyle w:val="TAL"/>
              <w:rPr>
                <w:lang w:eastAsia="en-US"/>
              </w:rPr>
            </w:pPr>
          </w:p>
        </w:tc>
        <w:tc>
          <w:tcPr>
            <w:tcW w:w="1245" w:type="dxa"/>
          </w:tcPr>
          <w:p w14:paraId="147C8686" w14:textId="77777777" w:rsidR="007A1DA9" w:rsidRPr="00CD7D70" w:rsidRDefault="007A1DA9" w:rsidP="000E5464">
            <w:pPr>
              <w:pStyle w:val="TAL"/>
              <w:rPr>
                <w:lang w:eastAsia="en-US"/>
              </w:rPr>
            </w:pPr>
          </w:p>
        </w:tc>
      </w:tr>
      <w:tr w:rsidR="007A1DA9" w:rsidRPr="00CD7D70" w14:paraId="23642ED4" w14:textId="77777777" w:rsidTr="00CB0052">
        <w:tblPrEx>
          <w:tblCellMar>
            <w:right w:w="108" w:type="dxa"/>
          </w:tblCellMar>
        </w:tblPrEx>
        <w:trPr>
          <w:jc w:val="center"/>
        </w:trPr>
        <w:tc>
          <w:tcPr>
            <w:tcW w:w="4535" w:type="dxa"/>
            <w:gridSpan w:val="2"/>
          </w:tcPr>
          <w:p w14:paraId="550DAF4B" w14:textId="77777777" w:rsidR="007A1DA9" w:rsidRPr="00CD7D70" w:rsidRDefault="007A1DA9" w:rsidP="000E5464">
            <w:pPr>
              <w:pStyle w:val="TAL"/>
              <w:rPr>
                <w:lang w:eastAsia="en-US"/>
              </w:rPr>
            </w:pPr>
            <w:r w:rsidRPr="00CD7D70">
              <w:rPr>
                <w:lang w:eastAsia="en-US"/>
              </w:rPr>
              <w:t>}</w:t>
            </w:r>
          </w:p>
        </w:tc>
        <w:tc>
          <w:tcPr>
            <w:tcW w:w="2267" w:type="dxa"/>
          </w:tcPr>
          <w:p w14:paraId="090AB627" w14:textId="77777777" w:rsidR="007A1DA9" w:rsidRPr="00CD7D70" w:rsidRDefault="007A1DA9" w:rsidP="000E5464">
            <w:pPr>
              <w:pStyle w:val="TAL"/>
              <w:rPr>
                <w:lang w:eastAsia="en-US"/>
              </w:rPr>
            </w:pPr>
          </w:p>
        </w:tc>
        <w:tc>
          <w:tcPr>
            <w:tcW w:w="1700" w:type="dxa"/>
          </w:tcPr>
          <w:p w14:paraId="7AFAAAD7" w14:textId="77777777" w:rsidR="007A1DA9" w:rsidRPr="00CD7D70" w:rsidRDefault="007A1DA9" w:rsidP="000E5464">
            <w:pPr>
              <w:pStyle w:val="TAL"/>
              <w:rPr>
                <w:lang w:eastAsia="en-US"/>
              </w:rPr>
            </w:pPr>
          </w:p>
        </w:tc>
        <w:tc>
          <w:tcPr>
            <w:tcW w:w="1245" w:type="dxa"/>
          </w:tcPr>
          <w:p w14:paraId="7D78EE8A" w14:textId="77777777" w:rsidR="007A1DA9" w:rsidRPr="00CD7D70" w:rsidRDefault="007A1DA9" w:rsidP="000E5464">
            <w:pPr>
              <w:pStyle w:val="TAL"/>
              <w:rPr>
                <w:lang w:eastAsia="en-US"/>
              </w:rPr>
            </w:pPr>
          </w:p>
        </w:tc>
      </w:tr>
    </w:tbl>
    <w:p w14:paraId="556536E2" w14:textId="77777777" w:rsidR="007A1DA9" w:rsidRPr="00CD7D70" w:rsidRDefault="007A1DA9" w:rsidP="007A1DA9">
      <w:pPr>
        <w:rPr>
          <w:lang w:eastAsia="ja-JP"/>
        </w:rPr>
      </w:pPr>
    </w:p>
    <w:p w14:paraId="26F75AF6" w14:textId="77777777" w:rsidR="007A1DA9" w:rsidRPr="00CD7D70" w:rsidRDefault="007A1DA9" w:rsidP="007A1DA9">
      <w:pPr>
        <w:pStyle w:val="TH"/>
      </w:pPr>
      <w:r w:rsidRPr="00CD7D70">
        <w:t>Table 7.2.2.1.3.3-7: DOWNLINK GENERIC NAS TRANSPORT (steps 2 and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8B6AAC6" w14:textId="77777777" w:rsidTr="00CB0052">
        <w:trPr>
          <w:gridBefore w:val="1"/>
          <w:wBefore w:w="9" w:type="dxa"/>
          <w:jc w:val="center"/>
        </w:trPr>
        <w:tc>
          <w:tcPr>
            <w:tcW w:w="9738" w:type="dxa"/>
            <w:gridSpan w:val="4"/>
          </w:tcPr>
          <w:p w14:paraId="7A69678E"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301 Table 8.2.31.1</w:t>
            </w:r>
          </w:p>
        </w:tc>
      </w:tr>
      <w:tr w:rsidR="007A1DA9" w:rsidRPr="00CD7D70" w14:paraId="165CBAE6" w14:textId="77777777" w:rsidTr="00CB0052">
        <w:tblPrEx>
          <w:tblCellMar>
            <w:right w:w="108" w:type="dxa"/>
          </w:tblCellMar>
        </w:tblPrEx>
        <w:trPr>
          <w:jc w:val="center"/>
        </w:trPr>
        <w:tc>
          <w:tcPr>
            <w:tcW w:w="4535" w:type="dxa"/>
            <w:gridSpan w:val="2"/>
          </w:tcPr>
          <w:p w14:paraId="52C22EE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E8DCD2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210503D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5871873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0E63BDF8" w14:textId="77777777" w:rsidTr="00CB0052">
        <w:tblPrEx>
          <w:tblCellMar>
            <w:right w:w="108" w:type="dxa"/>
          </w:tblCellMar>
        </w:tblPrEx>
        <w:trPr>
          <w:jc w:val="center"/>
        </w:trPr>
        <w:tc>
          <w:tcPr>
            <w:tcW w:w="4535" w:type="dxa"/>
            <w:gridSpan w:val="2"/>
          </w:tcPr>
          <w:p w14:paraId="7E7AB755" w14:textId="77777777" w:rsidR="007A1DA9" w:rsidRPr="00CD7D70" w:rsidRDefault="007A1DA9" w:rsidP="00CB0052">
            <w:pPr>
              <w:keepNext/>
              <w:keepLines/>
              <w:spacing w:after="0"/>
              <w:rPr>
                <w:rFonts w:ascii="Arial" w:hAnsi="Arial"/>
                <w:sz w:val="18"/>
              </w:rPr>
            </w:pPr>
            <w:r w:rsidRPr="00CD7D70">
              <w:rPr>
                <w:rFonts w:ascii="Arial" w:hAnsi="Arial"/>
                <w:sz w:val="18"/>
              </w:rPr>
              <w:t>Protocol discriminator</w:t>
            </w:r>
          </w:p>
        </w:tc>
        <w:tc>
          <w:tcPr>
            <w:tcW w:w="2267" w:type="dxa"/>
          </w:tcPr>
          <w:p w14:paraId="44D83768" w14:textId="77777777" w:rsidR="007A1DA9" w:rsidRPr="00CD7D70" w:rsidRDefault="007A1DA9" w:rsidP="00CB0052">
            <w:pPr>
              <w:keepNext/>
              <w:keepLines/>
              <w:spacing w:after="0"/>
              <w:rPr>
                <w:rFonts w:ascii="Arial" w:hAnsi="Arial"/>
                <w:sz w:val="18"/>
              </w:rPr>
            </w:pPr>
            <w:r w:rsidRPr="00CD7D70">
              <w:rPr>
                <w:rFonts w:ascii="Arial" w:hAnsi="Arial"/>
                <w:sz w:val="18"/>
              </w:rPr>
              <w:t>0111</w:t>
            </w:r>
          </w:p>
        </w:tc>
        <w:tc>
          <w:tcPr>
            <w:tcW w:w="1700" w:type="dxa"/>
          </w:tcPr>
          <w:p w14:paraId="35D2709E" w14:textId="77777777" w:rsidR="007A1DA9" w:rsidRPr="00CD7D70" w:rsidRDefault="007A1DA9" w:rsidP="00CB0052">
            <w:pPr>
              <w:keepNext/>
              <w:keepLines/>
              <w:spacing w:after="0"/>
              <w:rPr>
                <w:rFonts w:ascii="Arial" w:hAnsi="Arial"/>
                <w:sz w:val="18"/>
              </w:rPr>
            </w:pPr>
            <w:r w:rsidRPr="00CD7D70">
              <w:rPr>
                <w:rFonts w:ascii="Arial" w:hAnsi="Arial"/>
                <w:sz w:val="18"/>
              </w:rPr>
              <w:t>EPS mobility management messages</w:t>
            </w:r>
          </w:p>
        </w:tc>
        <w:tc>
          <w:tcPr>
            <w:tcW w:w="1245" w:type="dxa"/>
          </w:tcPr>
          <w:p w14:paraId="65371D16" w14:textId="77777777" w:rsidR="007A1DA9" w:rsidRPr="00CD7D70" w:rsidRDefault="007A1DA9" w:rsidP="00CB0052">
            <w:pPr>
              <w:keepNext/>
              <w:keepLines/>
              <w:spacing w:after="0"/>
              <w:rPr>
                <w:rFonts w:ascii="Arial" w:hAnsi="Arial"/>
                <w:sz w:val="18"/>
              </w:rPr>
            </w:pPr>
          </w:p>
        </w:tc>
      </w:tr>
      <w:tr w:rsidR="007A1DA9" w:rsidRPr="00CD7D70" w14:paraId="6E80074B" w14:textId="77777777" w:rsidTr="00CB0052">
        <w:tblPrEx>
          <w:tblCellMar>
            <w:right w:w="108" w:type="dxa"/>
          </w:tblCellMar>
        </w:tblPrEx>
        <w:trPr>
          <w:jc w:val="center"/>
        </w:trPr>
        <w:tc>
          <w:tcPr>
            <w:tcW w:w="4535" w:type="dxa"/>
            <w:gridSpan w:val="2"/>
          </w:tcPr>
          <w:p w14:paraId="237B98EE" w14:textId="77777777" w:rsidR="007A1DA9" w:rsidRPr="00CD7D70" w:rsidRDefault="007A1DA9" w:rsidP="00CB0052">
            <w:pPr>
              <w:keepNext/>
              <w:keepLines/>
              <w:spacing w:after="0"/>
              <w:rPr>
                <w:rFonts w:ascii="Arial" w:hAnsi="Arial"/>
                <w:sz w:val="18"/>
              </w:rPr>
            </w:pPr>
            <w:r w:rsidRPr="00CD7D70">
              <w:rPr>
                <w:rFonts w:ascii="Arial" w:hAnsi="Arial"/>
                <w:sz w:val="18"/>
              </w:rPr>
              <w:t>Security header type</w:t>
            </w:r>
          </w:p>
        </w:tc>
        <w:tc>
          <w:tcPr>
            <w:tcW w:w="2267" w:type="dxa"/>
          </w:tcPr>
          <w:p w14:paraId="57A6A10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w:t>
            </w:r>
          </w:p>
        </w:tc>
        <w:tc>
          <w:tcPr>
            <w:tcW w:w="1700" w:type="dxa"/>
          </w:tcPr>
          <w:p w14:paraId="2E7C56B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lain NAS message</w:t>
            </w:r>
          </w:p>
        </w:tc>
        <w:tc>
          <w:tcPr>
            <w:tcW w:w="1245" w:type="dxa"/>
          </w:tcPr>
          <w:p w14:paraId="7317AE20" w14:textId="77777777" w:rsidR="007A1DA9" w:rsidRPr="00CD7D70" w:rsidRDefault="007A1DA9" w:rsidP="00CB0052">
            <w:pPr>
              <w:keepNext/>
              <w:keepLines/>
              <w:spacing w:after="0"/>
              <w:rPr>
                <w:rFonts w:ascii="Arial" w:hAnsi="Arial"/>
                <w:sz w:val="18"/>
              </w:rPr>
            </w:pPr>
          </w:p>
        </w:tc>
      </w:tr>
      <w:tr w:rsidR="007A1DA9" w:rsidRPr="00CD7D70" w14:paraId="65C2BAA4" w14:textId="77777777" w:rsidTr="00CB0052">
        <w:tblPrEx>
          <w:tblCellMar>
            <w:right w:w="108" w:type="dxa"/>
          </w:tblCellMar>
        </w:tblPrEx>
        <w:trPr>
          <w:jc w:val="center"/>
        </w:trPr>
        <w:tc>
          <w:tcPr>
            <w:tcW w:w="4535" w:type="dxa"/>
            <w:gridSpan w:val="2"/>
          </w:tcPr>
          <w:p w14:paraId="40A4CA3F" w14:textId="77777777" w:rsidR="007A1DA9" w:rsidRPr="00CD7D70" w:rsidRDefault="007A1DA9" w:rsidP="00CB0052">
            <w:pPr>
              <w:keepNext/>
              <w:keepLines/>
              <w:spacing w:after="0"/>
              <w:rPr>
                <w:rFonts w:ascii="Arial" w:hAnsi="Arial"/>
                <w:sz w:val="18"/>
              </w:rPr>
            </w:pPr>
            <w:r w:rsidRPr="00CD7D70">
              <w:rPr>
                <w:rFonts w:ascii="Arial" w:hAnsi="Arial"/>
                <w:sz w:val="18"/>
              </w:rPr>
              <w:t>Downlink generic NAS transport message identity</w:t>
            </w:r>
          </w:p>
        </w:tc>
        <w:tc>
          <w:tcPr>
            <w:tcW w:w="2267" w:type="dxa"/>
          </w:tcPr>
          <w:p w14:paraId="0CEFB26C"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1101000</w:t>
            </w:r>
          </w:p>
        </w:tc>
        <w:tc>
          <w:tcPr>
            <w:tcW w:w="1700" w:type="dxa"/>
          </w:tcPr>
          <w:p w14:paraId="629CA369"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ownlink generic NAS transport</w:t>
            </w:r>
          </w:p>
        </w:tc>
        <w:tc>
          <w:tcPr>
            <w:tcW w:w="1245" w:type="dxa"/>
          </w:tcPr>
          <w:p w14:paraId="2E35EC9B" w14:textId="77777777" w:rsidR="007A1DA9" w:rsidRPr="00CD7D70" w:rsidRDefault="007A1DA9" w:rsidP="00CB0052">
            <w:pPr>
              <w:keepNext/>
              <w:keepLines/>
              <w:spacing w:after="0"/>
              <w:rPr>
                <w:rFonts w:ascii="Arial" w:hAnsi="Arial"/>
                <w:sz w:val="18"/>
              </w:rPr>
            </w:pPr>
          </w:p>
        </w:tc>
      </w:tr>
      <w:tr w:rsidR="007A1DA9" w:rsidRPr="00CD7D70" w14:paraId="4951D9EC" w14:textId="77777777" w:rsidTr="00CB0052">
        <w:tblPrEx>
          <w:tblCellMar>
            <w:right w:w="108" w:type="dxa"/>
          </w:tblCellMar>
        </w:tblPrEx>
        <w:trPr>
          <w:jc w:val="center"/>
        </w:trPr>
        <w:tc>
          <w:tcPr>
            <w:tcW w:w="4535" w:type="dxa"/>
            <w:gridSpan w:val="2"/>
            <w:vMerge w:val="restart"/>
          </w:tcPr>
          <w:p w14:paraId="7A7F1897"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 type</w:t>
            </w:r>
          </w:p>
        </w:tc>
        <w:tc>
          <w:tcPr>
            <w:tcW w:w="2267" w:type="dxa"/>
          </w:tcPr>
          <w:p w14:paraId="78DF5216" w14:textId="77777777" w:rsidR="007A1DA9" w:rsidRPr="00CD7D70" w:rsidRDefault="007A1DA9" w:rsidP="00CB0052">
            <w:pPr>
              <w:keepNext/>
              <w:keepLines/>
              <w:spacing w:after="0"/>
              <w:rPr>
                <w:rFonts w:ascii="Arial" w:hAnsi="Arial"/>
                <w:b/>
                <w:sz w:val="18"/>
                <w:lang w:eastAsia="ja-JP"/>
              </w:rPr>
            </w:pPr>
            <w:r w:rsidRPr="00CD7D70">
              <w:rPr>
                <w:rFonts w:ascii="Arial" w:hAnsi="Arial"/>
                <w:b/>
                <w:sz w:val="18"/>
                <w:lang w:eastAsia="ja-JP"/>
              </w:rPr>
              <w:t>Step 2:</w:t>
            </w:r>
          </w:p>
          <w:p w14:paraId="2A5D12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01</w:t>
            </w:r>
          </w:p>
        </w:tc>
        <w:tc>
          <w:tcPr>
            <w:tcW w:w="1700" w:type="dxa"/>
          </w:tcPr>
          <w:p w14:paraId="4F93D4A3"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TE Positioning Protocol (LPP) message container</w:t>
            </w:r>
          </w:p>
        </w:tc>
        <w:tc>
          <w:tcPr>
            <w:tcW w:w="1245" w:type="dxa"/>
          </w:tcPr>
          <w:p w14:paraId="755141AF" w14:textId="77777777" w:rsidR="007A1DA9" w:rsidRPr="00CD7D70" w:rsidRDefault="007A1DA9" w:rsidP="00CB0052">
            <w:pPr>
              <w:keepNext/>
              <w:keepLines/>
              <w:spacing w:after="0"/>
              <w:rPr>
                <w:rFonts w:ascii="Arial" w:hAnsi="Arial"/>
                <w:sz w:val="18"/>
              </w:rPr>
            </w:pPr>
          </w:p>
        </w:tc>
      </w:tr>
      <w:tr w:rsidR="007A1DA9" w:rsidRPr="00CD7D70" w14:paraId="76837B12" w14:textId="77777777" w:rsidTr="00CB0052">
        <w:tblPrEx>
          <w:tblCellMar>
            <w:right w:w="108" w:type="dxa"/>
          </w:tblCellMar>
        </w:tblPrEx>
        <w:trPr>
          <w:jc w:val="center"/>
        </w:trPr>
        <w:tc>
          <w:tcPr>
            <w:tcW w:w="4535" w:type="dxa"/>
            <w:gridSpan w:val="2"/>
            <w:vMerge/>
          </w:tcPr>
          <w:p w14:paraId="64221C9B" w14:textId="77777777" w:rsidR="007A1DA9" w:rsidRPr="00CD7D70" w:rsidRDefault="007A1DA9" w:rsidP="00CB0052">
            <w:pPr>
              <w:keepNext/>
              <w:keepLines/>
              <w:spacing w:after="0"/>
              <w:rPr>
                <w:rFonts w:ascii="Arial" w:hAnsi="Arial"/>
                <w:sz w:val="18"/>
              </w:rPr>
            </w:pPr>
          </w:p>
        </w:tc>
        <w:tc>
          <w:tcPr>
            <w:tcW w:w="2267" w:type="dxa"/>
          </w:tcPr>
          <w:p w14:paraId="0BB05967" w14:textId="77777777" w:rsidR="007A1DA9" w:rsidRPr="00CD7D70" w:rsidRDefault="007A1DA9" w:rsidP="00CB0052">
            <w:pPr>
              <w:keepNext/>
              <w:keepLines/>
              <w:spacing w:after="0"/>
              <w:rPr>
                <w:rFonts w:ascii="Arial" w:hAnsi="Arial"/>
                <w:b/>
                <w:sz w:val="18"/>
                <w:lang w:eastAsia="ja-JP"/>
              </w:rPr>
            </w:pPr>
            <w:r w:rsidRPr="00CD7D70">
              <w:rPr>
                <w:rFonts w:ascii="Arial" w:hAnsi="Arial"/>
                <w:b/>
                <w:sz w:val="18"/>
                <w:lang w:eastAsia="ja-JP"/>
              </w:rPr>
              <w:t>Step 3:</w:t>
            </w:r>
          </w:p>
          <w:p w14:paraId="076277E6"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000010</w:t>
            </w:r>
          </w:p>
        </w:tc>
        <w:tc>
          <w:tcPr>
            <w:tcW w:w="1700" w:type="dxa"/>
          </w:tcPr>
          <w:p w14:paraId="679E5DDC"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Location services message container</w:t>
            </w:r>
          </w:p>
        </w:tc>
        <w:tc>
          <w:tcPr>
            <w:tcW w:w="1245" w:type="dxa"/>
          </w:tcPr>
          <w:p w14:paraId="4183C0AD" w14:textId="77777777" w:rsidR="007A1DA9" w:rsidRPr="00CD7D70" w:rsidRDefault="007A1DA9" w:rsidP="00CB0052">
            <w:pPr>
              <w:keepNext/>
              <w:keepLines/>
              <w:spacing w:after="0"/>
              <w:rPr>
                <w:rFonts w:ascii="Arial" w:hAnsi="Arial"/>
                <w:sz w:val="18"/>
              </w:rPr>
            </w:pPr>
          </w:p>
        </w:tc>
      </w:tr>
      <w:tr w:rsidR="007A1DA9" w:rsidRPr="00CD7D70" w14:paraId="569AAEDC" w14:textId="77777777" w:rsidTr="00CB0052">
        <w:tblPrEx>
          <w:tblCellMar>
            <w:right w:w="108" w:type="dxa"/>
          </w:tblCellMar>
        </w:tblPrEx>
        <w:trPr>
          <w:jc w:val="center"/>
        </w:trPr>
        <w:tc>
          <w:tcPr>
            <w:tcW w:w="4535" w:type="dxa"/>
            <w:gridSpan w:val="2"/>
            <w:vMerge w:val="restart"/>
          </w:tcPr>
          <w:p w14:paraId="2D1553A8" w14:textId="77777777" w:rsidR="007A1DA9" w:rsidRPr="00CD7D70" w:rsidRDefault="007A1DA9" w:rsidP="00CB0052">
            <w:pPr>
              <w:keepNext/>
              <w:keepLines/>
              <w:spacing w:after="0"/>
              <w:rPr>
                <w:rFonts w:ascii="Arial" w:hAnsi="Arial"/>
                <w:sz w:val="18"/>
              </w:rPr>
            </w:pPr>
            <w:r w:rsidRPr="00CD7D70">
              <w:rPr>
                <w:rFonts w:ascii="Arial" w:hAnsi="Arial"/>
                <w:sz w:val="18"/>
              </w:rPr>
              <w:t>Generic message container</w:t>
            </w:r>
          </w:p>
        </w:tc>
        <w:tc>
          <w:tcPr>
            <w:tcW w:w="2267" w:type="dxa"/>
          </w:tcPr>
          <w:p w14:paraId="26372016" w14:textId="77777777" w:rsidR="007A1DA9" w:rsidRPr="00CD7D70" w:rsidRDefault="007A1DA9" w:rsidP="00CB0052">
            <w:pPr>
              <w:keepNext/>
              <w:keepLines/>
              <w:spacing w:after="0"/>
              <w:rPr>
                <w:rFonts w:ascii="Arial" w:hAnsi="Arial"/>
                <w:b/>
                <w:sz w:val="18"/>
              </w:rPr>
            </w:pPr>
            <w:r w:rsidRPr="00CD7D70">
              <w:rPr>
                <w:rFonts w:ascii="Arial" w:hAnsi="Arial"/>
                <w:b/>
                <w:sz w:val="18"/>
              </w:rPr>
              <w:t>Step 2:</w:t>
            </w:r>
          </w:p>
          <w:p w14:paraId="2BD6AD7B"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2.1.3.3-8</w:t>
            </w:r>
          </w:p>
        </w:tc>
        <w:tc>
          <w:tcPr>
            <w:tcW w:w="1700" w:type="dxa"/>
          </w:tcPr>
          <w:p w14:paraId="65CA1814"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LPP Provide Assistance Data</w:t>
            </w:r>
          </w:p>
        </w:tc>
        <w:tc>
          <w:tcPr>
            <w:tcW w:w="1245" w:type="dxa"/>
          </w:tcPr>
          <w:p w14:paraId="150AB3A6" w14:textId="77777777" w:rsidR="007A1DA9" w:rsidRPr="00CD7D70" w:rsidRDefault="007A1DA9" w:rsidP="00CB0052">
            <w:pPr>
              <w:keepNext/>
              <w:keepLines/>
              <w:spacing w:after="0"/>
              <w:rPr>
                <w:rFonts w:ascii="Arial" w:hAnsi="Arial"/>
                <w:sz w:val="18"/>
              </w:rPr>
            </w:pPr>
          </w:p>
        </w:tc>
      </w:tr>
      <w:tr w:rsidR="007A1DA9" w:rsidRPr="00CD7D70" w14:paraId="624FCF52" w14:textId="77777777" w:rsidTr="00CB0052">
        <w:tblPrEx>
          <w:tblCellMar>
            <w:right w:w="108" w:type="dxa"/>
          </w:tblCellMar>
        </w:tblPrEx>
        <w:trPr>
          <w:jc w:val="center"/>
        </w:trPr>
        <w:tc>
          <w:tcPr>
            <w:tcW w:w="4535" w:type="dxa"/>
            <w:gridSpan w:val="2"/>
            <w:vMerge/>
          </w:tcPr>
          <w:p w14:paraId="073319AC" w14:textId="77777777" w:rsidR="007A1DA9" w:rsidRPr="00CD7D70" w:rsidRDefault="007A1DA9" w:rsidP="00CB0052">
            <w:pPr>
              <w:keepNext/>
              <w:keepLines/>
              <w:spacing w:after="0"/>
              <w:rPr>
                <w:rFonts w:ascii="Arial" w:hAnsi="Arial"/>
                <w:sz w:val="18"/>
              </w:rPr>
            </w:pPr>
          </w:p>
        </w:tc>
        <w:tc>
          <w:tcPr>
            <w:tcW w:w="2267" w:type="dxa"/>
          </w:tcPr>
          <w:p w14:paraId="4E6C969A" w14:textId="77777777" w:rsidR="007A1DA9" w:rsidRPr="00CD7D70" w:rsidRDefault="007A1DA9" w:rsidP="00CB0052">
            <w:pPr>
              <w:keepNext/>
              <w:keepLines/>
              <w:spacing w:after="0"/>
              <w:rPr>
                <w:rFonts w:ascii="Arial" w:hAnsi="Arial"/>
                <w:b/>
                <w:sz w:val="18"/>
              </w:rPr>
            </w:pPr>
            <w:r w:rsidRPr="00CD7D70">
              <w:rPr>
                <w:rFonts w:ascii="Arial" w:hAnsi="Arial"/>
                <w:b/>
                <w:sz w:val="18"/>
              </w:rPr>
              <w:t>Step 3:</w:t>
            </w:r>
          </w:p>
          <w:p w14:paraId="36DA77D9"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Set according to Table 7.2.2.1.3.3-9</w:t>
            </w:r>
          </w:p>
        </w:tc>
        <w:tc>
          <w:tcPr>
            <w:tcW w:w="1700" w:type="dxa"/>
          </w:tcPr>
          <w:p w14:paraId="76349AD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1245" w:type="dxa"/>
          </w:tcPr>
          <w:p w14:paraId="5B262B16" w14:textId="77777777" w:rsidR="007A1DA9" w:rsidRPr="00CD7D70" w:rsidRDefault="007A1DA9" w:rsidP="00CB0052">
            <w:pPr>
              <w:keepNext/>
              <w:keepLines/>
              <w:spacing w:after="0"/>
              <w:rPr>
                <w:rFonts w:ascii="Arial" w:hAnsi="Arial"/>
                <w:sz w:val="18"/>
              </w:rPr>
            </w:pPr>
          </w:p>
        </w:tc>
      </w:tr>
      <w:tr w:rsidR="007A1DA9" w:rsidRPr="00CD7D70" w14:paraId="1C4B9F31" w14:textId="77777777" w:rsidTr="00CB0052">
        <w:tblPrEx>
          <w:tblCellMar>
            <w:right w:w="108" w:type="dxa"/>
          </w:tblCellMar>
        </w:tblPrEx>
        <w:trPr>
          <w:jc w:val="center"/>
        </w:trPr>
        <w:tc>
          <w:tcPr>
            <w:tcW w:w="4535" w:type="dxa"/>
            <w:gridSpan w:val="2"/>
            <w:vMerge w:val="restart"/>
          </w:tcPr>
          <w:p w14:paraId="2AD15EF2" w14:textId="77777777" w:rsidR="007A1DA9" w:rsidRPr="00CD7D70" w:rsidRDefault="007A1DA9" w:rsidP="00CB0052">
            <w:pPr>
              <w:keepNext/>
              <w:keepLines/>
              <w:spacing w:after="0"/>
              <w:rPr>
                <w:rFonts w:ascii="Arial" w:hAnsi="Arial"/>
                <w:sz w:val="18"/>
              </w:rPr>
            </w:pPr>
            <w:r w:rsidRPr="00CD7D70">
              <w:rPr>
                <w:rFonts w:ascii="Arial" w:hAnsi="Arial"/>
                <w:sz w:val="18"/>
              </w:rPr>
              <w:t>Additional information</w:t>
            </w:r>
          </w:p>
        </w:tc>
        <w:tc>
          <w:tcPr>
            <w:tcW w:w="2267" w:type="dxa"/>
          </w:tcPr>
          <w:p w14:paraId="3D3441CE" w14:textId="77777777" w:rsidR="007A1DA9" w:rsidRPr="00CD7D70" w:rsidRDefault="007A1DA9" w:rsidP="00CB0052">
            <w:pPr>
              <w:keepNext/>
              <w:keepLines/>
              <w:spacing w:after="0"/>
              <w:rPr>
                <w:rFonts w:ascii="Arial" w:hAnsi="Arial"/>
                <w:b/>
                <w:sz w:val="18"/>
              </w:rPr>
            </w:pPr>
            <w:r w:rsidRPr="00CD7D70">
              <w:rPr>
                <w:rFonts w:ascii="Arial" w:hAnsi="Arial"/>
                <w:b/>
                <w:sz w:val="18"/>
              </w:rPr>
              <w:t>Step 2:</w:t>
            </w:r>
          </w:p>
          <w:p w14:paraId="18CD5826"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Present</w:t>
            </w:r>
          </w:p>
        </w:tc>
        <w:tc>
          <w:tcPr>
            <w:tcW w:w="1700" w:type="dxa"/>
          </w:tcPr>
          <w:p w14:paraId="18BB7B4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outing Identifier/</w:t>
            </w:r>
          </w:p>
          <w:p w14:paraId="6B74311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Correlation ID</w:t>
            </w:r>
          </w:p>
        </w:tc>
        <w:tc>
          <w:tcPr>
            <w:tcW w:w="1245" w:type="dxa"/>
          </w:tcPr>
          <w:p w14:paraId="638C66AB" w14:textId="77777777" w:rsidR="007A1DA9" w:rsidRPr="00CD7D70" w:rsidRDefault="007A1DA9" w:rsidP="00CB0052">
            <w:pPr>
              <w:keepNext/>
              <w:keepLines/>
              <w:spacing w:after="0"/>
              <w:rPr>
                <w:rFonts w:ascii="Arial" w:hAnsi="Arial"/>
                <w:sz w:val="18"/>
              </w:rPr>
            </w:pPr>
          </w:p>
        </w:tc>
      </w:tr>
      <w:tr w:rsidR="007A1DA9" w:rsidRPr="00CD7D70" w14:paraId="039CBF06" w14:textId="77777777" w:rsidTr="00CB0052">
        <w:tblPrEx>
          <w:tblCellMar>
            <w:right w:w="108" w:type="dxa"/>
          </w:tblCellMar>
        </w:tblPrEx>
        <w:trPr>
          <w:jc w:val="center"/>
        </w:trPr>
        <w:tc>
          <w:tcPr>
            <w:tcW w:w="4535" w:type="dxa"/>
            <w:gridSpan w:val="2"/>
            <w:vMerge/>
          </w:tcPr>
          <w:p w14:paraId="1C26D1F3" w14:textId="77777777" w:rsidR="007A1DA9" w:rsidRPr="00CD7D70" w:rsidRDefault="007A1DA9" w:rsidP="00CB0052">
            <w:pPr>
              <w:keepNext/>
              <w:keepLines/>
              <w:spacing w:after="0"/>
              <w:rPr>
                <w:rFonts w:ascii="Arial" w:hAnsi="Arial"/>
                <w:sz w:val="18"/>
              </w:rPr>
            </w:pPr>
          </w:p>
        </w:tc>
        <w:tc>
          <w:tcPr>
            <w:tcW w:w="2267" w:type="dxa"/>
          </w:tcPr>
          <w:p w14:paraId="18512521" w14:textId="77777777" w:rsidR="007A1DA9" w:rsidRPr="00CD7D70" w:rsidRDefault="007A1DA9" w:rsidP="00CB0052">
            <w:pPr>
              <w:keepNext/>
              <w:keepLines/>
              <w:spacing w:after="0"/>
              <w:rPr>
                <w:rFonts w:ascii="Arial" w:hAnsi="Arial"/>
                <w:b/>
                <w:sz w:val="18"/>
              </w:rPr>
            </w:pPr>
            <w:r w:rsidRPr="00CD7D70">
              <w:rPr>
                <w:rFonts w:ascii="Arial" w:hAnsi="Arial"/>
                <w:b/>
                <w:sz w:val="18"/>
              </w:rPr>
              <w:t>Step 3:</w:t>
            </w:r>
          </w:p>
          <w:p w14:paraId="7C0A3242" w14:textId="77777777" w:rsidR="007A1DA9" w:rsidRPr="00CD7D70" w:rsidRDefault="007A1DA9" w:rsidP="00CB0052">
            <w:pPr>
              <w:keepNext/>
              <w:keepLines/>
              <w:spacing w:after="0"/>
              <w:rPr>
                <w:rFonts w:ascii="Arial" w:hAnsi="Arial"/>
                <w:sz w:val="18"/>
              </w:rPr>
            </w:pPr>
            <w:r w:rsidRPr="00CD7D70">
              <w:rPr>
                <w:rFonts w:ascii="Arial" w:hAnsi="Arial"/>
                <w:sz w:val="18"/>
              </w:rPr>
              <w:t>Not present.</w:t>
            </w:r>
          </w:p>
        </w:tc>
        <w:tc>
          <w:tcPr>
            <w:tcW w:w="1700" w:type="dxa"/>
          </w:tcPr>
          <w:p w14:paraId="2E3714ED" w14:textId="77777777" w:rsidR="007A1DA9" w:rsidRPr="00CD7D70" w:rsidRDefault="007A1DA9" w:rsidP="00CB0052">
            <w:pPr>
              <w:keepNext/>
              <w:keepLines/>
              <w:spacing w:after="0"/>
              <w:rPr>
                <w:rFonts w:ascii="Arial" w:hAnsi="Arial"/>
                <w:sz w:val="18"/>
                <w:lang w:eastAsia="ja-JP"/>
              </w:rPr>
            </w:pPr>
          </w:p>
        </w:tc>
        <w:tc>
          <w:tcPr>
            <w:tcW w:w="1245" w:type="dxa"/>
          </w:tcPr>
          <w:p w14:paraId="122A80D2" w14:textId="77777777" w:rsidR="007A1DA9" w:rsidRPr="00CD7D70" w:rsidRDefault="007A1DA9" w:rsidP="00CB0052">
            <w:pPr>
              <w:keepNext/>
              <w:keepLines/>
              <w:spacing w:after="0"/>
              <w:rPr>
                <w:rFonts w:ascii="Arial" w:hAnsi="Arial"/>
                <w:sz w:val="18"/>
              </w:rPr>
            </w:pPr>
          </w:p>
        </w:tc>
      </w:tr>
    </w:tbl>
    <w:p w14:paraId="2F590EA4" w14:textId="77777777" w:rsidR="007A1DA9" w:rsidRPr="00CD7D70" w:rsidRDefault="007A1DA9" w:rsidP="007A1DA9"/>
    <w:p w14:paraId="06936BAB" w14:textId="77777777" w:rsidR="007A1DA9" w:rsidRPr="00CD7D70" w:rsidRDefault="007A1DA9" w:rsidP="007A1DA9">
      <w:pPr>
        <w:pStyle w:val="TH"/>
      </w:pPr>
      <w:r w:rsidRPr="00CD7D70">
        <w:lastRenderedPageBreak/>
        <w:t>Table 7.2.2.1.3.3-8: LPP Provide Assistance Data (step 2,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E509B8B" w14:textId="77777777" w:rsidTr="00CB0052">
        <w:trPr>
          <w:gridBefore w:val="1"/>
          <w:wBefore w:w="9" w:type="dxa"/>
          <w:jc w:val="center"/>
        </w:trPr>
        <w:tc>
          <w:tcPr>
            <w:tcW w:w="9738" w:type="dxa"/>
            <w:gridSpan w:val="4"/>
          </w:tcPr>
          <w:p w14:paraId="60963A8A"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 xml:space="preserve">Derivation Path: </w:t>
            </w:r>
            <w:r w:rsidR="00DE775D" w:rsidRPr="00CD7D70">
              <w:rPr>
                <w:rFonts w:ascii="Arial" w:hAnsi="Arial"/>
                <w:sz w:val="18"/>
              </w:rPr>
              <w:t>Table 5.4-2</w:t>
            </w:r>
          </w:p>
        </w:tc>
      </w:tr>
      <w:tr w:rsidR="007A1DA9" w:rsidRPr="00CD7D70" w14:paraId="414193A7" w14:textId="77777777" w:rsidTr="00CB0052">
        <w:tblPrEx>
          <w:tblCellMar>
            <w:right w:w="108" w:type="dxa"/>
          </w:tblCellMar>
        </w:tblPrEx>
        <w:trPr>
          <w:jc w:val="center"/>
        </w:trPr>
        <w:tc>
          <w:tcPr>
            <w:tcW w:w="4535" w:type="dxa"/>
            <w:gridSpan w:val="2"/>
          </w:tcPr>
          <w:p w14:paraId="756C146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4E57F62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1F8B39A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3B30267E"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335A6C8F" w14:textId="77777777" w:rsidTr="00CB0052">
        <w:tblPrEx>
          <w:tblCellMar>
            <w:right w:w="108" w:type="dxa"/>
          </w:tblCellMar>
        </w:tblPrEx>
        <w:trPr>
          <w:jc w:val="center"/>
        </w:trPr>
        <w:tc>
          <w:tcPr>
            <w:tcW w:w="4535" w:type="dxa"/>
            <w:gridSpan w:val="2"/>
          </w:tcPr>
          <w:p w14:paraId="0BCA4C61" w14:textId="77777777" w:rsidR="007A1DA9" w:rsidRPr="00CD7D70" w:rsidRDefault="007A1DA9" w:rsidP="00CB0052">
            <w:pPr>
              <w:keepNext/>
              <w:keepLines/>
              <w:spacing w:after="0"/>
              <w:rPr>
                <w:rFonts w:ascii="Arial" w:hAnsi="Arial"/>
                <w:sz w:val="18"/>
              </w:rPr>
            </w:pPr>
            <w:r w:rsidRPr="00CD7D70">
              <w:rPr>
                <w:rFonts w:ascii="Arial" w:hAnsi="Arial"/>
                <w:sz w:val="18"/>
              </w:rPr>
              <w:t>LPP-Message ::= SEQUENCE {</w:t>
            </w:r>
          </w:p>
        </w:tc>
        <w:tc>
          <w:tcPr>
            <w:tcW w:w="2267" w:type="dxa"/>
          </w:tcPr>
          <w:p w14:paraId="6AE0EF7D" w14:textId="77777777" w:rsidR="007A1DA9" w:rsidRPr="00CD7D70" w:rsidRDefault="007A1DA9" w:rsidP="00CB0052">
            <w:pPr>
              <w:keepNext/>
              <w:keepLines/>
              <w:spacing w:after="0"/>
              <w:rPr>
                <w:rFonts w:ascii="Arial" w:hAnsi="Arial"/>
                <w:sz w:val="18"/>
              </w:rPr>
            </w:pPr>
          </w:p>
        </w:tc>
        <w:tc>
          <w:tcPr>
            <w:tcW w:w="1700" w:type="dxa"/>
          </w:tcPr>
          <w:p w14:paraId="52508ED6" w14:textId="77777777" w:rsidR="007A1DA9" w:rsidRPr="00CD7D70" w:rsidRDefault="007A1DA9" w:rsidP="00CB0052">
            <w:pPr>
              <w:keepNext/>
              <w:keepLines/>
              <w:spacing w:after="0"/>
              <w:rPr>
                <w:rFonts w:ascii="Arial" w:hAnsi="Arial"/>
                <w:sz w:val="18"/>
              </w:rPr>
            </w:pPr>
          </w:p>
        </w:tc>
        <w:tc>
          <w:tcPr>
            <w:tcW w:w="1245" w:type="dxa"/>
          </w:tcPr>
          <w:p w14:paraId="77848E77" w14:textId="77777777" w:rsidR="007A1DA9" w:rsidRPr="00CD7D70" w:rsidRDefault="007A1DA9" w:rsidP="00CB0052">
            <w:pPr>
              <w:keepNext/>
              <w:keepLines/>
              <w:spacing w:after="0"/>
              <w:rPr>
                <w:rFonts w:ascii="Arial" w:hAnsi="Arial"/>
                <w:sz w:val="18"/>
              </w:rPr>
            </w:pPr>
          </w:p>
        </w:tc>
      </w:tr>
      <w:tr w:rsidR="007A1DA9" w:rsidRPr="00CD7D70" w14:paraId="4EA8891A" w14:textId="77777777" w:rsidTr="00CB0052">
        <w:tblPrEx>
          <w:tblCellMar>
            <w:right w:w="108" w:type="dxa"/>
          </w:tblCellMar>
        </w:tblPrEx>
        <w:trPr>
          <w:jc w:val="center"/>
        </w:trPr>
        <w:tc>
          <w:tcPr>
            <w:tcW w:w="4535" w:type="dxa"/>
            <w:gridSpan w:val="2"/>
          </w:tcPr>
          <w:p w14:paraId="2F03713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transactionID SEQUENCE {</w:t>
            </w:r>
          </w:p>
        </w:tc>
        <w:tc>
          <w:tcPr>
            <w:tcW w:w="2267" w:type="dxa"/>
          </w:tcPr>
          <w:p w14:paraId="321ACE21" w14:textId="77777777" w:rsidR="007A1DA9" w:rsidRPr="00CD7D70" w:rsidRDefault="007A1DA9" w:rsidP="00CB0052">
            <w:pPr>
              <w:keepNext/>
              <w:keepLines/>
              <w:spacing w:after="0"/>
              <w:rPr>
                <w:rFonts w:ascii="Arial" w:hAnsi="Arial"/>
                <w:sz w:val="18"/>
                <w:lang w:eastAsia="ja-JP"/>
              </w:rPr>
            </w:pPr>
          </w:p>
        </w:tc>
        <w:tc>
          <w:tcPr>
            <w:tcW w:w="1700" w:type="dxa"/>
          </w:tcPr>
          <w:p w14:paraId="49629397" w14:textId="77777777" w:rsidR="007A1DA9" w:rsidRPr="00CD7D70" w:rsidRDefault="007A1DA9" w:rsidP="00CB0052">
            <w:pPr>
              <w:keepNext/>
              <w:keepLines/>
              <w:spacing w:after="0"/>
              <w:rPr>
                <w:rFonts w:ascii="Arial" w:hAnsi="Arial"/>
                <w:sz w:val="18"/>
                <w:lang w:eastAsia="ja-JP"/>
              </w:rPr>
            </w:pPr>
          </w:p>
        </w:tc>
        <w:tc>
          <w:tcPr>
            <w:tcW w:w="1245" w:type="dxa"/>
          </w:tcPr>
          <w:p w14:paraId="65C4EC42" w14:textId="77777777" w:rsidR="007A1DA9" w:rsidRPr="00CD7D70" w:rsidRDefault="007A1DA9" w:rsidP="00CB0052">
            <w:pPr>
              <w:keepNext/>
              <w:keepLines/>
              <w:spacing w:after="0"/>
              <w:rPr>
                <w:rFonts w:ascii="Arial" w:hAnsi="Arial"/>
                <w:sz w:val="18"/>
              </w:rPr>
            </w:pPr>
          </w:p>
        </w:tc>
      </w:tr>
      <w:tr w:rsidR="007A1DA9" w:rsidRPr="00CD7D70" w14:paraId="77558867" w14:textId="77777777" w:rsidTr="00CB0052">
        <w:tblPrEx>
          <w:tblCellMar>
            <w:right w:w="108" w:type="dxa"/>
          </w:tblCellMar>
        </w:tblPrEx>
        <w:trPr>
          <w:jc w:val="center"/>
        </w:trPr>
        <w:tc>
          <w:tcPr>
            <w:tcW w:w="4535" w:type="dxa"/>
            <w:gridSpan w:val="2"/>
          </w:tcPr>
          <w:p w14:paraId="32A07E3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initiator</w:t>
            </w:r>
          </w:p>
        </w:tc>
        <w:tc>
          <w:tcPr>
            <w:tcW w:w="2267" w:type="dxa"/>
          </w:tcPr>
          <w:p w14:paraId="5216E0A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argetDevice</w:t>
            </w:r>
          </w:p>
        </w:tc>
        <w:tc>
          <w:tcPr>
            <w:tcW w:w="1700" w:type="dxa"/>
          </w:tcPr>
          <w:p w14:paraId="52B5CE0C" w14:textId="77777777" w:rsidR="007A1DA9" w:rsidRPr="00CD7D70" w:rsidRDefault="007A1DA9" w:rsidP="00CB0052">
            <w:pPr>
              <w:keepNext/>
              <w:keepLines/>
              <w:spacing w:after="0"/>
              <w:rPr>
                <w:rFonts w:ascii="Arial" w:hAnsi="Arial"/>
                <w:sz w:val="18"/>
                <w:lang w:eastAsia="ja-JP"/>
              </w:rPr>
            </w:pPr>
          </w:p>
        </w:tc>
        <w:tc>
          <w:tcPr>
            <w:tcW w:w="1245" w:type="dxa"/>
          </w:tcPr>
          <w:p w14:paraId="23AE789B" w14:textId="77777777" w:rsidR="007A1DA9" w:rsidRPr="00CD7D70" w:rsidRDefault="007A1DA9" w:rsidP="00CB0052">
            <w:pPr>
              <w:keepNext/>
              <w:keepLines/>
              <w:spacing w:after="0"/>
              <w:rPr>
                <w:rFonts w:ascii="Arial" w:hAnsi="Arial"/>
                <w:sz w:val="18"/>
              </w:rPr>
            </w:pPr>
          </w:p>
        </w:tc>
      </w:tr>
      <w:tr w:rsidR="007A1DA9" w:rsidRPr="00CD7D70" w14:paraId="06ADE205" w14:textId="77777777" w:rsidTr="00CB0052">
        <w:tblPrEx>
          <w:tblCellMar>
            <w:right w:w="108" w:type="dxa"/>
          </w:tblCellMar>
        </w:tblPrEx>
        <w:trPr>
          <w:jc w:val="center"/>
        </w:trPr>
        <w:tc>
          <w:tcPr>
            <w:tcW w:w="4535" w:type="dxa"/>
            <w:gridSpan w:val="2"/>
          </w:tcPr>
          <w:p w14:paraId="275EDD2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transactionNumber</w:t>
            </w:r>
          </w:p>
        </w:tc>
        <w:tc>
          <w:tcPr>
            <w:tcW w:w="2267" w:type="dxa"/>
          </w:tcPr>
          <w:p w14:paraId="7D5776E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255)</w:t>
            </w:r>
          </w:p>
        </w:tc>
        <w:tc>
          <w:tcPr>
            <w:tcW w:w="1700" w:type="dxa"/>
          </w:tcPr>
          <w:p w14:paraId="1F7AB7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Contains the same value as the corresponding field in the LPP Request Assistance Data message in step 1 Table </w:t>
            </w:r>
            <w:r w:rsidRPr="00CD7D70">
              <w:rPr>
                <w:rFonts w:ascii="Arial" w:hAnsi="Arial"/>
                <w:sz w:val="18"/>
              </w:rPr>
              <w:t xml:space="preserve">7.2.2.1.3.2-1. </w:t>
            </w:r>
          </w:p>
        </w:tc>
        <w:tc>
          <w:tcPr>
            <w:tcW w:w="1245" w:type="dxa"/>
          </w:tcPr>
          <w:p w14:paraId="41DE429A" w14:textId="77777777" w:rsidR="007A1DA9" w:rsidRPr="00CD7D70" w:rsidRDefault="007A1DA9" w:rsidP="00CB0052">
            <w:pPr>
              <w:keepNext/>
              <w:keepLines/>
              <w:spacing w:after="0"/>
              <w:rPr>
                <w:rFonts w:ascii="Arial" w:hAnsi="Arial"/>
                <w:sz w:val="18"/>
              </w:rPr>
            </w:pPr>
          </w:p>
        </w:tc>
      </w:tr>
      <w:tr w:rsidR="007A1DA9" w:rsidRPr="00CD7D70" w14:paraId="0F6F064B" w14:textId="77777777" w:rsidTr="00CB0052">
        <w:tblPrEx>
          <w:tblCellMar>
            <w:right w:w="108" w:type="dxa"/>
          </w:tblCellMar>
        </w:tblPrEx>
        <w:trPr>
          <w:jc w:val="center"/>
        </w:trPr>
        <w:tc>
          <w:tcPr>
            <w:tcW w:w="4535" w:type="dxa"/>
            <w:gridSpan w:val="2"/>
          </w:tcPr>
          <w:p w14:paraId="57C485A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2948151C" w14:textId="77777777" w:rsidR="007A1DA9" w:rsidRPr="00CD7D70" w:rsidRDefault="007A1DA9" w:rsidP="00CB0052">
            <w:pPr>
              <w:keepNext/>
              <w:keepLines/>
              <w:spacing w:after="0"/>
              <w:rPr>
                <w:rFonts w:ascii="Arial" w:hAnsi="Arial"/>
                <w:sz w:val="18"/>
                <w:lang w:eastAsia="ja-JP"/>
              </w:rPr>
            </w:pPr>
          </w:p>
        </w:tc>
        <w:tc>
          <w:tcPr>
            <w:tcW w:w="1700" w:type="dxa"/>
          </w:tcPr>
          <w:p w14:paraId="4D5EAAEA" w14:textId="77777777" w:rsidR="007A1DA9" w:rsidRPr="00CD7D70" w:rsidRDefault="007A1DA9" w:rsidP="00CB0052">
            <w:pPr>
              <w:keepNext/>
              <w:keepLines/>
              <w:spacing w:after="0"/>
              <w:rPr>
                <w:rFonts w:ascii="Arial" w:hAnsi="Arial"/>
                <w:sz w:val="18"/>
                <w:lang w:eastAsia="ja-JP"/>
              </w:rPr>
            </w:pPr>
          </w:p>
        </w:tc>
        <w:tc>
          <w:tcPr>
            <w:tcW w:w="1245" w:type="dxa"/>
          </w:tcPr>
          <w:p w14:paraId="43CFA162" w14:textId="77777777" w:rsidR="007A1DA9" w:rsidRPr="00CD7D70" w:rsidRDefault="007A1DA9" w:rsidP="00CB0052">
            <w:pPr>
              <w:keepNext/>
              <w:keepLines/>
              <w:spacing w:after="0"/>
              <w:rPr>
                <w:rFonts w:ascii="Arial" w:hAnsi="Arial"/>
                <w:sz w:val="18"/>
              </w:rPr>
            </w:pPr>
          </w:p>
        </w:tc>
      </w:tr>
      <w:tr w:rsidR="007A1DA9" w:rsidRPr="00CD7D70" w14:paraId="30E161E2" w14:textId="77777777" w:rsidTr="00CB0052">
        <w:tblPrEx>
          <w:tblCellMar>
            <w:right w:w="108" w:type="dxa"/>
          </w:tblCellMar>
        </w:tblPrEx>
        <w:trPr>
          <w:jc w:val="center"/>
        </w:trPr>
        <w:tc>
          <w:tcPr>
            <w:tcW w:w="4535" w:type="dxa"/>
            <w:gridSpan w:val="2"/>
          </w:tcPr>
          <w:p w14:paraId="31512EF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endTransaction</w:t>
            </w:r>
          </w:p>
        </w:tc>
        <w:tc>
          <w:tcPr>
            <w:tcW w:w="2267" w:type="dxa"/>
          </w:tcPr>
          <w:p w14:paraId="128434D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TRUE</w:t>
            </w:r>
          </w:p>
        </w:tc>
        <w:tc>
          <w:tcPr>
            <w:tcW w:w="1700" w:type="dxa"/>
          </w:tcPr>
          <w:p w14:paraId="74EB0366" w14:textId="77777777" w:rsidR="007A1DA9" w:rsidRPr="00CD7D70" w:rsidRDefault="007A1DA9" w:rsidP="00CB0052">
            <w:pPr>
              <w:keepNext/>
              <w:keepLines/>
              <w:spacing w:after="0"/>
              <w:rPr>
                <w:rFonts w:ascii="Arial" w:hAnsi="Arial"/>
                <w:sz w:val="18"/>
                <w:lang w:eastAsia="ja-JP"/>
              </w:rPr>
            </w:pPr>
          </w:p>
        </w:tc>
        <w:tc>
          <w:tcPr>
            <w:tcW w:w="1245" w:type="dxa"/>
          </w:tcPr>
          <w:p w14:paraId="76EE5936" w14:textId="77777777" w:rsidR="007A1DA9" w:rsidRPr="00CD7D70" w:rsidRDefault="007A1DA9" w:rsidP="00CB0052">
            <w:pPr>
              <w:keepNext/>
              <w:keepLines/>
              <w:spacing w:after="0"/>
              <w:rPr>
                <w:rFonts w:ascii="Arial" w:hAnsi="Arial"/>
                <w:sz w:val="18"/>
              </w:rPr>
            </w:pPr>
          </w:p>
        </w:tc>
      </w:tr>
      <w:tr w:rsidR="007A1DA9" w:rsidRPr="00CD7D70" w14:paraId="2F029A99" w14:textId="77777777" w:rsidTr="00CB0052">
        <w:tblPrEx>
          <w:tblCellMar>
            <w:right w:w="108" w:type="dxa"/>
          </w:tblCellMar>
        </w:tblPrEx>
        <w:trPr>
          <w:jc w:val="center"/>
        </w:trPr>
        <w:tc>
          <w:tcPr>
            <w:tcW w:w="4535" w:type="dxa"/>
            <w:gridSpan w:val="2"/>
          </w:tcPr>
          <w:p w14:paraId="5174D8E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sequenceNumber</w:t>
            </w:r>
          </w:p>
        </w:tc>
        <w:tc>
          <w:tcPr>
            <w:tcW w:w="2267" w:type="dxa"/>
          </w:tcPr>
          <w:p w14:paraId="0AB28398"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c>
          <w:tcPr>
            <w:tcW w:w="1700" w:type="dxa"/>
          </w:tcPr>
          <w:p w14:paraId="7D6F17FC" w14:textId="77777777" w:rsidR="007A1DA9" w:rsidRPr="00CD7D70" w:rsidRDefault="007A1DA9" w:rsidP="00CB0052">
            <w:pPr>
              <w:keepNext/>
              <w:keepLines/>
              <w:spacing w:after="0"/>
              <w:rPr>
                <w:rFonts w:ascii="Arial" w:hAnsi="Arial"/>
                <w:sz w:val="18"/>
                <w:lang w:eastAsia="ja-JP"/>
              </w:rPr>
            </w:pPr>
          </w:p>
        </w:tc>
        <w:tc>
          <w:tcPr>
            <w:tcW w:w="1245" w:type="dxa"/>
          </w:tcPr>
          <w:p w14:paraId="29F82079" w14:textId="77777777" w:rsidR="007A1DA9" w:rsidRPr="00CD7D70" w:rsidRDefault="007A1DA9" w:rsidP="00CB0052">
            <w:pPr>
              <w:keepNext/>
              <w:keepLines/>
              <w:spacing w:after="0"/>
              <w:rPr>
                <w:rFonts w:ascii="Arial" w:hAnsi="Arial"/>
                <w:sz w:val="18"/>
              </w:rPr>
            </w:pPr>
          </w:p>
        </w:tc>
      </w:tr>
      <w:tr w:rsidR="007A1DA9" w:rsidRPr="00CD7D70" w14:paraId="7773DDDC" w14:textId="77777777" w:rsidTr="00CB0052">
        <w:tblPrEx>
          <w:tblCellMar>
            <w:right w:w="108" w:type="dxa"/>
          </w:tblCellMar>
        </w:tblPrEx>
        <w:trPr>
          <w:jc w:val="center"/>
        </w:trPr>
        <w:tc>
          <w:tcPr>
            <w:tcW w:w="4535" w:type="dxa"/>
            <w:gridSpan w:val="2"/>
          </w:tcPr>
          <w:p w14:paraId="11F1B4D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acknowledgement </w:t>
            </w:r>
          </w:p>
        </w:tc>
        <w:tc>
          <w:tcPr>
            <w:tcW w:w="2267" w:type="dxa"/>
          </w:tcPr>
          <w:p w14:paraId="00B3DDC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Not present</w:t>
            </w:r>
          </w:p>
        </w:tc>
        <w:tc>
          <w:tcPr>
            <w:tcW w:w="1700" w:type="dxa"/>
          </w:tcPr>
          <w:p w14:paraId="0F50A358" w14:textId="77777777" w:rsidR="007A1DA9" w:rsidRPr="00CD7D70" w:rsidRDefault="007A1DA9" w:rsidP="00CB0052">
            <w:pPr>
              <w:keepNext/>
              <w:keepLines/>
              <w:spacing w:after="0"/>
              <w:rPr>
                <w:rFonts w:ascii="Arial" w:hAnsi="Arial"/>
                <w:sz w:val="18"/>
                <w:lang w:eastAsia="ja-JP"/>
              </w:rPr>
            </w:pPr>
          </w:p>
        </w:tc>
        <w:tc>
          <w:tcPr>
            <w:tcW w:w="1245" w:type="dxa"/>
          </w:tcPr>
          <w:p w14:paraId="23971E58" w14:textId="77777777" w:rsidR="007A1DA9" w:rsidRPr="00CD7D70" w:rsidRDefault="007A1DA9" w:rsidP="00CB0052">
            <w:pPr>
              <w:keepNext/>
              <w:keepLines/>
              <w:spacing w:after="0"/>
              <w:rPr>
                <w:rFonts w:ascii="Arial" w:hAnsi="Arial"/>
                <w:sz w:val="18"/>
              </w:rPr>
            </w:pPr>
          </w:p>
        </w:tc>
      </w:tr>
      <w:tr w:rsidR="007A1DA9" w:rsidRPr="00CD7D70" w14:paraId="2EC5DBDB" w14:textId="77777777" w:rsidTr="00CB0052">
        <w:tblPrEx>
          <w:tblCellMar>
            <w:right w:w="108" w:type="dxa"/>
          </w:tblCellMar>
        </w:tblPrEx>
        <w:trPr>
          <w:jc w:val="center"/>
        </w:trPr>
        <w:tc>
          <w:tcPr>
            <w:tcW w:w="4535" w:type="dxa"/>
            <w:gridSpan w:val="2"/>
          </w:tcPr>
          <w:p w14:paraId="331338D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lpp-MessageBody CHOICE {</w:t>
            </w:r>
          </w:p>
        </w:tc>
        <w:tc>
          <w:tcPr>
            <w:tcW w:w="2267" w:type="dxa"/>
          </w:tcPr>
          <w:p w14:paraId="037898B4" w14:textId="77777777" w:rsidR="007A1DA9" w:rsidRPr="00CD7D70" w:rsidRDefault="007A1DA9" w:rsidP="00CB0052">
            <w:pPr>
              <w:keepNext/>
              <w:keepLines/>
              <w:spacing w:after="0"/>
              <w:rPr>
                <w:rFonts w:ascii="Arial" w:hAnsi="Arial"/>
                <w:sz w:val="18"/>
                <w:lang w:eastAsia="ja-JP"/>
              </w:rPr>
            </w:pPr>
          </w:p>
        </w:tc>
        <w:tc>
          <w:tcPr>
            <w:tcW w:w="1700" w:type="dxa"/>
          </w:tcPr>
          <w:p w14:paraId="4486E9E3" w14:textId="77777777" w:rsidR="007A1DA9" w:rsidRPr="00CD7D70" w:rsidRDefault="007A1DA9" w:rsidP="00CB0052">
            <w:pPr>
              <w:keepNext/>
              <w:keepLines/>
              <w:spacing w:after="0"/>
              <w:rPr>
                <w:rFonts w:ascii="Arial" w:hAnsi="Arial"/>
                <w:sz w:val="18"/>
                <w:lang w:eastAsia="ja-JP"/>
              </w:rPr>
            </w:pPr>
          </w:p>
        </w:tc>
        <w:tc>
          <w:tcPr>
            <w:tcW w:w="1245" w:type="dxa"/>
          </w:tcPr>
          <w:p w14:paraId="06C781A9" w14:textId="77777777" w:rsidR="007A1DA9" w:rsidRPr="00CD7D70" w:rsidRDefault="007A1DA9" w:rsidP="00CB0052">
            <w:pPr>
              <w:keepNext/>
              <w:keepLines/>
              <w:spacing w:after="0"/>
              <w:rPr>
                <w:rFonts w:ascii="Arial" w:hAnsi="Arial"/>
                <w:sz w:val="18"/>
              </w:rPr>
            </w:pPr>
          </w:p>
        </w:tc>
      </w:tr>
      <w:tr w:rsidR="007A1DA9" w:rsidRPr="00CD7D70" w14:paraId="184B6B1F" w14:textId="77777777" w:rsidTr="00CB0052">
        <w:tblPrEx>
          <w:tblCellMar>
            <w:right w:w="108" w:type="dxa"/>
          </w:tblCellMar>
        </w:tblPrEx>
        <w:trPr>
          <w:jc w:val="center"/>
        </w:trPr>
        <w:tc>
          <w:tcPr>
            <w:tcW w:w="4535" w:type="dxa"/>
            <w:gridSpan w:val="2"/>
          </w:tcPr>
          <w:p w14:paraId="7790218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6F62D7A9" w14:textId="77777777" w:rsidR="007A1DA9" w:rsidRPr="00CD7D70" w:rsidRDefault="007A1DA9" w:rsidP="00CB0052">
            <w:pPr>
              <w:keepNext/>
              <w:keepLines/>
              <w:spacing w:after="0"/>
              <w:rPr>
                <w:rFonts w:ascii="Arial" w:hAnsi="Arial"/>
                <w:sz w:val="18"/>
                <w:lang w:eastAsia="ja-JP"/>
              </w:rPr>
            </w:pPr>
          </w:p>
        </w:tc>
        <w:tc>
          <w:tcPr>
            <w:tcW w:w="1700" w:type="dxa"/>
          </w:tcPr>
          <w:p w14:paraId="3DF86169" w14:textId="77777777" w:rsidR="007A1DA9" w:rsidRPr="00CD7D70" w:rsidRDefault="007A1DA9" w:rsidP="00CB0052">
            <w:pPr>
              <w:keepNext/>
              <w:keepLines/>
              <w:spacing w:after="0"/>
              <w:rPr>
                <w:rFonts w:ascii="Arial" w:hAnsi="Arial"/>
                <w:sz w:val="18"/>
                <w:lang w:eastAsia="ja-JP"/>
              </w:rPr>
            </w:pPr>
          </w:p>
        </w:tc>
        <w:tc>
          <w:tcPr>
            <w:tcW w:w="1245" w:type="dxa"/>
          </w:tcPr>
          <w:p w14:paraId="7CBDCC16" w14:textId="77777777" w:rsidR="007A1DA9" w:rsidRPr="00CD7D70" w:rsidRDefault="007A1DA9" w:rsidP="00CB0052">
            <w:pPr>
              <w:keepNext/>
              <w:keepLines/>
              <w:spacing w:after="0"/>
              <w:rPr>
                <w:rFonts w:ascii="Arial" w:hAnsi="Arial"/>
                <w:sz w:val="18"/>
              </w:rPr>
            </w:pPr>
          </w:p>
        </w:tc>
      </w:tr>
      <w:tr w:rsidR="007A1DA9" w:rsidRPr="00CD7D70" w14:paraId="54820362" w14:textId="77777777" w:rsidTr="00CB0052">
        <w:tblPrEx>
          <w:tblCellMar>
            <w:right w:w="108" w:type="dxa"/>
          </w:tblCellMar>
        </w:tblPrEx>
        <w:trPr>
          <w:jc w:val="center"/>
        </w:trPr>
        <w:tc>
          <w:tcPr>
            <w:tcW w:w="4535" w:type="dxa"/>
            <w:gridSpan w:val="2"/>
          </w:tcPr>
          <w:p w14:paraId="205932F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ovideAssistanceData SEQUENCE {</w:t>
            </w:r>
          </w:p>
        </w:tc>
        <w:tc>
          <w:tcPr>
            <w:tcW w:w="2267" w:type="dxa"/>
          </w:tcPr>
          <w:p w14:paraId="1904279D" w14:textId="77777777" w:rsidR="007A1DA9" w:rsidRPr="00CD7D70" w:rsidRDefault="007A1DA9" w:rsidP="00CB0052">
            <w:pPr>
              <w:keepNext/>
              <w:keepLines/>
              <w:spacing w:after="0"/>
              <w:rPr>
                <w:rFonts w:ascii="Arial" w:hAnsi="Arial"/>
                <w:sz w:val="18"/>
                <w:lang w:eastAsia="ja-JP"/>
              </w:rPr>
            </w:pPr>
          </w:p>
        </w:tc>
        <w:tc>
          <w:tcPr>
            <w:tcW w:w="1700" w:type="dxa"/>
          </w:tcPr>
          <w:p w14:paraId="4F706044" w14:textId="77777777" w:rsidR="007A1DA9" w:rsidRPr="00CD7D70" w:rsidRDefault="007A1DA9" w:rsidP="00CB0052">
            <w:pPr>
              <w:keepNext/>
              <w:keepLines/>
              <w:spacing w:after="0"/>
              <w:rPr>
                <w:rFonts w:ascii="Arial" w:hAnsi="Arial"/>
                <w:sz w:val="18"/>
                <w:lang w:eastAsia="ja-JP"/>
              </w:rPr>
            </w:pPr>
          </w:p>
        </w:tc>
        <w:tc>
          <w:tcPr>
            <w:tcW w:w="1245" w:type="dxa"/>
          </w:tcPr>
          <w:p w14:paraId="2529ED51" w14:textId="77777777" w:rsidR="007A1DA9" w:rsidRPr="00CD7D70" w:rsidRDefault="007A1DA9" w:rsidP="00CB0052">
            <w:pPr>
              <w:keepNext/>
              <w:keepLines/>
              <w:spacing w:after="0"/>
              <w:rPr>
                <w:rFonts w:ascii="Arial" w:hAnsi="Arial"/>
                <w:sz w:val="18"/>
              </w:rPr>
            </w:pPr>
          </w:p>
        </w:tc>
      </w:tr>
      <w:tr w:rsidR="007A1DA9" w:rsidRPr="00CD7D70" w14:paraId="43B2A589" w14:textId="77777777" w:rsidTr="00CB0052">
        <w:tblPrEx>
          <w:tblCellMar>
            <w:right w:w="108" w:type="dxa"/>
          </w:tblCellMar>
        </w:tblPrEx>
        <w:trPr>
          <w:jc w:val="center"/>
        </w:trPr>
        <w:tc>
          <w:tcPr>
            <w:tcW w:w="4535" w:type="dxa"/>
            <w:gridSpan w:val="2"/>
          </w:tcPr>
          <w:p w14:paraId="1AC8A0F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riticalExtensions CHOICE {</w:t>
            </w:r>
          </w:p>
        </w:tc>
        <w:tc>
          <w:tcPr>
            <w:tcW w:w="2267" w:type="dxa"/>
          </w:tcPr>
          <w:p w14:paraId="1DD3FFD2" w14:textId="77777777" w:rsidR="007A1DA9" w:rsidRPr="00CD7D70" w:rsidRDefault="007A1DA9" w:rsidP="00CB0052">
            <w:pPr>
              <w:keepNext/>
              <w:keepLines/>
              <w:spacing w:after="0"/>
              <w:rPr>
                <w:rFonts w:ascii="Arial" w:hAnsi="Arial"/>
                <w:sz w:val="18"/>
                <w:lang w:eastAsia="ja-JP"/>
              </w:rPr>
            </w:pPr>
          </w:p>
        </w:tc>
        <w:tc>
          <w:tcPr>
            <w:tcW w:w="1700" w:type="dxa"/>
          </w:tcPr>
          <w:p w14:paraId="6909D7D4" w14:textId="77777777" w:rsidR="007A1DA9" w:rsidRPr="00CD7D70" w:rsidRDefault="007A1DA9" w:rsidP="00CB0052">
            <w:pPr>
              <w:keepNext/>
              <w:keepLines/>
              <w:spacing w:after="0"/>
              <w:rPr>
                <w:rFonts w:ascii="Arial" w:hAnsi="Arial"/>
                <w:sz w:val="18"/>
                <w:lang w:eastAsia="ja-JP"/>
              </w:rPr>
            </w:pPr>
          </w:p>
        </w:tc>
        <w:tc>
          <w:tcPr>
            <w:tcW w:w="1245" w:type="dxa"/>
          </w:tcPr>
          <w:p w14:paraId="39A9D73A" w14:textId="77777777" w:rsidR="007A1DA9" w:rsidRPr="00CD7D70" w:rsidRDefault="007A1DA9" w:rsidP="00CB0052">
            <w:pPr>
              <w:keepNext/>
              <w:keepLines/>
              <w:spacing w:after="0"/>
              <w:rPr>
                <w:rFonts w:ascii="Arial" w:hAnsi="Arial"/>
                <w:sz w:val="18"/>
              </w:rPr>
            </w:pPr>
          </w:p>
        </w:tc>
      </w:tr>
      <w:tr w:rsidR="007A1DA9" w:rsidRPr="00CD7D70" w14:paraId="3EF55B2E" w14:textId="77777777" w:rsidTr="00CB0052">
        <w:tblPrEx>
          <w:tblCellMar>
            <w:right w:w="108" w:type="dxa"/>
          </w:tblCellMar>
        </w:tblPrEx>
        <w:trPr>
          <w:jc w:val="center"/>
        </w:trPr>
        <w:tc>
          <w:tcPr>
            <w:tcW w:w="4535" w:type="dxa"/>
            <w:gridSpan w:val="2"/>
          </w:tcPr>
          <w:p w14:paraId="37854DF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1 CHOICE {</w:t>
            </w:r>
          </w:p>
        </w:tc>
        <w:tc>
          <w:tcPr>
            <w:tcW w:w="2267" w:type="dxa"/>
          </w:tcPr>
          <w:p w14:paraId="100CC45D" w14:textId="77777777" w:rsidR="007A1DA9" w:rsidRPr="00CD7D70" w:rsidRDefault="007A1DA9" w:rsidP="00CB0052">
            <w:pPr>
              <w:keepNext/>
              <w:keepLines/>
              <w:spacing w:after="0"/>
              <w:rPr>
                <w:rFonts w:ascii="Arial" w:hAnsi="Arial"/>
                <w:sz w:val="18"/>
                <w:lang w:eastAsia="ja-JP"/>
              </w:rPr>
            </w:pPr>
          </w:p>
        </w:tc>
        <w:tc>
          <w:tcPr>
            <w:tcW w:w="1700" w:type="dxa"/>
          </w:tcPr>
          <w:p w14:paraId="54D5F023" w14:textId="77777777" w:rsidR="007A1DA9" w:rsidRPr="00CD7D70" w:rsidRDefault="007A1DA9" w:rsidP="00CB0052">
            <w:pPr>
              <w:keepNext/>
              <w:keepLines/>
              <w:spacing w:after="0"/>
              <w:rPr>
                <w:rFonts w:ascii="Arial" w:hAnsi="Arial"/>
                <w:sz w:val="18"/>
                <w:lang w:eastAsia="ja-JP"/>
              </w:rPr>
            </w:pPr>
          </w:p>
        </w:tc>
        <w:tc>
          <w:tcPr>
            <w:tcW w:w="1245" w:type="dxa"/>
          </w:tcPr>
          <w:p w14:paraId="2E6A4C14" w14:textId="77777777" w:rsidR="007A1DA9" w:rsidRPr="00CD7D70" w:rsidRDefault="007A1DA9" w:rsidP="00CB0052">
            <w:pPr>
              <w:keepNext/>
              <w:keepLines/>
              <w:spacing w:after="0"/>
              <w:rPr>
                <w:rFonts w:ascii="Arial" w:hAnsi="Arial"/>
                <w:sz w:val="18"/>
              </w:rPr>
            </w:pPr>
          </w:p>
        </w:tc>
      </w:tr>
      <w:tr w:rsidR="007A1DA9" w:rsidRPr="00CD7D70" w14:paraId="01BCC560" w14:textId="77777777" w:rsidTr="00CB0052">
        <w:tblPrEx>
          <w:tblCellMar>
            <w:right w:w="108" w:type="dxa"/>
          </w:tblCellMar>
        </w:tblPrEx>
        <w:trPr>
          <w:jc w:val="center"/>
        </w:trPr>
        <w:tc>
          <w:tcPr>
            <w:tcW w:w="4535" w:type="dxa"/>
            <w:gridSpan w:val="2"/>
          </w:tcPr>
          <w:p w14:paraId="65B7CB3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ovideAssistanceData-r9 SEQUENCE {</w:t>
            </w:r>
          </w:p>
        </w:tc>
        <w:tc>
          <w:tcPr>
            <w:tcW w:w="2267" w:type="dxa"/>
          </w:tcPr>
          <w:p w14:paraId="56FC4FE7" w14:textId="77777777" w:rsidR="007A1DA9" w:rsidRPr="00CD7D70" w:rsidRDefault="007A1DA9" w:rsidP="00CB0052">
            <w:pPr>
              <w:keepNext/>
              <w:keepLines/>
              <w:spacing w:after="0"/>
              <w:rPr>
                <w:rFonts w:ascii="Arial" w:hAnsi="Arial"/>
                <w:sz w:val="18"/>
                <w:lang w:eastAsia="ja-JP"/>
              </w:rPr>
            </w:pPr>
          </w:p>
        </w:tc>
        <w:tc>
          <w:tcPr>
            <w:tcW w:w="1700" w:type="dxa"/>
          </w:tcPr>
          <w:p w14:paraId="289236F9" w14:textId="77777777" w:rsidR="007A1DA9" w:rsidRPr="00CD7D70" w:rsidRDefault="007A1DA9" w:rsidP="00CB0052">
            <w:pPr>
              <w:keepNext/>
              <w:keepLines/>
              <w:spacing w:after="0"/>
              <w:rPr>
                <w:rFonts w:ascii="Arial" w:hAnsi="Arial"/>
                <w:sz w:val="18"/>
                <w:lang w:eastAsia="ja-JP"/>
              </w:rPr>
            </w:pPr>
          </w:p>
        </w:tc>
        <w:tc>
          <w:tcPr>
            <w:tcW w:w="1245" w:type="dxa"/>
          </w:tcPr>
          <w:p w14:paraId="0C53B112" w14:textId="77777777" w:rsidR="007A1DA9" w:rsidRPr="00CD7D70" w:rsidRDefault="007A1DA9" w:rsidP="00CB0052">
            <w:pPr>
              <w:keepNext/>
              <w:keepLines/>
              <w:spacing w:after="0"/>
              <w:rPr>
                <w:rFonts w:ascii="Arial" w:hAnsi="Arial"/>
                <w:sz w:val="18"/>
              </w:rPr>
            </w:pPr>
          </w:p>
        </w:tc>
      </w:tr>
      <w:tr w:rsidR="007A1DA9" w:rsidRPr="00CD7D70" w14:paraId="458BA438" w14:textId="77777777" w:rsidTr="00CB0052">
        <w:tblPrEx>
          <w:tblCellMar>
            <w:right w:w="108" w:type="dxa"/>
          </w:tblCellMar>
        </w:tblPrEx>
        <w:trPr>
          <w:jc w:val="center"/>
        </w:trPr>
        <w:tc>
          <w:tcPr>
            <w:tcW w:w="4535" w:type="dxa"/>
            <w:gridSpan w:val="2"/>
          </w:tcPr>
          <w:p w14:paraId="41ECB27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a-gnss-ProvideAssistanceData</w:t>
            </w:r>
          </w:p>
        </w:tc>
        <w:tc>
          <w:tcPr>
            <w:tcW w:w="2267" w:type="dxa"/>
          </w:tcPr>
          <w:p w14:paraId="3086663B"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The SS provides the assistance data requested by the UE at step 1, Table </w:t>
            </w:r>
            <w:r w:rsidRPr="00CD7D70">
              <w:rPr>
                <w:rFonts w:ascii="Arial" w:hAnsi="Arial"/>
                <w:sz w:val="18"/>
              </w:rPr>
              <w:t>7.2.2.1.3.2</w:t>
            </w:r>
            <w:r w:rsidRPr="00CD7D70">
              <w:rPr>
                <w:rFonts w:ascii="Arial" w:hAnsi="Arial"/>
                <w:sz w:val="18"/>
              </w:rPr>
              <w:noBreakHyphen/>
              <w:t xml:space="preserve">1 </w:t>
            </w:r>
            <w:r w:rsidRPr="00CD7D70">
              <w:rPr>
                <w:rFonts w:ascii="Arial" w:hAnsi="Arial"/>
                <w:sz w:val="18"/>
                <w:lang w:eastAsia="ja-JP"/>
              </w:rPr>
              <w:t xml:space="preserve">which are available according to TS 37.571-5 [12].  </w:t>
            </w:r>
          </w:p>
        </w:tc>
        <w:tc>
          <w:tcPr>
            <w:tcW w:w="1700" w:type="dxa"/>
          </w:tcPr>
          <w:p w14:paraId="2F0CB35C" w14:textId="77777777" w:rsidR="007A1DA9" w:rsidRPr="00CD7D70" w:rsidRDefault="007A1DA9" w:rsidP="00CB0052">
            <w:pPr>
              <w:keepNext/>
              <w:keepLines/>
              <w:spacing w:after="0"/>
              <w:rPr>
                <w:rFonts w:ascii="Arial" w:hAnsi="Arial"/>
                <w:sz w:val="18"/>
                <w:lang w:eastAsia="ja-JP"/>
              </w:rPr>
            </w:pPr>
          </w:p>
        </w:tc>
        <w:tc>
          <w:tcPr>
            <w:tcW w:w="1245" w:type="dxa"/>
          </w:tcPr>
          <w:p w14:paraId="1549A6AB" w14:textId="77777777" w:rsidR="007A1DA9" w:rsidRPr="00CD7D70" w:rsidRDefault="007A1DA9" w:rsidP="00CB0052">
            <w:pPr>
              <w:keepNext/>
              <w:keepLines/>
              <w:spacing w:after="0"/>
              <w:rPr>
                <w:rFonts w:ascii="Arial" w:hAnsi="Arial"/>
                <w:sz w:val="18"/>
              </w:rPr>
            </w:pPr>
          </w:p>
        </w:tc>
      </w:tr>
      <w:tr w:rsidR="00E052A2" w:rsidRPr="00CD7D70" w14:paraId="5F46115F" w14:textId="77777777" w:rsidTr="00EC1E89">
        <w:tblPrEx>
          <w:tblCellMar>
            <w:right w:w="108" w:type="dxa"/>
          </w:tblCellMar>
        </w:tblPrEx>
        <w:trPr>
          <w:jc w:val="center"/>
        </w:trPr>
        <w:tc>
          <w:tcPr>
            <w:tcW w:w="4535" w:type="dxa"/>
            <w:gridSpan w:val="2"/>
          </w:tcPr>
          <w:p w14:paraId="1927D7BB" w14:textId="77777777" w:rsidR="00E052A2" w:rsidRPr="00CD7D70" w:rsidRDefault="00E052A2" w:rsidP="00EC1E89">
            <w:pPr>
              <w:pStyle w:val="TAL"/>
              <w:rPr>
                <w:lang w:eastAsia="en-US"/>
              </w:rPr>
            </w:pPr>
            <w:r w:rsidRPr="00CD7D70">
              <w:rPr>
                <w:lang w:eastAsia="en-US"/>
              </w:rPr>
              <w:t xml:space="preserve">                          sensor-ProvideAssistanceData-r14</w:t>
            </w:r>
          </w:p>
        </w:tc>
        <w:tc>
          <w:tcPr>
            <w:tcW w:w="2267" w:type="dxa"/>
          </w:tcPr>
          <w:p w14:paraId="288BDD2D" w14:textId="77777777" w:rsidR="00E052A2" w:rsidRPr="00CD7D70" w:rsidRDefault="00E052A2" w:rsidP="00EC1E89">
            <w:pPr>
              <w:pStyle w:val="TAL"/>
              <w:rPr>
                <w:lang w:eastAsia="ja-JP"/>
              </w:rPr>
            </w:pPr>
            <w:r w:rsidRPr="00CD7D70">
              <w:rPr>
                <w:lang w:eastAsia="en-US"/>
              </w:rPr>
              <w:t xml:space="preserve">The SS provides the assistance data requested by the UE at step 1, Table 7.2.2.1.3.2-1 which are available according to </w:t>
            </w:r>
            <w:r w:rsidRPr="00CD7D70">
              <w:rPr>
                <w:lang w:eastAsia="ja-JP"/>
              </w:rPr>
              <w:t>subclause 5.4.1.5.</w:t>
            </w:r>
          </w:p>
        </w:tc>
        <w:tc>
          <w:tcPr>
            <w:tcW w:w="1700" w:type="dxa"/>
          </w:tcPr>
          <w:p w14:paraId="18B0E2B0" w14:textId="77777777" w:rsidR="00E052A2" w:rsidRPr="00CD7D70" w:rsidRDefault="00E052A2" w:rsidP="00EC1E89">
            <w:pPr>
              <w:pStyle w:val="TAL"/>
              <w:rPr>
                <w:lang w:eastAsia="en-US"/>
              </w:rPr>
            </w:pPr>
            <w:r w:rsidRPr="00CD7D70">
              <w:rPr>
                <w:lang w:eastAsia="en-US"/>
              </w:rPr>
              <w:t>Rel-14 onwards</w:t>
            </w:r>
          </w:p>
        </w:tc>
        <w:tc>
          <w:tcPr>
            <w:tcW w:w="1245" w:type="dxa"/>
          </w:tcPr>
          <w:p w14:paraId="54F53D86" w14:textId="77777777" w:rsidR="00E052A2" w:rsidRPr="00CD7D70" w:rsidRDefault="00E052A2" w:rsidP="00EC1E89">
            <w:pPr>
              <w:keepNext/>
              <w:keepLines/>
              <w:spacing w:after="0"/>
              <w:rPr>
                <w:rFonts w:ascii="Arial" w:hAnsi="Arial"/>
                <w:sz w:val="18"/>
              </w:rPr>
            </w:pPr>
          </w:p>
        </w:tc>
      </w:tr>
      <w:tr w:rsidR="00B12B1A" w:rsidRPr="00CD7D70" w14:paraId="1B29F8CF" w14:textId="77777777" w:rsidTr="00D77135">
        <w:tblPrEx>
          <w:tblCellMar>
            <w:right w:w="108" w:type="dxa"/>
          </w:tblCellMar>
        </w:tblPrEx>
        <w:trPr>
          <w:jc w:val="center"/>
        </w:trPr>
        <w:tc>
          <w:tcPr>
            <w:tcW w:w="4535" w:type="dxa"/>
            <w:gridSpan w:val="2"/>
          </w:tcPr>
          <w:p w14:paraId="1E156598" w14:textId="77777777" w:rsidR="00B12B1A" w:rsidRPr="00CD7D70" w:rsidRDefault="00B12B1A" w:rsidP="00D77135">
            <w:pPr>
              <w:pStyle w:val="TAL"/>
              <w:rPr>
                <w:lang w:eastAsia="en-US"/>
              </w:rPr>
            </w:pPr>
            <w:r w:rsidRPr="00CD7D70">
              <w:rPr>
                <w:lang w:eastAsia="en-US"/>
              </w:rPr>
              <w:t xml:space="preserve">                          tbs-ProvideAssistanceData-r14</w:t>
            </w:r>
          </w:p>
        </w:tc>
        <w:tc>
          <w:tcPr>
            <w:tcW w:w="2267" w:type="dxa"/>
          </w:tcPr>
          <w:p w14:paraId="35E74A44" w14:textId="77777777" w:rsidR="00B12B1A" w:rsidRPr="00CD7D70" w:rsidRDefault="00B12B1A" w:rsidP="00D77135">
            <w:pPr>
              <w:pStyle w:val="TAL"/>
              <w:rPr>
                <w:lang w:eastAsia="en-US"/>
              </w:rPr>
            </w:pPr>
            <w:r w:rsidRPr="00CD7D70">
              <w:rPr>
                <w:lang w:eastAsia="en-US"/>
              </w:rPr>
              <w:t xml:space="preserve">The SS provides the assistance data requested by the UE at step 1, Table 7.2.2.1.3.2-1 which are available according to </w:t>
            </w:r>
            <w:r w:rsidR="00FD055E" w:rsidRPr="00CD7D70">
              <w:rPr>
                <w:lang w:eastAsia="ja-JP"/>
              </w:rPr>
              <w:t>subclause 5.4.1.3.</w:t>
            </w:r>
          </w:p>
        </w:tc>
        <w:tc>
          <w:tcPr>
            <w:tcW w:w="1700" w:type="dxa"/>
          </w:tcPr>
          <w:p w14:paraId="0518E893" w14:textId="77777777" w:rsidR="00B12B1A" w:rsidRPr="00CD7D70" w:rsidRDefault="00B12B1A" w:rsidP="00D77135">
            <w:pPr>
              <w:pStyle w:val="TAL"/>
              <w:rPr>
                <w:lang w:eastAsia="en-US"/>
              </w:rPr>
            </w:pPr>
            <w:r w:rsidRPr="00CD7D70">
              <w:rPr>
                <w:lang w:eastAsia="en-US"/>
              </w:rPr>
              <w:t>Rel-14 onwards</w:t>
            </w:r>
          </w:p>
        </w:tc>
        <w:tc>
          <w:tcPr>
            <w:tcW w:w="1245" w:type="dxa"/>
          </w:tcPr>
          <w:p w14:paraId="279F0906" w14:textId="77777777" w:rsidR="00B12B1A" w:rsidRPr="00CD7D70" w:rsidRDefault="00B12B1A" w:rsidP="00D77135">
            <w:pPr>
              <w:pStyle w:val="TAL"/>
              <w:rPr>
                <w:lang w:eastAsia="en-US"/>
              </w:rPr>
            </w:pPr>
          </w:p>
        </w:tc>
      </w:tr>
      <w:tr w:rsidR="00E4587B" w:rsidRPr="00CD7D70" w14:paraId="743BACE1" w14:textId="77777777" w:rsidTr="00EC1E89">
        <w:tblPrEx>
          <w:tblCellMar>
            <w:right w:w="108" w:type="dxa"/>
          </w:tblCellMar>
        </w:tblPrEx>
        <w:trPr>
          <w:jc w:val="center"/>
        </w:trPr>
        <w:tc>
          <w:tcPr>
            <w:tcW w:w="4535" w:type="dxa"/>
            <w:gridSpan w:val="2"/>
          </w:tcPr>
          <w:p w14:paraId="343AD792" w14:textId="77777777" w:rsidR="00E4587B" w:rsidRPr="00CD7D70" w:rsidRDefault="00E4587B" w:rsidP="00EC1E89">
            <w:pPr>
              <w:pStyle w:val="TAL"/>
              <w:rPr>
                <w:lang w:eastAsia="en-US"/>
              </w:rPr>
            </w:pPr>
            <w:r w:rsidRPr="00CD7D70">
              <w:rPr>
                <w:lang w:eastAsia="en-US"/>
              </w:rPr>
              <w:t xml:space="preserve">                          wlan-ProvideAssistanceData-r14</w:t>
            </w:r>
          </w:p>
        </w:tc>
        <w:tc>
          <w:tcPr>
            <w:tcW w:w="2267" w:type="dxa"/>
          </w:tcPr>
          <w:p w14:paraId="506CC29F" w14:textId="77777777" w:rsidR="00E4587B" w:rsidRPr="00CD7D70" w:rsidRDefault="00E4587B" w:rsidP="00EC1E89">
            <w:pPr>
              <w:pStyle w:val="TAL"/>
              <w:rPr>
                <w:highlight w:val="yellow"/>
                <w:lang w:eastAsia="en-US"/>
              </w:rPr>
            </w:pPr>
            <w:r w:rsidRPr="00CD7D70">
              <w:rPr>
                <w:lang w:eastAsia="en-US"/>
              </w:rPr>
              <w:t xml:space="preserve">The SS provides the assistance data requested by the UE at step 1, Table 7.2.2.1.3.2-1 which are available according to </w:t>
            </w:r>
            <w:r w:rsidRPr="00CD7D70">
              <w:rPr>
                <w:lang w:eastAsia="ja-JP"/>
              </w:rPr>
              <w:t>subclause 5.4.1.4.</w:t>
            </w:r>
          </w:p>
        </w:tc>
        <w:tc>
          <w:tcPr>
            <w:tcW w:w="1700" w:type="dxa"/>
          </w:tcPr>
          <w:p w14:paraId="77732BA5" w14:textId="77777777" w:rsidR="00E4587B" w:rsidRPr="00CD7D70" w:rsidRDefault="00E4587B" w:rsidP="00EC1E89">
            <w:pPr>
              <w:pStyle w:val="TAL"/>
              <w:rPr>
                <w:lang w:eastAsia="en-US"/>
              </w:rPr>
            </w:pPr>
            <w:r w:rsidRPr="00CD7D70">
              <w:rPr>
                <w:lang w:eastAsia="en-US"/>
              </w:rPr>
              <w:t>Rel-14 onwards</w:t>
            </w:r>
          </w:p>
        </w:tc>
        <w:tc>
          <w:tcPr>
            <w:tcW w:w="1245" w:type="dxa"/>
          </w:tcPr>
          <w:p w14:paraId="185E49A3" w14:textId="77777777" w:rsidR="00E4587B" w:rsidRPr="00CD7D70" w:rsidRDefault="00E4587B" w:rsidP="00EC1E89">
            <w:pPr>
              <w:pStyle w:val="TAL"/>
              <w:rPr>
                <w:lang w:eastAsia="en-US"/>
              </w:rPr>
            </w:pPr>
          </w:p>
        </w:tc>
      </w:tr>
      <w:tr w:rsidR="007A1DA9" w:rsidRPr="00CD7D70" w14:paraId="02820D4C" w14:textId="77777777" w:rsidTr="00CB0052">
        <w:tblPrEx>
          <w:tblCellMar>
            <w:right w:w="108" w:type="dxa"/>
          </w:tblCellMar>
        </w:tblPrEx>
        <w:trPr>
          <w:jc w:val="center"/>
        </w:trPr>
        <w:tc>
          <w:tcPr>
            <w:tcW w:w="4535" w:type="dxa"/>
            <w:gridSpan w:val="2"/>
          </w:tcPr>
          <w:p w14:paraId="30643C8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10740781" w14:textId="77777777" w:rsidR="007A1DA9" w:rsidRPr="00CD7D70" w:rsidRDefault="007A1DA9" w:rsidP="00CB0052">
            <w:pPr>
              <w:keepNext/>
              <w:keepLines/>
              <w:spacing w:after="0"/>
              <w:rPr>
                <w:rFonts w:ascii="Arial" w:hAnsi="Arial"/>
                <w:sz w:val="18"/>
                <w:lang w:eastAsia="ja-JP"/>
              </w:rPr>
            </w:pPr>
          </w:p>
        </w:tc>
        <w:tc>
          <w:tcPr>
            <w:tcW w:w="1700" w:type="dxa"/>
          </w:tcPr>
          <w:p w14:paraId="4E509343" w14:textId="77777777" w:rsidR="007A1DA9" w:rsidRPr="00CD7D70" w:rsidRDefault="007A1DA9" w:rsidP="00CB0052">
            <w:pPr>
              <w:keepNext/>
              <w:keepLines/>
              <w:spacing w:after="0"/>
              <w:rPr>
                <w:rFonts w:ascii="Arial" w:hAnsi="Arial"/>
                <w:sz w:val="18"/>
                <w:lang w:eastAsia="ja-JP"/>
              </w:rPr>
            </w:pPr>
          </w:p>
        </w:tc>
        <w:tc>
          <w:tcPr>
            <w:tcW w:w="1245" w:type="dxa"/>
          </w:tcPr>
          <w:p w14:paraId="042E6269" w14:textId="77777777" w:rsidR="007A1DA9" w:rsidRPr="00CD7D70" w:rsidRDefault="007A1DA9" w:rsidP="00CB0052">
            <w:pPr>
              <w:keepNext/>
              <w:keepLines/>
              <w:spacing w:after="0"/>
              <w:rPr>
                <w:rFonts w:ascii="Arial" w:hAnsi="Arial"/>
                <w:sz w:val="18"/>
              </w:rPr>
            </w:pPr>
          </w:p>
        </w:tc>
      </w:tr>
      <w:tr w:rsidR="007A1DA9" w:rsidRPr="00CD7D70" w14:paraId="31E56C21" w14:textId="77777777" w:rsidTr="00CB0052">
        <w:tblPrEx>
          <w:tblCellMar>
            <w:right w:w="108" w:type="dxa"/>
          </w:tblCellMar>
        </w:tblPrEx>
        <w:trPr>
          <w:jc w:val="center"/>
        </w:trPr>
        <w:tc>
          <w:tcPr>
            <w:tcW w:w="4535" w:type="dxa"/>
            <w:gridSpan w:val="2"/>
          </w:tcPr>
          <w:p w14:paraId="5244C41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323C25C" w14:textId="77777777" w:rsidR="007A1DA9" w:rsidRPr="00CD7D70" w:rsidRDefault="007A1DA9" w:rsidP="00CB0052">
            <w:pPr>
              <w:keepNext/>
              <w:keepLines/>
              <w:spacing w:after="0"/>
              <w:rPr>
                <w:rFonts w:ascii="Arial" w:hAnsi="Arial"/>
                <w:sz w:val="18"/>
                <w:lang w:eastAsia="ja-JP"/>
              </w:rPr>
            </w:pPr>
          </w:p>
        </w:tc>
        <w:tc>
          <w:tcPr>
            <w:tcW w:w="1700" w:type="dxa"/>
          </w:tcPr>
          <w:p w14:paraId="7DE414A4" w14:textId="77777777" w:rsidR="007A1DA9" w:rsidRPr="00CD7D70" w:rsidRDefault="007A1DA9" w:rsidP="00CB0052">
            <w:pPr>
              <w:keepNext/>
              <w:keepLines/>
              <w:spacing w:after="0"/>
              <w:rPr>
                <w:rFonts w:ascii="Arial" w:hAnsi="Arial"/>
                <w:sz w:val="18"/>
                <w:lang w:eastAsia="ja-JP"/>
              </w:rPr>
            </w:pPr>
          </w:p>
        </w:tc>
        <w:tc>
          <w:tcPr>
            <w:tcW w:w="1245" w:type="dxa"/>
          </w:tcPr>
          <w:p w14:paraId="31F8D3E3" w14:textId="77777777" w:rsidR="007A1DA9" w:rsidRPr="00CD7D70" w:rsidRDefault="007A1DA9" w:rsidP="00CB0052">
            <w:pPr>
              <w:keepNext/>
              <w:keepLines/>
              <w:spacing w:after="0"/>
              <w:rPr>
                <w:rFonts w:ascii="Arial" w:hAnsi="Arial"/>
                <w:sz w:val="18"/>
              </w:rPr>
            </w:pPr>
          </w:p>
        </w:tc>
      </w:tr>
      <w:tr w:rsidR="007A1DA9" w:rsidRPr="00CD7D70" w14:paraId="7F89D5A6" w14:textId="77777777" w:rsidTr="00CB0052">
        <w:tblPrEx>
          <w:tblCellMar>
            <w:right w:w="108" w:type="dxa"/>
          </w:tblCellMar>
        </w:tblPrEx>
        <w:trPr>
          <w:jc w:val="center"/>
        </w:trPr>
        <w:tc>
          <w:tcPr>
            <w:tcW w:w="4535" w:type="dxa"/>
            <w:gridSpan w:val="2"/>
          </w:tcPr>
          <w:p w14:paraId="4971FE7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353BD1DB" w14:textId="77777777" w:rsidR="007A1DA9" w:rsidRPr="00CD7D70" w:rsidRDefault="007A1DA9" w:rsidP="00CB0052">
            <w:pPr>
              <w:keepNext/>
              <w:keepLines/>
              <w:spacing w:after="0"/>
              <w:rPr>
                <w:rFonts w:ascii="Arial" w:hAnsi="Arial"/>
                <w:sz w:val="18"/>
                <w:lang w:eastAsia="ja-JP"/>
              </w:rPr>
            </w:pPr>
          </w:p>
        </w:tc>
        <w:tc>
          <w:tcPr>
            <w:tcW w:w="1700" w:type="dxa"/>
          </w:tcPr>
          <w:p w14:paraId="52EE81FE" w14:textId="77777777" w:rsidR="007A1DA9" w:rsidRPr="00CD7D70" w:rsidRDefault="007A1DA9" w:rsidP="00CB0052">
            <w:pPr>
              <w:keepNext/>
              <w:keepLines/>
              <w:spacing w:after="0"/>
              <w:rPr>
                <w:rFonts w:ascii="Arial" w:hAnsi="Arial"/>
                <w:sz w:val="18"/>
                <w:lang w:eastAsia="ja-JP"/>
              </w:rPr>
            </w:pPr>
          </w:p>
        </w:tc>
        <w:tc>
          <w:tcPr>
            <w:tcW w:w="1245" w:type="dxa"/>
          </w:tcPr>
          <w:p w14:paraId="22FDD966" w14:textId="77777777" w:rsidR="007A1DA9" w:rsidRPr="00CD7D70" w:rsidRDefault="007A1DA9" w:rsidP="00CB0052">
            <w:pPr>
              <w:keepNext/>
              <w:keepLines/>
              <w:spacing w:after="0"/>
              <w:rPr>
                <w:rFonts w:ascii="Arial" w:hAnsi="Arial"/>
                <w:sz w:val="18"/>
              </w:rPr>
            </w:pPr>
          </w:p>
        </w:tc>
      </w:tr>
      <w:tr w:rsidR="007A1DA9" w:rsidRPr="00CD7D70" w14:paraId="29877FF8" w14:textId="77777777" w:rsidTr="00CB0052">
        <w:tblPrEx>
          <w:tblCellMar>
            <w:right w:w="108" w:type="dxa"/>
          </w:tblCellMar>
        </w:tblPrEx>
        <w:trPr>
          <w:jc w:val="center"/>
        </w:trPr>
        <w:tc>
          <w:tcPr>
            <w:tcW w:w="4535" w:type="dxa"/>
            <w:gridSpan w:val="2"/>
          </w:tcPr>
          <w:p w14:paraId="65D638F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665438B7" w14:textId="77777777" w:rsidR="007A1DA9" w:rsidRPr="00CD7D70" w:rsidRDefault="007A1DA9" w:rsidP="00CB0052">
            <w:pPr>
              <w:keepNext/>
              <w:keepLines/>
              <w:spacing w:after="0"/>
              <w:rPr>
                <w:rFonts w:ascii="Arial" w:hAnsi="Arial"/>
                <w:sz w:val="18"/>
                <w:lang w:eastAsia="ja-JP"/>
              </w:rPr>
            </w:pPr>
          </w:p>
        </w:tc>
        <w:tc>
          <w:tcPr>
            <w:tcW w:w="1700" w:type="dxa"/>
          </w:tcPr>
          <w:p w14:paraId="4810AE47" w14:textId="77777777" w:rsidR="007A1DA9" w:rsidRPr="00CD7D70" w:rsidRDefault="007A1DA9" w:rsidP="00CB0052">
            <w:pPr>
              <w:keepNext/>
              <w:keepLines/>
              <w:spacing w:after="0"/>
              <w:rPr>
                <w:rFonts w:ascii="Arial" w:hAnsi="Arial"/>
                <w:sz w:val="18"/>
                <w:lang w:eastAsia="ja-JP"/>
              </w:rPr>
            </w:pPr>
          </w:p>
        </w:tc>
        <w:tc>
          <w:tcPr>
            <w:tcW w:w="1245" w:type="dxa"/>
          </w:tcPr>
          <w:p w14:paraId="42FAC5EA" w14:textId="77777777" w:rsidR="007A1DA9" w:rsidRPr="00CD7D70" w:rsidRDefault="007A1DA9" w:rsidP="00CB0052">
            <w:pPr>
              <w:keepNext/>
              <w:keepLines/>
              <w:spacing w:after="0"/>
              <w:rPr>
                <w:rFonts w:ascii="Arial" w:hAnsi="Arial"/>
                <w:sz w:val="18"/>
              </w:rPr>
            </w:pPr>
          </w:p>
        </w:tc>
      </w:tr>
      <w:tr w:rsidR="007A1DA9" w:rsidRPr="00CD7D70" w14:paraId="233358E8" w14:textId="77777777" w:rsidTr="00CB0052">
        <w:tblPrEx>
          <w:tblCellMar>
            <w:right w:w="108" w:type="dxa"/>
          </w:tblCellMar>
        </w:tblPrEx>
        <w:trPr>
          <w:jc w:val="center"/>
        </w:trPr>
        <w:tc>
          <w:tcPr>
            <w:tcW w:w="4535" w:type="dxa"/>
            <w:gridSpan w:val="2"/>
          </w:tcPr>
          <w:p w14:paraId="4E451E6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267" w:type="dxa"/>
          </w:tcPr>
          <w:p w14:paraId="4CABBF3D" w14:textId="77777777" w:rsidR="007A1DA9" w:rsidRPr="00CD7D70" w:rsidRDefault="007A1DA9" w:rsidP="00CB0052">
            <w:pPr>
              <w:keepNext/>
              <w:keepLines/>
              <w:spacing w:after="0"/>
              <w:rPr>
                <w:rFonts w:ascii="Arial" w:hAnsi="Arial"/>
                <w:sz w:val="18"/>
                <w:lang w:eastAsia="ja-JP"/>
              </w:rPr>
            </w:pPr>
          </w:p>
        </w:tc>
        <w:tc>
          <w:tcPr>
            <w:tcW w:w="1700" w:type="dxa"/>
          </w:tcPr>
          <w:p w14:paraId="73D469FD" w14:textId="77777777" w:rsidR="007A1DA9" w:rsidRPr="00CD7D70" w:rsidRDefault="007A1DA9" w:rsidP="00CB0052">
            <w:pPr>
              <w:keepNext/>
              <w:keepLines/>
              <w:spacing w:after="0"/>
              <w:rPr>
                <w:rFonts w:ascii="Arial" w:hAnsi="Arial"/>
                <w:sz w:val="18"/>
                <w:lang w:eastAsia="ja-JP"/>
              </w:rPr>
            </w:pPr>
          </w:p>
        </w:tc>
        <w:tc>
          <w:tcPr>
            <w:tcW w:w="1245" w:type="dxa"/>
          </w:tcPr>
          <w:p w14:paraId="36F2FF27" w14:textId="77777777" w:rsidR="007A1DA9" w:rsidRPr="00CD7D70" w:rsidRDefault="007A1DA9" w:rsidP="00CB0052">
            <w:pPr>
              <w:keepNext/>
              <w:keepLines/>
              <w:spacing w:after="0"/>
              <w:rPr>
                <w:rFonts w:ascii="Arial" w:hAnsi="Arial"/>
                <w:sz w:val="18"/>
              </w:rPr>
            </w:pPr>
          </w:p>
        </w:tc>
      </w:tr>
      <w:tr w:rsidR="007A1DA9" w:rsidRPr="00CD7D70" w14:paraId="2470B711" w14:textId="77777777" w:rsidTr="00CB0052">
        <w:tblPrEx>
          <w:tblCellMar>
            <w:right w:w="108" w:type="dxa"/>
          </w:tblCellMar>
        </w:tblPrEx>
        <w:trPr>
          <w:jc w:val="center"/>
        </w:trPr>
        <w:tc>
          <w:tcPr>
            <w:tcW w:w="4535" w:type="dxa"/>
            <w:gridSpan w:val="2"/>
          </w:tcPr>
          <w:p w14:paraId="03E678AD"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3BB047C2" w14:textId="77777777" w:rsidR="007A1DA9" w:rsidRPr="00CD7D70" w:rsidRDefault="007A1DA9" w:rsidP="00CB0052">
            <w:pPr>
              <w:keepNext/>
              <w:keepLines/>
              <w:spacing w:after="0"/>
              <w:rPr>
                <w:rFonts w:ascii="Arial" w:hAnsi="Arial"/>
                <w:sz w:val="18"/>
                <w:lang w:eastAsia="ja-JP"/>
              </w:rPr>
            </w:pPr>
          </w:p>
        </w:tc>
        <w:tc>
          <w:tcPr>
            <w:tcW w:w="1700" w:type="dxa"/>
          </w:tcPr>
          <w:p w14:paraId="74BDBF2E" w14:textId="77777777" w:rsidR="007A1DA9" w:rsidRPr="00CD7D70" w:rsidRDefault="007A1DA9" w:rsidP="00CB0052">
            <w:pPr>
              <w:keepNext/>
              <w:keepLines/>
              <w:spacing w:after="0"/>
              <w:rPr>
                <w:rFonts w:ascii="Arial" w:hAnsi="Arial"/>
                <w:sz w:val="18"/>
                <w:lang w:eastAsia="ja-JP"/>
              </w:rPr>
            </w:pPr>
          </w:p>
        </w:tc>
        <w:tc>
          <w:tcPr>
            <w:tcW w:w="1245" w:type="dxa"/>
          </w:tcPr>
          <w:p w14:paraId="2E5C4285" w14:textId="77777777" w:rsidR="007A1DA9" w:rsidRPr="00CD7D70" w:rsidRDefault="007A1DA9" w:rsidP="00CB0052">
            <w:pPr>
              <w:keepNext/>
              <w:keepLines/>
              <w:spacing w:after="0"/>
              <w:rPr>
                <w:rFonts w:ascii="Arial" w:hAnsi="Arial"/>
                <w:sz w:val="18"/>
              </w:rPr>
            </w:pPr>
          </w:p>
        </w:tc>
      </w:tr>
    </w:tbl>
    <w:p w14:paraId="132BDD59" w14:textId="77777777" w:rsidR="007A1DA9" w:rsidRPr="00CD7D70" w:rsidRDefault="007A1DA9" w:rsidP="007A1DA9"/>
    <w:p w14:paraId="14D74E77" w14:textId="77777777" w:rsidR="007A1DA9" w:rsidRPr="00CD7D70" w:rsidRDefault="007A1DA9" w:rsidP="007A1DA9">
      <w:pPr>
        <w:pStyle w:val="TH"/>
      </w:pPr>
      <w:r w:rsidRPr="00CD7D70">
        <w:lastRenderedPageBreak/>
        <w:t>Table 7.2.2.1.3.3-9: FACILITY (step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28466BF" w14:textId="77777777" w:rsidTr="00CB0052">
        <w:trPr>
          <w:gridBefore w:val="1"/>
          <w:wBefore w:w="9" w:type="dxa"/>
          <w:jc w:val="center"/>
        </w:trPr>
        <w:tc>
          <w:tcPr>
            <w:tcW w:w="9738" w:type="dxa"/>
            <w:gridSpan w:val="4"/>
          </w:tcPr>
          <w:p w14:paraId="22E9E860"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3</w:t>
            </w:r>
          </w:p>
        </w:tc>
      </w:tr>
      <w:tr w:rsidR="007A1DA9" w:rsidRPr="00CD7D70" w14:paraId="4D8E8826" w14:textId="77777777" w:rsidTr="00CB0052">
        <w:tblPrEx>
          <w:tblCellMar>
            <w:right w:w="108" w:type="dxa"/>
          </w:tblCellMar>
        </w:tblPrEx>
        <w:trPr>
          <w:jc w:val="center"/>
        </w:trPr>
        <w:tc>
          <w:tcPr>
            <w:tcW w:w="4535" w:type="dxa"/>
            <w:gridSpan w:val="2"/>
          </w:tcPr>
          <w:p w14:paraId="2C6665E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6F5F674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3A0A911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26C3DE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0B457BFD" w14:textId="77777777" w:rsidTr="00CB0052">
        <w:tblPrEx>
          <w:tblCellMar>
            <w:right w:w="108" w:type="dxa"/>
          </w:tblCellMar>
        </w:tblPrEx>
        <w:trPr>
          <w:jc w:val="center"/>
        </w:trPr>
        <w:tc>
          <w:tcPr>
            <w:tcW w:w="4535" w:type="dxa"/>
            <w:gridSpan w:val="2"/>
          </w:tcPr>
          <w:p w14:paraId="700A0879"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4BF3EEA9"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6817A807"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6E95FE30" w14:textId="77777777" w:rsidR="007A1DA9" w:rsidRPr="00CD7D70" w:rsidRDefault="007A1DA9" w:rsidP="00CB0052">
            <w:pPr>
              <w:keepNext/>
              <w:keepLines/>
              <w:spacing w:after="0"/>
              <w:rPr>
                <w:rFonts w:ascii="Arial" w:hAnsi="Arial"/>
                <w:sz w:val="18"/>
              </w:rPr>
            </w:pPr>
          </w:p>
        </w:tc>
      </w:tr>
      <w:tr w:rsidR="007A1DA9" w:rsidRPr="00CD7D70" w14:paraId="33CF07A6" w14:textId="77777777" w:rsidTr="00CB0052">
        <w:tblPrEx>
          <w:tblCellMar>
            <w:right w:w="108" w:type="dxa"/>
          </w:tblCellMar>
        </w:tblPrEx>
        <w:trPr>
          <w:jc w:val="center"/>
        </w:trPr>
        <w:tc>
          <w:tcPr>
            <w:tcW w:w="4535" w:type="dxa"/>
            <w:gridSpan w:val="2"/>
          </w:tcPr>
          <w:p w14:paraId="03B258D4"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6C066E2B" w14:textId="77777777" w:rsidR="007A1DA9" w:rsidRPr="00CD7D70" w:rsidRDefault="007A1DA9" w:rsidP="00CB0052">
            <w:pPr>
              <w:keepNext/>
              <w:keepLines/>
              <w:spacing w:after="0"/>
              <w:rPr>
                <w:rFonts w:ascii="Arial" w:hAnsi="Arial"/>
                <w:sz w:val="18"/>
                <w:lang w:eastAsia="ja-JP"/>
              </w:rPr>
            </w:pPr>
          </w:p>
        </w:tc>
        <w:tc>
          <w:tcPr>
            <w:tcW w:w="1700" w:type="dxa"/>
          </w:tcPr>
          <w:p w14:paraId="4DBD4774" w14:textId="77777777" w:rsidR="007A1DA9" w:rsidRPr="00CD7D70" w:rsidRDefault="007A1DA9" w:rsidP="00CB0052">
            <w:pPr>
              <w:keepNext/>
              <w:keepLines/>
              <w:spacing w:after="0"/>
              <w:rPr>
                <w:rFonts w:ascii="Arial" w:hAnsi="Arial"/>
                <w:sz w:val="18"/>
                <w:lang w:eastAsia="ja-JP"/>
              </w:rPr>
            </w:pPr>
          </w:p>
        </w:tc>
        <w:tc>
          <w:tcPr>
            <w:tcW w:w="1245" w:type="dxa"/>
          </w:tcPr>
          <w:p w14:paraId="716B1344" w14:textId="77777777" w:rsidR="007A1DA9" w:rsidRPr="00CD7D70" w:rsidRDefault="007A1DA9" w:rsidP="00CB0052">
            <w:pPr>
              <w:keepNext/>
              <w:keepLines/>
              <w:spacing w:after="0"/>
              <w:rPr>
                <w:rFonts w:ascii="Arial" w:hAnsi="Arial"/>
                <w:sz w:val="18"/>
              </w:rPr>
            </w:pPr>
          </w:p>
        </w:tc>
      </w:tr>
      <w:tr w:rsidR="007A1DA9" w:rsidRPr="00CD7D70" w14:paraId="3FE66ED4" w14:textId="77777777" w:rsidTr="00CB0052">
        <w:tblPrEx>
          <w:tblCellMar>
            <w:right w:w="108" w:type="dxa"/>
          </w:tblCellMar>
        </w:tblPrEx>
        <w:trPr>
          <w:jc w:val="center"/>
        </w:trPr>
        <w:tc>
          <w:tcPr>
            <w:tcW w:w="4535" w:type="dxa"/>
            <w:gridSpan w:val="2"/>
          </w:tcPr>
          <w:p w14:paraId="28652D2B" w14:textId="77777777" w:rsidR="007A1DA9" w:rsidRPr="00CD7D70" w:rsidRDefault="007A1DA9" w:rsidP="00CB0052">
            <w:pPr>
              <w:keepNext/>
              <w:keepLines/>
              <w:spacing w:after="0"/>
              <w:rPr>
                <w:rFonts w:ascii="Arial" w:hAnsi="Arial"/>
                <w:sz w:val="18"/>
              </w:rPr>
            </w:pPr>
            <w:r w:rsidRPr="00CD7D70">
              <w:rPr>
                <w:rFonts w:ascii="Arial" w:hAnsi="Arial"/>
                <w:sz w:val="18"/>
              </w:rPr>
              <w:t>Facility message type</w:t>
            </w:r>
          </w:p>
        </w:tc>
        <w:tc>
          <w:tcPr>
            <w:tcW w:w="2267" w:type="dxa"/>
          </w:tcPr>
          <w:p w14:paraId="4C82977F"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0011 1010</w:t>
            </w:r>
          </w:p>
        </w:tc>
        <w:tc>
          <w:tcPr>
            <w:tcW w:w="1700" w:type="dxa"/>
          </w:tcPr>
          <w:p w14:paraId="48FACAEA"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FACILITY</w:t>
            </w:r>
          </w:p>
        </w:tc>
        <w:tc>
          <w:tcPr>
            <w:tcW w:w="1245" w:type="dxa"/>
          </w:tcPr>
          <w:p w14:paraId="58473C70" w14:textId="77777777" w:rsidR="007A1DA9" w:rsidRPr="00CD7D70" w:rsidRDefault="007A1DA9" w:rsidP="00CB0052">
            <w:pPr>
              <w:keepNext/>
              <w:keepLines/>
              <w:spacing w:after="0"/>
              <w:rPr>
                <w:rFonts w:ascii="Arial" w:hAnsi="Arial"/>
                <w:sz w:val="18"/>
              </w:rPr>
            </w:pPr>
          </w:p>
        </w:tc>
      </w:tr>
      <w:tr w:rsidR="007A1DA9" w:rsidRPr="00CD7D70" w14:paraId="4736779C" w14:textId="77777777" w:rsidTr="00CB0052">
        <w:tblPrEx>
          <w:tblCellMar>
            <w:right w:w="108" w:type="dxa"/>
          </w:tblCellMar>
        </w:tblPrEx>
        <w:trPr>
          <w:jc w:val="center"/>
        </w:trPr>
        <w:tc>
          <w:tcPr>
            <w:tcW w:w="4535" w:type="dxa"/>
            <w:gridSpan w:val="2"/>
          </w:tcPr>
          <w:p w14:paraId="06368234" w14:textId="77777777" w:rsidR="007A1DA9" w:rsidRPr="00CD7D70" w:rsidRDefault="007A1DA9" w:rsidP="00CB0052">
            <w:pPr>
              <w:keepNext/>
              <w:keepLines/>
              <w:spacing w:after="0"/>
              <w:rPr>
                <w:rFonts w:ascii="Arial" w:hAnsi="Arial"/>
                <w:sz w:val="18"/>
              </w:rPr>
            </w:pPr>
            <w:r w:rsidRPr="00CD7D70">
              <w:rPr>
                <w:rFonts w:ascii="Arial" w:hAnsi="Arial"/>
                <w:sz w:val="18"/>
              </w:rPr>
              <w:t>Facility</w:t>
            </w:r>
          </w:p>
        </w:tc>
        <w:tc>
          <w:tcPr>
            <w:tcW w:w="2267" w:type="dxa"/>
          </w:tcPr>
          <w:p w14:paraId="742DA76E"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turn Result=LCS</w:t>
            </w:r>
            <w:r w:rsidRPr="00CD7D70">
              <w:rPr>
                <w:rFonts w:ascii="Arial" w:hAnsi="Arial"/>
                <w:sz w:val="18"/>
                <w:lang w:eastAsia="ja-JP"/>
              </w:rPr>
              <w:noBreakHyphen/>
              <w:t>MOLRRes</w:t>
            </w:r>
          </w:p>
        </w:tc>
        <w:tc>
          <w:tcPr>
            <w:tcW w:w="1700" w:type="dxa"/>
          </w:tcPr>
          <w:p w14:paraId="167D1D0D"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 xml:space="preserve">Set according to Table </w:t>
            </w:r>
            <w:r w:rsidRPr="00CD7D70">
              <w:rPr>
                <w:rFonts w:ascii="Arial" w:hAnsi="Arial"/>
                <w:sz w:val="18"/>
              </w:rPr>
              <w:t>7.2.2.1.3.3</w:t>
            </w:r>
            <w:r w:rsidRPr="00CD7D70">
              <w:rPr>
                <w:rFonts w:ascii="Arial" w:hAnsi="Arial"/>
                <w:sz w:val="18"/>
              </w:rPr>
              <w:noBreakHyphen/>
              <w:t>10</w:t>
            </w:r>
          </w:p>
        </w:tc>
        <w:tc>
          <w:tcPr>
            <w:tcW w:w="1245" w:type="dxa"/>
          </w:tcPr>
          <w:p w14:paraId="58D03963" w14:textId="77777777" w:rsidR="007A1DA9" w:rsidRPr="00CD7D70" w:rsidRDefault="007A1DA9" w:rsidP="00CB0052">
            <w:pPr>
              <w:keepNext/>
              <w:keepLines/>
              <w:spacing w:after="0"/>
              <w:rPr>
                <w:rFonts w:ascii="Arial" w:hAnsi="Arial"/>
                <w:sz w:val="18"/>
              </w:rPr>
            </w:pPr>
          </w:p>
        </w:tc>
      </w:tr>
    </w:tbl>
    <w:p w14:paraId="0F97840D" w14:textId="77777777" w:rsidR="007A1DA9" w:rsidRPr="00CD7D70" w:rsidRDefault="007A1DA9" w:rsidP="007A1DA9"/>
    <w:p w14:paraId="42B19B2C" w14:textId="77777777" w:rsidR="007A1DA9" w:rsidRPr="00CD7D70" w:rsidRDefault="007A1DA9" w:rsidP="007A1DA9">
      <w:pPr>
        <w:pStyle w:val="TH"/>
      </w:pPr>
      <w:r w:rsidRPr="00CD7D70">
        <w:t>Table 7.2.2.1.3.3-10: LCS-MOLRRes (step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6BEA67E" w14:textId="77777777" w:rsidTr="00CB0052">
        <w:trPr>
          <w:gridBefore w:val="1"/>
          <w:wBefore w:w="9" w:type="dxa"/>
          <w:jc w:val="center"/>
        </w:trPr>
        <w:tc>
          <w:tcPr>
            <w:tcW w:w="9738" w:type="dxa"/>
            <w:gridSpan w:val="4"/>
          </w:tcPr>
          <w:p w14:paraId="329AC685"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clause 4.4.2</w:t>
            </w:r>
          </w:p>
        </w:tc>
      </w:tr>
      <w:tr w:rsidR="007A1DA9" w:rsidRPr="00CD7D70" w14:paraId="38AFA8DE" w14:textId="77777777" w:rsidTr="00CB0052">
        <w:tblPrEx>
          <w:tblCellMar>
            <w:right w:w="108" w:type="dxa"/>
          </w:tblCellMar>
        </w:tblPrEx>
        <w:trPr>
          <w:jc w:val="center"/>
        </w:trPr>
        <w:tc>
          <w:tcPr>
            <w:tcW w:w="4535" w:type="dxa"/>
            <w:gridSpan w:val="2"/>
          </w:tcPr>
          <w:p w14:paraId="0B06293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0668A736"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77E36FD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6B47B31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3DFC4F08" w14:textId="77777777" w:rsidTr="00CB0052">
        <w:tblPrEx>
          <w:tblCellMar>
            <w:right w:w="108" w:type="dxa"/>
          </w:tblCellMar>
        </w:tblPrEx>
        <w:trPr>
          <w:jc w:val="center"/>
        </w:trPr>
        <w:tc>
          <w:tcPr>
            <w:tcW w:w="4535" w:type="dxa"/>
            <w:gridSpan w:val="2"/>
          </w:tcPr>
          <w:p w14:paraId="45EE292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LCS-MOLRRes::= SEQUENCE { </w:t>
            </w:r>
          </w:p>
        </w:tc>
        <w:tc>
          <w:tcPr>
            <w:tcW w:w="2267" w:type="dxa"/>
          </w:tcPr>
          <w:p w14:paraId="5CAED66D" w14:textId="77777777" w:rsidR="007A1DA9" w:rsidRPr="00CD7D70" w:rsidRDefault="007A1DA9" w:rsidP="00CB0052">
            <w:pPr>
              <w:keepNext/>
              <w:keepLines/>
              <w:spacing w:after="0"/>
              <w:rPr>
                <w:rFonts w:ascii="Arial" w:hAnsi="Arial"/>
                <w:sz w:val="18"/>
              </w:rPr>
            </w:pPr>
            <w:r w:rsidRPr="00CD7D70">
              <w:rPr>
                <w:rFonts w:ascii="Arial" w:hAnsi="Arial"/>
                <w:sz w:val="18"/>
              </w:rPr>
              <w:t>empty</w:t>
            </w:r>
          </w:p>
        </w:tc>
        <w:tc>
          <w:tcPr>
            <w:tcW w:w="1700" w:type="dxa"/>
          </w:tcPr>
          <w:p w14:paraId="3A64F215" w14:textId="77777777" w:rsidR="007A1DA9" w:rsidRPr="00CD7D70" w:rsidRDefault="007A1DA9" w:rsidP="00CB0052">
            <w:pPr>
              <w:keepNext/>
              <w:keepLines/>
              <w:spacing w:after="0"/>
              <w:rPr>
                <w:rFonts w:ascii="Arial" w:hAnsi="Arial"/>
                <w:sz w:val="18"/>
              </w:rPr>
            </w:pPr>
          </w:p>
        </w:tc>
        <w:tc>
          <w:tcPr>
            <w:tcW w:w="1245" w:type="dxa"/>
          </w:tcPr>
          <w:p w14:paraId="4DA7EB57" w14:textId="77777777" w:rsidR="007A1DA9" w:rsidRPr="00CD7D70" w:rsidRDefault="007A1DA9" w:rsidP="00CB0052">
            <w:pPr>
              <w:keepNext/>
              <w:keepLines/>
              <w:spacing w:after="0"/>
              <w:rPr>
                <w:rFonts w:ascii="Arial" w:hAnsi="Arial"/>
                <w:sz w:val="18"/>
              </w:rPr>
            </w:pPr>
          </w:p>
        </w:tc>
      </w:tr>
      <w:tr w:rsidR="007A1DA9" w:rsidRPr="00CD7D70" w14:paraId="1F4918D4" w14:textId="77777777" w:rsidTr="00CB0052">
        <w:tblPrEx>
          <w:tblCellMar>
            <w:right w:w="108" w:type="dxa"/>
          </w:tblCellMar>
        </w:tblPrEx>
        <w:trPr>
          <w:jc w:val="center"/>
        </w:trPr>
        <w:tc>
          <w:tcPr>
            <w:tcW w:w="4535" w:type="dxa"/>
            <w:gridSpan w:val="2"/>
          </w:tcPr>
          <w:p w14:paraId="1370CB5D" w14:textId="77777777" w:rsidR="007A1DA9" w:rsidRPr="00CD7D70" w:rsidRDefault="007A1DA9" w:rsidP="00CB0052">
            <w:pPr>
              <w:keepNext/>
              <w:keepLines/>
              <w:spacing w:after="0"/>
              <w:rPr>
                <w:rFonts w:ascii="Arial" w:hAnsi="Arial"/>
                <w:sz w:val="18"/>
              </w:rPr>
            </w:pPr>
            <w:r w:rsidRPr="00CD7D70">
              <w:rPr>
                <w:rFonts w:ascii="Arial" w:hAnsi="Arial"/>
                <w:sz w:val="18"/>
              </w:rPr>
              <w:t>}</w:t>
            </w:r>
          </w:p>
        </w:tc>
        <w:tc>
          <w:tcPr>
            <w:tcW w:w="2267" w:type="dxa"/>
          </w:tcPr>
          <w:p w14:paraId="69366003" w14:textId="77777777" w:rsidR="007A1DA9" w:rsidRPr="00CD7D70" w:rsidRDefault="007A1DA9" w:rsidP="00CB0052">
            <w:pPr>
              <w:keepNext/>
              <w:keepLines/>
              <w:spacing w:after="0"/>
              <w:rPr>
                <w:rFonts w:ascii="Arial" w:hAnsi="Arial"/>
                <w:sz w:val="18"/>
                <w:lang w:eastAsia="ja-JP"/>
              </w:rPr>
            </w:pPr>
          </w:p>
        </w:tc>
        <w:tc>
          <w:tcPr>
            <w:tcW w:w="1700" w:type="dxa"/>
          </w:tcPr>
          <w:p w14:paraId="660E39E4" w14:textId="77777777" w:rsidR="007A1DA9" w:rsidRPr="00CD7D70" w:rsidRDefault="007A1DA9" w:rsidP="00CB0052">
            <w:pPr>
              <w:keepNext/>
              <w:keepLines/>
              <w:spacing w:after="0"/>
              <w:rPr>
                <w:rFonts w:ascii="Arial" w:hAnsi="Arial"/>
                <w:sz w:val="18"/>
                <w:lang w:eastAsia="ja-JP"/>
              </w:rPr>
            </w:pPr>
          </w:p>
        </w:tc>
        <w:tc>
          <w:tcPr>
            <w:tcW w:w="1245" w:type="dxa"/>
          </w:tcPr>
          <w:p w14:paraId="4ACFC1C2" w14:textId="77777777" w:rsidR="007A1DA9" w:rsidRPr="00CD7D70" w:rsidRDefault="007A1DA9" w:rsidP="00CB0052">
            <w:pPr>
              <w:keepNext/>
              <w:keepLines/>
              <w:spacing w:after="0"/>
              <w:rPr>
                <w:rFonts w:ascii="Arial" w:hAnsi="Arial"/>
                <w:sz w:val="18"/>
              </w:rPr>
            </w:pPr>
          </w:p>
        </w:tc>
      </w:tr>
    </w:tbl>
    <w:p w14:paraId="524A3F54" w14:textId="77777777" w:rsidR="007A1DA9" w:rsidRPr="00CD7D70" w:rsidRDefault="007A1DA9" w:rsidP="007A1DA9"/>
    <w:p w14:paraId="056C49D8" w14:textId="77777777" w:rsidR="007A1DA9" w:rsidRPr="00CD7D70" w:rsidRDefault="007A1DA9" w:rsidP="007A1DA9">
      <w:pPr>
        <w:pStyle w:val="TH"/>
      </w:pPr>
      <w:r w:rsidRPr="00CD7D70">
        <w:t>Table 7.2.2.1.3.3-11: RELEASE COMPLETE (step 4,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462A635" w14:textId="77777777" w:rsidTr="00CB0052">
        <w:trPr>
          <w:gridBefore w:val="1"/>
          <w:wBefore w:w="9" w:type="dxa"/>
          <w:jc w:val="center"/>
        </w:trPr>
        <w:tc>
          <w:tcPr>
            <w:tcW w:w="9738" w:type="dxa"/>
            <w:gridSpan w:val="4"/>
          </w:tcPr>
          <w:p w14:paraId="26598C28"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Derivation Path: 24.080 Table 2.5</w:t>
            </w:r>
          </w:p>
        </w:tc>
      </w:tr>
      <w:tr w:rsidR="007A1DA9" w:rsidRPr="00CD7D70" w14:paraId="3D482F82" w14:textId="77777777" w:rsidTr="00CB0052">
        <w:tblPrEx>
          <w:tblCellMar>
            <w:right w:w="108" w:type="dxa"/>
          </w:tblCellMar>
        </w:tblPrEx>
        <w:trPr>
          <w:jc w:val="center"/>
        </w:trPr>
        <w:tc>
          <w:tcPr>
            <w:tcW w:w="4535" w:type="dxa"/>
            <w:gridSpan w:val="2"/>
          </w:tcPr>
          <w:p w14:paraId="678F2AA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7A63212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47FAC32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7A1CC897"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432B2B88" w14:textId="77777777" w:rsidTr="00CB0052">
        <w:tblPrEx>
          <w:tblCellMar>
            <w:right w:w="108" w:type="dxa"/>
          </w:tblCellMar>
        </w:tblPrEx>
        <w:trPr>
          <w:jc w:val="center"/>
        </w:trPr>
        <w:tc>
          <w:tcPr>
            <w:tcW w:w="4535" w:type="dxa"/>
            <w:gridSpan w:val="2"/>
          </w:tcPr>
          <w:p w14:paraId="15536260"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 protocol discriminator</w:t>
            </w:r>
          </w:p>
        </w:tc>
        <w:tc>
          <w:tcPr>
            <w:tcW w:w="2267" w:type="dxa"/>
          </w:tcPr>
          <w:p w14:paraId="3AF1AFAD" w14:textId="77777777" w:rsidR="007A1DA9" w:rsidRPr="00CD7D70" w:rsidRDefault="007A1DA9" w:rsidP="00CB0052">
            <w:pPr>
              <w:keepNext/>
              <w:keepLines/>
              <w:spacing w:after="0"/>
              <w:rPr>
                <w:rFonts w:ascii="Arial" w:hAnsi="Arial"/>
                <w:sz w:val="18"/>
              </w:rPr>
            </w:pPr>
            <w:r w:rsidRPr="00CD7D70">
              <w:rPr>
                <w:rFonts w:ascii="Arial" w:hAnsi="Arial"/>
                <w:sz w:val="18"/>
              </w:rPr>
              <w:t>1011</w:t>
            </w:r>
          </w:p>
        </w:tc>
        <w:tc>
          <w:tcPr>
            <w:tcW w:w="1700" w:type="dxa"/>
          </w:tcPr>
          <w:p w14:paraId="64ED5F87" w14:textId="77777777" w:rsidR="007A1DA9" w:rsidRPr="00CD7D70" w:rsidRDefault="007A1DA9" w:rsidP="00CB0052">
            <w:pPr>
              <w:keepNext/>
              <w:keepLines/>
              <w:spacing w:after="0"/>
              <w:rPr>
                <w:rFonts w:ascii="Arial" w:hAnsi="Arial"/>
                <w:sz w:val="18"/>
              </w:rPr>
            </w:pPr>
            <w:r w:rsidRPr="00CD7D70">
              <w:rPr>
                <w:rFonts w:ascii="Arial" w:hAnsi="Arial"/>
                <w:sz w:val="18"/>
              </w:rPr>
              <w:t>supplementary services (call independent)</w:t>
            </w:r>
          </w:p>
        </w:tc>
        <w:tc>
          <w:tcPr>
            <w:tcW w:w="1245" w:type="dxa"/>
          </w:tcPr>
          <w:p w14:paraId="0176BC87" w14:textId="77777777" w:rsidR="007A1DA9" w:rsidRPr="00CD7D70" w:rsidRDefault="007A1DA9" w:rsidP="00CB0052">
            <w:pPr>
              <w:keepNext/>
              <w:keepLines/>
              <w:spacing w:after="0"/>
              <w:rPr>
                <w:rFonts w:ascii="Arial" w:hAnsi="Arial"/>
                <w:sz w:val="18"/>
              </w:rPr>
            </w:pPr>
          </w:p>
        </w:tc>
      </w:tr>
      <w:tr w:rsidR="007A1DA9" w:rsidRPr="00CD7D70" w14:paraId="3F7877DE" w14:textId="77777777" w:rsidTr="00CB0052">
        <w:tblPrEx>
          <w:tblCellMar>
            <w:right w:w="108" w:type="dxa"/>
          </w:tblCellMar>
        </w:tblPrEx>
        <w:trPr>
          <w:jc w:val="center"/>
        </w:trPr>
        <w:tc>
          <w:tcPr>
            <w:tcW w:w="4535" w:type="dxa"/>
            <w:gridSpan w:val="2"/>
          </w:tcPr>
          <w:p w14:paraId="6A31EBDA" w14:textId="77777777" w:rsidR="007A1DA9" w:rsidRPr="00CD7D70" w:rsidRDefault="007A1DA9" w:rsidP="00CB0052">
            <w:pPr>
              <w:keepNext/>
              <w:keepLines/>
              <w:spacing w:after="0"/>
              <w:rPr>
                <w:rFonts w:ascii="Arial" w:hAnsi="Arial"/>
                <w:sz w:val="18"/>
              </w:rPr>
            </w:pPr>
            <w:r w:rsidRPr="00CD7D70">
              <w:rPr>
                <w:rFonts w:ascii="Arial" w:hAnsi="Arial"/>
                <w:sz w:val="18"/>
              </w:rPr>
              <w:t>Transaction identifier</w:t>
            </w:r>
          </w:p>
        </w:tc>
        <w:tc>
          <w:tcPr>
            <w:tcW w:w="2267" w:type="dxa"/>
          </w:tcPr>
          <w:p w14:paraId="183201A2" w14:textId="77777777" w:rsidR="007A1DA9" w:rsidRPr="00CD7D70" w:rsidRDefault="007A1DA9" w:rsidP="00CB0052">
            <w:pPr>
              <w:keepNext/>
              <w:keepLines/>
              <w:spacing w:after="0"/>
              <w:rPr>
                <w:rFonts w:ascii="Arial" w:hAnsi="Arial"/>
                <w:sz w:val="18"/>
                <w:lang w:eastAsia="ja-JP"/>
              </w:rPr>
            </w:pPr>
          </w:p>
        </w:tc>
        <w:tc>
          <w:tcPr>
            <w:tcW w:w="1700" w:type="dxa"/>
          </w:tcPr>
          <w:p w14:paraId="51756BDB" w14:textId="77777777" w:rsidR="007A1DA9" w:rsidRPr="00CD7D70" w:rsidRDefault="007A1DA9" w:rsidP="00CB0052">
            <w:pPr>
              <w:keepNext/>
              <w:keepLines/>
              <w:spacing w:after="0"/>
              <w:rPr>
                <w:rFonts w:ascii="Arial" w:hAnsi="Arial"/>
                <w:sz w:val="18"/>
                <w:lang w:eastAsia="ja-JP"/>
              </w:rPr>
            </w:pPr>
          </w:p>
        </w:tc>
        <w:tc>
          <w:tcPr>
            <w:tcW w:w="1245" w:type="dxa"/>
          </w:tcPr>
          <w:p w14:paraId="20B79FC1" w14:textId="77777777" w:rsidR="007A1DA9" w:rsidRPr="00CD7D70" w:rsidRDefault="007A1DA9" w:rsidP="00CB0052">
            <w:pPr>
              <w:keepNext/>
              <w:keepLines/>
              <w:spacing w:after="0"/>
              <w:rPr>
                <w:rFonts w:ascii="Arial" w:hAnsi="Arial"/>
                <w:sz w:val="18"/>
              </w:rPr>
            </w:pPr>
          </w:p>
        </w:tc>
      </w:tr>
      <w:tr w:rsidR="007A1DA9" w:rsidRPr="00CD7D70" w14:paraId="334A583A" w14:textId="77777777" w:rsidTr="00CB0052">
        <w:tblPrEx>
          <w:tblCellMar>
            <w:right w:w="108" w:type="dxa"/>
          </w:tblCellMar>
        </w:tblPrEx>
        <w:trPr>
          <w:jc w:val="center"/>
        </w:trPr>
        <w:tc>
          <w:tcPr>
            <w:tcW w:w="4535" w:type="dxa"/>
            <w:gridSpan w:val="2"/>
          </w:tcPr>
          <w:p w14:paraId="0B9B67CD" w14:textId="77777777" w:rsidR="007A1DA9" w:rsidRPr="00CD7D70" w:rsidRDefault="007A1DA9" w:rsidP="00CB0052">
            <w:pPr>
              <w:keepNext/>
              <w:keepLines/>
              <w:spacing w:after="0"/>
              <w:rPr>
                <w:rFonts w:ascii="Arial" w:hAnsi="Arial"/>
                <w:sz w:val="18"/>
              </w:rPr>
            </w:pPr>
            <w:r w:rsidRPr="00CD7D70">
              <w:rPr>
                <w:rFonts w:ascii="Arial" w:hAnsi="Arial"/>
                <w:sz w:val="18"/>
              </w:rPr>
              <w:t>Release Complete message type</w:t>
            </w:r>
          </w:p>
        </w:tc>
        <w:tc>
          <w:tcPr>
            <w:tcW w:w="2267" w:type="dxa"/>
          </w:tcPr>
          <w:p w14:paraId="63E9E961"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xx10 1010</w:t>
            </w:r>
          </w:p>
        </w:tc>
        <w:tc>
          <w:tcPr>
            <w:tcW w:w="1700" w:type="dxa"/>
          </w:tcPr>
          <w:p w14:paraId="1FAB1A23" w14:textId="77777777" w:rsidR="007A1DA9" w:rsidRPr="00CD7D70" w:rsidRDefault="007A1DA9" w:rsidP="00CB0052">
            <w:pPr>
              <w:keepNext/>
              <w:keepLines/>
              <w:spacing w:after="0"/>
              <w:rPr>
                <w:rFonts w:ascii="Arial" w:hAnsi="Arial"/>
                <w:sz w:val="18"/>
                <w:lang w:eastAsia="ja-JP"/>
              </w:rPr>
            </w:pPr>
            <w:r w:rsidRPr="00CD7D70">
              <w:rPr>
                <w:rFonts w:ascii="Arial" w:hAnsi="Arial"/>
                <w:sz w:val="18"/>
                <w:lang w:eastAsia="ja-JP"/>
              </w:rPr>
              <w:t>RELEASE COMPLETE</w:t>
            </w:r>
          </w:p>
        </w:tc>
        <w:tc>
          <w:tcPr>
            <w:tcW w:w="1245" w:type="dxa"/>
          </w:tcPr>
          <w:p w14:paraId="021679C6" w14:textId="77777777" w:rsidR="007A1DA9" w:rsidRPr="00CD7D70" w:rsidRDefault="007A1DA9" w:rsidP="00CB0052">
            <w:pPr>
              <w:keepNext/>
              <w:keepLines/>
              <w:spacing w:after="0"/>
              <w:rPr>
                <w:rFonts w:ascii="Arial" w:hAnsi="Arial"/>
                <w:sz w:val="18"/>
              </w:rPr>
            </w:pPr>
          </w:p>
        </w:tc>
      </w:tr>
    </w:tbl>
    <w:p w14:paraId="462784DC" w14:textId="77777777" w:rsidR="007A1DA9" w:rsidRPr="00CD7D70" w:rsidRDefault="007A1DA9" w:rsidP="007A1DA9"/>
    <w:p w14:paraId="7520C9F4" w14:textId="77777777" w:rsidR="007A1DA9" w:rsidRPr="00CD7D70" w:rsidRDefault="007A1DA9" w:rsidP="007A1DA9">
      <w:pPr>
        <w:pStyle w:val="Heading4"/>
      </w:pPr>
      <w:bookmarkStart w:id="982" w:name="_Toc27408774"/>
      <w:bookmarkStart w:id="983" w:name="_Toc51833135"/>
      <w:bookmarkStart w:id="984" w:name="_Toc59046371"/>
      <w:bookmarkStart w:id="985" w:name="_Toc68183117"/>
      <w:bookmarkStart w:id="986" w:name="_Toc75462035"/>
      <w:bookmarkStart w:id="987" w:name="_Toc83678882"/>
      <w:bookmarkStart w:id="988" w:name="_Toc106630157"/>
      <w:bookmarkStart w:id="989" w:name="_Toc114859401"/>
      <w:r w:rsidRPr="00CD7D70">
        <w:t>7.2.2.2</w:t>
      </w:r>
      <w:r w:rsidRPr="00CD7D70">
        <w:tab/>
        <w:t>Basic Self Location: UE-assisted</w:t>
      </w:r>
      <w:bookmarkEnd w:id="982"/>
      <w:bookmarkEnd w:id="983"/>
      <w:bookmarkEnd w:id="984"/>
      <w:bookmarkEnd w:id="985"/>
      <w:bookmarkEnd w:id="986"/>
      <w:bookmarkEnd w:id="987"/>
      <w:bookmarkEnd w:id="988"/>
      <w:bookmarkEnd w:id="989"/>
    </w:p>
    <w:p w14:paraId="05F09446" w14:textId="77777777" w:rsidR="007A1DA9" w:rsidRPr="00CD7D70" w:rsidRDefault="007A1DA9" w:rsidP="007A1DA9">
      <w:pPr>
        <w:pStyle w:val="H6"/>
        <w:outlineLvl w:val="0"/>
      </w:pPr>
      <w:r w:rsidRPr="00CD7D70">
        <w:t>7.2.2.2.1</w:t>
      </w:r>
      <w:r w:rsidRPr="00CD7D70">
        <w:tab/>
        <w:t>Test Purpose (TP)</w:t>
      </w:r>
    </w:p>
    <w:p w14:paraId="7974F401" w14:textId="77777777" w:rsidR="007A1DA9" w:rsidRPr="00CD7D70" w:rsidRDefault="007A1DA9" w:rsidP="007A1DA9">
      <w:pPr>
        <w:pStyle w:val="H6"/>
      </w:pPr>
      <w:r w:rsidRPr="00CD7D70">
        <w:t>(1)</w:t>
      </w:r>
    </w:p>
    <w:p w14:paraId="16C1BB82"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existing }</w:t>
      </w:r>
    </w:p>
    <w:p w14:paraId="2143287F"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an EPC-MO-LR location session is initiated at the UE of type "locationEstimate"  }</w:t>
      </w:r>
    </w:p>
    <w:p w14:paraId="28754171"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sends a REGISTER message containing a LCS-MOLR invoke component }</w:t>
      </w:r>
    </w:p>
    <w:p w14:paraId="355C5375" w14:textId="77777777" w:rsidR="007A1DA9" w:rsidRPr="00CD7D70" w:rsidRDefault="007A1DA9" w:rsidP="007A1DA9">
      <w:pPr>
        <w:pStyle w:val="PL"/>
        <w:rPr>
          <w:noProof w:val="0"/>
        </w:rPr>
      </w:pPr>
      <w:r w:rsidRPr="00CD7D70">
        <w:rPr>
          <w:noProof w:val="0"/>
        </w:rPr>
        <w:t xml:space="preserve">            }</w:t>
      </w:r>
    </w:p>
    <w:p w14:paraId="31FA8D51" w14:textId="77777777" w:rsidR="007A1DA9" w:rsidRPr="00CD7D70" w:rsidRDefault="007A1DA9" w:rsidP="007A1DA9">
      <w:pPr>
        <w:pStyle w:val="PL"/>
        <w:rPr>
          <w:noProof w:val="0"/>
        </w:rPr>
      </w:pPr>
    </w:p>
    <w:p w14:paraId="740C1FC9" w14:textId="77777777" w:rsidR="007A1DA9" w:rsidRPr="00CD7D70" w:rsidRDefault="007A1DA9" w:rsidP="007A1DA9">
      <w:pPr>
        <w:pStyle w:val="H6"/>
      </w:pPr>
      <w:r w:rsidRPr="00CD7D70">
        <w:t>(2)</w:t>
      </w:r>
    </w:p>
    <w:p w14:paraId="102C472D" w14:textId="77777777" w:rsidR="007A1DA9" w:rsidRPr="00CD7D70" w:rsidRDefault="007A1DA9" w:rsidP="007A1DA9">
      <w:pPr>
        <w:pStyle w:val="PL"/>
        <w:rPr>
          <w:noProof w:val="0"/>
        </w:rPr>
      </w:pPr>
      <w:r w:rsidRPr="00CD7D70">
        <w:rPr>
          <w:b/>
          <w:bCs/>
          <w:noProof w:val="0"/>
        </w:rPr>
        <w:t>with</w:t>
      </w:r>
      <w:r w:rsidRPr="00CD7D70">
        <w:rPr>
          <w:noProof w:val="0"/>
        </w:rPr>
        <w:t xml:space="preserve"> { UE having performed the last location request operation }</w:t>
      </w:r>
    </w:p>
    <w:p w14:paraId="0DB34538"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has received a FACILITY message containing the LCS-MOLR return result component }</w:t>
      </w:r>
    </w:p>
    <w:p w14:paraId="31732DD7"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terminates the dialogue by sending a RELEASE COMPLETE message }</w:t>
      </w:r>
    </w:p>
    <w:p w14:paraId="2AB2694C" w14:textId="77777777" w:rsidR="007A1DA9" w:rsidRPr="00CD7D70" w:rsidRDefault="007A1DA9" w:rsidP="007A1DA9">
      <w:pPr>
        <w:pStyle w:val="PL"/>
        <w:rPr>
          <w:noProof w:val="0"/>
        </w:rPr>
      </w:pPr>
      <w:r w:rsidRPr="00CD7D70">
        <w:rPr>
          <w:noProof w:val="0"/>
        </w:rPr>
        <w:t xml:space="preserve">            }</w:t>
      </w:r>
    </w:p>
    <w:p w14:paraId="197E5A6F" w14:textId="77777777" w:rsidR="007A1DA9" w:rsidRPr="00CD7D70" w:rsidRDefault="007A1DA9" w:rsidP="007A1DA9">
      <w:pPr>
        <w:pStyle w:val="H6"/>
        <w:outlineLvl w:val="0"/>
      </w:pPr>
      <w:r w:rsidRPr="00CD7D70">
        <w:t>7.2.2.2.2</w:t>
      </w:r>
      <w:r w:rsidRPr="00CD7D70">
        <w:tab/>
        <w:t>Conformance requirements</w:t>
      </w:r>
    </w:p>
    <w:p w14:paraId="1F60154A" w14:textId="77777777" w:rsidR="007A1DA9" w:rsidRPr="00CD7D70" w:rsidRDefault="007A1DA9" w:rsidP="007A1DA9">
      <w:r w:rsidRPr="00CD7D70">
        <w:t xml:space="preserve">References: The conformance requirements covered in the present TC are specified in: TS 24.171, clause 5.2.2.1. </w:t>
      </w:r>
    </w:p>
    <w:p w14:paraId="441D7DDE" w14:textId="77777777" w:rsidR="007A1DA9" w:rsidRPr="00CD7D70" w:rsidRDefault="007A1DA9" w:rsidP="007A1DA9">
      <w:r w:rsidRPr="00CD7D70">
        <w:t>[TS 24.171, clause 5.2.2.1.1]</w:t>
      </w:r>
    </w:p>
    <w:p w14:paraId="3A727A27" w14:textId="77777777" w:rsidR="007A1DA9" w:rsidRPr="00CD7D70" w:rsidRDefault="007A1DA9" w:rsidP="007A1DA9">
      <w:pPr>
        <w:keepNext/>
        <w:keepLines/>
      </w:pPr>
      <w:r w:rsidRPr="00CD7D70">
        <w:t>The UE invokes a MO-LR by sending a REGISTER message to the network containing a LCS-MOLR invoke component. SS Version Indicator value 1 or above shall be used.</w:t>
      </w:r>
    </w:p>
    <w:p w14:paraId="54C4EF1A" w14:textId="77777777" w:rsidR="007A1DA9" w:rsidRPr="00CD7D70" w:rsidRDefault="007A1DA9" w:rsidP="007A1DA9">
      <w:r w:rsidRPr="00CD7D70">
        <w:t>...</w:t>
      </w:r>
    </w:p>
    <w:p w14:paraId="2215967C" w14:textId="77777777" w:rsidR="007A1DA9" w:rsidRPr="00CD7D70" w:rsidRDefault="007A1DA9" w:rsidP="007A1DA9">
      <w:r w:rsidRPr="00CD7D70">
        <w:lastRenderedPageBreak/>
        <w:t>The network shall pass the result of the location procedure to the UE by sending a FACILITY message to the UE containing a LCS-MOLR return result component.</w:t>
      </w:r>
    </w:p>
    <w:p w14:paraId="313AC4F3" w14:textId="77777777" w:rsidR="007A1DA9" w:rsidRPr="00CD7D70" w:rsidRDefault="007A1DA9" w:rsidP="007A1DA9">
      <w:r w:rsidRPr="00CD7D70">
        <w:t>…</w:t>
      </w:r>
    </w:p>
    <w:p w14:paraId="36A27711" w14:textId="77777777" w:rsidR="007A1DA9" w:rsidRPr="00CD7D70" w:rsidRDefault="007A1DA9" w:rsidP="007A1DA9">
      <w:r w:rsidRPr="00CD7D70">
        <w:t>After the last location request operation the UE shall terminate the dialogue by sending a RELEASE COMPLETE message.</w:t>
      </w:r>
    </w:p>
    <w:p w14:paraId="11BEAA62" w14:textId="77777777" w:rsidR="007A1DA9" w:rsidRPr="00CD7D70" w:rsidRDefault="007A1DA9" w:rsidP="007A1DA9">
      <w:r w:rsidRPr="00CD7D70">
        <w:t>…</w:t>
      </w:r>
    </w:p>
    <w:p w14:paraId="5A9B37F5" w14:textId="77777777" w:rsidR="007A1DA9" w:rsidRPr="00CD7D70" w:rsidRDefault="007A1DA9" w:rsidP="007A1DA9">
      <w:pPr>
        <w:pStyle w:val="H6"/>
        <w:outlineLvl w:val="0"/>
      </w:pPr>
      <w:r w:rsidRPr="00CD7D70">
        <w:t>7.2.2.2.3</w:t>
      </w:r>
      <w:r w:rsidRPr="00CD7D70">
        <w:tab/>
        <w:t>Test description</w:t>
      </w:r>
    </w:p>
    <w:p w14:paraId="0FBEA15A" w14:textId="77777777" w:rsidR="007A1DA9" w:rsidRPr="00CD7D70" w:rsidRDefault="007A1DA9" w:rsidP="007A1DA9">
      <w:pPr>
        <w:pStyle w:val="H6"/>
        <w:outlineLvl w:val="0"/>
      </w:pPr>
      <w:r w:rsidRPr="00CD7D70">
        <w:t>7.2.2.2.3.1</w:t>
      </w:r>
      <w:r w:rsidRPr="00CD7D70">
        <w:tab/>
        <w:t>Pre-test conditions</w:t>
      </w:r>
    </w:p>
    <w:p w14:paraId="1F40AA07" w14:textId="77777777" w:rsidR="007A1DA9" w:rsidRPr="00CD7D70" w:rsidRDefault="007A1DA9" w:rsidP="007A1DA9">
      <w:pPr>
        <w:pStyle w:val="H6"/>
      </w:pPr>
      <w:r w:rsidRPr="00CD7D70">
        <w:t>System Simulator:</w:t>
      </w:r>
    </w:p>
    <w:p w14:paraId="0EC78817" w14:textId="77777777" w:rsidR="007A1DA9" w:rsidRPr="00CD7D70" w:rsidRDefault="007A1DA9" w:rsidP="007A1DA9">
      <w:pPr>
        <w:pStyle w:val="B10"/>
      </w:pPr>
      <w:r w:rsidRPr="00CD7D70">
        <w:t>-</w:t>
      </w:r>
      <w:r w:rsidRPr="00CD7D70">
        <w:tab/>
        <w:t>Sub</w:t>
      </w:r>
      <w:r w:rsidR="00477617" w:rsidRPr="00CD7D70">
        <w:t>-</w:t>
      </w:r>
      <w:r w:rsidRPr="00CD7D70">
        <w:t>test</w:t>
      </w:r>
      <w:r w:rsidR="00412A13" w:rsidRPr="00CD7D70">
        <w:t>s</w:t>
      </w:r>
      <w:r w:rsidRPr="00CD7D70">
        <w:t xml:space="preserve"> </w:t>
      </w:r>
      <w:r w:rsidR="00FD055E" w:rsidRPr="00CD7D70">
        <w:t xml:space="preserve">11, 12, 13, 14, </w:t>
      </w:r>
      <w:r w:rsidR="00C76499" w:rsidRPr="00CD7D70">
        <w:t>15</w:t>
      </w:r>
      <w:r w:rsidR="00B12B1A" w:rsidRPr="00CD7D70">
        <w:t>, 16</w:t>
      </w:r>
      <w:r w:rsidR="00E4587B" w:rsidRPr="00CD7D70">
        <w:t>, 17</w:t>
      </w:r>
      <w:r w:rsidR="00E052A2" w:rsidRPr="00CD7D70">
        <w:t>, 18</w:t>
      </w:r>
      <w:r w:rsidRPr="00CD7D70">
        <w:t>: Cell 1.</w:t>
      </w:r>
    </w:p>
    <w:p w14:paraId="17BCA104" w14:textId="77777777" w:rsidR="007A1DA9" w:rsidRPr="00CD7D70" w:rsidRDefault="007A1DA9" w:rsidP="007A1DA9">
      <w:pPr>
        <w:pStyle w:val="B10"/>
      </w:pPr>
      <w:r w:rsidRPr="00CD7D70">
        <w:t>-</w:t>
      </w:r>
      <w:r w:rsidRPr="00CD7D70">
        <w:tab/>
        <w:t>Sub</w:t>
      </w:r>
      <w:r w:rsidR="00477617" w:rsidRPr="00CD7D70">
        <w:t>-</w:t>
      </w:r>
      <w:r w:rsidRPr="00CD7D70">
        <w:t>test 5: Cell 1, Cell 2 as specified in 5.2.2.</w:t>
      </w:r>
    </w:p>
    <w:p w14:paraId="3A79D4F2" w14:textId="77777777" w:rsidR="007A1DA9" w:rsidRPr="00CD7D70" w:rsidRDefault="007A1DA9" w:rsidP="007A1DA9">
      <w:pPr>
        <w:pStyle w:val="B10"/>
      </w:pPr>
      <w:r w:rsidRPr="00CD7D70">
        <w:t>-</w:t>
      </w:r>
      <w:r w:rsidRPr="00CD7D70">
        <w:tab/>
        <w:t>Sub</w:t>
      </w:r>
      <w:r w:rsidR="00477617" w:rsidRPr="00CD7D70">
        <w:t>-</w:t>
      </w:r>
      <w:r w:rsidRPr="00CD7D70">
        <w:t>test</w:t>
      </w:r>
      <w:r w:rsidR="00135602" w:rsidRPr="00CD7D70">
        <w:t>s</w:t>
      </w:r>
      <w:r w:rsidRPr="00CD7D70">
        <w:t xml:space="preserve"> 6</w:t>
      </w:r>
      <w:r w:rsidR="00135602" w:rsidRPr="00CD7D70">
        <w:t xml:space="preserve"> FDD, 6 TDD</w:t>
      </w:r>
      <w:r w:rsidRPr="00CD7D70">
        <w:t>: Cell 1, Cell 2 as specified in 5.2.3.</w:t>
      </w:r>
    </w:p>
    <w:p w14:paraId="6EEB0E1F" w14:textId="77777777" w:rsidR="00E902C8" w:rsidRPr="00CD7D70" w:rsidRDefault="007A1DA9" w:rsidP="00E902C8">
      <w:pPr>
        <w:pStyle w:val="B10"/>
      </w:pPr>
      <w:r w:rsidRPr="00CD7D70">
        <w:t>-</w:t>
      </w:r>
      <w:r w:rsidRPr="00CD7D70">
        <w:tab/>
        <w:t>Satellite signals (Sub</w:t>
      </w:r>
      <w:r w:rsidR="00477617" w:rsidRPr="00CD7D70">
        <w:t>-</w:t>
      </w:r>
      <w:r w:rsidRPr="00CD7D70">
        <w:t xml:space="preserve">test </w:t>
      </w:r>
      <w:r w:rsidR="00C76499" w:rsidRPr="00CD7D70">
        <w:t>15</w:t>
      </w:r>
      <w:r w:rsidRPr="00CD7D70">
        <w:t xml:space="preserve">): As specified in </w:t>
      </w:r>
      <w:r w:rsidRPr="00CD7D70">
        <w:rPr>
          <w:lang w:eastAsia="ja-JP"/>
        </w:rPr>
        <w:t>5.2.1</w:t>
      </w:r>
      <w:r w:rsidRPr="00CD7D70">
        <w:t>.</w:t>
      </w:r>
    </w:p>
    <w:p w14:paraId="4A899CAB" w14:textId="77777777" w:rsidR="00C914D7" w:rsidRPr="00CD7D70" w:rsidRDefault="00C914D7" w:rsidP="00C914D7">
      <w:pPr>
        <w:pStyle w:val="B10"/>
        <w:rPr>
          <w:rFonts w:eastAsia="MS Gothic"/>
        </w:rPr>
      </w:pPr>
      <w:r w:rsidRPr="00CD7D70">
        <w:t>-</w:t>
      </w:r>
      <w:r w:rsidRPr="00CD7D70">
        <w:tab/>
        <w:t>WLAN signals (Sub-test 11</w:t>
      </w:r>
      <w:r w:rsidR="00E4587B" w:rsidRPr="00CD7D70">
        <w:t>, 17</w:t>
      </w:r>
      <w:r w:rsidRPr="00CD7D70">
        <w:t>): as specified in 5.2.5.</w:t>
      </w:r>
    </w:p>
    <w:p w14:paraId="1C4C2B0F" w14:textId="77777777" w:rsidR="00776888" w:rsidRPr="00CD7D70" w:rsidRDefault="00E902C8" w:rsidP="00776888">
      <w:pPr>
        <w:pStyle w:val="B10"/>
      </w:pPr>
      <w:r w:rsidRPr="00CD7D70">
        <w:t>-</w:t>
      </w:r>
      <w:r w:rsidRPr="00CD7D70">
        <w:tab/>
        <w:t>MBS signals (Sub-test</w:t>
      </w:r>
      <w:r w:rsidR="00C20A60" w:rsidRPr="00CD7D70">
        <w:t>s</w:t>
      </w:r>
      <w:r w:rsidRPr="00CD7D70">
        <w:t xml:space="preserve"> 12</w:t>
      </w:r>
      <w:r w:rsidR="00B12B1A" w:rsidRPr="00CD7D70">
        <w:t>, 16</w:t>
      </w:r>
      <w:r w:rsidRPr="00CD7D70">
        <w:t>): as specified in 5.2.</w:t>
      </w:r>
      <w:r w:rsidR="00C677E9" w:rsidRPr="00CD7D70">
        <w:t>4</w:t>
      </w:r>
      <w:r w:rsidRPr="00CD7D70">
        <w:t>.</w:t>
      </w:r>
    </w:p>
    <w:p w14:paraId="311C973F" w14:textId="77777777" w:rsidR="007A1DA9" w:rsidRPr="00CD7D70" w:rsidRDefault="00776888" w:rsidP="00776888">
      <w:pPr>
        <w:pStyle w:val="B10"/>
        <w:rPr>
          <w:rFonts w:eastAsia="MS Gothic"/>
        </w:rPr>
      </w:pPr>
      <w:r w:rsidRPr="00CD7D70">
        <w:t>-</w:t>
      </w:r>
      <w:r w:rsidRPr="00CD7D70">
        <w:tab/>
        <w:t>Bluetooth signals (Sub-test 13): as specified in 5.2.6.</w:t>
      </w:r>
    </w:p>
    <w:p w14:paraId="30E31997" w14:textId="77777777" w:rsidR="007A1DA9" w:rsidRPr="00CD7D70" w:rsidRDefault="007A1DA9" w:rsidP="007A1DA9">
      <w:pPr>
        <w:pStyle w:val="H6"/>
      </w:pPr>
      <w:r w:rsidRPr="00CD7D70">
        <w:t>UE:</w:t>
      </w:r>
    </w:p>
    <w:p w14:paraId="13597732" w14:textId="77777777" w:rsidR="007A1DA9" w:rsidRPr="00CD7D70" w:rsidRDefault="007A1DA9" w:rsidP="007A1DA9">
      <w:pPr>
        <w:pStyle w:val="B10"/>
      </w:pPr>
      <w:r w:rsidRPr="00CD7D70">
        <w:t>-</w:t>
      </w:r>
      <w:r w:rsidRPr="00CD7D70">
        <w:tab/>
      </w:r>
    </w:p>
    <w:p w14:paraId="6A3E7BA0" w14:textId="77777777" w:rsidR="007A1DA9" w:rsidRPr="00CD7D70" w:rsidRDefault="007A1DA9" w:rsidP="007A1DA9">
      <w:pPr>
        <w:pStyle w:val="H6"/>
      </w:pPr>
      <w:r w:rsidRPr="00CD7D70">
        <w:t>Preamble:</w:t>
      </w:r>
    </w:p>
    <w:p w14:paraId="7A198762" w14:textId="77777777" w:rsidR="007A1DA9" w:rsidRPr="00CD7D70" w:rsidRDefault="007A1DA9" w:rsidP="007A1DA9">
      <w:pPr>
        <w:pStyle w:val="B10"/>
      </w:pPr>
      <w:r w:rsidRPr="00CD7D70">
        <w:t>-</w:t>
      </w:r>
      <w:r w:rsidRPr="00CD7D70">
        <w:tab/>
        <w:t>The UE is in state Generic RB Established (state 3) according to 3GPP TS 36.508 [8].</w:t>
      </w:r>
    </w:p>
    <w:p w14:paraId="406BA7C6" w14:textId="77777777" w:rsidR="007A1DA9" w:rsidRPr="00CD7D70" w:rsidRDefault="007A1DA9" w:rsidP="007A1DA9">
      <w:pPr>
        <w:pStyle w:val="H6"/>
      </w:pPr>
      <w:r w:rsidRPr="00CD7D70">
        <w:t>Related PICS/PIXIT Statements:</w:t>
      </w:r>
    </w:p>
    <w:p w14:paraId="7D10236E" w14:textId="77777777" w:rsidR="007A1DA9" w:rsidRPr="00CD7D70" w:rsidRDefault="007A1DA9" w:rsidP="007A1DA9">
      <w:pPr>
        <w:pStyle w:val="B10"/>
      </w:pPr>
      <w:r w:rsidRPr="00CD7D70">
        <w:t>-</w:t>
      </w:r>
      <w:r w:rsidRPr="00CD7D70">
        <w:tab/>
        <w:t>Method of triggering an EPC-MO-LR request for a location estimate.</w:t>
      </w:r>
    </w:p>
    <w:p w14:paraId="6F2C1E41" w14:textId="77777777" w:rsidR="007A1DA9" w:rsidRPr="00CD7D70" w:rsidRDefault="007A1DA9" w:rsidP="007A1DA9">
      <w:pPr>
        <w:pStyle w:val="H6"/>
        <w:outlineLvl w:val="0"/>
      </w:pPr>
      <w:r w:rsidRPr="00CD7D70">
        <w:t>7.2.2.2.3.2</w:t>
      </w:r>
      <w:r w:rsidRPr="00CD7D70">
        <w:tab/>
        <w:t>Test procedure sequence</w:t>
      </w:r>
    </w:p>
    <w:p w14:paraId="0A91A804" w14:textId="77777777" w:rsidR="007A1DA9" w:rsidRPr="00CD7D70" w:rsidRDefault="007A1DA9" w:rsidP="007A1DA9">
      <w:r w:rsidRPr="00CD7D70">
        <w:t>This test case includes sub-test cases dependent on the positioning method</w:t>
      </w:r>
      <w:r w:rsidR="00C76499" w:rsidRPr="00CD7D70">
        <w:t>(s)</w:t>
      </w:r>
      <w:r w:rsidRPr="00CD7D70">
        <w:t xml:space="preserve"> supported by the UE. Each sub-test case is identified by a Sub-Test Case Number as defined </w:t>
      </w:r>
      <w:r w:rsidRPr="00CD7D70">
        <w:rPr>
          <w:lang w:eastAsia="ja-JP"/>
        </w:rPr>
        <w:t xml:space="preserve">in Table </w:t>
      </w:r>
      <w:r w:rsidRPr="00CD7D70">
        <w:t>7.2.2.2.3.2-0 below:</w:t>
      </w:r>
    </w:p>
    <w:p w14:paraId="10E7536F" w14:textId="77777777" w:rsidR="007A1DA9" w:rsidRPr="00CD7D70" w:rsidRDefault="007A1DA9" w:rsidP="007A1DA9">
      <w:pPr>
        <w:pStyle w:val="TH"/>
      </w:pPr>
      <w:r w:rsidRPr="00CD7D70">
        <w:lastRenderedPageBreak/>
        <w:t>Table 7.2.2.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4B3F9031" w14:textId="77777777" w:rsidTr="00CB0052">
        <w:trPr>
          <w:jc w:val="center"/>
        </w:trPr>
        <w:tc>
          <w:tcPr>
            <w:tcW w:w="1297" w:type="dxa"/>
          </w:tcPr>
          <w:p w14:paraId="157882B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b-Test Case Number</w:t>
            </w:r>
          </w:p>
        </w:tc>
        <w:tc>
          <w:tcPr>
            <w:tcW w:w="5304" w:type="dxa"/>
          </w:tcPr>
          <w:p w14:paraId="4B3BABE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pported Positioning Methods</w:t>
            </w:r>
          </w:p>
        </w:tc>
      </w:tr>
      <w:tr w:rsidR="007A1DA9" w:rsidRPr="00CD7D70" w14:paraId="7172B065" w14:textId="77777777" w:rsidTr="00CB0052">
        <w:trPr>
          <w:jc w:val="center"/>
        </w:trPr>
        <w:tc>
          <w:tcPr>
            <w:tcW w:w="1297" w:type="dxa"/>
          </w:tcPr>
          <w:p w14:paraId="608B939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5304" w:type="dxa"/>
          </w:tcPr>
          <w:p w14:paraId="65AB2336" w14:textId="77777777" w:rsidR="007A1DA9" w:rsidRPr="00CD7D70" w:rsidRDefault="00C76499" w:rsidP="00CB0052">
            <w:pPr>
              <w:keepNext/>
              <w:keepLines/>
              <w:spacing w:after="0"/>
              <w:rPr>
                <w:rFonts w:ascii="Arial" w:hAnsi="Arial"/>
                <w:sz w:val="18"/>
              </w:rPr>
            </w:pPr>
            <w:r w:rsidRPr="00CD7D70">
              <w:rPr>
                <w:rFonts w:ascii="Arial" w:hAnsi="Arial"/>
                <w:sz w:val="18"/>
              </w:rPr>
              <w:t>Void</w:t>
            </w:r>
          </w:p>
        </w:tc>
      </w:tr>
      <w:tr w:rsidR="007A1DA9" w:rsidRPr="00CD7D70" w14:paraId="530E2361" w14:textId="77777777" w:rsidTr="00CB0052">
        <w:trPr>
          <w:jc w:val="center"/>
        </w:trPr>
        <w:tc>
          <w:tcPr>
            <w:tcW w:w="1297" w:type="dxa"/>
          </w:tcPr>
          <w:p w14:paraId="57E6147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5304" w:type="dxa"/>
          </w:tcPr>
          <w:p w14:paraId="30AC0A26" w14:textId="77777777" w:rsidR="007A1DA9" w:rsidRPr="00CD7D70" w:rsidRDefault="00C76499" w:rsidP="00CB0052">
            <w:pPr>
              <w:keepNext/>
              <w:keepLines/>
              <w:spacing w:after="0"/>
              <w:rPr>
                <w:rFonts w:ascii="Arial" w:hAnsi="Arial"/>
                <w:sz w:val="18"/>
              </w:rPr>
            </w:pPr>
            <w:r w:rsidRPr="00CD7D70">
              <w:rPr>
                <w:rFonts w:ascii="Arial" w:hAnsi="Arial"/>
                <w:sz w:val="18"/>
              </w:rPr>
              <w:t>Void</w:t>
            </w:r>
          </w:p>
        </w:tc>
      </w:tr>
      <w:tr w:rsidR="007A1DA9" w:rsidRPr="00CD7D70" w14:paraId="20451C0C" w14:textId="77777777" w:rsidTr="00CB0052">
        <w:trPr>
          <w:jc w:val="center"/>
        </w:trPr>
        <w:tc>
          <w:tcPr>
            <w:tcW w:w="1297" w:type="dxa"/>
          </w:tcPr>
          <w:p w14:paraId="6070165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5304" w:type="dxa"/>
          </w:tcPr>
          <w:p w14:paraId="47158967" w14:textId="77777777" w:rsidR="007A1DA9" w:rsidRPr="00CD7D70" w:rsidRDefault="00C76499" w:rsidP="00CB0052">
            <w:pPr>
              <w:keepNext/>
              <w:keepLines/>
              <w:spacing w:after="0"/>
              <w:rPr>
                <w:rFonts w:ascii="Arial" w:hAnsi="Arial"/>
                <w:sz w:val="18"/>
              </w:rPr>
            </w:pPr>
            <w:r w:rsidRPr="00CD7D70">
              <w:rPr>
                <w:rFonts w:ascii="Arial" w:hAnsi="Arial"/>
                <w:sz w:val="18"/>
              </w:rPr>
              <w:t>Void</w:t>
            </w:r>
          </w:p>
        </w:tc>
      </w:tr>
      <w:tr w:rsidR="007A1DA9" w:rsidRPr="00CD7D70" w14:paraId="21E9B833" w14:textId="77777777" w:rsidTr="00CB0052">
        <w:trPr>
          <w:jc w:val="center"/>
        </w:trPr>
        <w:tc>
          <w:tcPr>
            <w:tcW w:w="1297" w:type="dxa"/>
          </w:tcPr>
          <w:p w14:paraId="1651B3D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4</w:t>
            </w:r>
          </w:p>
        </w:tc>
        <w:tc>
          <w:tcPr>
            <w:tcW w:w="5304" w:type="dxa"/>
          </w:tcPr>
          <w:p w14:paraId="576D9493" w14:textId="77777777" w:rsidR="007A1DA9" w:rsidRPr="00CD7D70" w:rsidRDefault="00C76499" w:rsidP="00CB0052">
            <w:pPr>
              <w:keepNext/>
              <w:keepLines/>
              <w:spacing w:after="0"/>
              <w:rPr>
                <w:rFonts w:ascii="Arial" w:hAnsi="Arial"/>
                <w:sz w:val="18"/>
              </w:rPr>
            </w:pPr>
            <w:r w:rsidRPr="00CD7D70">
              <w:rPr>
                <w:rFonts w:ascii="Arial" w:hAnsi="Arial"/>
                <w:sz w:val="18"/>
              </w:rPr>
              <w:t>Void</w:t>
            </w:r>
          </w:p>
        </w:tc>
      </w:tr>
      <w:tr w:rsidR="007A1DA9" w:rsidRPr="00CD7D70" w14:paraId="655B291C" w14:textId="77777777" w:rsidTr="00CB0052">
        <w:trPr>
          <w:jc w:val="center"/>
        </w:trPr>
        <w:tc>
          <w:tcPr>
            <w:tcW w:w="1297" w:type="dxa"/>
          </w:tcPr>
          <w:p w14:paraId="1E4C4C7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5</w:t>
            </w:r>
          </w:p>
        </w:tc>
        <w:tc>
          <w:tcPr>
            <w:tcW w:w="5304" w:type="dxa"/>
          </w:tcPr>
          <w:p w14:paraId="701EB6E4" w14:textId="77777777" w:rsidR="007A1DA9" w:rsidRPr="00CD7D70" w:rsidRDefault="007A1DA9" w:rsidP="00CB0052">
            <w:pPr>
              <w:keepNext/>
              <w:keepLines/>
              <w:spacing w:after="0"/>
              <w:rPr>
                <w:rFonts w:ascii="Arial" w:hAnsi="Arial"/>
                <w:sz w:val="18"/>
              </w:rPr>
            </w:pPr>
            <w:r w:rsidRPr="00CD7D70">
              <w:rPr>
                <w:rFonts w:ascii="Arial" w:hAnsi="Arial"/>
                <w:sz w:val="18"/>
              </w:rPr>
              <w:t>UE supporting OTDOA</w:t>
            </w:r>
          </w:p>
        </w:tc>
      </w:tr>
      <w:tr w:rsidR="007A1DA9" w:rsidRPr="00CD7D70" w14:paraId="24E4DC45" w14:textId="77777777" w:rsidTr="00CB0052">
        <w:trPr>
          <w:jc w:val="center"/>
        </w:trPr>
        <w:tc>
          <w:tcPr>
            <w:tcW w:w="1297" w:type="dxa"/>
          </w:tcPr>
          <w:p w14:paraId="754500B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6</w:t>
            </w:r>
            <w:r w:rsidR="00135602" w:rsidRPr="00CD7D70">
              <w:rPr>
                <w:rFonts w:ascii="Arial" w:hAnsi="Arial"/>
                <w:sz w:val="18"/>
              </w:rPr>
              <w:t xml:space="preserve"> FDD</w:t>
            </w:r>
          </w:p>
        </w:tc>
        <w:tc>
          <w:tcPr>
            <w:tcW w:w="5304" w:type="dxa"/>
          </w:tcPr>
          <w:p w14:paraId="733A769A" w14:textId="77777777" w:rsidR="007A1DA9" w:rsidRPr="00CD7D70" w:rsidRDefault="007A1DA9" w:rsidP="00CB0052">
            <w:pPr>
              <w:keepNext/>
              <w:keepLines/>
              <w:spacing w:after="0"/>
              <w:rPr>
                <w:rFonts w:ascii="Arial" w:hAnsi="Arial"/>
                <w:sz w:val="18"/>
              </w:rPr>
            </w:pPr>
            <w:r w:rsidRPr="00CD7D70">
              <w:rPr>
                <w:rFonts w:ascii="Arial" w:hAnsi="Arial"/>
                <w:sz w:val="18"/>
              </w:rPr>
              <w:t>UE supporting ECID</w:t>
            </w:r>
            <w:r w:rsidR="00135602" w:rsidRPr="00CD7D70">
              <w:rPr>
                <w:rFonts w:ascii="Arial" w:hAnsi="Arial"/>
                <w:sz w:val="18"/>
              </w:rPr>
              <w:t xml:space="preserve"> (FDD)</w:t>
            </w:r>
          </w:p>
        </w:tc>
      </w:tr>
      <w:tr w:rsidR="00135602" w:rsidRPr="00CD7D70" w14:paraId="7460952C" w14:textId="77777777" w:rsidTr="006F13A4">
        <w:trPr>
          <w:jc w:val="center"/>
        </w:trPr>
        <w:tc>
          <w:tcPr>
            <w:tcW w:w="1297" w:type="dxa"/>
          </w:tcPr>
          <w:p w14:paraId="7AE31350" w14:textId="77777777" w:rsidR="00135602" w:rsidRPr="00CD7D70" w:rsidRDefault="00135602" w:rsidP="006F13A4">
            <w:pPr>
              <w:keepNext/>
              <w:keepLines/>
              <w:spacing w:after="0"/>
              <w:jc w:val="center"/>
              <w:rPr>
                <w:rFonts w:ascii="Arial" w:hAnsi="Arial"/>
                <w:sz w:val="18"/>
              </w:rPr>
            </w:pPr>
            <w:r w:rsidRPr="00CD7D70">
              <w:rPr>
                <w:rFonts w:ascii="Arial" w:hAnsi="Arial"/>
                <w:sz w:val="18"/>
              </w:rPr>
              <w:t>6 TDD</w:t>
            </w:r>
          </w:p>
        </w:tc>
        <w:tc>
          <w:tcPr>
            <w:tcW w:w="5304" w:type="dxa"/>
          </w:tcPr>
          <w:p w14:paraId="7468D281" w14:textId="77777777" w:rsidR="00135602" w:rsidRPr="00CD7D70" w:rsidRDefault="00135602" w:rsidP="006F13A4">
            <w:pPr>
              <w:keepNext/>
              <w:keepLines/>
              <w:spacing w:after="0"/>
              <w:rPr>
                <w:rFonts w:ascii="Arial" w:hAnsi="Arial"/>
                <w:sz w:val="18"/>
              </w:rPr>
            </w:pPr>
            <w:r w:rsidRPr="00CD7D70">
              <w:rPr>
                <w:rFonts w:ascii="Arial" w:hAnsi="Arial"/>
                <w:sz w:val="18"/>
              </w:rPr>
              <w:t>UE supporting ECID (TDD)</w:t>
            </w:r>
          </w:p>
        </w:tc>
      </w:tr>
      <w:tr w:rsidR="00F91CE5" w:rsidRPr="00CD7D70" w14:paraId="3A488DEE" w14:textId="77777777" w:rsidTr="005742D3">
        <w:trPr>
          <w:jc w:val="center"/>
        </w:trPr>
        <w:tc>
          <w:tcPr>
            <w:tcW w:w="1297" w:type="dxa"/>
          </w:tcPr>
          <w:p w14:paraId="3847B1FF" w14:textId="77777777" w:rsidR="00F91CE5" w:rsidRPr="00CD7D70" w:rsidRDefault="00F91CE5" w:rsidP="005742D3">
            <w:pPr>
              <w:keepNext/>
              <w:keepLines/>
              <w:spacing w:after="0"/>
              <w:jc w:val="center"/>
              <w:rPr>
                <w:rFonts w:ascii="Arial" w:hAnsi="Arial"/>
                <w:sz w:val="18"/>
              </w:rPr>
            </w:pPr>
            <w:r w:rsidRPr="00CD7D70">
              <w:rPr>
                <w:rFonts w:ascii="Arial" w:hAnsi="Arial"/>
                <w:sz w:val="18"/>
              </w:rPr>
              <w:t>8</w:t>
            </w:r>
          </w:p>
        </w:tc>
        <w:tc>
          <w:tcPr>
            <w:tcW w:w="5304" w:type="dxa"/>
          </w:tcPr>
          <w:p w14:paraId="3184449A" w14:textId="77777777" w:rsidR="00F91CE5" w:rsidRPr="00CD7D70" w:rsidRDefault="00C76499" w:rsidP="005742D3">
            <w:pPr>
              <w:keepNext/>
              <w:keepLines/>
              <w:spacing w:after="0"/>
              <w:rPr>
                <w:rFonts w:ascii="Arial" w:hAnsi="Arial"/>
                <w:sz w:val="18"/>
              </w:rPr>
            </w:pPr>
            <w:r w:rsidRPr="00CD7D70">
              <w:rPr>
                <w:rFonts w:ascii="Arial" w:hAnsi="Arial"/>
                <w:sz w:val="18"/>
              </w:rPr>
              <w:t>Void</w:t>
            </w:r>
          </w:p>
        </w:tc>
      </w:tr>
      <w:tr w:rsidR="00477617" w:rsidRPr="00CD7D70" w14:paraId="12A966CC" w14:textId="77777777" w:rsidTr="0051488F">
        <w:trPr>
          <w:jc w:val="center"/>
        </w:trPr>
        <w:tc>
          <w:tcPr>
            <w:tcW w:w="1297" w:type="dxa"/>
          </w:tcPr>
          <w:p w14:paraId="0C79AFF7" w14:textId="77777777" w:rsidR="00477617" w:rsidRPr="00CD7D70" w:rsidRDefault="00477617" w:rsidP="0051488F">
            <w:pPr>
              <w:keepNext/>
              <w:keepLines/>
              <w:spacing w:after="0"/>
              <w:jc w:val="center"/>
              <w:rPr>
                <w:rFonts w:ascii="Arial" w:hAnsi="Arial"/>
                <w:sz w:val="18"/>
              </w:rPr>
            </w:pPr>
            <w:r w:rsidRPr="00CD7D70">
              <w:rPr>
                <w:rFonts w:ascii="Arial" w:hAnsi="Arial"/>
                <w:sz w:val="18"/>
                <w:lang w:eastAsia="ja-JP"/>
              </w:rPr>
              <w:t>9</w:t>
            </w:r>
          </w:p>
        </w:tc>
        <w:tc>
          <w:tcPr>
            <w:tcW w:w="5304" w:type="dxa"/>
          </w:tcPr>
          <w:p w14:paraId="33605BAA" w14:textId="77777777" w:rsidR="00477617" w:rsidRPr="00CD7D70" w:rsidRDefault="00C76499" w:rsidP="0051488F">
            <w:pPr>
              <w:keepNext/>
              <w:keepLines/>
              <w:spacing w:after="0"/>
              <w:rPr>
                <w:rFonts w:ascii="Arial" w:hAnsi="Arial"/>
                <w:sz w:val="18"/>
              </w:rPr>
            </w:pPr>
            <w:r w:rsidRPr="00CD7D70">
              <w:rPr>
                <w:rFonts w:ascii="Arial" w:hAnsi="Arial"/>
                <w:sz w:val="18"/>
              </w:rPr>
              <w:t>Void</w:t>
            </w:r>
          </w:p>
        </w:tc>
      </w:tr>
      <w:tr w:rsidR="00477617" w:rsidRPr="00CD7D70" w14:paraId="31503BF2" w14:textId="77777777" w:rsidTr="0051488F">
        <w:trPr>
          <w:jc w:val="center"/>
        </w:trPr>
        <w:tc>
          <w:tcPr>
            <w:tcW w:w="1297" w:type="dxa"/>
          </w:tcPr>
          <w:p w14:paraId="07D95204" w14:textId="77777777" w:rsidR="00477617" w:rsidRPr="00CD7D70" w:rsidRDefault="00477617" w:rsidP="0051488F">
            <w:pPr>
              <w:keepNext/>
              <w:keepLines/>
              <w:spacing w:after="0"/>
              <w:jc w:val="center"/>
              <w:rPr>
                <w:rFonts w:ascii="Arial" w:hAnsi="Arial"/>
                <w:sz w:val="18"/>
              </w:rPr>
            </w:pPr>
            <w:r w:rsidRPr="00CD7D70">
              <w:rPr>
                <w:rFonts w:ascii="Arial" w:hAnsi="Arial"/>
                <w:sz w:val="18"/>
                <w:lang w:eastAsia="ja-JP"/>
              </w:rPr>
              <w:t>10</w:t>
            </w:r>
          </w:p>
        </w:tc>
        <w:tc>
          <w:tcPr>
            <w:tcW w:w="5304" w:type="dxa"/>
          </w:tcPr>
          <w:p w14:paraId="372C15E1" w14:textId="77777777" w:rsidR="00477617" w:rsidRPr="00CD7D70" w:rsidRDefault="00C76499" w:rsidP="0051488F">
            <w:pPr>
              <w:keepNext/>
              <w:keepLines/>
              <w:spacing w:after="0"/>
              <w:rPr>
                <w:rFonts w:ascii="Arial" w:hAnsi="Arial"/>
                <w:sz w:val="18"/>
              </w:rPr>
            </w:pPr>
            <w:r w:rsidRPr="00CD7D70">
              <w:rPr>
                <w:rFonts w:ascii="Arial" w:hAnsi="Arial"/>
                <w:sz w:val="18"/>
              </w:rPr>
              <w:t>Void</w:t>
            </w:r>
          </w:p>
        </w:tc>
      </w:tr>
      <w:tr w:rsidR="00C914D7" w:rsidRPr="00CD7D70" w14:paraId="308101FD" w14:textId="77777777" w:rsidTr="006F13A4">
        <w:trPr>
          <w:jc w:val="center"/>
        </w:trPr>
        <w:tc>
          <w:tcPr>
            <w:tcW w:w="1297" w:type="dxa"/>
          </w:tcPr>
          <w:p w14:paraId="6E187945" w14:textId="77777777" w:rsidR="00C914D7" w:rsidRPr="00CD7D70" w:rsidRDefault="00C914D7" w:rsidP="006F13A4">
            <w:pPr>
              <w:keepNext/>
              <w:keepLines/>
              <w:spacing w:after="0"/>
              <w:jc w:val="center"/>
              <w:rPr>
                <w:rFonts w:ascii="Arial" w:hAnsi="Arial"/>
                <w:sz w:val="18"/>
                <w:lang w:eastAsia="ja-JP"/>
              </w:rPr>
            </w:pPr>
            <w:r w:rsidRPr="00CD7D70">
              <w:rPr>
                <w:rFonts w:ascii="Arial" w:hAnsi="Arial"/>
                <w:sz w:val="18"/>
                <w:lang w:eastAsia="ja-JP"/>
              </w:rPr>
              <w:t>11</w:t>
            </w:r>
          </w:p>
        </w:tc>
        <w:tc>
          <w:tcPr>
            <w:tcW w:w="5304" w:type="dxa"/>
          </w:tcPr>
          <w:p w14:paraId="3BF13B69" w14:textId="77777777" w:rsidR="00C914D7" w:rsidRPr="00CD7D70" w:rsidRDefault="00C914D7" w:rsidP="006F13A4">
            <w:pPr>
              <w:keepNext/>
              <w:keepLines/>
              <w:spacing w:after="0"/>
              <w:rPr>
                <w:rFonts w:ascii="Arial" w:hAnsi="Arial"/>
                <w:sz w:val="18"/>
                <w:lang w:eastAsia="ja-JP"/>
              </w:rPr>
            </w:pPr>
            <w:r w:rsidRPr="00CD7D70">
              <w:rPr>
                <w:rFonts w:ascii="Arial" w:hAnsi="Arial"/>
                <w:sz w:val="18"/>
                <w:lang w:eastAsia="ja-JP"/>
              </w:rPr>
              <w:t>UE supporting WLAN</w:t>
            </w:r>
            <w:r w:rsidR="00E4587B" w:rsidRPr="00CD7D70">
              <w:rPr>
                <w:rFonts w:ascii="Arial" w:hAnsi="Arial"/>
                <w:sz w:val="18"/>
                <w:lang w:eastAsia="ja-JP"/>
              </w:rPr>
              <w:t xml:space="preserve"> (Rel-13 only)</w:t>
            </w:r>
          </w:p>
        </w:tc>
      </w:tr>
      <w:tr w:rsidR="00E902C8" w:rsidRPr="00CD7D70" w14:paraId="7C5EAC68" w14:textId="77777777" w:rsidTr="005742D3">
        <w:trPr>
          <w:jc w:val="center"/>
        </w:trPr>
        <w:tc>
          <w:tcPr>
            <w:tcW w:w="1297" w:type="dxa"/>
          </w:tcPr>
          <w:p w14:paraId="60360E64" w14:textId="77777777" w:rsidR="00E902C8" w:rsidRPr="00CD7D70" w:rsidRDefault="00E902C8" w:rsidP="005742D3">
            <w:pPr>
              <w:pStyle w:val="TAC"/>
              <w:rPr>
                <w:lang w:eastAsia="ja-JP"/>
              </w:rPr>
            </w:pPr>
            <w:r w:rsidRPr="00CD7D70">
              <w:rPr>
                <w:lang w:eastAsia="ja-JP"/>
              </w:rPr>
              <w:t>12</w:t>
            </w:r>
          </w:p>
        </w:tc>
        <w:tc>
          <w:tcPr>
            <w:tcW w:w="5304" w:type="dxa"/>
          </w:tcPr>
          <w:p w14:paraId="14D2F71C" w14:textId="77777777" w:rsidR="00E902C8" w:rsidRPr="00CD7D70" w:rsidRDefault="00E902C8" w:rsidP="005742D3">
            <w:pPr>
              <w:pStyle w:val="TAL"/>
              <w:rPr>
                <w:lang w:eastAsia="ja-JP"/>
              </w:rPr>
            </w:pPr>
            <w:r w:rsidRPr="00CD7D70">
              <w:rPr>
                <w:lang w:eastAsia="ja-JP"/>
              </w:rPr>
              <w:t>UE supporting MBS</w:t>
            </w:r>
            <w:r w:rsidR="00B12B1A" w:rsidRPr="00CD7D70">
              <w:rPr>
                <w:lang w:eastAsia="ja-JP"/>
              </w:rPr>
              <w:t xml:space="preserve"> (Rel-13 only)</w:t>
            </w:r>
          </w:p>
        </w:tc>
      </w:tr>
      <w:tr w:rsidR="00776888" w:rsidRPr="00CD7D70" w14:paraId="682A1E8C" w14:textId="77777777" w:rsidTr="006F13A4">
        <w:trPr>
          <w:jc w:val="center"/>
        </w:trPr>
        <w:tc>
          <w:tcPr>
            <w:tcW w:w="1297" w:type="dxa"/>
          </w:tcPr>
          <w:p w14:paraId="57091DAC" w14:textId="77777777" w:rsidR="00776888" w:rsidRPr="00CD7D70" w:rsidRDefault="00776888" w:rsidP="006F13A4">
            <w:pPr>
              <w:pStyle w:val="TAC"/>
              <w:rPr>
                <w:lang w:eastAsia="ja-JP"/>
              </w:rPr>
            </w:pPr>
            <w:r w:rsidRPr="00CD7D70">
              <w:rPr>
                <w:lang w:eastAsia="ja-JP"/>
              </w:rPr>
              <w:t>13</w:t>
            </w:r>
          </w:p>
        </w:tc>
        <w:tc>
          <w:tcPr>
            <w:tcW w:w="5304" w:type="dxa"/>
          </w:tcPr>
          <w:p w14:paraId="13C42E1F" w14:textId="77777777" w:rsidR="00776888" w:rsidRPr="00CD7D70" w:rsidRDefault="00776888" w:rsidP="006F13A4">
            <w:pPr>
              <w:pStyle w:val="TAL"/>
              <w:rPr>
                <w:lang w:eastAsia="ja-JP"/>
              </w:rPr>
            </w:pPr>
            <w:r w:rsidRPr="00CD7D70">
              <w:rPr>
                <w:lang w:eastAsia="ja-JP"/>
              </w:rPr>
              <w:t>UE supporting Bluetooth</w:t>
            </w:r>
          </w:p>
        </w:tc>
      </w:tr>
      <w:tr w:rsidR="00594B92" w:rsidRPr="00CD7D70" w14:paraId="74304813" w14:textId="77777777" w:rsidTr="006F13A4">
        <w:trPr>
          <w:jc w:val="center"/>
        </w:trPr>
        <w:tc>
          <w:tcPr>
            <w:tcW w:w="1297" w:type="dxa"/>
          </w:tcPr>
          <w:p w14:paraId="32E2BF0C" w14:textId="77777777" w:rsidR="00594B92" w:rsidRPr="00CD7D70" w:rsidRDefault="00594B92" w:rsidP="006F13A4">
            <w:pPr>
              <w:pStyle w:val="TAC"/>
              <w:rPr>
                <w:lang w:eastAsia="ja-JP"/>
              </w:rPr>
            </w:pPr>
            <w:r w:rsidRPr="00CD7D70">
              <w:rPr>
                <w:lang w:eastAsia="ja-JP"/>
              </w:rPr>
              <w:t>14</w:t>
            </w:r>
          </w:p>
        </w:tc>
        <w:tc>
          <w:tcPr>
            <w:tcW w:w="5304" w:type="dxa"/>
          </w:tcPr>
          <w:p w14:paraId="3FC7EF33" w14:textId="77777777" w:rsidR="00594B92" w:rsidRPr="00CD7D70" w:rsidRDefault="00594B92" w:rsidP="006F13A4">
            <w:pPr>
              <w:pStyle w:val="TAL"/>
              <w:rPr>
                <w:lang w:eastAsia="ja-JP"/>
              </w:rPr>
            </w:pPr>
            <w:r w:rsidRPr="00CD7D70">
              <w:rPr>
                <w:lang w:eastAsia="ja-JP"/>
              </w:rPr>
              <w:t>UE supporting Sensor</w:t>
            </w:r>
            <w:r w:rsidR="00E052A2" w:rsidRPr="00CD7D70">
              <w:rPr>
                <w:lang w:eastAsia="ja-JP"/>
              </w:rPr>
              <w:t xml:space="preserve"> (Rel-13 only)</w:t>
            </w:r>
          </w:p>
        </w:tc>
      </w:tr>
      <w:tr w:rsidR="00C76499" w:rsidRPr="00CD7D70" w14:paraId="3A39291C" w14:textId="77777777" w:rsidTr="00D77135">
        <w:trPr>
          <w:jc w:val="center"/>
        </w:trPr>
        <w:tc>
          <w:tcPr>
            <w:tcW w:w="1297" w:type="dxa"/>
          </w:tcPr>
          <w:p w14:paraId="7B49E4DA" w14:textId="77777777" w:rsidR="00C76499" w:rsidRPr="00CD7D70" w:rsidRDefault="00C76499" w:rsidP="00D77135">
            <w:pPr>
              <w:pStyle w:val="TAC"/>
              <w:rPr>
                <w:lang w:eastAsia="ja-JP"/>
              </w:rPr>
            </w:pPr>
            <w:r w:rsidRPr="00CD7D70">
              <w:rPr>
                <w:rFonts w:cs="Arial"/>
                <w:szCs w:val="18"/>
                <w:lang w:eastAsia="en-US"/>
              </w:rPr>
              <w:t>15</w:t>
            </w:r>
          </w:p>
        </w:tc>
        <w:tc>
          <w:tcPr>
            <w:tcW w:w="5304" w:type="dxa"/>
          </w:tcPr>
          <w:p w14:paraId="5CDD8B62" w14:textId="77777777" w:rsidR="00C76499" w:rsidRPr="00CD7D70" w:rsidRDefault="00C76499" w:rsidP="00D77135">
            <w:pPr>
              <w:pStyle w:val="TAL"/>
              <w:rPr>
                <w:lang w:eastAsia="ja-JP"/>
              </w:rPr>
            </w:pPr>
            <w:r w:rsidRPr="00CD7D70">
              <w:rPr>
                <w:rFonts w:cs="Arial"/>
                <w:szCs w:val="18"/>
              </w:rPr>
              <w:t>UE supporting GNSS</w:t>
            </w:r>
            <w:r w:rsidRPr="00CD7D70">
              <w:rPr>
                <w:rFonts w:cs="Arial"/>
                <w:szCs w:val="18"/>
                <w:vertAlign w:val="superscript"/>
              </w:rPr>
              <w:t>(1)</w:t>
            </w:r>
          </w:p>
        </w:tc>
      </w:tr>
      <w:tr w:rsidR="00B12B1A" w:rsidRPr="00CD7D70" w14:paraId="66FE4636" w14:textId="77777777" w:rsidTr="00D77135">
        <w:trPr>
          <w:jc w:val="center"/>
        </w:trPr>
        <w:tc>
          <w:tcPr>
            <w:tcW w:w="1297" w:type="dxa"/>
          </w:tcPr>
          <w:p w14:paraId="3DEAF056" w14:textId="77777777" w:rsidR="00B12B1A" w:rsidRPr="00CD7D70" w:rsidRDefault="00B12B1A" w:rsidP="00D77135">
            <w:pPr>
              <w:pStyle w:val="TAC"/>
              <w:rPr>
                <w:lang w:eastAsia="ja-JP"/>
              </w:rPr>
            </w:pPr>
            <w:r w:rsidRPr="00CD7D70">
              <w:rPr>
                <w:lang w:eastAsia="ja-JP"/>
              </w:rPr>
              <w:t>16</w:t>
            </w:r>
          </w:p>
        </w:tc>
        <w:tc>
          <w:tcPr>
            <w:tcW w:w="5304" w:type="dxa"/>
          </w:tcPr>
          <w:p w14:paraId="7912F2EC" w14:textId="77777777" w:rsidR="00B12B1A" w:rsidRPr="00CD7D70" w:rsidRDefault="00B12B1A" w:rsidP="00D77135">
            <w:pPr>
              <w:pStyle w:val="TAL"/>
              <w:rPr>
                <w:lang w:eastAsia="ja-JP"/>
              </w:rPr>
            </w:pPr>
            <w:r w:rsidRPr="00CD7D70">
              <w:rPr>
                <w:lang w:eastAsia="ja-JP"/>
              </w:rPr>
              <w:t>UE supporting MBS (Rel-14 onwards)</w:t>
            </w:r>
          </w:p>
        </w:tc>
      </w:tr>
      <w:tr w:rsidR="00E4587B" w:rsidRPr="00CD7D70" w14:paraId="404CEEA0" w14:textId="77777777" w:rsidTr="00EC1E89">
        <w:trPr>
          <w:jc w:val="center"/>
        </w:trPr>
        <w:tc>
          <w:tcPr>
            <w:tcW w:w="1297" w:type="dxa"/>
          </w:tcPr>
          <w:p w14:paraId="43D876D5" w14:textId="77777777" w:rsidR="00E4587B" w:rsidRPr="00CD7D70" w:rsidRDefault="00E4587B" w:rsidP="00EC1E89">
            <w:pPr>
              <w:pStyle w:val="TAC"/>
              <w:rPr>
                <w:lang w:eastAsia="ja-JP"/>
              </w:rPr>
            </w:pPr>
            <w:r w:rsidRPr="00CD7D70">
              <w:rPr>
                <w:lang w:eastAsia="en-US"/>
              </w:rPr>
              <w:t>17</w:t>
            </w:r>
          </w:p>
        </w:tc>
        <w:tc>
          <w:tcPr>
            <w:tcW w:w="5304" w:type="dxa"/>
          </w:tcPr>
          <w:p w14:paraId="6253B4D3" w14:textId="77777777" w:rsidR="00E4587B" w:rsidRPr="00CD7D70" w:rsidRDefault="00E4587B" w:rsidP="00EC1E89">
            <w:pPr>
              <w:pStyle w:val="TAL"/>
              <w:rPr>
                <w:lang w:eastAsia="ja-JP"/>
              </w:rPr>
            </w:pPr>
            <w:r w:rsidRPr="00CD7D70">
              <w:rPr>
                <w:lang w:eastAsia="en-US"/>
              </w:rPr>
              <w:t>UE supporting WLAN (Rel-14 onwards)</w:t>
            </w:r>
          </w:p>
        </w:tc>
      </w:tr>
      <w:tr w:rsidR="00E052A2" w:rsidRPr="00CD7D70" w14:paraId="65EDCB21" w14:textId="77777777" w:rsidTr="00EC1E89">
        <w:trPr>
          <w:jc w:val="center"/>
        </w:trPr>
        <w:tc>
          <w:tcPr>
            <w:tcW w:w="1297" w:type="dxa"/>
          </w:tcPr>
          <w:p w14:paraId="626B4026" w14:textId="77777777" w:rsidR="00E052A2" w:rsidRPr="00CD7D70" w:rsidRDefault="00E052A2" w:rsidP="00EC1E89">
            <w:pPr>
              <w:pStyle w:val="TAC"/>
              <w:rPr>
                <w:lang w:eastAsia="ja-JP"/>
              </w:rPr>
            </w:pPr>
            <w:r w:rsidRPr="00CD7D70">
              <w:rPr>
                <w:lang w:eastAsia="en-US"/>
              </w:rPr>
              <w:t>18</w:t>
            </w:r>
          </w:p>
        </w:tc>
        <w:tc>
          <w:tcPr>
            <w:tcW w:w="5304" w:type="dxa"/>
          </w:tcPr>
          <w:p w14:paraId="4788CB58" w14:textId="77777777" w:rsidR="00E052A2" w:rsidRPr="00CD7D70" w:rsidRDefault="00E052A2" w:rsidP="00EC1E89">
            <w:pPr>
              <w:pStyle w:val="TAL"/>
              <w:rPr>
                <w:lang w:eastAsia="ja-JP"/>
              </w:rPr>
            </w:pPr>
            <w:r w:rsidRPr="00CD7D70">
              <w:rPr>
                <w:lang w:eastAsia="en-US"/>
              </w:rPr>
              <w:t>UE supporting Sensor (Rel-14 onwards)</w:t>
            </w:r>
          </w:p>
        </w:tc>
      </w:tr>
      <w:tr w:rsidR="00C76499" w:rsidRPr="00CD7D70" w14:paraId="22BFDD04" w14:textId="77777777" w:rsidTr="00D77135">
        <w:trPr>
          <w:jc w:val="center"/>
        </w:trPr>
        <w:tc>
          <w:tcPr>
            <w:tcW w:w="6601" w:type="dxa"/>
            <w:gridSpan w:val="2"/>
          </w:tcPr>
          <w:p w14:paraId="6E969ADC" w14:textId="77777777" w:rsidR="00C76499" w:rsidRPr="00CD7D70" w:rsidRDefault="00C76499" w:rsidP="00C76499">
            <w:pPr>
              <w:pStyle w:val="TAN"/>
              <w:rPr>
                <w:lang w:eastAsia="ja-JP"/>
              </w:rPr>
            </w:pPr>
            <w:r w:rsidRPr="00CD7D70">
              <w:t>NOTE 1:</w:t>
            </w:r>
            <w:r w:rsidRPr="00CD7D70">
              <w:tab/>
              <w:t xml:space="preserve">The GNSS combination of GPS, GLONASS, Galileo, </w:t>
            </w:r>
            <w:r w:rsidRPr="00CD7D70">
              <w:rPr>
                <w:lang w:eastAsia="zh-CN"/>
              </w:rPr>
              <w:t>BDS supported by the UE</w:t>
            </w:r>
          </w:p>
        </w:tc>
      </w:tr>
    </w:tbl>
    <w:p w14:paraId="358E95EE" w14:textId="77777777" w:rsidR="007A1DA9" w:rsidRPr="00CD7D70" w:rsidRDefault="007A1DA9" w:rsidP="007A1DA9"/>
    <w:p w14:paraId="3A1A9D22" w14:textId="77777777" w:rsidR="007A1DA9" w:rsidRPr="00CD7D70" w:rsidRDefault="007A1DA9" w:rsidP="007A1DA9">
      <w:pPr>
        <w:pStyle w:val="TH"/>
      </w:pPr>
      <w:r w:rsidRPr="00CD7D70">
        <w:lastRenderedPageBreak/>
        <w:t>Table 7.2.2.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5759643A" w14:textId="77777777" w:rsidTr="00CB0052">
        <w:trPr>
          <w:jc w:val="center"/>
        </w:trPr>
        <w:tc>
          <w:tcPr>
            <w:tcW w:w="648" w:type="dxa"/>
            <w:tcBorders>
              <w:bottom w:val="nil"/>
            </w:tcBorders>
          </w:tcPr>
          <w:p w14:paraId="2A0AFABE"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02421941"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3CCF7801"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7E3B8A57"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4D37237E" w14:textId="77777777" w:rsidR="007A1DA9" w:rsidRPr="00CD7D70" w:rsidRDefault="007A1DA9" w:rsidP="00CB0052">
            <w:pPr>
              <w:pStyle w:val="TAH"/>
              <w:rPr>
                <w:lang w:eastAsia="en-US"/>
              </w:rPr>
            </w:pPr>
            <w:r w:rsidRPr="00CD7D70">
              <w:rPr>
                <w:lang w:eastAsia="en-US"/>
              </w:rPr>
              <w:t>Verdict</w:t>
            </w:r>
          </w:p>
        </w:tc>
      </w:tr>
      <w:tr w:rsidR="007A1DA9" w:rsidRPr="00CD7D70" w14:paraId="4663560D" w14:textId="77777777" w:rsidTr="00CB0052">
        <w:trPr>
          <w:jc w:val="center"/>
        </w:trPr>
        <w:tc>
          <w:tcPr>
            <w:tcW w:w="648" w:type="dxa"/>
            <w:tcBorders>
              <w:top w:val="nil"/>
            </w:tcBorders>
          </w:tcPr>
          <w:p w14:paraId="1B66DB8A" w14:textId="77777777" w:rsidR="007A1DA9" w:rsidRPr="00CD7D70" w:rsidRDefault="007A1DA9" w:rsidP="00CB0052">
            <w:pPr>
              <w:pStyle w:val="TAH"/>
              <w:rPr>
                <w:lang w:eastAsia="en-US"/>
              </w:rPr>
            </w:pPr>
          </w:p>
        </w:tc>
        <w:tc>
          <w:tcPr>
            <w:tcW w:w="3969" w:type="dxa"/>
            <w:tcBorders>
              <w:top w:val="nil"/>
            </w:tcBorders>
          </w:tcPr>
          <w:p w14:paraId="54010823" w14:textId="77777777" w:rsidR="007A1DA9" w:rsidRPr="00CD7D70" w:rsidRDefault="007A1DA9" w:rsidP="00CB0052">
            <w:pPr>
              <w:pStyle w:val="TAH"/>
              <w:rPr>
                <w:lang w:eastAsia="en-US"/>
              </w:rPr>
            </w:pPr>
          </w:p>
        </w:tc>
        <w:tc>
          <w:tcPr>
            <w:tcW w:w="709" w:type="dxa"/>
          </w:tcPr>
          <w:p w14:paraId="46A1F9BC" w14:textId="77777777" w:rsidR="007A1DA9" w:rsidRPr="00CD7D70" w:rsidRDefault="007A1DA9" w:rsidP="00CB0052">
            <w:pPr>
              <w:pStyle w:val="TAH"/>
              <w:rPr>
                <w:lang w:eastAsia="en-US"/>
              </w:rPr>
            </w:pPr>
            <w:r w:rsidRPr="00CD7D70">
              <w:rPr>
                <w:lang w:eastAsia="en-US"/>
              </w:rPr>
              <w:t>U - S</w:t>
            </w:r>
          </w:p>
        </w:tc>
        <w:tc>
          <w:tcPr>
            <w:tcW w:w="2977" w:type="dxa"/>
          </w:tcPr>
          <w:p w14:paraId="4EF68507"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625A2E50" w14:textId="77777777" w:rsidR="007A1DA9" w:rsidRPr="00CD7D70" w:rsidRDefault="007A1DA9" w:rsidP="00CB0052">
            <w:pPr>
              <w:pStyle w:val="TAH"/>
              <w:rPr>
                <w:lang w:eastAsia="en-US"/>
              </w:rPr>
            </w:pPr>
          </w:p>
        </w:tc>
        <w:tc>
          <w:tcPr>
            <w:tcW w:w="892" w:type="dxa"/>
            <w:tcBorders>
              <w:top w:val="nil"/>
            </w:tcBorders>
          </w:tcPr>
          <w:p w14:paraId="38AFABEC" w14:textId="77777777" w:rsidR="007A1DA9" w:rsidRPr="00CD7D70" w:rsidRDefault="007A1DA9" w:rsidP="00CB0052">
            <w:pPr>
              <w:pStyle w:val="TAH"/>
              <w:rPr>
                <w:lang w:eastAsia="en-US"/>
              </w:rPr>
            </w:pPr>
          </w:p>
        </w:tc>
      </w:tr>
      <w:tr w:rsidR="007A1DA9" w:rsidRPr="00CD7D70" w14:paraId="175BC6C0" w14:textId="77777777" w:rsidTr="00CB0052">
        <w:trPr>
          <w:jc w:val="center"/>
        </w:trPr>
        <w:tc>
          <w:tcPr>
            <w:tcW w:w="648" w:type="dxa"/>
            <w:tcBorders>
              <w:top w:val="nil"/>
            </w:tcBorders>
          </w:tcPr>
          <w:p w14:paraId="6BE8F7FA" w14:textId="77777777" w:rsidR="007A1DA9" w:rsidRPr="00CD7D70" w:rsidRDefault="007A1DA9" w:rsidP="00CB0052">
            <w:pPr>
              <w:pStyle w:val="TAC"/>
              <w:rPr>
                <w:lang w:eastAsia="en-US"/>
              </w:rPr>
            </w:pPr>
            <w:r w:rsidRPr="00CD7D70">
              <w:rPr>
                <w:lang w:eastAsia="en-US"/>
              </w:rPr>
              <w:t>0</w:t>
            </w:r>
          </w:p>
        </w:tc>
        <w:tc>
          <w:tcPr>
            <w:tcW w:w="3969" w:type="dxa"/>
            <w:tcBorders>
              <w:top w:val="nil"/>
            </w:tcBorders>
          </w:tcPr>
          <w:p w14:paraId="637E280E" w14:textId="77777777" w:rsidR="007A1DA9" w:rsidRPr="00CD7D70" w:rsidRDefault="007A1DA9" w:rsidP="00CB0052">
            <w:pPr>
              <w:pStyle w:val="TAL"/>
              <w:rPr>
                <w:lang w:eastAsia="en-US"/>
              </w:rPr>
            </w:pPr>
            <w:r w:rsidRPr="00CD7D70">
              <w:rPr>
                <w:lang w:eastAsia="en-US"/>
              </w:rPr>
              <w:t>IF NOT</w:t>
            </w:r>
          </w:p>
          <w:p w14:paraId="79D39333" w14:textId="77777777" w:rsidR="007A1DA9" w:rsidRPr="00CD7D70" w:rsidRDefault="007A1DA9" w:rsidP="00CB0052">
            <w:pPr>
              <w:pStyle w:val="TAL"/>
              <w:rPr>
                <w:lang w:eastAsia="en-US"/>
              </w:rPr>
            </w:pPr>
            <w:r w:rsidRPr="00CD7D70">
              <w:rPr>
                <w:lang w:eastAsia="en-US"/>
              </w:rPr>
              <w:t>sub-test</w:t>
            </w:r>
            <w:r w:rsidR="00135602" w:rsidRPr="00CD7D70">
              <w:rPr>
                <w:lang w:eastAsia="en-US"/>
              </w:rPr>
              <w:t xml:space="preserve"> </w:t>
            </w:r>
            <w:r w:rsidRPr="00CD7D70">
              <w:rPr>
                <w:lang w:eastAsia="en-US"/>
              </w:rPr>
              <w:t>6</w:t>
            </w:r>
            <w:r w:rsidR="00135602" w:rsidRPr="00CD7D70">
              <w:rPr>
                <w:lang w:eastAsia="en-US"/>
              </w:rPr>
              <w:t xml:space="preserve"> FDD or sub-test 6 TDD</w:t>
            </w:r>
          </w:p>
          <w:p w14:paraId="44C2FDDE" w14:textId="77777777" w:rsidR="007A1DA9" w:rsidRPr="00CD7D70" w:rsidRDefault="007A1DA9" w:rsidP="00CB0052">
            <w:pPr>
              <w:pStyle w:val="TAL"/>
              <w:rPr>
                <w:lang w:eastAsia="en-US"/>
              </w:rPr>
            </w:pPr>
            <w:r w:rsidRPr="00CD7D70">
              <w:rPr>
                <w:lang w:eastAsia="en-US"/>
              </w:rPr>
              <w:t>THEN</w:t>
            </w:r>
          </w:p>
          <w:p w14:paraId="07920EAF" w14:textId="77777777" w:rsidR="007A1DA9" w:rsidRPr="00CD7D70" w:rsidRDefault="007A1DA9" w:rsidP="00CB0052">
            <w:pPr>
              <w:pStyle w:val="TAL"/>
              <w:rPr>
                <w:lang w:eastAsia="en-US"/>
              </w:rPr>
            </w:pPr>
            <w:r w:rsidRPr="00CD7D70">
              <w:rPr>
                <w:lang w:eastAsia="en-US"/>
              </w:rPr>
              <w:t>The SS sends a RESET UE POSITIONING STORED INFORMATION message.</w:t>
            </w:r>
          </w:p>
        </w:tc>
        <w:tc>
          <w:tcPr>
            <w:tcW w:w="709" w:type="dxa"/>
          </w:tcPr>
          <w:p w14:paraId="094A0BAC" w14:textId="77777777" w:rsidR="007A1DA9" w:rsidRPr="00CD7D70" w:rsidRDefault="007A1DA9" w:rsidP="00CB0052">
            <w:pPr>
              <w:pStyle w:val="TAC"/>
              <w:rPr>
                <w:lang w:eastAsia="en-US"/>
              </w:rPr>
            </w:pPr>
            <w:r w:rsidRPr="00CD7D70">
              <w:rPr>
                <w:lang w:eastAsia="en-US"/>
              </w:rPr>
              <w:t>&lt;--</w:t>
            </w:r>
          </w:p>
        </w:tc>
        <w:tc>
          <w:tcPr>
            <w:tcW w:w="2977" w:type="dxa"/>
          </w:tcPr>
          <w:p w14:paraId="78AE6C85" w14:textId="77777777" w:rsidR="007A1DA9" w:rsidRPr="00CD7D70" w:rsidRDefault="007A1DA9" w:rsidP="00CB0052">
            <w:pPr>
              <w:pStyle w:val="TAL"/>
              <w:rPr>
                <w:lang w:eastAsia="en-US"/>
              </w:rPr>
            </w:pPr>
            <w:r w:rsidRPr="00CD7D70">
              <w:rPr>
                <w:lang w:eastAsia="en-US"/>
              </w:rPr>
              <w:t>RESET UE POSITIONING STORED INFORMATION</w:t>
            </w:r>
          </w:p>
        </w:tc>
        <w:tc>
          <w:tcPr>
            <w:tcW w:w="567" w:type="dxa"/>
            <w:tcBorders>
              <w:top w:val="nil"/>
            </w:tcBorders>
          </w:tcPr>
          <w:p w14:paraId="56861C82" w14:textId="77777777" w:rsidR="007A1DA9" w:rsidRPr="00CD7D70" w:rsidRDefault="007A1DA9" w:rsidP="00CB0052">
            <w:pPr>
              <w:pStyle w:val="TAC"/>
              <w:rPr>
                <w:lang w:eastAsia="en-US"/>
              </w:rPr>
            </w:pPr>
            <w:r w:rsidRPr="00CD7D70">
              <w:rPr>
                <w:lang w:eastAsia="en-US"/>
              </w:rPr>
              <w:t>-</w:t>
            </w:r>
          </w:p>
        </w:tc>
        <w:tc>
          <w:tcPr>
            <w:tcW w:w="892" w:type="dxa"/>
            <w:tcBorders>
              <w:top w:val="nil"/>
            </w:tcBorders>
          </w:tcPr>
          <w:p w14:paraId="72007A2B" w14:textId="77777777" w:rsidR="007A1DA9" w:rsidRPr="00CD7D70" w:rsidRDefault="007A1DA9" w:rsidP="00CB0052">
            <w:pPr>
              <w:pStyle w:val="TAC"/>
              <w:rPr>
                <w:lang w:eastAsia="en-US"/>
              </w:rPr>
            </w:pPr>
            <w:r w:rsidRPr="00CD7D70">
              <w:rPr>
                <w:lang w:eastAsia="en-US"/>
              </w:rPr>
              <w:t>-</w:t>
            </w:r>
          </w:p>
        </w:tc>
      </w:tr>
      <w:tr w:rsidR="0092186D" w:rsidRPr="00CD7D70" w14:paraId="333E833A" w14:textId="77777777" w:rsidTr="0065471F">
        <w:trPr>
          <w:jc w:val="center"/>
        </w:trPr>
        <w:tc>
          <w:tcPr>
            <w:tcW w:w="648" w:type="dxa"/>
            <w:tcBorders>
              <w:top w:val="nil"/>
            </w:tcBorders>
          </w:tcPr>
          <w:p w14:paraId="36E4626E" w14:textId="77777777" w:rsidR="0092186D" w:rsidRPr="00CD7D70" w:rsidRDefault="0092186D" w:rsidP="0065471F">
            <w:pPr>
              <w:pStyle w:val="TAC"/>
              <w:rPr>
                <w:lang w:eastAsia="en-US"/>
              </w:rPr>
            </w:pPr>
            <w:r w:rsidRPr="00CD7D70">
              <w:rPr>
                <w:lang w:eastAsia="en-US"/>
              </w:rPr>
              <w:t>0A</w:t>
            </w:r>
          </w:p>
        </w:tc>
        <w:tc>
          <w:tcPr>
            <w:tcW w:w="3969" w:type="dxa"/>
            <w:tcBorders>
              <w:top w:val="nil"/>
            </w:tcBorders>
          </w:tcPr>
          <w:p w14:paraId="72A0F604" w14:textId="77777777" w:rsidR="0092186D" w:rsidRPr="00CD7D70" w:rsidRDefault="0092186D" w:rsidP="0065471F">
            <w:pPr>
              <w:pStyle w:val="TAL"/>
              <w:rPr>
                <w:lang w:eastAsia="en-US"/>
              </w:rPr>
            </w:pPr>
            <w:r w:rsidRPr="00CD7D70">
              <w:rPr>
                <w:lang w:eastAsia="en-US"/>
              </w:rPr>
              <w:t>Cause the UE to initiate MO-LR procedure</w:t>
            </w:r>
          </w:p>
        </w:tc>
        <w:tc>
          <w:tcPr>
            <w:tcW w:w="709" w:type="dxa"/>
          </w:tcPr>
          <w:p w14:paraId="240AF26A" w14:textId="77777777" w:rsidR="0092186D" w:rsidRPr="00CD7D70" w:rsidRDefault="0092186D" w:rsidP="0065471F">
            <w:pPr>
              <w:pStyle w:val="TAC"/>
              <w:rPr>
                <w:lang w:eastAsia="en-US"/>
              </w:rPr>
            </w:pPr>
            <w:r w:rsidRPr="00CD7D70">
              <w:rPr>
                <w:lang w:eastAsia="en-US"/>
              </w:rPr>
              <w:t>-</w:t>
            </w:r>
          </w:p>
        </w:tc>
        <w:tc>
          <w:tcPr>
            <w:tcW w:w="2977" w:type="dxa"/>
          </w:tcPr>
          <w:p w14:paraId="530282D4" w14:textId="77777777" w:rsidR="0092186D" w:rsidRPr="00CD7D70" w:rsidRDefault="0092186D" w:rsidP="0065471F">
            <w:pPr>
              <w:pStyle w:val="TAL"/>
              <w:rPr>
                <w:lang w:eastAsia="en-US"/>
              </w:rPr>
            </w:pPr>
            <w:r w:rsidRPr="00CD7D70">
              <w:rPr>
                <w:lang w:eastAsia="en-US"/>
              </w:rPr>
              <w:t>-</w:t>
            </w:r>
          </w:p>
        </w:tc>
        <w:tc>
          <w:tcPr>
            <w:tcW w:w="567" w:type="dxa"/>
            <w:tcBorders>
              <w:top w:val="nil"/>
            </w:tcBorders>
          </w:tcPr>
          <w:p w14:paraId="2261F34E" w14:textId="77777777" w:rsidR="0092186D" w:rsidRPr="00CD7D70" w:rsidRDefault="0092186D" w:rsidP="0065471F">
            <w:pPr>
              <w:pStyle w:val="TAC"/>
              <w:rPr>
                <w:lang w:eastAsia="en-US"/>
              </w:rPr>
            </w:pPr>
            <w:r w:rsidRPr="00CD7D70">
              <w:rPr>
                <w:lang w:eastAsia="en-US"/>
              </w:rPr>
              <w:t>-</w:t>
            </w:r>
          </w:p>
        </w:tc>
        <w:tc>
          <w:tcPr>
            <w:tcW w:w="892" w:type="dxa"/>
            <w:tcBorders>
              <w:top w:val="nil"/>
            </w:tcBorders>
          </w:tcPr>
          <w:p w14:paraId="22BFCD95" w14:textId="77777777" w:rsidR="0092186D" w:rsidRPr="00CD7D70" w:rsidRDefault="0092186D" w:rsidP="0065471F">
            <w:pPr>
              <w:pStyle w:val="TAC"/>
              <w:rPr>
                <w:lang w:eastAsia="en-US"/>
              </w:rPr>
            </w:pPr>
            <w:r w:rsidRPr="00CD7D70">
              <w:rPr>
                <w:lang w:eastAsia="en-US"/>
              </w:rPr>
              <w:t>-</w:t>
            </w:r>
          </w:p>
        </w:tc>
      </w:tr>
      <w:tr w:rsidR="007A1DA9" w:rsidRPr="00CD7D70" w14:paraId="1B5AC992" w14:textId="77777777" w:rsidTr="00CB0052">
        <w:trPr>
          <w:jc w:val="center"/>
        </w:trPr>
        <w:tc>
          <w:tcPr>
            <w:tcW w:w="648" w:type="dxa"/>
          </w:tcPr>
          <w:p w14:paraId="003D2775" w14:textId="77777777" w:rsidR="007A1DA9" w:rsidRPr="00CD7D70" w:rsidRDefault="007A1DA9" w:rsidP="00CB0052">
            <w:pPr>
              <w:pStyle w:val="TAC"/>
              <w:rPr>
                <w:lang w:eastAsia="en-US"/>
              </w:rPr>
            </w:pPr>
            <w:r w:rsidRPr="00CD7D70">
              <w:rPr>
                <w:lang w:eastAsia="en-US"/>
              </w:rPr>
              <w:t>1</w:t>
            </w:r>
          </w:p>
        </w:tc>
        <w:tc>
          <w:tcPr>
            <w:tcW w:w="3969" w:type="dxa"/>
          </w:tcPr>
          <w:p w14:paraId="451F6FBF" w14:textId="77777777" w:rsidR="007A1DA9" w:rsidRPr="00CD7D70" w:rsidRDefault="007A1DA9" w:rsidP="00CB0052">
            <w:pPr>
              <w:pStyle w:val="TAL"/>
              <w:rPr>
                <w:lang w:eastAsia="en-US"/>
              </w:rPr>
            </w:pPr>
            <w:r w:rsidRPr="00CD7D70">
              <w:rPr>
                <w:lang w:eastAsia="en-US"/>
              </w:rPr>
              <w:t>The UE sends a NAS PDU containing an MO-LR Request of type "locationEstimate" inside an RRC UL Information Transfer message. The MO-LR message may optionally include up to three LPP positioning messages.</w:t>
            </w:r>
          </w:p>
        </w:tc>
        <w:tc>
          <w:tcPr>
            <w:tcW w:w="709" w:type="dxa"/>
          </w:tcPr>
          <w:p w14:paraId="620ECDB9" w14:textId="77777777" w:rsidR="007A1DA9" w:rsidRPr="00CD7D70" w:rsidRDefault="007A1DA9" w:rsidP="00CB0052">
            <w:pPr>
              <w:pStyle w:val="TAC"/>
              <w:rPr>
                <w:lang w:eastAsia="en-US"/>
              </w:rPr>
            </w:pPr>
            <w:r w:rsidRPr="00CD7D70">
              <w:rPr>
                <w:lang w:eastAsia="en-US"/>
              </w:rPr>
              <w:t>--&gt;</w:t>
            </w:r>
          </w:p>
        </w:tc>
        <w:tc>
          <w:tcPr>
            <w:tcW w:w="2977" w:type="dxa"/>
          </w:tcPr>
          <w:p w14:paraId="6CF72A8A" w14:textId="77777777" w:rsidR="007A1DA9" w:rsidRPr="00CD7D70" w:rsidRDefault="007A1DA9" w:rsidP="00CB0052">
            <w:pPr>
              <w:pStyle w:val="TAL"/>
              <w:rPr>
                <w:i/>
                <w:lang w:eastAsia="en-US"/>
              </w:rPr>
            </w:pPr>
            <w:r w:rsidRPr="00CD7D70">
              <w:rPr>
                <w:i/>
                <w:lang w:eastAsia="en-US"/>
              </w:rPr>
              <w:t>ULInformationTransfer</w:t>
            </w:r>
          </w:p>
          <w:p w14:paraId="6127E565" w14:textId="77777777" w:rsidR="007A1DA9" w:rsidRPr="00CD7D70" w:rsidRDefault="007A1DA9" w:rsidP="00CB0052">
            <w:pPr>
              <w:pStyle w:val="TAL"/>
              <w:rPr>
                <w:lang w:eastAsia="en-US"/>
              </w:rPr>
            </w:pPr>
            <w:r w:rsidRPr="00CD7D70">
              <w:rPr>
                <w:lang w:eastAsia="en-US"/>
              </w:rPr>
              <w:t>(REGISTER)</w:t>
            </w:r>
          </w:p>
        </w:tc>
        <w:tc>
          <w:tcPr>
            <w:tcW w:w="567" w:type="dxa"/>
          </w:tcPr>
          <w:p w14:paraId="529837DF" w14:textId="77777777" w:rsidR="007A1DA9" w:rsidRPr="00CD7D70" w:rsidRDefault="007A1DA9" w:rsidP="00CB0052">
            <w:pPr>
              <w:pStyle w:val="TAC"/>
              <w:rPr>
                <w:lang w:eastAsia="en-US"/>
              </w:rPr>
            </w:pPr>
            <w:r w:rsidRPr="00CD7D70">
              <w:rPr>
                <w:lang w:eastAsia="en-US"/>
              </w:rPr>
              <w:t>1</w:t>
            </w:r>
          </w:p>
        </w:tc>
        <w:tc>
          <w:tcPr>
            <w:tcW w:w="892" w:type="dxa"/>
          </w:tcPr>
          <w:p w14:paraId="34A43A3B" w14:textId="77777777" w:rsidR="007A1DA9" w:rsidRPr="00CD7D70" w:rsidRDefault="007A1DA9" w:rsidP="00CB0052">
            <w:pPr>
              <w:pStyle w:val="TAC"/>
              <w:rPr>
                <w:lang w:eastAsia="en-US"/>
              </w:rPr>
            </w:pPr>
            <w:r w:rsidRPr="00CD7D70">
              <w:rPr>
                <w:lang w:eastAsia="en-US"/>
              </w:rPr>
              <w:t>P</w:t>
            </w:r>
          </w:p>
        </w:tc>
      </w:tr>
      <w:tr w:rsidR="007A1DA9" w:rsidRPr="00CD7D70" w14:paraId="27428D1F" w14:textId="77777777" w:rsidTr="00CB0052">
        <w:trPr>
          <w:jc w:val="center"/>
        </w:trPr>
        <w:tc>
          <w:tcPr>
            <w:tcW w:w="648" w:type="dxa"/>
          </w:tcPr>
          <w:p w14:paraId="04F39B3E" w14:textId="77777777" w:rsidR="007A1DA9" w:rsidRPr="00CD7D70" w:rsidRDefault="007A1DA9" w:rsidP="00CB0052">
            <w:pPr>
              <w:pStyle w:val="TAC"/>
              <w:rPr>
                <w:lang w:eastAsia="en-US"/>
              </w:rPr>
            </w:pPr>
            <w:r w:rsidRPr="00CD7D70">
              <w:rPr>
                <w:lang w:eastAsia="en-US"/>
              </w:rPr>
              <w:t>2a</w:t>
            </w:r>
          </w:p>
        </w:tc>
        <w:tc>
          <w:tcPr>
            <w:tcW w:w="3969" w:type="dxa"/>
          </w:tcPr>
          <w:p w14:paraId="10974BA7" w14:textId="77777777" w:rsidR="007A1DA9" w:rsidRPr="00CD7D70" w:rsidRDefault="007A1DA9" w:rsidP="00CB0052">
            <w:pPr>
              <w:pStyle w:val="TAL"/>
              <w:rPr>
                <w:lang w:eastAsia="en-US"/>
              </w:rPr>
            </w:pPr>
            <w:r w:rsidRPr="00CD7D70">
              <w:rPr>
                <w:lang w:eastAsia="en-US"/>
              </w:rPr>
              <w:t>IF</w:t>
            </w:r>
          </w:p>
          <w:p w14:paraId="173E0D01" w14:textId="77777777" w:rsidR="007A1DA9" w:rsidRPr="00CD7D70" w:rsidRDefault="007A1DA9" w:rsidP="00CB0052">
            <w:pPr>
              <w:pStyle w:val="TAL"/>
              <w:rPr>
                <w:lang w:eastAsia="en-US"/>
              </w:rPr>
            </w:pPr>
            <w:r w:rsidRPr="00CD7D70">
              <w:rPr>
                <w:lang w:eastAsia="en-US"/>
              </w:rPr>
              <w:t xml:space="preserve">the UE does not include a LPP Provide Capabilities message in step 1 </w:t>
            </w:r>
          </w:p>
          <w:p w14:paraId="42858FD8" w14:textId="77777777" w:rsidR="007A1DA9" w:rsidRPr="00CD7D70" w:rsidRDefault="007A1DA9" w:rsidP="00CB0052">
            <w:pPr>
              <w:pStyle w:val="TAL"/>
              <w:rPr>
                <w:lang w:eastAsia="en-US"/>
              </w:rPr>
            </w:pPr>
            <w:r w:rsidRPr="00CD7D70">
              <w:rPr>
                <w:lang w:eastAsia="en-US"/>
              </w:rPr>
              <w:t xml:space="preserve">THEN </w:t>
            </w:r>
          </w:p>
          <w:p w14:paraId="18EC18F4"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Pr>
          <w:p w14:paraId="3486070F" w14:textId="77777777" w:rsidR="007A1DA9" w:rsidRPr="00CD7D70" w:rsidRDefault="007A1DA9" w:rsidP="00CB0052">
            <w:pPr>
              <w:pStyle w:val="TAC"/>
              <w:rPr>
                <w:lang w:eastAsia="en-US"/>
              </w:rPr>
            </w:pPr>
            <w:r w:rsidRPr="00CD7D70">
              <w:rPr>
                <w:lang w:eastAsia="en-US"/>
              </w:rPr>
              <w:t>&lt;--</w:t>
            </w:r>
          </w:p>
        </w:tc>
        <w:tc>
          <w:tcPr>
            <w:tcW w:w="2977" w:type="dxa"/>
          </w:tcPr>
          <w:p w14:paraId="14C989B1" w14:textId="77777777" w:rsidR="007A1DA9" w:rsidRPr="00CD7D70" w:rsidRDefault="007A1DA9" w:rsidP="00CB0052">
            <w:pPr>
              <w:pStyle w:val="TAL"/>
              <w:rPr>
                <w:i/>
                <w:lang w:eastAsia="en-US"/>
              </w:rPr>
            </w:pPr>
            <w:r w:rsidRPr="00CD7D70">
              <w:rPr>
                <w:i/>
                <w:lang w:eastAsia="en-US"/>
              </w:rPr>
              <w:t>DLInformationTransfer</w:t>
            </w:r>
          </w:p>
          <w:p w14:paraId="12B40A78"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200255CB" w14:textId="77777777" w:rsidR="007A1DA9" w:rsidRPr="00CD7D70" w:rsidRDefault="007A1DA9" w:rsidP="00CB0052">
            <w:pPr>
              <w:pStyle w:val="TAC"/>
              <w:rPr>
                <w:lang w:eastAsia="en-US"/>
              </w:rPr>
            </w:pPr>
            <w:r w:rsidRPr="00CD7D70">
              <w:rPr>
                <w:lang w:eastAsia="en-US"/>
              </w:rPr>
              <w:t>-</w:t>
            </w:r>
          </w:p>
        </w:tc>
        <w:tc>
          <w:tcPr>
            <w:tcW w:w="892" w:type="dxa"/>
          </w:tcPr>
          <w:p w14:paraId="14A20911" w14:textId="77777777" w:rsidR="007A1DA9" w:rsidRPr="00CD7D70" w:rsidRDefault="007A1DA9" w:rsidP="00CB0052">
            <w:pPr>
              <w:pStyle w:val="TAC"/>
              <w:rPr>
                <w:lang w:eastAsia="en-US"/>
              </w:rPr>
            </w:pPr>
            <w:r w:rsidRPr="00CD7D70">
              <w:rPr>
                <w:lang w:eastAsia="en-US"/>
              </w:rPr>
              <w:t>-</w:t>
            </w:r>
          </w:p>
        </w:tc>
      </w:tr>
      <w:tr w:rsidR="007A1DA9" w:rsidRPr="00CD7D70" w14:paraId="7FF75C3E" w14:textId="77777777" w:rsidTr="00CB0052">
        <w:trPr>
          <w:jc w:val="center"/>
        </w:trPr>
        <w:tc>
          <w:tcPr>
            <w:tcW w:w="648" w:type="dxa"/>
          </w:tcPr>
          <w:p w14:paraId="3F2C9DBA" w14:textId="77777777" w:rsidR="007A1DA9" w:rsidRPr="00CD7D70" w:rsidRDefault="007A1DA9" w:rsidP="00CB0052">
            <w:pPr>
              <w:pStyle w:val="TAC"/>
              <w:rPr>
                <w:lang w:eastAsia="en-US"/>
              </w:rPr>
            </w:pPr>
            <w:r w:rsidRPr="00CD7D70">
              <w:rPr>
                <w:lang w:eastAsia="en-US"/>
              </w:rPr>
              <w:t>2b</w:t>
            </w:r>
          </w:p>
        </w:tc>
        <w:tc>
          <w:tcPr>
            <w:tcW w:w="3969" w:type="dxa"/>
          </w:tcPr>
          <w:p w14:paraId="2DABBCA4" w14:textId="77777777" w:rsidR="007A1DA9" w:rsidRPr="00CD7D70" w:rsidRDefault="007A1DA9" w:rsidP="00CB0052">
            <w:pPr>
              <w:pStyle w:val="TAL"/>
              <w:rPr>
                <w:lang w:eastAsia="en-US"/>
              </w:rPr>
            </w:pPr>
            <w:r w:rsidRPr="00CD7D70">
              <w:rPr>
                <w:lang w:eastAsia="en-US"/>
              </w:rPr>
              <w:t>IF</w:t>
            </w:r>
          </w:p>
          <w:p w14:paraId="3070B1C7" w14:textId="77777777" w:rsidR="007A1DA9" w:rsidRPr="00CD7D70" w:rsidRDefault="007A1DA9" w:rsidP="00CB0052">
            <w:pPr>
              <w:pStyle w:val="TAL"/>
              <w:rPr>
                <w:lang w:eastAsia="en-US"/>
              </w:rPr>
            </w:pPr>
            <w:r w:rsidRPr="00CD7D70">
              <w:rPr>
                <w:lang w:eastAsia="en-US"/>
              </w:rPr>
              <w:t>the SS performed step 2a</w:t>
            </w:r>
          </w:p>
          <w:p w14:paraId="6E60DCBB" w14:textId="77777777" w:rsidR="007A1DA9" w:rsidRPr="00CD7D70" w:rsidRDefault="007A1DA9" w:rsidP="00CB0052">
            <w:pPr>
              <w:pStyle w:val="TAL"/>
              <w:rPr>
                <w:lang w:eastAsia="en-US"/>
              </w:rPr>
            </w:pPr>
            <w:r w:rsidRPr="00CD7D70">
              <w:rPr>
                <w:lang w:eastAsia="en-US"/>
              </w:rPr>
              <w:t>THEN</w:t>
            </w:r>
          </w:p>
          <w:p w14:paraId="1500F00A"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Pr>
          <w:p w14:paraId="60057E15" w14:textId="77777777" w:rsidR="007A1DA9" w:rsidRPr="00CD7D70" w:rsidRDefault="007A1DA9" w:rsidP="00CB0052">
            <w:pPr>
              <w:pStyle w:val="TAC"/>
              <w:rPr>
                <w:lang w:eastAsia="en-US"/>
              </w:rPr>
            </w:pPr>
            <w:r w:rsidRPr="00CD7D70">
              <w:rPr>
                <w:lang w:eastAsia="en-US"/>
              </w:rPr>
              <w:t>--&gt;</w:t>
            </w:r>
          </w:p>
        </w:tc>
        <w:tc>
          <w:tcPr>
            <w:tcW w:w="2977" w:type="dxa"/>
          </w:tcPr>
          <w:p w14:paraId="4DC2CC49" w14:textId="77777777" w:rsidR="007A1DA9" w:rsidRPr="00CD7D70" w:rsidRDefault="007A1DA9" w:rsidP="00CB0052">
            <w:pPr>
              <w:pStyle w:val="TAL"/>
              <w:rPr>
                <w:i/>
                <w:lang w:eastAsia="en-US"/>
              </w:rPr>
            </w:pPr>
            <w:r w:rsidRPr="00CD7D70">
              <w:rPr>
                <w:i/>
                <w:lang w:eastAsia="en-US"/>
              </w:rPr>
              <w:t>ULInformationTransfer</w:t>
            </w:r>
          </w:p>
          <w:p w14:paraId="4523F27F"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0F1AD425" w14:textId="77777777" w:rsidR="007A1DA9" w:rsidRPr="00CD7D70" w:rsidRDefault="007A1DA9" w:rsidP="00CB0052">
            <w:pPr>
              <w:pStyle w:val="TAC"/>
              <w:rPr>
                <w:lang w:eastAsia="en-US"/>
              </w:rPr>
            </w:pPr>
            <w:r w:rsidRPr="00CD7D70">
              <w:rPr>
                <w:lang w:eastAsia="en-US"/>
              </w:rPr>
              <w:t>-</w:t>
            </w:r>
          </w:p>
        </w:tc>
        <w:tc>
          <w:tcPr>
            <w:tcW w:w="892" w:type="dxa"/>
          </w:tcPr>
          <w:p w14:paraId="13495966" w14:textId="77777777" w:rsidR="007A1DA9" w:rsidRPr="00CD7D70" w:rsidRDefault="007A1DA9" w:rsidP="00CB0052">
            <w:pPr>
              <w:pStyle w:val="TAC"/>
              <w:rPr>
                <w:lang w:eastAsia="en-US"/>
              </w:rPr>
            </w:pPr>
            <w:r w:rsidRPr="00CD7D70">
              <w:rPr>
                <w:lang w:eastAsia="en-US"/>
              </w:rPr>
              <w:t>-</w:t>
            </w:r>
          </w:p>
        </w:tc>
      </w:tr>
      <w:tr w:rsidR="007A1DA9" w:rsidRPr="00CD7D70" w14:paraId="0BD92FEB" w14:textId="77777777" w:rsidTr="00CB0052">
        <w:trPr>
          <w:jc w:val="center"/>
        </w:trPr>
        <w:tc>
          <w:tcPr>
            <w:tcW w:w="648" w:type="dxa"/>
          </w:tcPr>
          <w:p w14:paraId="4F9AAD95" w14:textId="77777777" w:rsidR="007A1DA9" w:rsidRPr="00CD7D70" w:rsidRDefault="007A1DA9" w:rsidP="00CB0052">
            <w:pPr>
              <w:pStyle w:val="TAC"/>
              <w:rPr>
                <w:lang w:eastAsia="en-US"/>
              </w:rPr>
            </w:pPr>
            <w:r w:rsidRPr="00CD7D70">
              <w:rPr>
                <w:lang w:eastAsia="en-US"/>
              </w:rPr>
              <w:t>2c</w:t>
            </w:r>
          </w:p>
        </w:tc>
        <w:tc>
          <w:tcPr>
            <w:tcW w:w="3969" w:type="dxa"/>
          </w:tcPr>
          <w:p w14:paraId="7C021F17" w14:textId="77777777" w:rsidR="007A1DA9" w:rsidRPr="00CD7D70" w:rsidRDefault="007A1DA9" w:rsidP="00CB0052">
            <w:pPr>
              <w:pStyle w:val="TAL"/>
              <w:rPr>
                <w:lang w:eastAsia="en-US"/>
              </w:rPr>
            </w:pPr>
            <w:r w:rsidRPr="00CD7D70">
              <w:rPr>
                <w:lang w:eastAsia="en-US"/>
              </w:rPr>
              <w:t>IF</w:t>
            </w:r>
          </w:p>
          <w:p w14:paraId="786FC01F" w14:textId="77777777" w:rsidR="007A1DA9" w:rsidRPr="00CD7D70" w:rsidRDefault="007A1DA9" w:rsidP="00CB0052">
            <w:pPr>
              <w:pStyle w:val="TAL"/>
              <w:rPr>
                <w:lang w:eastAsia="en-US"/>
              </w:rPr>
            </w:pPr>
            <w:r w:rsidRPr="00CD7D70">
              <w:rPr>
                <w:lang w:eastAsia="en-US"/>
              </w:rPr>
              <w:t>the UE LPP message at step 2b includes an acknowledgment request</w:t>
            </w:r>
          </w:p>
          <w:p w14:paraId="722A4E62" w14:textId="77777777" w:rsidR="007A1DA9" w:rsidRPr="00CD7D70" w:rsidRDefault="007A1DA9" w:rsidP="00CB0052">
            <w:pPr>
              <w:pStyle w:val="TAL"/>
              <w:rPr>
                <w:lang w:eastAsia="en-US"/>
              </w:rPr>
            </w:pPr>
            <w:r w:rsidRPr="00CD7D70">
              <w:rPr>
                <w:lang w:eastAsia="en-US"/>
              </w:rPr>
              <w:t>THEN</w:t>
            </w:r>
          </w:p>
          <w:p w14:paraId="5C0DFFCF"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Pr>
          <w:p w14:paraId="201B8BEE" w14:textId="77777777" w:rsidR="007A1DA9" w:rsidRPr="00CD7D70" w:rsidRDefault="007A1DA9" w:rsidP="00CB0052">
            <w:pPr>
              <w:pStyle w:val="TAC"/>
              <w:rPr>
                <w:lang w:eastAsia="en-US"/>
              </w:rPr>
            </w:pPr>
            <w:r w:rsidRPr="00CD7D70">
              <w:rPr>
                <w:lang w:eastAsia="en-US"/>
              </w:rPr>
              <w:t>&lt;--</w:t>
            </w:r>
          </w:p>
        </w:tc>
        <w:tc>
          <w:tcPr>
            <w:tcW w:w="2977" w:type="dxa"/>
          </w:tcPr>
          <w:p w14:paraId="5BD3FA3B" w14:textId="77777777" w:rsidR="007A1DA9" w:rsidRPr="00CD7D70" w:rsidRDefault="007A1DA9" w:rsidP="00CB0052">
            <w:pPr>
              <w:pStyle w:val="TAL"/>
              <w:rPr>
                <w:i/>
                <w:lang w:eastAsia="en-US"/>
              </w:rPr>
            </w:pPr>
            <w:r w:rsidRPr="00CD7D70">
              <w:rPr>
                <w:i/>
                <w:lang w:eastAsia="en-US"/>
              </w:rPr>
              <w:t>DLInformationTransfer</w:t>
            </w:r>
          </w:p>
          <w:p w14:paraId="6E33A24A" w14:textId="77777777" w:rsidR="007A1DA9" w:rsidRPr="00CD7D70" w:rsidRDefault="007A1DA9" w:rsidP="00CB0052">
            <w:pPr>
              <w:pStyle w:val="TAL"/>
              <w:rPr>
                <w:i/>
                <w:lang w:eastAsia="en-US"/>
              </w:rPr>
            </w:pPr>
            <w:r w:rsidRPr="00CD7D70">
              <w:rPr>
                <w:lang w:eastAsia="en-US"/>
              </w:rPr>
              <w:t>(LPP ACKNOWLEDGEMENT)</w:t>
            </w:r>
          </w:p>
        </w:tc>
        <w:tc>
          <w:tcPr>
            <w:tcW w:w="567" w:type="dxa"/>
          </w:tcPr>
          <w:p w14:paraId="4DE5F08F" w14:textId="77777777" w:rsidR="007A1DA9" w:rsidRPr="00CD7D70" w:rsidRDefault="007A1DA9" w:rsidP="00CB0052">
            <w:pPr>
              <w:pStyle w:val="TAC"/>
              <w:rPr>
                <w:lang w:eastAsia="en-US"/>
              </w:rPr>
            </w:pPr>
            <w:r w:rsidRPr="00CD7D70">
              <w:rPr>
                <w:lang w:eastAsia="en-US"/>
              </w:rPr>
              <w:t>-</w:t>
            </w:r>
          </w:p>
        </w:tc>
        <w:tc>
          <w:tcPr>
            <w:tcW w:w="892" w:type="dxa"/>
          </w:tcPr>
          <w:p w14:paraId="094A8B93" w14:textId="77777777" w:rsidR="007A1DA9" w:rsidRPr="00CD7D70" w:rsidRDefault="007A1DA9" w:rsidP="00CB0052">
            <w:pPr>
              <w:pStyle w:val="TAC"/>
              <w:rPr>
                <w:lang w:eastAsia="en-US"/>
              </w:rPr>
            </w:pPr>
            <w:r w:rsidRPr="00CD7D70">
              <w:rPr>
                <w:lang w:eastAsia="en-US"/>
              </w:rPr>
              <w:t>-</w:t>
            </w:r>
          </w:p>
        </w:tc>
      </w:tr>
      <w:tr w:rsidR="007A1DA9" w:rsidRPr="00CD7D70" w14:paraId="66E354AC" w14:textId="77777777" w:rsidTr="00CB0052">
        <w:trPr>
          <w:jc w:val="center"/>
        </w:trPr>
        <w:tc>
          <w:tcPr>
            <w:tcW w:w="648" w:type="dxa"/>
          </w:tcPr>
          <w:p w14:paraId="260FEF9D" w14:textId="77777777" w:rsidR="007A1DA9" w:rsidRPr="00CD7D70" w:rsidRDefault="007A1DA9" w:rsidP="00CB0052">
            <w:pPr>
              <w:pStyle w:val="TAC"/>
              <w:rPr>
                <w:lang w:eastAsia="en-US"/>
              </w:rPr>
            </w:pPr>
            <w:r w:rsidRPr="00CD7D70">
              <w:rPr>
                <w:lang w:eastAsia="en-US"/>
              </w:rPr>
              <w:t>2d</w:t>
            </w:r>
          </w:p>
        </w:tc>
        <w:tc>
          <w:tcPr>
            <w:tcW w:w="3969" w:type="dxa"/>
          </w:tcPr>
          <w:p w14:paraId="4C681813" w14:textId="77777777" w:rsidR="007A1DA9" w:rsidRPr="00CD7D70" w:rsidRDefault="007A1DA9" w:rsidP="00CB0052">
            <w:pPr>
              <w:pStyle w:val="TAL"/>
              <w:rPr>
                <w:lang w:eastAsia="en-US"/>
              </w:rPr>
            </w:pPr>
            <w:r w:rsidRPr="00CD7D70">
              <w:rPr>
                <w:lang w:eastAsia="en-US"/>
              </w:rPr>
              <w:t>IF</w:t>
            </w:r>
          </w:p>
          <w:p w14:paraId="50707A07" w14:textId="77777777" w:rsidR="007A1DA9" w:rsidRPr="00CD7D70" w:rsidRDefault="007A1DA9" w:rsidP="00CB0052">
            <w:pPr>
              <w:pStyle w:val="TAL"/>
              <w:rPr>
                <w:lang w:eastAsia="en-US"/>
              </w:rPr>
            </w:pPr>
            <w:r w:rsidRPr="00CD7D70">
              <w:rPr>
                <w:lang w:eastAsia="en-US"/>
              </w:rPr>
              <w:t>the UE included a LPP message of type Request Assistance Data in step 1</w:t>
            </w:r>
          </w:p>
          <w:p w14:paraId="06063251" w14:textId="77777777" w:rsidR="007A1DA9" w:rsidRPr="00CD7D70" w:rsidRDefault="007A1DA9" w:rsidP="00CB0052">
            <w:pPr>
              <w:pStyle w:val="TAL"/>
              <w:rPr>
                <w:lang w:eastAsia="en-US"/>
              </w:rPr>
            </w:pPr>
            <w:r w:rsidRPr="00CD7D70">
              <w:rPr>
                <w:lang w:eastAsia="en-US"/>
              </w:rPr>
              <w:t>THEN</w:t>
            </w:r>
          </w:p>
          <w:p w14:paraId="36C503C0" w14:textId="77777777" w:rsidR="007A1DA9" w:rsidRPr="00CD7D70" w:rsidRDefault="007A1DA9" w:rsidP="00CB0052">
            <w:pPr>
              <w:pStyle w:val="TAL"/>
              <w:rPr>
                <w:lang w:eastAsia="en-US"/>
              </w:rPr>
            </w:pPr>
            <w:r w:rsidRPr="00CD7D70">
              <w:rPr>
                <w:lang w:eastAsia="en-US"/>
              </w:rPr>
              <w:t>SS sends a LPP message of type Provide Assistance Data including an error indication without assistance data.</w:t>
            </w:r>
          </w:p>
        </w:tc>
        <w:tc>
          <w:tcPr>
            <w:tcW w:w="709" w:type="dxa"/>
          </w:tcPr>
          <w:p w14:paraId="3F2DAAAD" w14:textId="77777777" w:rsidR="007A1DA9" w:rsidRPr="00CD7D70" w:rsidRDefault="007A1DA9" w:rsidP="00CB0052">
            <w:pPr>
              <w:pStyle w:val="TAC"/>
              <w:rPr>
                <w:lang w:eastAsia="en-US"/>
              </w:rPr>
            </w:pPr>
            <w:r w:rsidRPr="00CD7D70">
              <w:rPr>
                <w:lang w:eastAsia="en-US"/>
              </w:rPr>
              <w:t>&lt;--</w:t>
            </w:r>
          </w:p>
        </w:tc>
        <w:tc>
          <w:tcPr>
            <w:tcW w:w="2977" w:type="dxa"/>
          </w:tcPr>
          <w:p w14:paraId="55F98517" w14:textId="77777777" w:rsidR="007A1DA9" w:rsidRPr="00CD7D70" w:rsidRDefault="007A1DA9" w:rsidP="00CB0052">
            <w:pPr>
              <w:pStyle w:val="TAL"/>
              <w:rPr>
                <w:i/>
                <w:lang w:eastAsia="en-US"/>
              </w:rPr>
            </w:pPr>
            <w:r w:rsidRPr="00CD7D70">
              <w:rPr>
                <w:i/>
                <w:lang w:eastAsia="en-US"/>
              </w:rPr>
              <w:t>DLInformationTransfer</w:t>
            </w:r>
          </w:p>
          <w:p w14:paraId="60739FD1" w14:textId="77777777" w:rsidR="007A1DA9" w:rsidRPr="00CD7D70" w:rsidRDefault="007A1DA9" w:rsidP="00CB0052">
            <w:pPr>
              <w:pStyle w:val="TAL"/>
              <w:rPr>
                <w:i/>
                <w:lang w:eastAsia="en-US"/>
              </w:rPr>
            </w:pPr>
            <w:r w:rsidRPr="00CD7D70">
              <w:rPr>
                <w:lang w:eastAsia="en-US"/>
              </w:rPr>
              <w:t>(LPP PROVIDE ASSISTANCE DATA)</w:t>
            </w:r>
          </w:p>
        </w:tc>
        <w:tc>
          <w:tcPr>
            <w:tcW w:w="567" w:type="dxa"/>
          </w:tcPr>
          <w:p w14:paraId="4EC6F44F" w14:textId="77777777" w:rsidR="007A1DA9" w:rsidRPr="00CD7D70" w:rsidRDefault="007A1DA9" w:rsidP="00CB0052">
            <w:pPr>
              <w:pStyle w:val="TAC"/>
              <w:rPr>
                <w:lang w:eastAsia="en-US"/>
              </w:rPr>
            </w:pPr>
            <w:r w:rsidRPr="00CD7D70">
              <w:rPr>
                <w:lang w:eastAsia="en-US"/>
              </w:rPr>
              <w:t>-</w:t>
            </w:r>
          </w:p>
        </w:tc>
        <w:tc>
          <w:tcPr>
            <w:tcW w:w="892" w:type="dxa"/>
          </w:tcPr>
          <w:p w14:paraId="41975D4E" w14:textId="77777777" w:rsidR="007A1DA9" w:rsidRPr="00CD7D70" w:rsidRDefault="007A1DA9" w:rsidP="00CB0052">
            <w:pPr>
              <w:pStyle w:val="TAC"/>
              <w:rPr>
                <w:lang w:eastAsia="en-US"/>
              </w:rPr>
            </w:pPr>
            <w:r w:rsidRPr="00CD7D70">
              <w:rPr>
                <w:lang w:eastAsia="en-US"/>
              </w:rPr>
              <w:t>-</w:t>
            </w:r>
          </w:p>
        </w:tc>
      </w:tr>
      <w:tr w:rsidR="007A1DA9" w:rsidRPr="00CD7D70" w14:paraId="0CE8BA34" w14:textId="77777777" w:rsidTr="00CB0052">
        <w:trPr>
          <w:jc w:val="center"/>
        </w:trPr>
        <w:tc>
          <w:tcPr>
            <w:tcW w:w="648" w:type="dxa"/>
          </w:tcPr>
          <w:p w14:paraId="3A34346F" w14:textId="77777777" w:rsidR="007A1DA9" w:rsidRPr="00CD7D70" w:rsidRDefault="007A1DA9" w:rsidP="00CB0052">
            <w:pPr>
              <w:pStyle w:val="TAC"/>
              <w:rPr>
                <w:lang w:eastAsia="en-US"/>
              </w:rPr>
            </w:pPr>
            <w:r w:rsidRPr="00CD7D70">
              <w:rPr>
                <w:lang w:eastAsia="en-US"/>
              </w:rPr>
              <w:t>3</w:t>
            </w:r>
          </w:p>
        </w:tc>
        <w:tc>
          <w:tcPr>
            <w:tcW w:w="3969" w:type="dxa"/>
          </w:tcPr>
          <w:p w14:paraId="7FCC5A04" w14:textId="77777777" w:rsidR="007A1DA9" w:rsidRPr="00CD7D70" w:rsidRDefault="007A1DA9" w:rsidP="00CB0052">
            <w:pPr>
              <w:pStyle w:val="TAL"/>
              <w:rPr>
                <w:lang w:eastAsia="en-US"/>
              </w:rPr>
            </w:pPr>
            <w:r w:rsidRPr="00CD7D70">
              <w:rPr>
                <w:lang w:eastAsia="en-US"/>
              </w:rPr>
              <w:t>IF NOT</w:t>
            </w:r>
          </w:p>
          <w:p w14:paraId="5DA64788" w14:textId="77777777" w:rsidR="007A1DA9" w:rsidRPr="00CD7D70" w:rsidRDefault="007A1DA9" w:rsidP="00CB0052">
            <w:pPr>
              <w:pStyle w:val="TAL"/>
              <w:rPr>
                <w:lang w:eastAsia="en-US"/>
              </w:rPr>
            </w:pPr>
            <w:r w:rsidRPr="00CD7D70">
              <w:rPr>
                <w:lang w:eastAsia="en-US"/>
              </w:rPr>
              <w:t>sub-test</w:t>
            </w:r>
            <w:r w:rsidR="00135602" w:rsidRPr="00CD7D70">
              <w:rPr>
                <w:lang w:eastAsia="en-US"/>
              </w:rPr>
              <w:t xml:space="preserve"> </w:t>
            </w:r>
            <w:r w:rsidRPr="00CD7D70">
              <w:rPr>
                <w:lang w:eastAsia="en-US"/>
              </w:rPr>
              <w:t>6</w:t>
            </w:r>
            <w:r w:rsidR="00135602" w:rsidRPr="00CD7D70">
              <w:rPr>
                <w:lang w:eastAsia="en-US"/>
              </w:rPr>
              <w:t xml:space="preserve"> FDD or sub-test 6 TDD</w:t>
            </w:r>
            <w:r w:rsidR="00E902C8" w:rsidRPr="00CD7D70">
              <w:rPr>
                <w:lang w:eastAsia="en-US"/>
              </w:rPr>
              <w:t xml:space="preserve"> </w:t>
            </w:r>
            <w:r w:rsidR="00C914D7" w:rsidRPr="00CD7D70">
              <w:rPr>
                <w:lang w:eastAsia="en-US"/>
              </w:rPr>
              <w:t xml:space="preserve">or sub-test-11 </w:t>
            </w:r>
            <w:r w:rsidR="00E902C8" w:rsidRPr="00CD7D70">
              <w:rPr>
                <w:lang w:eastAsia="en-US"/>
              </w:rPr>
              <w:t>or sub-test</w:t>
            </w:r>
            <w:r w:rsidR="00135602" w:rsidRPr="00CD7D70">
              <w:rPr>
                <w:lang w:eastAsia="en-US"/>
              </w:rPr>
              <w:t xml:space="preserve"> </w:t>
            </w:r>
            <w:r w:rsidR="00E902C8" w:rsidRPr="00CD7D70">
              <w:rPr>
                <w:lang w:eastAsia="en-US"/>
              </w:rPr>
              <w:t>12</w:t>
            </w:r>
            <w:r w:rsidR="00776888" w:rsidRPr="00CD7D70">
              <w:rPr>
                <w:lang w:eastAsia="en-US"/>
              </w:rPr>
              <w:t xml:space="preserve"> or sub-test 13</w:t>
            </w:r>
            <w:r w:rsidR="00594B92" w:rsidRPr="00CD7D70">
              <w:rPr>
                <w:lang w:eastAsia="en-US"/>
              </w:rPr>
              <w:t xml:space="preserve"> or sub-test 14</w:t>
            </w:r>
          </w:p>
          <w:p w14:paraId="4F1324D1" w14:textId="77777777" w:rsidR="007A1DA9" w:rsidRPr="00CD7D70" w:rsidRDefault="007A1DA9" w:rsidP="00CB0052">
            <w:pPr>
              <w:pStyle w:val="TAL"/>
              <w:rPr>
                <w:lang w:eastAsia="en-US"/>
              </w:rPr>
            </w:pPr>
            <w:r w:rsidRPr="00CD7D70">
              <w:rPr>
                <w:lang w:eastAsia="en-US"/>
              </w:rPr>
              <w:t>THEN</w:t>
            </w:r>
          </w:p>
          <w:p w14:paraId="2C783BCC" w14:textId="77777777" w:rsidR="007A1DA9" w:rsidRPr="00CD7D70" w:rsidRDefault="007A1DA9" w:rsidP="00CB0052">
            <w:pPr>
              <w:pStyle w:val="TAL"/>
              <w:rPr>
                <w:lang w:eastAsia="en-US"/>
              </w:rPr>
            </w:pPr>
            <w:r w:rsidRPr="00CD7D70">
              <w:rPr>
                <w:lang w:eastAsia="en-US"/>
              </w:rPr>
              <w:t>The SS sends a LPP message of type Provide Assistance Data including the assistance data as defined in subclause 5.4.1, dependent on UE capabilities.</w:t>
            </w:r>
          </w:p>
        </w:tc>
        <w:tc>
          <w:tcPr>
            <w:tcW w:w="709" w:type="dxa"/>
          </w:tcPr>
          <w:p w14:paraId="1B9ABABB" w14:textId="77777777" w:rsidR="007A1DA9" w:rsidRPr="00CD7D70" w:rsidRDefault="007A1DA9" w:rsidP="00CB0052">
            <w:pPr>
              <w:pStyle w:val="TAC"/>
              <w:rPr>
                <w:lang w:eastAsia="en-US"/>
              </w:rPr>
            </w:pPr>
            <w:r w:rsidRPr="00CD7D70">
              <w:rPr>
                <w:lang w:eastAsia="en-US"/>
              </w:rPr>
              <w:t>&lt;--</w:t>
            </w:r>
          </w:p>
        </w:tc>
        <w:tc>
          <w:tcPr>
            <w:tcW w:w="2977" w:type="dxa"/>
          </w:tcPr>
          <w:p w14:paraId="19FA6590" w14:textId="77777777" w:rsidR="007A1DA9" w:rsidRPr="00CD7D70" w:rsidRDefault="007A1DA9" w:rsidP="00CB0052">
            <w:pPr>
              <w:pStyle w:val="TAL"/>
              <w:rPr>
                <w:i/>
                <w:lang w:eastAsia="en-US"/>
              </w:rPr>
            </w:pPr>
            <w:r w:rsidRPr="00CD7D70">
              <w:rPr>
                <w:i/>
                <w:lang w:eastAsia="en-US"/>
              </w:rPr>
              <w:t>DLInformationTransfer</w:t>
            </w:r>
          </w:p>
          <w:p w14:paraId="3616FFAF" w14:textId="77777777" w:rsidR="007A1DA9" w:rsidRPr="00CD7D70" w:rsidRDefault="007A1DA9" w:rsidP="00CB0052">
            <w:pPr>
              <w:pStyle w:val="TAL"/>
              <w:rPr>
                <w:lang w:eastAsia="en-US"/>
              </w:rPr>
            </w:pPr>
            <w:r w:rsidRPr="00CD7D70">
              <w:rPr>
                <w:lang w:eastAsia="en-US"/>
              </w:rPr>
              <w:t>(LPP PROVIDE ASSISTANCE DATA)</w:t>
            </w:r>
          </w:p>
        </w:tc>
        <w:tc>
          <w:tcPr>
            <w:tcW w:w="567" w:type="dxa"/>
          </w:tcPr>
          <w:p w14:paraId="2B5BA329" w14:textId="77777777" w:rsidR="007A1DA9" w:rsidRPr="00CD7D70" w:rsidRDefault="007A1DA9" w:rsidP="00CB0052">
            <w:pPr>
              <w:pStyle w:val="TAC"/>
              <w:rPr>
                <w:lang w:eastAsia="en-US"/>
              </w:rPr>
            </w:pPr>
            <w:r w:rsidRPr="00CD7D70">
              <w:rPr>
                <w:lang w:eastAsia="en-US"/>
              </w:rPr>
              <w:t>-</w:t>
            </w:r>
          </w:p>
        </w:tc>
        <w:tc>
          <w:tcPr>
            <w:tcW w:w="892" w:type="dxa"/>
          </w:tcPr>
          <w:p w14:paraId="758F136A" w14:textId="77777777" w:rsidR="007A1DA9" w:rsidRPr="00CD7D70" w:rsidRDefault="007A1DA9" w:rsidP="00CB0052">
            <w:pPr>
              <w:pStyle w:val="TAC"/>
              <w:rPr>
                <w:lang w:eastAsia="en-US"/>
              </w:rPr>
            </w:pPr>
            <w:r w:rsidRPr="00CD7D70">
              <w:rPr>
                <w:lang w:eastAsia="en-US"/>
              </w:rPr>
              <w:t>-</w:t>
            </w:r>
          </w:p>
        </w:tc>
      </w:tr>
      <w:tr w:rsidR="007A1DA9" w:rsidRPr="00CD7D70" w14:paraId="6DCB5FBB" w14:textId="77777777" w:rsidTr="00CB0052">
        <w:trPr>
          <w:jc w:val="center"/>
        </w:trPr>
        <w:tc>
          <w:tcPr>
            <w:tcW w:w="648" w:type="dxa"/>
          </w:tcPr>
          <w:p w14:paraId="573C178F" w14:textId="77777777" w:rsidR="007A1DA9" w:rsidRPr="00CD7D70" w:rsidRDefault="007A1DA9" w:rsidP="00CB0052">
            <w:pPr>
              <w:pStyle w:val="TAC"/>
              <w:rPr>
                <w:lang w:eastAsia="en-US"/>
              </w:rPr>
            </w:pPr>
            <w:r w:rsidRPr="00CD7D70">
              <w:rPr>
                <w:lang w:eastAsia="en-US"/>
              </w:rPr>
              <w:t>4</w:t>
            </w:r>
          </w:p>
        </w:tc>
        <w:tc>
          <w:tcPr>
            <w:tcW w:w="3969" w:type="dxa"/>
          </w:tcPr>
          <w:p w14:paraId="3760AB68" w14:textId="77777777" w:rsidR="007A1DA9" w:rsidRPr="00CD7D70" w:rsidRDefault="007A1DA9" w:rsidP="00CB0052">
            <w:pPr>
              <w:pStyle w:val="TAL"/>
              <w:rPr>
                <w:lang w:eastAsia="en-US"/>
              </w:rPr>
            </w:pPr>
            <w:r w:rsidRPr="00CD7D70">
              <w:rPr>
                <w:lang w:eastAsia="en-US"/>
              </w:rPr>
              <w:t>The SS sends a LPP message of type Request Location Information.</w:t>
            </w:r>
          </w:p>
        </w:tc>
        <w:tc>
          <w:tcPr>
            <w:tcW w:w="709" w:type="dxa"/>
          </w:tcPr>
          <w:p w14:paraId="129C822F" w14:textId="77777777" w:rsidR="007A1DA9" w:rsidRPr="00CD7D70" w:rsidRDefault="007A1DA9" w:rsidP="00CB0052">
            <w:pPr>
              <w:pStyle w:val="TAC"/>
              <w:rPr>
                <w:lang w:eastAsia="en-US"/>
              </w:rPr>
            </w:pPr>
            <w:r w:rsidRPr="00CD7D70">
              <w:rPr>
                <w:lang w:eastAsia="en-US"/>
              </w:rPr>
              <w:t>&lt;--</w:t>
            </w:r>
          </w:p>
        </w:tc>
        <w:tc>
          <w:tcPr>
            <w:tcW w:w="2977" w:type="dxa"/>
          </w:tcPr>
          <w:p w14:paraId="193B10E8" w14:textId="77777777" w:rsidR="007A1DA9" w:rsidRPr="00CD7D70" w:rsidRDefault="007A1DA9" w:rsidP="00CB0052">
            <w:pPr>
              <w:pStyle w:val="TAL"/>
              <w:rPr>
                <w:i/>
                <w:lang w:eastAsia="en-US"/>
              </w:rPr>
            </w:pPr>
            <w:r w:rsidRPr="00CD7D70">
              <w:rPr>
                <w:i/>
                <w:lang w:eastAsia="en-US"/>
              </w:rPr>
              <w:t>DLInformationTransfer</w:t>
            </w:r>
          </w:p>
          <w:p w14:paraId="0A0440DE" w14:textId="77777777" w:rsidR="007A1DA9" w:rsidRPr="00CD7D70" w:rsidRDefault="007A1DA9" w:rsidP="00CB0052">
            <w:pPr>
              <w:pStyle w:val="TAL"/>
              <w:rPr>
                <w:lang w:eastAsia="en-US"/>
              </w:rPr>
            </w:pPr>
            <w:r w:rsidRPr="00CD7D70">
              <w:rPr>
                <w:lang w:eastAsia="en-US"/>
              </w:rPr>
              <w:t>(LPP REQUEST LOCATION INFORMATION)</w:t>
            </w:r>
          </w:p>
        </w:tc>
        <w:tc>
          <w:tcPr>
            <w:tcW w:w="567" w:type="dxa"/>
          </w:tcPr>
          <w:p w14:paraId="60393B0B" w14:textId="77777777" w:rsidR="007A1DA9" w:rsidRPr="00CD7D70" w:rsidRDefault="007A1DA9" w:rsidP="00CB0052">
            <w:pPr>
              <w:pStyle w:val="TAC"/>
              <w:rPr>
                <w:lang w:eastAsia="en-US"/>
              </w:rPr>
            </w:pPr>
            <w:r w:rsidRPr="00CD7D70">
              <w:rPr>
                <w:lang w:eastAsia="en-US"/>
              </w:rPr>
              <w:t>-</w:t>
            </w:r>
          </w:p>
        </w:tc>
        <w:tc>
          <w:tcPr>
            <w:tcW w:w="892" w:type="dxa"/>
          </w:tcPr>
          <w:p w14:paraId="0E9B1042" w14:textId="77777777" w:rsidR="007A1DA9" w:rsidRPr="00CD7D70" w:rsidRDefault="007A1DA9" w:rsidP="00CB0052">
            <w:pPr>
              <w:pStyle w:val="TAC"/>
              <w:rPr>
                <w:lang w:eastAsia="en-US"/>
              </w:rPr>
            </w:pPr>
            <w:r w:rsidRPr="00CD7D70">
              <w:rPr>
                <w:lang w:eastAsia="en-US"/>
              </w:rPr>
              <w:t>-</w:t>
            </w:r>
          </w:p>
        </w:tc>
      </w:tr>
      <w:tr w:rsidR="007A1DA9" w:rsidRPr="00CD7D70" w14:paraId="4B48FF5B" w14:textId="77777777" w:rsidTr="00CB0052">
        <w:trPr>
          <w:jc w:val="center"/>
        </w:trPr>
        <w:tc>
          <w:tcPr>
            <w:tcW w:w="648" w:type="dxa"/>
          </w:tcPr>
          <w:p w14:paraId="2E248C22" w14:textId="77777777" w:rsidR="007A1DA9" w:rsidRPr="00CD7D70" w:rsidRDefault="007A1DA9" w:rsidP="00CB0052">
            <w:pPr>
              <w:pStyle w:val="TAC"/>
              <w:rPr>
                <w:lang w:eastAsia="en-US"/>
              </w:rPr>
            </w:pPr>
            <w:r w:rsidRPr="00CD7D70">
              <w:rPr>
                <w:lang w:eastAsia="en-US"/>
              </w:rPr>
              <w:t>5</w:t>
            </w:r>
          </w:p>
        </w:tc>
        <w:tc>
          <w:tcPr>
            <w:tcW w:w="3969" w:type="dxa"/>
          </w:tcPr>
          <w:p w14:paraId="4B20D04A" w14:textId="77777777" w:rsidR="007A1DA9" w:rsidRPr="00CD7D70" w:rsidRDefault="007A1DA9" w:rsidP="00CB0052">
            <w:pPr>
              <w:pStyle w:val="TAL"/>
              <w:rPr>
                <w:lang w:eastAsia="en-US"/>
              </w:rPr>
            </w:pPr>
            <w:r w:rsidRPr="00CD7D70">
              <w:rPr>
                <w:lang w:eastAsia="en-US"/>
              </w:rPr>
              <w:t>The UE sends a LPP message of type Provide Location Information including measurements as requested at step 4.</w:t>
            </w:r>
          </w:p>
        </w:tc>
        <w:tc>
          <w:tcPr>
            <w:tcW w:w="709" w:type="dxa"/>
          </w:tcPr>
          <w:p w14:paraId="44E37BDA" w14:textId="77777777" w:rsidR="007A1DA9" w:rsidRPr="00CD7D70" w:rsidRDefault="007A1DA9" w:rsidP="00CB0052">
            <w:pPr>
              <w:pStyle w:val="TAC"/>
              <w:rPr>
                <w:lang w:eastAsia="en-US"/>
              </w:rPr>
            </w:pPr>
            <w:r w:rsidRPr="00CD7D70">
              <w:rPr>
                <w:lang w:eastAsia="en-US"/>
              </w:rPr>
              <w:t>--&gt;</w:t>
            </w:r>
          </w:p>
        </w:tc>
        <w:tc>
          <w:tcPr>
            <w:tcW w:w="2977" w:type="dxa"/>
          </w:tcPr>
          <w:p w14:paraId="66133348" w14:textId="77777777" w:rsidR="007A1DA9" w:rsidRPr="00CD7D70" w:rsidRDefault="007A1DA9" w:rsidP="00CB0052">
            <w:pPr>
              <w:pStyle w:val="TAL"/>
              <w:rPr>
                <w:i/>
                <w:lang w:eastAsia="en-US"/>
              </w:rPr>
            </w:pPr>
            <w:r w:rsidRPr="00CD7D70">
              <w:rPr>
                <w:i/>
                <w:lang w:eastAsia="en-US"/>
              </w:rPr>
              <w:t>ULInformationTransfer</w:t>
            </w:r>
          </w:p>
          <w:p w14:paraId="09A3503D" w14:textId="77777777" w:rsidR="007A1DA9" w:rsidRPr="00CD7D70" w:rsidRDefault="007A1DA9" w:rsidP="00CB0052">
            <w:pPr>
              <w:pStyle w:val="TAL"/>
              <w:rPr>
                <w:lang w:eastAsia="en-US"/>
              </w:rPr>
            </w:pPr>
            <w:r w:rsidRPr="00CD7D70">
              <w:rPr>
                <w:lang w:eastAsia="en-US"/>
              </w:rPr>
              <w:t>(LPP PROVIDE LOCATION INFORMATION)</w:t>
            </w:r>
          </w:p>
        </w:tc>
        <w:tc>
          <w:tcPr>
            <w:tcW w:w="567" w:type="dxa"/>
          </w:tcPr>
          <w:p w14:paraId="5949EA08" w14:textId="77777777" w:rsidR="007A1DA9" w:rsidRPr="00CD7D70" w:rsidRDefault="007A1DA9" w:rsidP="00CB0052">
            <w:pPr>
              <w:pStyle w:val="TAC"/>
              <w:rPr>
                <w:lang w:eastAsia="en-US"/>
              </w:rPr>
            </w:pPr>
            <w:r w:rsidRPr="00CD7D70">
              <w:rPr>
                <w:lang w:eastAsia="en-US"/>
              </w:rPr>
              <w:t>-</w:t>
            </w:r>
          </w:p>
        </w:tc>
        <w:tc>
          <w:tcPr>
            <w:tcW w:w="892" w:type="dxa"/>
          </w:tcPr>
          <w:p w14:paraId="03A425C1" w14:textId="77777777" w:rsidR="007A1DA9" w:rsidRPr="00CD7D70" w:rsidRDefault="007A1DA9" w:rsidP="00CB0052">
            <w:pPr>
              <w:pStyle w:val="TAC"/>
              <w:rPr>
                <w:lang w:eastAsia="en-US"/>
              </w:rPr>
            </w:pPr>
            <w:r w:rsidRPr="00CD7D70">
              <w:rPr>
                <w:lang w:eastAsia="en-US"/>
              </w:rPr>
              <w:t>-</w:t>
            </w:r>
          </w:p>
        </w:tc>
      </w:tr>
      <w:tr w:rsidR="007A1DA9" w:rsidRPr="00CD7D70" w14:paraId="00296F35" w14:textId="77777777" w:rsidTr="00CB0052">
        <w:trPr>
          <w:jc w:val="center"/>
        </w:trPr>
        <w:tc>
          <w:tcPr>
            <w:tcW w:w="648" w:type="dxa"/>
          </w:tcPr>
          <w:p w14:paraId="4A792046" w14:textId="77777777" w:rsidR="007A1DA9" w:rsidRPr="00CD7D70" w:rsidRDefault="007A1DA9" w:rsidP="00CB0052">
            <w:pPr>
              <w:pStyle w:val="TAC"/>
              <w:rPr>
                <w:lang w:eastAsia="en-US"/>
              </w:rPr>
            </w:pPr>
            <w:r w:rsidRPr="00CD7D70">
              <w:rPr>
                <w:lang w:eastAsia="en-US"/>
              </w:rPr>
              <w:t>5a</w:t>
            </w:r>
          </w:p>
        </w:tc>
        <w:tc>
          <w:tcPr>
            <w:tcW w:w="3969" w:type="dxa"/>
          </w:tcPr>
          <w:p w14:paraId="23D7EB95" w14:textId="77777777" w:rsidR="007A1DA9" w:rsidRPr="00CD7D70" w:rsidRDefault="007A1DA9" w:rsidP="00CB0052">
            <w:pPr>
              <w:pStyle w:val="TAL"/>
              <w:rPr>
                <w:lang w:eastAsia="en-US"/>
              </w:rPr>
            </w:pPr>
            <w:r w:rsidRPr="00CD7D70">
              <w:rPr>
                <w:lang w:eastAsia="en-US"/>
              </w:rPr>
              <w:t>IF</w:t>
            </w:r>
          </w:p>
          <w:p w14:paraId="2D7577EA" w14:textId="77777777" w:rsidR="007A1DA9" w:rsidRPr="00CD7D70" w:rsidRDefault="007A1DA9" w:rsidP="00CB0052">
            <w:pPr>
              <w:pStyle w:val="TAL"/>
              <w:rPr>
                <w:lang w:eastAsia="en-US"/>
              </w:rPr>
            </w:pPr>
            <w:r w:rsidRPr="00CD7D70">
              <w:rPr>
                <w:lang w:eastAsia="en-US"/>
              </w:rPr>
              <w:t>the UE LPP message at step 5 includes an acknowledgement request</w:t>
            </w:r>
          </w:p>
          <w:p w14:paraId="0E861C1C" w14:textId="77777777" w:rsidR="007A1DA9" w:rsidRPr="00CD7D70" w:rsidRDefault="007A1DA9" w:rsidP="00CB0052">
            <w:pPr>
              <w:pStyle w:val="TAL"/>
              <w:rPr>
                <w:lang w:eastAsia="en-US"/>
              </w:rPr>
            </w:pPr>
            <w:r w:rsidRPr="00CD7D70">
              <w:rPr>
                <w:lang w:eastAsia="en-US"/>
              </w:rPr>
              <w:t>THEN</w:t>
            </w:r>
          </w:p>
          <w:p w14:paraId="49F11851" w14:textId="77777777" w:rsidR="007A1DA9" w:rsidRPr="00CD7D70" w:rsidRDefault="007A1DA9" w:rsidP="00CB0052">
            <w:pPr>
              <w:pStyle w:val="TAL"/>
              <w:rPr>
                <w:lang w:eastAsia="en-US"/>
              </w:rPr>
            </w:pPr>
            <w:r w:rsidRPr="00CD7D70">
              <w:rPr>
                <w:lang w:eastAsia="en-US"/>
              </w:rPr>
              <w:t>the SS sends a LPP Acknowledgement response.</w:t>
            </w:r>
          </w:p>
        </w:tc>
        <w:tc>
          <w:tcPr>
            <w:tcW w:w="709" w:type="dxa"/>
          </w:tcPr>
          <w:p w14:paraId="413EB377" w14:textId="77777777" w:rsidR="007A1DA9" w:rsidRPr="00CD7D70" w:rsidRDefault="007A1DA9" w:rsidP="00CB0052">
            <w:pPr>
              <w:pStyle w:val="TAC"/>
              <w:rPr>
                <w:lang w:eastAsia="en-US"/>
              </w:rPr>
            </w:pPr>
            <w:r w:rsidRPr="00CD7D70">
              <w:rPr>
                <w:lang w:eastAsia="en-US"/>
              </w:rPr>
              <w:t>&lt;--</w:t>
            </w:r>
          </w:p>
        </w:tc>
        <w:tc>
          <w:tcPr>
            <w:tcW w:w="2977" w:type="dxa"/>
          </w:tcPr>
          <w:p w14:paraId="1D77C67B" w14:textId="77777777" w:rsidR="007A1DA9" w:rsidRPr="00CD7D70" w:rsidRDefault="007A1DA9" w:rsidP="00CB0052">
            <w:pPr>
              <w:pStyle w:val="TAL"/>
              <w:rPr>
                <w:i/>
                <w:lang w:eastAsia="en-US"/>
              </w:rPr>
            </w:pPr>
            <w:r w:rsidRPr="00CD7D70">
              <w:rPr>
                <w:i/>
                <w:lang w:eastAsia="en-US"/>
              </w:rPr>
              <w:t>DLInformationTransfer</w:t>
            </w:r>
          </w:p>
          <w:p w14:paraId="170625E4" w14:textId="77777777" w:rsidR="007A1DA9" w:rsidRPr="00CD7D70" w:rsidRDefault="007A1DA9" w:rsidP="00CB0052">
            <w:pPr>
              <w:pStyle w:val="TAL"/>
              <w:rPr>
                <w:i/>
                <w:lang w:eastAsia="en-US"/>
              </w:rPr>
            </w:pPr>
            <w:r w:rsidRPr="00CD7D70">
              <w:rPr>
                <w:lang w:eastAsia="en-US"/>
              </w:rPr>
              <w:t>(LPP ACKNOWLEDGEMENT)</w:t>
            </w:r>
          </w:p>
        </w:tc>
        <w:tc>
          <w:tcPr>
            <w:tcW w:w="567" w:type="dxa"/>
          </w:tcPr>
          <w:p w14:paraId="61E8610F" w14:textId="77777777" w:rsidR="007A1DA9" w:rsidRPr="00CD7D70" w:rsidRDefault="007A1DA9" w:rsidP="00CB0052">
            <w:pPr>
              <w:pStyle w:val="TAC"/>
              <w:rPr>
                <w:lang w:eastAsia="en-US"/>
              </w:rPr>
            </w:pPr>
            <w:r w:rsidRPr="00CD7D70">
              <w:rPr>
                <w:lang w:eastAsia="en-US"/>
              </w:rPr>
              <w:t>-</w:t>
            </w:r>
          </w:p>
        </w:tc>
        <w:tc>
          <w:tcPr>
            <w:tcW w:w="892" w:type="dxa"/>
          </w:tcPr>
          <w:p w14:paraId="2AE0765C" w14:textId="77777777" w:rsidR="007A1DA9" w:rsidRPr="00CD7D70" w:rsidRDefault="007A1DA9" w:rsidP="00CB0052">
            <w:pPr>
              <w:pStyle w:val="TAC"/>
              <w:rPr>
                <w:lang w:eastAsia="en-US"/>
              </w:rPr>
            </w:pPr>
            <w:r w:rsidRPr="00CD7D70">
              <w:rPr>
                <w:lang w:eastAsia="en-US"/>
              </w:rPr>
              <w:t>-</w:t>
            </w:r>
          </w:p>
        </w:tc>
      </w:tr>
      <w:tr w:rsidR="007A1DA9" w:rsidRPr="00CD7D70" w14:paraId="77BE7051" w14:textId="77777777" w:rsidTr="00CB0052">
        <w:trPr>
          <w:jc w:val="center"/>
        </w:trPr>
        <w:tc>
          <w:tcPr>
            <w:tcW w:w="648" w:type="dxa"/>
          </w:tcPr>
          <w:p w14:paraId="509BF82E" w14:textId="77777777" w:rsidR="007A1DA9" w:rsidRPr="00CD7D70" w:rsidRDefault="007A1DA9" w:rsidP="00CB0052">
            <w:pPr>
              <w:pStyle w:val="TAC"/>
              <w:rPr>
                <w:lang w:eastAsia="en-US"/>
              </w:rPr>
            </w:pPr>
            <w:r w:rsidRPr="00CD7D70">
              <w:rPr>
                <w:lang w:eastAsia="en-US"/>
              </w:rPr>
              <w:t>6</w:t>
            </w:r>
          </w:p>
        </w:tc>
        <w:tc>
          <w:tcPr>
            <w:tcW w:w="3969" w:type="dxa"/>
          </w:tcPr>
          <w:p w14:paraId="0A8CD1D6" w14:textId="77777777" w:rsidR="007A1DA9" w:rsidRPr="00CD7D70" w:rsidRDefault="007A1DA9" w:rsidP="00CB0052">
            <w:pPr>
              <w:pStyle w:val="TAL"/>
              <w:rPr>
                <w:lang w:eastAsia="en-US"/>
              </w:rPr>
            </w:pPr>
            <w:r w:rsidRPr="00CD7D70">
              <w:rPr>
                <w:lang w:eastAsia="en-US"/>
              </w:rPr>
              <w:t>The SS sends a FACILITY message containing a LCS-MOLR return result component.</w:t>
            </w:r>
          </w:p>
        </w:tc>
        <w:tc>
          <w:tcPr>
            <w:tcW w:w="709" w:type="dxa"/>
          </w:tcPr>
          <w:p w14:paraId="575AA76D" w14:textId="77777777" w:rsidR="007A1DA9" w:rsidRPr="00CD7D70" w:rsidRDefault="007A1DA9" w:rsidP="00CB0052">
            <w:pPr>
              <w:pStyle w:val="TAC"/>
              <w:rPr>
                <w:lang w:eastAsia="en-US"/>
              </w:rPr>
            </w:pPr>
            <w:r w:rsidRPr="00CD7D70">
              <w:rPr>
                <w:lang w:eastAsia="en-US"/>
              </w:rPr>
              <w:t>&lt;--</w:t>
            </w:r>
          </w:p>
        </w:tc>
        <w:tc>
          <w:tcPr>
            <w:tcW w:w="2977" w:type="dxa"/>
          </w:tcPr>
          <w:p w14:paraId="4BD5F2A3" w14:textId="77777777" w:rsidR="007A1DA9" w:rsidRPr="00CD7D70" w:rsidRDefault="007A1DA9" w:rsidP="00CB0052">
            <w:pPr>
              <w:pStyle w:val="TAL"/>
              <w:rPr>
                <w:i/>
                <w:lang w:eastAsia="en-US"/>
              </w:rPr>
            </w:pPr>
            <w:r w:rsidRPr="00CD7D70">
              <w:rPr>
                <w:i/>
                <w:lang w:eastAsia="en-US"/>
              </w:rPr>
              <w:t>DLInformationTransfer</w:t>
            </w:r>
          </w:p>
          <w:p w14:paraId="69CA4296" w14:textId="77777777" w:rsidR="007A1DA9" w:rsidRPr="00CD7D70" w:rsidRDefault="007A1DA9" w:rsidP="00CB0052">
            <w:pPr>
              <w:pStyle w:val="TAL"/>
              <w:rPr>
                <w:lang w:eastAsia="en-US"/>
              </w:rPr>
            </w:pPr>
            <w:r w:rsidRPr="00CD7D70">
              <w:rPr>
                <w:lang w:eastAsia="en-US"/>
              </w:rPr>
              <w:t>(FACILITY)</w:t>
            </w:r>
          </w:p>
        </w:tc>
        <w:tc>
          <w:tcPr>
            <w:tcW w:w="567" w:type="dxa"/>
          </w:tcPr>
          <w:p w14:paraId="0F695980" w14:textId="77777777" w:rsidR="007A1DA9" w:rsidRPr="00CD7D70" w:rsidRDefault="007A1DA9" w:rsidP="00CB0052">
            <w:pPr>
              <w:pStyle w:val="TAC"/>
              <w:rPr>
                <w:lang w:eastAsia="en-US"/>
              </w:rPr>
            </w:pPr>
            <w:r w:rsidRPr="00CD7D70">
              <w:rPr>
                <w:lang w:eastAsia="en-US"/>
              </w:rPr>
              <w:t>-</w:t>
            </w:r>
          </w:p>
        </w:tc>
        <w:tc>
          <w:tcPr>
            <w:tcW w:w="892" w:type="dxa"/>
          </w:tcPr>
          <w:p w14:paraId="579B3148" w14:textId="77777777" w:rsidR="007A1DA9" w:rsidRPr="00CD7D70" w:rsidRDefault="007A1DA9" w:rsidP="00CB0052">
            <w:pPr>
              <w:pStyle w:val="TAC"/>
              <w:rPr>
                <w:lang w:eastAsia="en-US"/>
              </w:rPr>
            </w:pPr>
            <w:r w:rsidRPr="00CD7D70">
              <w:rPr>
                <w:lang w:eastAsia="en-US"/>
              </w:rPr>
              <w:t>-</w:t>
            </w:r>
          </w:p>
        </w:tc>
      </w:tr>
      <w:tr w:rsidR="007A1DA9" w:rsidRPr="00CD7D70" w14:paraId="38EAF8F9" w14:textId="77777777" w:rsidTr="00CB0052">
        <w:trPr>
          <w:jc w:val="center"/>
        </w:trPr>
        <w:tc>
          <w:tcPr>
            <w:tcW w:w="648" w:type="dxa"/>
          </w:tcPr>
          <w:p w14:paraId="5FE7D979" w14:textId="77777777" w:rsidR="007A1DA9" w:rsidRPr="00CD7D70" w:rsidRDefault="007A1DA9" w:rsidP="00CB0052">
            <w:pPr>
              <w:pStyle w:val="TAC"/>
              <w:rPr>
                <w:lang w:eastAsia="en-US"/>
              </w:rPr>
            </w:pPr>
            <w:r w:rsidRPr="00CD7D70">
              <w:rPr>
                <w:lang w:eastAsia="en-US"/>
              </w:rPr>
              <w:t>7</w:t>
            </w:r>
          </w:p>
        </w:tc>
        <w:tc>
          <w:tcPr>
            <w:tcW w:w="3969" w:type="dxa"/>
          </w:tcPr>
          <w:p w14:paraId="5C8ECF25" w14:textId="77777777" w:rsidR="007A1DA9" w:rsidRPr="00CD7D70" w:rsidRDefault="007A1DA9" w:rsidP="00CB0052">
            <w:pPr>
              <w:pStyle w:val="TAL"/>
              <w:rPr>
                <w:lang w:eastAsia="en-US"/>
              </w:rPr>
            </w:pPr>
            <w:r w:rsidRPr="00CD7D70">
              <w:rPr>
                <w:lang w:eastAsia="en-US"/>
              </w:rPr>
              <w:t>The UE terminates the dialogue by sending a RELEASE COMPLETE message.</w:t>
            </w:r>
          </w:p>
        </w:tc>
        <w:tc>
          <w:tcPr>
            <w:tcW w:w="709" w:type="dxa"/>
          </w:tcPr>
          <w:p w14:paraId="6DADB6A0" w14:textId="77777777" w:rsidR="007A1DA9" w:rsidRPr="00CD7D70" w:rsidRDefault="007A1DA9" w:rsidP="00CB0052">
            <w:pPr>
              <w:pStyle w:val="TAC"/>
              <w:rPr>
                <w:lang w:eastAsia="en-US"/>
              </w:rPr>
            </w:pPr>
            <w:r w:rsidRPr="00CD7D70">
              <w:rPr>
                <w:lang w:eastAsia="en-US"/>
              </w:rPr>
              <w:t>--&gt;</w:t>
            </w:r>
          </w:p>
        </w:tc>
        <w:tc>
          <w:tcPr>
            <w:tcW w:w="2977" w:type="dxa"/>
          </w:tcPr>
          <w:p w14:paraId="3C43FF74" w14:textId="77777777" w:rsidR="007A1DA9" w:rsidRPr="00CD7D70" w:rsidRDefault="007A1DA9" w:rsidP="00CB0052">
            <w:pPr>
              <w:pStyle w:val="TAL"/>
              <w:rPr>
                <w:i/>
                <w:lang w:eastAsia="en-US"/>
              </w:rPr>
            </w:pPr>
            <w:r w:rsidRPr="00CD7D70">
              <w:rPr>
                <w:i/>
                <w:lang w:eastAsia="en-US"/>
              </w:rPr>
              <w:t>ULInformationTransfer</w:t>
            </w:r>
          </w:p>
          <w:p w14:paraId="17ABCB34" w14:textId="77777777" w:rsidR="007A1DA9" w:rsidRPr="00CD7D70" w:rsidRDefault="007A1DA9" w:rsidP="00CB0052">
            <w:pPr>
              <w:pStyle w:val="TAL"/>
              <w:rPr>
                <w:lang w:eastAsia="en-US"/>
              </w:rPr>
            </w:pPr>
            <w:r w:rsidRPr="00CD7D70">
              <w:rPr>
                <w:lang w:eastAsia="en-US"/>
              </w:rPr>
              <w:t>(RELEASE COMPLETE)</w:t>
            </w:r>
          </w:p>
        </w:tc>
        <w:tc>
          <w:tcPr>
            <w:tcW w:w="567" w:type="dxa"/>
          </w:tcPr>
          <w:p w14:paraId="349F3700" w14:textId="77777777" w:rsidR="007A1DA9" w:rsidRPr="00CD7D70" w:rsidRDefault="007A1DA9" w:rsidP="00CB0052">
            <w:pPr>
              <w:pStyle w:val="TAC"/>
              <w:rPr>
                <w:lang w:eastAsia="en-US"/>
              </w:rPr>
            </w:pPr>
            <w:r w:rsidRPr="00CD7D70">
              <w:rPr>
                <w:lang w:eastAsia="en-US"/>
              </w:rPr>
              <w:t>2</w:t>
            </w:r>
          </w:p>
        </w:tc>
        <w:tc>
          <w:tcPr>
            <w:tcW w:w="892" w:type="dxa"/>
          </w:tcPr>
          <w:p w14:paraId="5B0DBBD0" w14:textId="77777777" w:rsidR="007A1DA9" w:rsidRPr="00CD7D70" w:rsidRDefault="007A1DA9" w:rsidP="00CB0052">
            <w:pPr>
              <w:pStyle w:val="TAC"/>
              <w:rPr>
                <w:lang w:eastAsia="en-US"/>
              </w:rPr>
            </w:pPr>
            <w:r w:rsidRPr="00CD7D70">
              <w:rPr>
                <w:lang w:eastAsia="en-US"/>
              </w:rPr>
              <w:t>P</w:t>
            </w:r>
          </w:p>
        </w:tc>
      </w:tr>
    </w:tbl>
    <w:p w14:paraId="295E3D34" w14:textId="77777777" w:rsidR="007A1DA9" w:rsidRPr="00CD7D70" w:rsidRDefault="007A1DA9" w:rsidP="007A1DA9"/>
    <w:p w14:paraId="1F5EB814" w14:textId="77777777" w:rsidR="007A1DA9" w:rsidRPr="00CD7D70" w:rsidRDefault="007A1DA9" w:rsidP="007A1DA9">
      <w:pPr>
        <w:pStyle w:val="H6"/>
        <w:outlineLvl w:val="0"/>
      </w:pPr>
      <w:r w:rsidRPr="00CD7D70">
        <w:lastRenderedPageBreak/>
        <w:t>7.2.2.2.3.3</w:t>
      </w:r>
      <w:r w:rsidRPr="00CD7D70">
        <w:tab/>
        <w:t>Specific message contents</w:t>
      </w:r>
    </w:p>
    <w:p w14:paraId="0FC895FC" w14:textId="77777777" w:rsidR="007A1DA9" w:rsidRPr="00CD7D70" w:rsidRDefault="007A1DA9" w:rsidP="007A1DA9">
      <w:pPr>
        <w:pStyle w:val="TH"/>
        <w:rPr>
          <w:rFonts w:eastAsia="SimSun"/>
          <w:lang w:eastAsia="zh-CN"/>
        </w:rPr>
      </w:pPr>
      <w:r w:rsidRPr="00CD7D70">
        <w:t>Table 7.2.2.2.3.3-0: RESET UE POSITIONING STORED INFORMATION (step 0, Table 7.2.2.2.3.2-1)</w:t>
      </w:r>
    </w:p>
    <w:tbl>
      <w:tblPr>
        <w:tblW w:w="9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264"/>
        <w:gridCol w:w="2468"/>
        <w:gridCol w:w="1710"/>
        <w:gridCol w:w="1086"/>
      </w:tblGrid>
      <w:tr w:rsidR="007A1DA9" w:rsidRPr="00CD7D70" w14:paraId="1FBBCDA8" w14:textId="77777777" w:rsidTr="00CB0052">
        <w:trPr>
          <w:cantSplit/>
          <w:jc w:val="center"/>
        </w:trPr>
        <w:tc>
          <w:tcPr>
            <w:tcW w:w="9528" w:type="dxa"/>
            <w:gridSpan w:val="4"/>
          </w:tcPr>
          <w:p w14:paraId="1D2E994D" w14:textId="77777777" w:rsidR="007A1DA9" w:rsidRPr="00CD7D70" w:rsidRDefault="007A1DA9" w:rsidP="00CB0052">
            <w:pPr>
              <w:keepNext/>
              <w:keepLines/>
              <w:spacing w:after="0"/>
              <w:rPr>
                <w:rFonts w:ascii="Arial" w:hAnsi="Arial"/>
                <w:sz w:val="18"/>
                <w:lang w:eastAsia="ja-JP"/>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53D5FBC1" w14:textId="77777777" w:rsidTr="00CB0052">
        <w:trPr>
          <w:jc w:val="center"/>
        </w:trPr>
        <w:tc>
          <w:tcPr>
            <w:tcW w:w="4264" w:type="dxa"/>
          </w:tcPr>
          <w:p w14:paraId="02CD5FB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468" w:type="dxa"/>
          </w:tcPr>
          <w:p w14:paraId="1BDE372B"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10" w:type="dxa"/>
          </w:tcPr>
          <w:p w14:paraId="36F722D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086" w:type="dxa"/>
          </w:tcPr>
          <w:p w14:paraId="4201A2F9"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51B37CC2" w14:textId="77777777" w:rsidTr="00CB0052">
        <w:trPr>
          <w:jc w:val="center"/>
        </w:trPr>
        <w:tc>
          <w:tcPr>
            <w:tcW w:w="4264" w:type="dxa"/>
          </w:tcPr>
          <w:p w14:paraId="5327F806" w14:textId="77777777" w:rsidR="007A1DA9" w:rsidRPr="00CD7D70" w:rsidRDefault="007A1DA9" w:rsidP="00CB0052">
            <w:pPr>
              <w:keepNext/>
              <w:keepLines/>
              <w:spacing w:after="0"/>
              <w:rPr>
                <w:rFonts w:ascii="Arial" w:hAnsi="Arial"/>
                <w:sz w:val="18"/>
              </w:rPr>
            </w:pPr>
            <w:r w:rsidRPr="00CD7D70">
              <w:rPr>
                <w:rFonts w:ascii="Arial" w:hAnsi="Arial"/>
                <w:sz w:val="18"/>
              </w:rPr>
              <w:t>UE Positioning Technology</w:t>
            </w:r>
          </w:p>
        </w:tc>
        <w:tc>
          <w:tcPr>
            <w:tcW w:w="2468" w:type="dxa"/>
          </w:tcPr>
          <w:p w14:paraId="3F62E10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Sub-test </w:t>
            </w:r>
            <w:r w:rsidR="00C76499" w:rsidRPr="00CD7D70">
              <w:rPr>
                <w:rFonts w:ascii="Arial" w:hAnsi="Arial"/>
                <w:sz w:val="18"/>
              </w:rPr>
              <w:t>15</w:t>
            </w:r>
            <w:r w:rsidRPr="00CD7D70">
              <w:rPr>
                <w:rFonts w:ascii="Arial" w:hAnsi="Arial"/>
                <w:sz w:val="18"/>
              </w:rPr>
              <w:t>: 0 0 0 0 0 0 0 0</w:t>
            </w:r>
          </w:p>
          <w:p w14:paraId="4F5EF9F8" w14:textId="77777777" w:rsidR="00E902C8" w:rsidRPr="00CD7D70" w:rsidRDefault="007A1DA9" w:rsidP="00E902C8">
            <w:pPr>
              <w:pStyle w:val="TAL"/>
              <w:rPr>
                <w:lang w:eastAsia="en-US"/>
              </w:rPr>
            </w:pPr>
            <w:r w:rsidRPr="00CD7D70">
              <w:t>Sub-test 5: 0 0 0 0 0 0 0 1</w:t>
            </w:r>
          </w:p>
          <w:p w14:paraId="09A87CAF" w14:textId="77777777" w:rsidR="007C14E4" w:rsidRPr="00CD7D70" w:rsidRDefault="007C14E4" w:rsidP="007C14E4">
            <w:pPr>
              <w:pStyle w:val="TAL"/>
              <w:rPr>
                <w:lang w:eastAsia="en-US"/>
              </w:rPr>
            </w:pPr>
            <w:r w:rsidRPr="00CD7D70">
              <w:rPr>
                <w:lang w:eastAsia="en-US"/>
              </w:rPr>
              <w:t>Sub-test 11</w:t>
            </w:r>
            <w:r w:rsidR="00E4587B" w:rsidRPr="00CD7D70">
              <w:rPr>
                <w:lang w:eastAsia="en-US"/>
              </w:rPr>
              <w:t>, 17</w:t>
            </w:r>
            <w:r w:rsidRPr="00CD7D70">
              <w:rPr>
                <w:lang w:eastAsia="en-US"/>
              </w:rPr>
              <w:t>: 0 0 0 0 0 0 1 1</w:t>
            </w:r>
          </w:p>
          <w:p w14:paraId="1FC3F408" w14:textId="77777777" w:rsidR="00776888" w:rsidRPr="00CD7D70" w:rsidRDefault="00E902C8" w:rsidP="00776888">
            <w:pPr>
              <w:pStyle w:val="TAL"/>
              <w:rPr>
                <w:lang w:eastAsia="en-US"/>
              </w:rPr>
            </w:pPr>
            <w:r w:rsidRPr="00CD7D70">
              <w:rPr>
                <w:lang w:eastAsia="en-US"/>
              </w:rPr>
              <w:t>Sub-test</w:t>
            </w:r>
            <w:r w:rsidR="00C20A60" w:rsidRPr="00CD7D70">
              <w:rPr>
                <w:lang w:eastAsia="en-US"/>
              </w:rPr>
              <w:t>s</w:t>
            </w:r>
            <w:r w:rsidRPr="00CD7D70">
              <w:rPr>
                <w:lang w:eastAsia="en-US"/>
              </w:rPr>
              <w:t xml:space="preserve"> 12</w:t>
            </w:r>
            <w:r w:rsidR="00B12B1A" w:rsidRPr="00CD7D70">
              <w:rPr>
                <w:lang w:eastAsia="en-US"/>
              </w:rPr>
              <w:t>, 16</w:t>
            </w:r>
            <w:r w:rsidRPr="00CD7D70">
              <w:rPr>
                <w:lang w:eastAsia="en-US"/>
              </w:rPr>
              <w:t>: 0 0 0 0 0 0 1 0</w:t>
            </w:r>
          </w:p>
          <w:p w14:paraId="3B75A20F" w14:textId="77777777" w:rsidR="00594B92" w:rsidRPr="00CD7D70" w:rsidRDefault="00776888" w:rsidP="00594B92">
            <w:pPr>
              <w:pStyle w:val="TAL"/>
              <w:rPr>
                <w:lang w:eastAsia="en-US"/>
              </w:rPr>
            </w:pPr>
            <w:r w:rsidRPr="00CD7D70">
              <w:rPr>
                <w:lang w:eastAsia="en-US"/>
              </w:rPr>
              <w:t>Sub-test 13: 0 0 0 0 0 1 0 0</w:t>
            </w:r>
          </w:p>
          <w:p w14:paraId="2AD6FA68" w14:textId="77777777" w:rsidR="007A1DA9" w:rsidRPr="00CD7D70" w:rsidRDefault="00594B92" w:rsidP="00E902C8">
            <w:pPr>
              <w:pStyle w:val="TAL"/>
              <w:rPr>
                <w:lang w:eastAsia="en-US"/>
              </w:rPr>
            </w:pPr>
            <w:r w:rsidRPr="00CD7D70">
              <w:rPr>
                <w:lang w:eastAsia="en-US"/>
              </w:rPr>
              <w:t>Sub-test 14</w:t>
            </w:r>
            <w:r w:rsidR="00E052A2" w:rsidRPr="00CD7D70">
              <w:rPr>
                <w:lang w:eastAsia="en-US"/>
              </w:rPr>
              <w:t>, 18</w:t>
            </w:r>
            <w:r w:rsidRPr="00CD7D70">
              <w:rPr>
                <w:lang w:eastAsia="en-US"/>
              </w:rPr>
              <w:t>: 0 0 0 0 0 1 0 1</w:t>
            </w:r>
          </w:p>
        </w:tc>
        <w:tc>
          <w:tcPr>
            <w:tcW w:w="1710" w:type="dxa"/>
          </w:tcPr>
          <w:p w14:paraId="1451434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Sub-test </w:t>
            </w:r>
            <w:r w:rsidR="00C76499" w:rsidRPr="00CD7D70">
              <w:rPr>
                <w:rFonts w:ascii="Arial" w:hAnsi="Arial"/>
                <w:sz w:val="18"/>
              </w:rPr>
              <w:t>15</w:t>
            </w:r>
            <w:r w:rsidRPr="00CD7D70">
              <w:rPr>
                <w:rFonts w:ascii="Arial" w:hAnsi="Arial"/>
                <w:sz w:val="18"/>
              </w:rPr>
              <w:t>: AGNSS</w:t>
            </w:r>
          </w:p>
          <w:p w14:paraId="0C8E7F98" w14:textId="77777777" w:rsidR="00E902C8" w:rsidRPr="00CD7D70" w:rsidRDefault="007A1DA9" w:rsidP="00E902C8">
            <w:pPr>
              <w:pStyle w:val="TAL"/>
              <w:rPr>
                <w:lang w:eastAsia="en-US"/>
              </w:rPr>
            </w:pPr>
            <w:r w:rsidRPr="00CD7D70">
              <w:t>Sub-test 5: OTDOA</w:t>
            </w:r>
          </w:p>
          <w:p w14:paraId="51C18F4F" w14:textId="77777777" w:rsidR="007C14E4" w:rsidRPr="00CD7D70" w:rsidRDefault="007C14E4" w:rsidP="007C14E4">
            <w:pPr>
              <w:pStyle w:val="TAL"/>
              <w:rPr>
                <w:lang w:eastAsia="en-US"/>
              </w:rPr>
            </w:pPr>
            <w:r w:rsidRPr="00CD7D70">
              <w:rPr>
                <w:lang w:eastAsia="en-US"/>
              </w:rPr>
              <w:t>Sub-test 11</w:t>
            </w:r>
            <w:r w:rsidR="00E4587B" w:rsidRPr="00CD7D70">
              <w:rPr>
                <w:lang w:eastAsia="en-US"/>
              </w:rPr>
              <w:t>, 17</w:t>
            </w:r>
            <w:r w:rsidRPr="00CD7D70">
              <w:rPr>
                <w:lang w:eastAsia="en-US"/>
              </w:rPr>
              <w:t>: WLAN</w:t>
            </w:r>
          </w:p>
          <w:p w14:paraId="09A3A02C" w14:textId="77777777" w:rsidR="00776888" w:rsidRPr="00CD7D70" w:rsidRDefault="00E902C8" w:rsidP="00776888">
            <w:pPr>
              <w:pStyle w:val="TAL"/>
              <w:rPr>
                <w:lang w:eastAsia="en-US"/>
              </w:rPr>
            </w:pPr>
            <w:r w:rsidRPr="00CD7D70">
              <w:rPr>
                <w:lang w:eastAsia="en-US"/>
              </w:rPr>
              <w:t>Sub-test</w:t>
            </w:r>
            <w:r w:rsidR="00C20A60" w:rsidRPr="00CD7D70">
              <w:rPr>
                <w:lang w:eastAsia="en-US"/>
              </w:rPr>
              <w:t>s</w:t>
            </w:r>
            <w:r w:rsidRPr="00CD7D70">
              <w:rPr>
                <w:lang w:eastAsia="en-US"/>
              </w:rPr>
              <w:t xml:space="preserve"> 12</w:t>
            </w:r>
            <w:r w:rsidR="00B12B1A" w:rsidRPr="00CD7D70">
              <w:rPr>
                <w:lang w:eastAsia="en-US"/>
              </w:rPr>
              <w:t>, 16</w:t>
            </w:r>
            <w:r w:rsidRPr="00CD7D70">
              <w:rPr>
                <w:lang w:eastAsia="en-US"/>
              </w:rPr>
              <w:t>: MBS</w:t>
            </w:r>
          </w:p>
          <w:p w14:paraId="65445C9F" w14:textId="77777777" w:rsidR="00594B92" w:rsidRPr="00CD7D70" w:rsidRDefault="00776888" w:rsidP="00594B92">
            <w:pPr>
              <w:pStyle w:val="TAL"/>
              <w:rPr>
                <w:lang w:eastAsia="en-US"/>
              </w:rPr>
            </w:pPr>
            <w:r w:rsidRPr="00CD7D70">
              <w:rPr>
                <w:lang w:eastAsia="en-US"/>
              </w:rPr>
              <w:t>Sub-test 13: Bluetooth</w:t>
            </w:r>
          </w:p>
          <w:p w14:paraId="0AA23926" w14:textId="77777777" w:rsidR="007A1DA9" w:rsidRPr="00CD7D70" w:rsidRDefault="00594B92" w:rsidP="00776888">
            <w:pPr>
              <w:pStyle w:val="TAL"/>
              <w:rPr>
                <w:lang w:eastAsia="en-US"/>
              </w:rPr>
            </w:pPr>
            <w:r w:rsidRPr="00CD7D70">
              <w:rPr>
                <w:lang w:eastAsia="en-US"/>
              </w:rPr>
              <w:t>Sub-test 14</w:t>
            </w:r>
            <w:r w:rsidR="00E052A2" w:rsidRPr="00CD7D70">
              <w:rPr>
                <w:lang w:eastAsia="en-US"/>
              </w:rPr>
              <w:t>, 18</w:t>
            </w:r>
            <w:r w:rsidRPr="00CD7D70">
              <w:rPr>
                <w:lang w:eastAsia="en-US"/>
              </w:rPr>
              <w:t>: Sensor</w:t>
            </w:r>
          </w:p>
        </w:tc>
        <w:tc>
          <w:tcPr>
            <w:tcW w:w="1086" w:type="dxa"/>
          </w:tcPr>
          <w:p w14:paraId="0C77242D" w14:textId="77777777" w:rsidR="007A1DA9" w:rsidRPr="00CD7D70" w:rsidRDefault="007A1DA9" w:rsidP="00CB0052">
            <w:pPr>
              <w:keepNext/>
              <w:keepLines/>
              <w:spacing w:after="0"/>
              <w:rPr>
                <w:rFonts w:ascii="Arial" w:hAnsi="Arial"/>
                <w:sz w:val="18"/>
              </w:rPr>
            </w:pPr>
          </w:p>
        </w:tc>
      </w:tr>
    </w:tbl>
    <w:p w14:paraId="6DC5F0F8" w14:textId="77777777" w:rsidR="007A1DA9" w:rsidRPr="00CD7D70" w:rsidRDefault="007A1DA9" w:rsidP="007A1DA9"/>
    <w:p w14:paraId="5DBA59C5" w14:textId="77777777" w:rsidR="007A1DA9" w:rsidRPr="00CD7D70" w:rsidRDefault="007A1DA9" w:rsidP="007A1DA9">
      <w:pPr>
        <w:pStyle w:val="TH"/>
      </w:pPr>
      <w:r w:rsidRPr="00CD7D70">
        <w:t xml:space="preserve">Table 7.2.2.2.3.3-1: </w:t>
      </w:r>
      <w:r w:rsidRPr="00CD7D70">
        <w:rPr>
          <w:i/>
        </w:rPr>
        <w:t>ULInformationTransfer</w:t>
      </w:r>
      <w:r w:rsidRPr="00CD7D70">
        <w:t xml:space="preserve"> (steps 1, 2b, 5 and 7, Table 7.2.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896A94F" w14:textId="77777777" w:rsidTr="00CB0052">
        <w:trPr>
          <w:gridBefore w:val="1"/>
          <w:wBefore w:w="9" w:type="dxa"/>
          <w:jc w:val="center"/>
        </w:trPr>
        <w:tc>
          <w:tcPr>
            <w:tcW w:w="9738" w:type="dxa"/>
            <w:gridSpan w:val="4"/>
          </w:tcPr>
          <w:p w14:paraId="5112C830"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50A95AAE" w14:textId="77777777" w:rsidTr="00CB0052">
        <w:tblPrEx>
          <w:tblCellMar>
            <w:right w:w="108" w:type="dxa"/>
          </w:tblCellMar>
        </w:tblPrEx>
        <w:trPr>
          <w:jc w:val="center"/>
        </w:trPr>
        <w:tc>
          <w:tcPr>
            <w:tcW w:w="4535" w:type="dxa"/>
            <w:gridSpan w:val="2"/>
          </w:tcPr>
          <w:p w14:paraId="26EA2DAB" w14:textId="77777777" w:rsidR="007A1DA9" w:rsidRPr="00CD7D70" w:rsidRDefault="007A1DA9" w:rsidP="00CB0052">
            <w:pPr>
              <w:pStyle w:val="TAH"/>
              <w:rPr>
                <w:lang w:eastAsia="en-US"/>
              </w:rPr>
            </w:pPr>
            <w:r w:rsidRPr="00CD7D70">
              <w:rPr>
                <w:lang w:eastAsia="en-US"/>
              </w:rPr>
              <w:t>Information Element</w:t>
            </w:r>
          </w:p>
        </w:tc>
        <w:tc>
          <w:tcPr>
            <w:tcW w:w="2267" w:type="dxa"/>
          </w:tcPr>
          <w:p w14:paraId="00E6B72A" w14:textId="77777777" w:rsidR="007A1DA9" w:rsidRPr="00CD7D70" w:rsidRDefault="007A1DA9" w:rsidP="00CB0052">
            <w:pPr>
              <w:pStyle w:val="TAH"/>
              <w:rPr>
                <w:lang w:eastAsia="en-US"/>
              </w:rPr>
            </w:pPr>
            <w:r w:rsidRPr="00CD7D70">
              <w:rPr>
                <w:lang w:eastAsia="en-US"/>
              </w:rPr>
              <w:t>Value/remark</w:t>
            </w:r>
          </w:p>
        </w:tc>
        <w:tc>
          <w:tcPr>
            <w:tcW w:w="1700" w:type="dxa"/>
          </w:tcPr>
          <w:p w14:paraId="2E0D8905" w14:textId="77777777" w:rsidR="007A1DA9" w:rsidRPr="00CD7D70" w:rsidRDefault="007A1DA9" w:rsidP="00CB0052">
            <w:pPr>
              <w:pStyle w:val="TAH"/>
              <w:rPr>
                <w:lang w:eastAsia="en-US"/>
              </w:rPr>
            </w:pPr>
            <w:r w:rsidRPr="00CD7D70">
              <w:rPr>
                <w:lang w:eastAsia="en-US"/>
              </w:rPr>
              <w:t>Comment</w:t>
            </w:r>
          </w:p>
        </w:tc>
        <w:tc>
          <w:tcPr>
            <w:tcW w:w="1245" w:type="dxa"/>
          </w:tcPr>
          <w:p w14:paraId="584E5896" w14:textId="77777777" w:rsidR="007A1DA9" w:rsidRPr="00CD7D70" w:rsidRDefault="007A1DA9" w:rsidP="00CB0052">
            <w:pPr>
              <w:pStyle w:val="TAH"/>
              <w:rPr>
                <w:lang w:eastAsia="en-US"/>
              </w:rPr>
            </w:pPr>
            <w:r w:rsidRPr="00CD7D70">
              <w:rPr>
                <w:lang w:eastAsia="en-US"/>
              </w:rPr>
              <w:t>Condition</w:t>
            </w:r>
          </w:p>
        </w:tc>
      </w:tr>
      <w:tr w:rsidR="007A1DA9" w:rsidRPr="00CD7D70" w14:paraId="00BB83F8" w14:textId="77777777" w:rsidTr="00CB0052">
        <w:tblPrEx>
          <w:tblCellMar>
            <w:right w:w="108" w:type="dxa"/>
          </w:tblCellMar>
        </w:tblPrEx>
        <w:trPr>
          <w:jc w:val="center"/>
        </w:trPr>
        <w:tc>
          <w:tcPr>
            <w:tcW w:w="4535" w:type="dxa"/>
            <w:gridSpan w:val="2"/>
          </w:tcPr>
          <w:p w14:paraId="0C08A1D3"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4234E29C" w14:textId="77777777" w:rsidR="007A1DA9" w:rsidRPr="00CD7D70" w:rsidRDefault="007A1DA9" w:rsidP="00CB0052">
            <w:pPr>
              <w:pStyle w:val="TAL"/>
              <w:rPr>
                <w:lang w:eastAsia="en-US"/>
              </w:rPr>
            </w:pPr>
          </w:p>
        </w:tc>
        <w:tc>
          <w:tcPr>
            <w:tcW w:w="1700" w:type="dxa"/>
          </w:tcPr>
          <w:p w14:paraId="01E6550A" w14:textId="77777777" w:rsidR="007A1DA9" w:rsidRPr="00CD7D70" w:rsidRDefault="007A1DA9" w:rsidP="00CB0052">
            <w:pPr>
              <w:pStyle w:val="TAL"/>
              <w:rPr>
                <w:lang w:eastAsia="en-US"/>
              </w:rPr>
            </w:pPr>
          </w:p>
        </w:tc>
        <w:tc>
          <w:tcPr>
            <w:tcW w:w="1245" w:type="dxa"/>
          </w:tcPr>
          <w:p w14:paraId="7C59165A" w14:textId="77777777" w:rsidR="007A1DA9" w:rsidRPr="00CD7D70" w:rsidRDefault="007A1DA9" w:rsidP="00CB0052">
            <w:pPr>
              <w:pStyle w:val="TAL"/>
              <w:rPr>
                <w:lang w:eastAsia="en-US"/>
              </w:rPr>
            </w:pPr>
          </w:p>
        </w:tc>
      </w:tr>
      <w:tr w:rsidR="007A1DA9" w:rsidRPr="00CD7D70" w14:paraId="7892DF7A" w14:textId="77777777" w:rsidTr="00CB0052">
        <w:tblPrEx>
          <w:tblCellMar>
            <w:right w:w="108" w:type="dxa"/>
          </w:tblCellMar>
        </w:tblPrEx>
        <w:trPr>
          <w:jc w:val="center"/>
        </w:trPr>
        <w:tc>
          <w:tcPr>
            <w:tcW w:w="4535" w:type="dxa"/>
            <w:gridSpan w:val="2"/>
          </w:tcPr>
          <w:p w14:paraId="34C282A8"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251B3E67" w14:textId="77777777" w:rsidR="007A1DA9" w:rsidRPr="00CD7D70" w:rsidRDefault="007A1DA9" w:rsidP="00CB0052">
            <w:pPr>
              <w:pStyle w:val="TAL"/>
              <w:rPr>
                <w:lang w:eastAsia="en-US"/>
              </w:rPr>
            </w:pPr>
          </w:p>
        </w:tc>
        <w:tc>
          <w:tcPr>
            <w:tcW w:w="1700" w:type="dxa"/>
          </w:tcPr>
          <w:p w14:paraId="2135AC74" w14:textId="77777777" w:rsidR="007A1DA9" w:rsidRPr="00CD7D70" w:rsidRDefault="007A1DA9" w:rsidP="00CB0052">
            <w:pPr>
              <w:pStyle w:val="TAL"/>
              <w:rPr>
                <w:lang w:eastAsia="en-US"/>
              </w:rPr>
            </w:pPr>
          </w:p>
        </w:tc>
        <w:tc>
          <w:tcPr>
            <w:tcW w:w="1245" w:type="dxa"/>
          </w:tcPr>
          <w:p w14:paraId="2325B4B9" w14:textId="77777777" w:rsidR="007A1DA9" w:rsidRPr="00CD7D70" w:rsidRDefault="007A1DA9" w:rsidP="00CB0052">
            <w:pPr>
              <w:pStyle w:val="TAL"/>
              <w:rPr>
                <w:lang w:eastAsia="en-US"/>
              </w:rPr>
            </w:pPr>
          </w:p>
        </w:tc>
      </w:tr>
      <w:tr w:rsidR="007A1DA9" w:rsidRPr="00CD7D70" w14:paraId="31047124" w14:textId="77777777" w:rsidTr="00CB0052">
        <w:tblPrEx>
          <w:tblCellMar>
            <w:right w:w="108" w:type="dxa"/>
          </w:tblCellMar>
        </w:tblPrEx>
        <w:trPr>
          <w:jc w:val="center"/>
        </w:trPr>
        <w:tc>
          <w:tcPr>
            <w:tcW w:w="4535" w:type="dxa"/>
            <w:gridSpan w:val="2"/>
          </w:tcPr>
          <w:p w14:paraId="359451B5"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160F4AB9" w14:textId="77777777" w:rsidR="007A1DA9" w:rsidRPr="00CD7D70" w:rsidRDefault="007A1DA9" w:rsidP="00CB0052">
            <w:pPr>
              <w:pStyle w:val="TAL"/>
              <w:rPr>
                <w:lang w:eastAsia="en-US"/>
              </w:rPr>
            </w:pPr>
          </w:p>
        </w:tc>
        <w:tc>
          <w:tcPr>
            <w:tcW w:w="1700" w:type="dxa"/>
          </w:tcPr>
          <w:p w14:paraId="63B256FF" w14:textId="77777777" w:rsidR="007A1DA9" w:rsidRPr="00CD7D70" w:rsidRDefault="007A1DA9" w:rsidP="00CB0052">
            <w:pPr>
              <w:pStyle w:val="TAL"/>
              <w:rPr>
                <w:lang w:eastAsia="en-US"/>
              </w:rPr>
            </w:pPr>
          </w:p>
        </w:tc>
        <w:tc>
          <w:tcPr>
            <w:tcW w:w="1245" w:type="dxa"/>
          </w:tcPr>
          <w:p w14:paraId="4BC072E4" w14:textId="77777777" w:rsidR="007A1DA9" w:rsidRPr="00CD7D70" w:rsidRDefault="007A1DA9" w:rsidP="00CB0052">
            <w:pPr>
              <w:pStyle w:val="TAL"/>
              <w:rPr>
                <w:lang w:eastAsia="en-US"/>
              </w:rPr>
            </w:pPr>
          </w:p>
        </w:tc>
      </w:tr>
      <w:tr w:rsidR="007A1DA9" w:rsidRPr="00CD7D70" w14:paraId="78249D39" w14:textId="77777777" w:rsidTr="00CB0052">
        <w:tblPrEx>
          <w:tblCellMar>
            <w:right w:w="108" w:type="dxa"/>
          </w:tblCellMar>
        </w:tblPrEx>
        <w:trPr>
          <w:jc w:val="center"/>
        </w:trPr>
        <w:tc>
          <w:tcPr>
            <w:tcW w:w="4535" w:type="dxa"/>
            <w:gridSpan w:val="2"/>
          </w:tcPr>
          <w:p w14:paraId="12754387"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37AC5687" w14:textId="77777777" w:rsidR="007A1DA9" w:rsidRPr="00CD7D70" w:rsidRDefault="007A1DA9" w:rsidP="00CB0052">
            <w:pPr>
              <w:pStyle w:val="TAL"/>
              <w:rPr>
                <w:lang w:eastAsia="en-US"/>
              </w:rPr>
            </w:pPr>
          </w:p>
        </w:tc>
        <w:tc>
          <w:tcPr>
            <w:tcW w:w="1700" w:type="dxa"/>
          </w:tcPr>
          <w:p w14:paraId="698053A1" w14:textId="77777777" w:rsidR="007A1DA9" w:rsidRPr="00CD7D70" w:rsidRDefault="007A1DA9" w:rsidP="00CB0052">
            <w:pPr>
              <w:pStyle w:val="TAL"/>
              <w:rPr>
                <w:lang w:eastAsia="en-US"/>
              </w:rPr>
            </w:pPr>
          </w:p>
        </w:tc>
        <w:tc>
          <w:tcPr>
            <w:tcW w:w="1245" w:type="dxa"/>
          </w:tcPr>
          <w:p w14:paraId="7B15387A" w14:textId="77777777" w:rsidR="007A1DA9" w:rsidRPr="00CD7D70" w:rsidRDefault="007A1DA9" w:rsidP="00CB0052">
            <w:pPr>
              <w:pStyle w:val="TAL"/>
              <w:rPr>
                <w:lang w:eastAsia="en-US"/>
              </w:rPr>
            </w:pPr>
          </w:p>
        </w:tc>
      </w:tr>
      <w:tr w:rsidR="007A1DA9" w:rsidRPr="00CD7D70" w14:paraId="3694A0C0" w14:textId="77777777" w:rsidTr="00CB0052">
        <w:tblPrEx>
          <w:tblCellMar>
            <w:right w:w="108" w:type="dxa"/>
          </w:tblCellMar>
        </w:tblPrEx>
        <w:trPr>
          <w:jc w:val="center"/>
        </w:trPr>
        <w:tc>
          <w:tcPr>
            <w:tcW w:w="4535" w:type="dxa"/>
            <w:gridSpan w:val="2"/>
          </w:tcPr>
          <w:p w14:paraId="2FB08C1E"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22FC30D8" w14:textId="77777777" w:rsidR="007A1DA9" w:rsidRPr="00CD7D70" w:rsidRDefault="007A1DA9" w:rsidP="00CB0052">
            <w:pPr>
              <w:pStyle w:val="TAL"/>
              <w:rPr>
                <w:lang w:eastAsia="en-US"/>
              </w:rPr>
            </w:pPr>
          </w:p>
        </w:tc>
        <w:tc>
          <w:tcPr>
            <w:tcW w:w="1700" w:type="dxa"/>
          </w:tcPr>
          <w:p w14:paraId="3FEA8F0F" w14:textId="77777777" w:rsidR="007A1DA9" w:rsidRPr="00CD7D70" w:rsidRDefault="007A1DA9" w:rsidP="00CB0052">
            <w:pPr>
              <w:pStyle w:val="TAL"/>
              <w:rPr>
                <w:lang w:eastAsia="en-US"/>
              </w:rPr>
            </w:pPr>
          </w:p>
        </w:tc>
        <w:tc>
          <w:tcPr>
            <w:tcW w:w="1245" w:type="dxa"/>
          </w:tcPr>
          <w:p w14:paraId="247EFBF5" w14:textId="77777777" w:rsidR="007A1DA9" w:rsidRPr="00CD7D70" w:rsidRDefault="007A1DA9" w:rsidP="00CB0052">
            <w:pPr>
              <w:pStyle w:val="TAL"/>
              <w:rPr>
                <w:lang w:eastAsia="en-US"/>
              </w:rPr>
            </w:pPr>
          </w:p>
        </w:tc>
      </w:tr>
      <w:tr w:rsidR="007A1DA9" w:rsidRPr="00CD7D70" w14:paraId="5D8A8D95" w14:textId="77777777" w:rsidTr="00CB0052">
        <w:tblPrEx>
          <w:tblCellMar>
            <w:right w:w="108" w:type="dxa"/>
          </w:tblCellMar>
        </w:tblPrEx>
        <w:trPr>
          <w:jc w:val="center"/>
        </w:trPr>
        <w:tc>
          <w:tcPr>
            <w:tcW w:w="4535" w:type="dxa"/>
            <w:gridSpan w:val="2"/>
          </w:tcPr>
          <w:p w14:paraId="7EE7A8CF"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1843FCD8" w14:textId="77777777" w:rsidR="007A1DA9" w:rsidRPr="00CD7D70" w:rsidRDefault="007A1DA9" w:rsidP="00CB0052">
            <w:pPr>
              <w:pStyle w:val="TAL"/>
              <w:rPr>
                <w:lang w:eastAsia="en-US"/>
              </w:rPr>
            </w:pPr>
            <w:r w:rsidRPr="00CD7D70">
              <w:rPr>
                <w:lang w:eastAsia="en-US"/>
              </w:rPr>
              <w:t>Set according to Table 7.2.2.2.3.3-2</w:t>
            </w:r>
          </w:p>
        </w:tc>
        <w:tc>
          <w:tcPr>
            <w:tcW w:w="1700" w:type="dxa"/>
          </w:tcPr>
          <w:p w14:paraId="0347B6D3"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713D73A6" w14:textId="77777777" w:rsidR="007A1DA9" w:rsidRPr="00CD7D70" w:rsidRDefault="007A1DA9" w:rsidP="00CB0052">
            <w:pPr>
              <w:pStyle w:val="TAL"/>
              <w:rPr>
                <w:lang w:eastAsia="en-US"/>
              </w:rPr>
            </w:pPr>
          </w:p>
        </w:tc>
      </w:tr>
      <w:tr w:rsidR="007A1DA9" w:rsidRPr="00CD7D70" w14:paraId="3EC45903" w14:textId="77777777" w:rsidTr="00CB0052">
        <w:tblPrEx>
          <w:tblCellMar>
            <w:right w:w="108" w:type="dxa"/>
          </w:tblCellMar>
        </w:tblPrEx>
        <w:trPr>
          <w:jc w:val="center"/>
        </w:trPr>
        <w:tc>
          <w:tcPr>
            <w:tcW w:w="4535" w:type="dxa"/>
            <w:gridSpan w:val="2"/>
          </w:tcPr>
          <w:p w14:paraId="27667BA6" w14:textId="77777777" w:rsidR="007A1DA9" w:rsidRPr="00CD7D70" w:rsidRDefault="007A1DA9" w:rsidP="00CB0052">
            <w:pPr>
              <w:pStyle w:val="TAL"/>
              <w:rPr>
                <w:lang w:eastAsia="en-US"/>
              </w:rPr>
            </w:pPr>
            <w:r w:rsidRPr="00CD7D70">
              <w:rPr>
                <w:lang w:eastAsia="en-US"/>
              </w:rPr>
              <w:t xml:space="preserve">        }</w:t>
            </w:r>
          </w:p>
        </w:tc>
        <w:tc>
          <w:tcPr>
            <w:tcW w:w="2267" w:type="dxa"/>
          </w:tcPr>
          <w:p w14:paraId="21A26613" w14:textId="77777777" w:rsidR="007A1DA9" w:rsidRPr="00CD7D70" w:rsidRDefault="007A1DA9" w:rsidP="00CB0052">
            <w:pPr>
              <w:pStyle w:val="TAL"/>
              <w:rPr>
                <w:lang w:eastAsia="en-US"/>
              </w:rPr>
            </w:pPr>
          </w:p>
        </w:tc>
        <w:tc>
          <w:tcPr>
            <w:tcW w:w="1700" w:type="dxa"/>
          </w:tcPr>
          <w:p w14:paraId="6E32A76A" w14:textId="77777777" w:rsidR="007A1DA9" w:rsidRPr="00CD7D70" w:rsidRDefault="007A1DA9" w:rsidP="00CB0052">
            <w:pPr>
              <w:pStyle w:val="TAL"/>
              <w:rPr>
                <w:lang w:eastAsia="en-US"/>
              </w:rPr>
            </w:pPr>
          </w:p>
        </w:tc>
        <w:tc>
          <w:tcPr>
            <w:tcW w:w="1245" w:type="dxa"/>
          </w:tcPr>
          <w:p w14:paraId="284D7669" w14:textId="77777777" w:rsidR="007A1DA9" w:rsidRPr="00CD7D70" w:rsidRDefault="007A1DA9" w:rsidP="00CB0052">
            <w:pPr>
              <w:pStyle w:val="TAL"/>
              <w:rPr>
                <w:lang w:eastAsia="en-US"/>
              </w:rPr>
            </w:pPr>
          </w:p>
        </w:tc>
      </w:tr>
      <w:tr w:rsidR="007A1DA9" w:rsidRPr="00CD7D70" w14:paraId="3FE24EFC" w14:textId="77777777" w:rsidTr="00CB0052">
        <w:tblPrEx>
          <w:tblCellMar>
            <w:right w:w="108" w:type="dxa"/>
          </w:tblCellMar>
        </w:tblPrEx>
        <w:trPr>
          <w:jc w:val="center"/>
        </w:trPr>
        <w:tc>
          <w:tcPr>
            <w:tcW w:w="4535" w:type="dxa"/>
            <w:gridSpan w:val="2"/>
          </w:tcPr>
          <w:p w14:paraId="0D978AC8"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09B3C119" w14:textId="77777777" w:rsidR="007A1DA9" w:rsidRPr="00CD7D70" w:rsidRDefault="007A1DA9" w:rsidP="00CB0052">
            <w:pPr>
              <w:pStyle w:val="TAL"/>
              <w:rPr>
                <w:lang w:eastAsia="en-US"/>
              </w:rPr>
            </w:pPr>
            <w:r w:rsidRPr="00CD7D70">
              <w:rPr>
                <w:lang w:eastAsia="en-US"/>
              </w:rPr>
              <w:t>Not present</w:t>
            </w:r>
          </w:p>
        </w:tc>
        <w:tc>
          <w:tcPr>
            <w:tcW w:w="1700" w:type="dxa"/>
          </w:tcPr>
          <w:p w14:paraId="50039687" w14:textId="77777777" w:rsidR="007A1DA9" w:rsidRPr="00CD7D70" w:rsidRDefault="007A1DA9" w:rsidP="00CB0052">
            <w:pPr>
              <w:pStyle w:val="TAL"/>
              <w:rPr>
                <w:lang w:eastAsia="en-US"/>
              </w:rPr>
            </w:pPr>
          </w:p>
        </w:tc>
        <w:tc>
          <w:tcPr>
            <w:tcW w:w="1245" w:type="dxa"/>
          </w:tcPr>
          <w:p w14:paraId="34B28698" w14:textId="77777777" w:rsidR="007A1DA9" w:rsidRPr="00CD7D70" w:rsidRDefault="007A1DA9" w:rsidP="00CB0052">
            <w:pPr>
              <w:pStyle w:val="TAL"/>
              <w:rPr>
                <w:lang w:eastAsia="en-US"/>
              </w:rPr>
            </w:pPr>
          </w:p>
        </w:tc>
      </w:tr>
      <w:tr w:rsidR="007A1DA9" w:rsidRPr="00CD7D70" w14:paraId="76BCC6DA" w14:textId="77777777" w:rsidTr="00CB0052">
        <w:tblPrEx>
          <w:tblCellMar>
            <w:right w:w="108" w:type="dxa"/>
          </w:tblCellMar>
        </w:tblPrEx>
        <w:trPr>
          <w:jc w:val="center"/>
        </w:trPr>
        <w:tc>
          <w:tcPr>
            <w:tcW w:w="4535" w:type="dxa"/>
            <w:gridSpan w:val="2"/>
          </w:tcPr>
          <w:p w14:paraId="67FCE440" w14:textId="77777777" w:rsidR="007A1DA9" w:rsidRPr="00CD7D70" w:rsidRDefault="007A1DA9" w:rsidP="00CB0052">
            <w:pPr>
              <w:pStyle w:val="TAL"/>
              <w:rPr>
                <w:lang w:eastAsia="en-US"/>
              </w:rPr>
            </w:pPr>
            <w:r w:rsidRPr="00CD7D70">
              <w:rPr>
                <w:lang w:eastAsia="en-US"/>
              </w:rPr>
              <w:t xml:space="preserve">      }</w:t>
            </w:r>
          </w:p>
        </w:tc>
        <w:tc>
          <w:tcPr>
            <w:tcW w:w="2267" w:type="dxa"/>
          </w:tcPr>
          <w:p w14:paraId="6BCD48C2" w14:textId="77777777" w:rsidR="007A1DA9" w:rsidRPr="00CD7D70" w:rsidRDefault="007A1DA9" w:rsidP="00CB0052">
            <w:pPr>
              <w:pStyle w:val="TAL"/>
              <w:rPr>
                <w:lang w:eastAsia="en-US"/>
              </w:rPr>
            </w:pPr>
          </w:p>
        </w:tc>
        <w:tc>
          <w:tcPr>
            <w:tcW w:w="1700" w:type="dxa"/>
          </w:tcPr>
          <w:p w14:paraId="3D6D2EB1" w14:textId="77777777" w:rsidR="007A1DA9" w:rsidRPr="00CD7D70" w:rsidRDefault="007A1DA9" w:rsidP="00CB0052">
            <w:pPr>
              <w:pStyle w:val="TAL"/>
              <w:rPr>
                <w:lang w:eastAsia="en-US"/>
              </w:rPr>
            </w:pPr>
          </w:p>
        </w:tc>
        <w:tc>
          <w:tcPr>
            <w:tcW w:w="1245" w:type="dxa"/>
          </w:tcPr>
          <w:p w14:paraId="20A50BA7" w14:textId="77777777" w:rsidR="007A1DA9" w:rsidRPr="00CD7D70" w:rsidRDefault="007A1DA9" w:rsidP="00CB0052">
            <w:pPr>
              <w:pStyle w:val="TAL"/>
              <w:rPr>
                <w:lang w:eastAsia="en-US"/>
              </w:rPr>
            </w:pPr>
          </w:p>
        </w:tc>
      </w:tr>
      <w:tr w:rsidR="007A1DA9" w:rsidRPr="00CD7D70" w14:paraId="6296AC57" w14:textId="77777777" w:rsidTr="00CB0052">
        <w:tblPrEx>
          <w:tblCellMar>
            <w:right w:w="108" w:type="dxa"/>
          </w:tblCellMar>
        </w:tblPrEx>
        <w:trPr>
          <w:jc w:val="center"/>
        </w:trPr>
        <w:tc>
          <w:tcPr>
            <w:tcW w:w="4535" w:type="dxa"/>
            <w:gridSpan w:val="2"/>
          </w:tcPr>
          <w:p w14:paraId="43259A72" w14:textId="77777777" w:rsidR="007A1DA9" w:rsidRPr="00CD7D70" w:rsidRDefault="007A1DA9" w:rsidP="00CB0052">
            <w:pPr>
              <w:pStyle w:val="TAL"/>
              <w:rPr>
                <w:lang w:eastAsia="en-US"/>
              </w:rPr>
            </w:pPr>
            <w:r w:rsidRPr="00CD7D70">
              <w:rPr>
                <w:lang w:eastAsia="en-US"/>
              </w:rPr>
              <w:t xml:space="preserve">    }</w:t>
            </w:r>
          </w:p>
        </w:tc>
        <w:tc>
          <w:tcPr>
            <w:tcW w:w="2267" w:type="dxa"/>
          </w:tcPr>
          <w:p w14:paraId="14A2EDFE" w14:textId="77777777" w:rsidR="007A1DA9" w:rsidRPr="00CD7D70" w:rsidRDefault="007A1DA9" w:rsidP="00CB0052">
            <w:pPr>
              <w:pStyle w:val="TAL"/>
              <w:rPr>
                <w:lang w:eastAsia="en-US"/>
              </w:rPr>
            </w:pPr>
          </w:p>
        </w:tc>
        <w:tc>
          <w:tcPr>
            <w:tcW w:w="1700" w:type="dxa"/>
          </w:tcPr>
          <w:p w14:paraId="4990F64D" w14:textId="77777777" w:rsidR="007A1DA9" w:rsidRPr="00CD7D70" w:rsidRDefault="007A1DA9" w:rsidP="00CB0052">
            <w:pPr>
              <w:pStyle w:val="TAL"/>
              <w:rPr>
                <w:lang w:eastAsia="en-US"/>
              </w:rPr>
            </w:pPr>
          </w:p>
        </w:tc>
        <w:tc>
          <w:tcPr>
            <w:tcW w:w="1245" w:type="dxa"/>
          </w:tcPr>
          <w:p w14:paraId="5945B752" w14:textId="77777777" w:rsidR="007A1DA9" w:rsidRPr="00CD7D70" w:rsidRDefault="007A1DA9" w:rsidP="00CB0052">
            <w:pPr>
              <w:pStyle w:val="TAL"/>
              <w:rPr>
                <w:lang w:eastAsia="en-US"/>
              </w:rPr>
            </w:pPr>
          </w:p>
        </w:tc>
      </w:tr>
      <w:tr w:rsidR="007A1DA9" w:rsidRPr="00CD7D70" w14:paraId="32D2DFEF" w14:textId="77777777" w:rsidTr="00CB0052">
        <w:tblPrEx>
          <w:tblCellMar>
            <w:right w:w="108" w:type="dxa"/>
          </w:tblCellMar>
        </w:tblPrEx>
        <w:trPr>
          <w:jc w:val="center"/>
        </w:trPr>
        <w:tc>
          <w:tcPr>
            <w:tcW w:w="4535" w:type="dxa"/>
            <w:gridSpan w:val="2"/>
          </w:tcPr>
          <w:p w14:paraId="495E607E" w14:textId="77777777" w:rsidR="007A1DA9" w:rsidRPr="00CD7D70" w:rsidRDefault="007A1DA9" w:rsidP="00CB0052">
            <w:pPr>
              <w:pStyle w:val="TAL"/>
              <w:rPr>
                <w:lang w:eastAsia="en-US"/>
              </w:rPr>
            </w:pPr>
            <w:r w:rsidRPr="00CD7D70">
              <w:rPr>
                <w:lang w:eastAsia="en-US"/>
              </w:rPr>
              <w:t xml:space="preserve">  }</w:t>
            </w:r>
          </w:p>
        </w:tc>
        <w:tc>
          <w:tcPr>
            <w:tcW w:w="2267" w:type="dxa"/>
          </w:tcPr>
          <w:p w14:paraId="44A8A846" w14:textId="77777777" w:rsidR="007A1DA9" w:rsidRPr="00CD7D70" w:rsidRDefault="007A1DA9" w:rsidP="00CB0052">
            <w:pPr>
              <w:pStyle w:val="TAL"/>
              <w:rPr>
                <w:lang w:eastAsia="en-US"/>
              </w:rPr>
            </w:pPr>
          </w:p>
        </w:tc>
        <w:tc>
          <w:tcPr>
            <w:tcW w:w="1700" w:type="dxa"/>
          </w:tcPr>
          <w:p w14:paraId="154C71DB" w14:textId="77777777" w:rsidR="007A1DA9" w:rsidRPr="00CD7D70" w:rsidRDefault="007A1DA9" w:rsidP="00CB0052">
            <w:pPr>
              <w:pStyle w:val="TAL"/>
              <w:rPr>
                <w:lang w:eastAsia="en-US"/>
              </w:rPr>
            </w:pPr>
          </w:p>
        </w:tc>
        <w:tc>
          <w:tcPr>
            <w:tcW w:w="1245" w:type="dxa"/>
          </w:tcPr>
          <w:p w14:paraId="30B88BAB" w14:textId="77777777" w:rsidR="007A1DA9" w:rsidRPr="00CD7D70" w:rsidRDefault="007A1DA9" w:rsidP="00CB0052">
            <w:pPr>
              <w:pStyle w:val="TAL"/>
              <w:rPr>
                <w:lang w:eastAsia="en-US"/>
              </w:rPr>
            </w:pPr>
          </w:p>
        </w:tc>
      </w:tr>
      <w:tr w:rsidR="007A1DA9" w:rsidRPr="00CD7D70" w14:paraId="1149CE00" w14:textId="77777777" w:rsidTr="00CB0052">
        <w:tblPrEx>
          <w:tblCellMar>
            <w:right w:w="108" w:type="dxa"/>
          </w:tblCellMar>
        </w:tblPrEx>
        <w:trPr>
          <w:jc w:val="center"/>
        </w:trPr>
        <w:tc>
          <w:tcPr>
            <w:tcW w:w="4535" w:type="dxa"/>
            <w:gridSpan w:val="2"/>
          </w:tcPr>
          <w:p w14:paraId="5EE5B23B" w14:textId="77777777" w:rsidR="007A1DA9" w:rsidRPr="00CD7D70" w:rsidRDefault="007A1DA9" w:rsidP="00CB0052">
            <w:pPr>
              <w:pStyle w:val="TAL"/>
              <w:rPr>
                <w:lang w:eastAsia="en-US"/>
              </w:rPr>
            </w:pPr>
            <w:r w:rsidRPr="00CD7D70">
              <w:rPr>
                <w:lang w:eastAsia="en-US"/>
              </w:rPr>
              <w:t>}</w:t>
            </w:r>
          </w:p>
        </w:tc>
        <w:tc>
          <w:tcPr>
            <w:tcW w:w="2267" w:type="dxa"/>
          </w:tcPr>
          <w:p w14:paraId="2CF37C8B" w14:textId="77777777" w:rsidR="007A1DA9" w:rsidRPr="00CD7D70" w:rsidRDefault="007A1DA9" w:rsidP="00CB0052">
            <w:pPr>
              <w:pStyle w:val="TAL"/>
              <w:rPr>
                <w:lang w:eastAsia="en-US"/>
              </w:rPr>
            </w:pPr>
          </w:p>
        </w:tc>
        <w:tc>
          <w:tcPr>
            <w:tcW w:w="1700" w:type="dxa"/>
          </w:tcPr>
          <w:p w14:paraId="13FDA4AF" w14:textId="77777777" w:rsidR="007A1DA9" w:rsidRPr="00CD7D70" w:rsidRDefault="007A1DA9" w:rsidP="00CB0052">
            <w:pPr>
              <w:pStyle w:val="TAL"/>
              <w:rPr>
                <w:lang w:eastAsia="en-US"/>
              </w:rPr>
            </w:pPr>
          </w:p>
        </w:tc>
        <w:tc>
          <w:tcPr>
            <w:tcW w:w="1245" w:type="dxa"/>
          </w:tcPr>
          <w:p w14:paraId="04A38C4B" w14:textId="77777777" w:rsidR="007A1DA9" w:rsidRPr="00CD7D70" w:rsidRDefault="007A1DA9" w:rsidP="00CB0052">
            <w:pPr>
              <w:pStyle w:val="TAL"/>
              <w:rPr>
                <w:lang w:eastAsia="en-US"/>
              </w:rPr>
            </w:pPr>
          </w:p>
        </w:tc>
      </w:tr>
    </w:tbl>
    <w:p w14:paraId="577084AE" w14:textId="77777777" w:rsidR="007A1DA9" w:rsidRPr="00CD7D70" w:rsidRDefault="007A1DA9" w:rsidP="007A1DA9"/>
    <w:p w14:paraId="129EE746" w14:textId="77777777" w:rsidR="007A1DA9" w:rsidRPr="00CD7D70" w:rsidRDefault="007A1DA9" w:rsidP="007A1DA9">
      <w:pPr>
        <w:pStyle w:val="TH"/>
      </w:pPr>
      <w:r w:rsidRPr="00CD7D70">
        <w:lastRenderedPageBreak/>
        <w:t>Table 7.2.2.2.3.3-2: UPLINK GENERIC NAS TRANSPORT (steps 1, 2b, 5 and 7,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B412E02" w14:textId="77777777" w:rsidTr="00CB0052">
        <w:trPr>
          <w:gridBefore w:val="1"/>
          <w:wBefore w:w="9" w:type="dxa"/>
          <w:jc w:val="center"/>
        </w:trPr>
        <w:tc>
          <w:tcPr>
            <w:tcW w:w="9738" w:type="dxa"/>
            <w:gridSpan w:val="4"/>
          </w:tcPr>
          <w:p w14:paraId="751B16A8"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368D8ADF" w14:textId="77777777" w:rsidTr="00CB0052">
        <w:tblPrEx>
          <w:tblCellMar>
            <w:right w:w="108" w:type="dxa"/>
          </w:tblCellMar>
        </w:tblPrEx>
        <w:trPr>
          <w:jc w:val="center"/>
        </w:trPr>
        <w:tc>
          <w:tcPr>
            <w:tcW w:w="4535" w:type="dxa"/>
            <w:gridSpan w:val="2"/>
          </w:tcPr>
          <w:p w14:paraId="7E8EC9AE" w14:textId="77777777" w:rsidR="007A1DA9" w:rsidRPr="00CD7D70" w:rsidRDefault="007A1DA9" w:rsidP="00CB0052">
            <w:pPr>
              <w:pStyle w:val="TAH"/>
              <w:rPr>
                <w:lang w:eastAsia="en-US"/>
              </w:rPr>
            </w:pPr>
            <w:r w:rsidRPr="00CD7D70">
              <w:rPr>
                <w:lang w:eastAsia="en-US"/>
              </w:rPr>
              <w:t>Information Element</w:t>
            </w:r>
          </w:p>
        </w:tc>
        <w:tc>
          <w:tcPr>
            <w:tcW w:w="2267" w:type="dxa"/>
          </w:tcPr>
          <w:p w14:paraId="46DC18F0" w14:textId="77777777" w:rsidR="007A1DA9" w:rsidRPr="00CD7D70" w:rsidRDefault="007A1DA9" w:rsidP="00CB0052">
            <w:pPr>
              <w:pStyle w:val="TAH"/>
              <w:rPr>
                <w:lang w:eastAsia="en-US"/>
              </w:rPr>
            </w:pPr>
            <w:r w:rsidRPr="00CD7D70">
              <w:rPr>
                <w:lang w:eastAsia="en-US"/>
              </w:rPr>
              <w:t>Value/remark</w:t>
            </w:r>
          </w:p>
        </w:tc>
        <w:tc>
          <w:tcPr>
            <w:tcW w:w="1700" w:type="dxa"/>
          </w:tcPr>
          <w:p w14:paraId="04B58B6E" w14:textId="77777777" w:rsidR="007A1DA9" w:rsidRPr="00CD7D70" w:rsidRDefault="007A1DA9" w:rsidP="00CB0052">
            <w:pPr>
              <w:pStyle w:val="TAH"/>
              <w:rPr>
                <w:lang w:eastAsia="en-US"/>
              </w:rPr>
            </w:pPr>
            <w:r w:rsidRPr="00CD7D70">
              <w:rPr>
                <w:lang w:eastAsia="en-US"/>
              </w:rPr>
              <w:t>Comment</w:t>
            </w:r>
          </w:p>
        </w:tc>
        <w:tc>
          <w:tcPr>
            <w:tcW w:w="1245" w:type="dxa"/>
          </w:tcPr>
          <w:p w14:paraId="43B29F14" w14:textId="77777777" w:rsidR="007A1DA9" w:rsidRPr="00CD7D70" w:rsidRDefault="007A1DA9" w:rsidP="00CB0052">
            <w:pPr>
              <w:pStyle w:val="TAH"/>
              <w:rPr>
                <w:lang w:eastAsia="en-US"/>
              </w:rPr>
            </w:pPr>
            <w:r w:rsidRPr="00CD7D70">
              <w:rPr>
                <w:lang w:eastAsia="en-US"/>
              </w:rPr>
              <w:t>Condition</w:t>
            </w:r>
          </w:p>
        </w:tc>
      </w:tr>
      <w:tr w:rsidR="007A1DA9" w:rsidRPr="00CD7D70" w14:paraId="34D99B6A" w14:textId="77777777" w:rsidTr="00CB0052">
        <w:tblPrEx>
          <w:tblCellMar>
            <w:right w:w="108" w:type="dxa"/>
          </w:tblCellMar>
        </w:tblPrEx>
        <w:trPr>
          <w:jc w:val="center"/>
        </w:trPr>
        <w:tc>
          <w:tcPr>
            <w:tcW w:w="4535" w:type="dxa"/>
            <w:gridSpan w:val="2"/>
          </w:tcPr>
          <w:p w14:paraId="6F156739"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2325EA39" w14:textId="77777777" w:rsidR="007A1DA9" w:rsidRPr="00CD7D70" w:rsidRDefault="007A1DA9" w:rsidP="00CB0052">
            <w:pPr>
              <w:pStyle w:val="TAL"/>
              <w:rPr>
                <w:lang w:eastAsia="en-US"/>
              </w:rPr>
            </w:pPr>
            <w:r w:rsidRPr="00CD7D70">
              <w:rPr>
                <w:lang w:eastAsia="en-US"/>
              </w:rPr>
              <w:t>0111</w:t>
            </w:r>
          </w:p>
        </w:tc>
        <w:tc>
          <w:tcPr>
            <w:tcW w:w="1700" w:type="dxa"/>
          </w:tcPr>
          <w:p w14:paraId="00975192"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4820FEBE" w14:textId="77777777" w:rsidR="007A1DA9" w:rsidRPr="00CD7D70" w:rsidRDefault="007A1DA9" w:rsidP="00CB0052">
            <w:pPr>
              <w:pStyle w:val="TAL"/>
              <w:rPr>
                <w:lang w:eastAsia="en-US"/>
              </w:rPr>
            </w:pPr>
          </w:p>
        </w:tc>
      </w:tr>
      <w:tr w:rsidR="007A1DA9" w:rsidRPr="00CD7D70" w14:paraId="2DFF3FC0" w14:textId="77777777" w:rsidTr="00CB0052">
        <w:tblPrEx>
          <w:tblCellMar>
            <w:right w:w="108" w:type="dxa"/>
          </w:tblCellMar>
        </w:tblPrEx>
        <w:trPr>
          <w:jc w:val="center"/>
        </w:trPr>
        <w:tc>
          <w:tcPr>
            <w:tcW w:w="4535" w:type="dxa"/>
            <w:gridSpan w:val="2"/>
          </w:tcPr>
          <w:p w14:paraId="1B2BEF07" w14:textId="77777777" w:rsidR="007A1DA9" w:rsidRPr="00CD7D70" w:rsidRDefault="007A1DA9" w:rsidP="00CB0052">
            <w:pPr>
              <w:pStyle w:val="TAL"/>
              <w:rPr>
                <w:lang w:eastAsia="en-US"/>
              </w:rPr>
            </w:pPr>
            <w:r w:rsidRPr="00CD7D70">
              <w:rPr>
                <w:lang w:eastAsia="en-US"/>
              </w:rPr>
              <w:t>Security header type</w:t>
            </w:r>
          </w:p>
        </w:tc>
        <w:tc>
          <w:tcPr>
            <w:tcW w:w="2267" w:type="dxa"/>
          </w:tcPr>
          <w:p w14:paraId="7F7D97E3" w14:textId="77777777" w:rsidR="007A1DA9" w:rsidRPr="00CD7D70" w:rsidRDefault="007A1DA9" w:rsidP="00CB0052">
            <w:pPr>
              <w:pStyle w:val="TAL"/>
              <w:rPr>
                <w:lang w:eastAsia="ja-JP"/>
              </w:rPr>
            </w:pPr>
            <w:r w:rsidRPr="00CD7D70">
              <w:rPr>
                <w:lang w:eastAsia="ja-JP"/>
              </w:rPr>
              <w:t>0000</w:t>
            </w:r>
          </w:p>
        </w:tc>
        <w:tc>
          <w:tcPr>
            <w:tcW w:w="1700" w:type="dxa"/>
          </w:tcPr>
          <w:p w14:paraId="1038D016" w14:textId="77777777" w:rsidR="007A1DA9" w:rsidRPr="00CD7D70" w:rsidRDefault="007A1DA9" w:rsidP="00CB0052">
            <w:pPr>
              <w:pStyle w:val="TAL"/>
              <w:rPr>
                <w:lang w:eastAsia="ja-JP"/>
              </w:rPr>
            </w:pPr>
            <w:r w:rsidRPr="00CD7D70">
              <w:rPr>
                <w:lang w:eastAsia="en-US"/>
              </w:rPr>
              <w:t>Plain NAS message</w:t>
            </w:r>
          </w:p>
        </w:tc>
        <w:tc>
          <w:tcPr>
            <w:tcW w:w="1245" w:type="dxa"/>
          </w:tcPr>
          <w:p w14:paraId="6E938FC4" w14:textId="77777777" w:rsidR="007A1DA9" w:rsidRPr="00CD7D70" w:rsidRDefault="007A1DA9" w:rsidP="00CB0052">
            <w:pPr>
              <w:pStyle w:val="TAL"/>
              <w:rPr>
                <w:lang w:eastAsia="en-US"/>
              </w:rPr>
            </w:pPr>
          </w:p>
        </w:tc>
      </w:tr>
      <w:tr w:rsidR="007A1DA9" w:rsidRPr="00CD7D70" w14:paraId="7FBA3A51" w14:textId="77777777" w:rsidTr="00CB0052">
        <w:tblPrEx>
          <w:tblCellMar>
            <w:right w:w="108" w:type="dxa"/>
          </w:tblCellMar>
        </w:tblPrEx>
        <w:trPr>
          <w:jc w:val="center"/>
        </w:trPr>
        <w:tc>
          <w:tcPr>
            <w:tcW w:w="4535" w:type="dxa"/>
            <w:gridSpan w:val="2"/>
          </w:tcPr>
          <w:p w14:paraId="343D71CE"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3443C97F" w14:textId="77777777" w:rsidR="007A1DA9" w:rsidRPr="00CD7D70" w:rsidRDefault="007A1DA9" w:rsidP="00CB0052">
            <w:pPr>
              <w:pStyle w:val="TAL"/>
              <w:rPr>
                <w:lang w:eastAsia="ja-JP"/>
              </w:rPr>
            </w:pPr>
            <w:r w:rsidRPr="00CD7D70">
              <w:rPr>
                <w:lang w:eastAsia="ja-JP"/>
              </w:rPr>
              <w:t>01101001</w:t>
            </w:r>
          </w:p>
        </w:tc>
        <w:tc>
          <w:tcPr>
            <w:tcW w:w="1700" w:type="dxa"/>
          </w:tcPr>
          <w:p w14:paraId="2795E8ED"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3D159321" w14:textId="77777777" w:rsidR="007A1DA9" w:rsidRPr="00CD7D70" w:rsidRDefault="007A1DA9" w:rsidP="00CB0052">
            <w:pPr>
              <w:pStyle w:val="TAL"/>
              <w:rPr>
                <w:lang w:eastAsia="en-US"/>
              </w:rPr>
            </w:pPr>
          </w:p>
        </w:tc>
      </w:tr>
      <w:tr w:rsidR="007A1DA9" w:rsidRPr="00CD7D70" w14:paraId="67D1DD00" w14:textId="77777777" w:rsidTr="00CB0052">
        <w:tblPrEx>
          <w:tblCellMar>
            <w:right w:w="108" w:type="dxa"/>
          </w:tblCellMar>
        </w:tblPrEx>
        <w:trPr>
          <w:jc w:val="center"/>
        </w:trPr>
        <w:tc>
          <w:tcPr>
            <w:tcW w:w="4535" w:type="dxa"/>
            <w:gridSpan w:val="2"/>
            <w:vMerge w:val="restart"/>
          </w:tcPr>
          <w:p w14:paraId="265C33C2"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3A3A568B" w14:textId="77777777" w:rsidR="007A1DA9" w:rsidRPr="00CD7D70" w:rsidRDefault="007A1DA9" w:rsidP="00CB0052">
            <w:pPr>
              <w:pStyle w:val="TAL"/>
              <w:rPr>
                <w:b/>
                <w:lang w:eastAsia="ja-JP"/>
              </w:rPr>
            </w:pPr>
            <w:r w:rsidRPr="00CD7D70">
              <w:rPr>
                <w:b/>
                <w:lang w:eastAsia="ja-JP"/>
              </w:rPr>
              <w:t>Steps 1 and 7:</w:t>
            </w:r>
          </w:p>
          <w:p w14:paraId="6B16EDC2" w14:textId="77777777" w:rsidR="007A1DA9" w:rsidRPr="00CD7D70" w:rsidRDefault="007A1DA9" w:rsidP="00CB0052">
            <w:pPr>
              <w:pStyle w:val="TAL"/>
              <w:rPr>
                <w:lang w:eastAsia="ja-JP"/>
              </w:rPr>
            </w:pPr>
            <w:r w:rsidRPr="00CD7D70">
              <w:rPr>
                <w:lang w:eastAsia="ja-JP"/>
              </w:rPr>
              <w:t>00000010</w:t>
            </w:r>
          </w:p>
        </w:tc>
        <w:tc>
          <w:tcPr>
            <w:tcW w:w="1700" w:type="dxa"/>
          </w:tcPr>
          <w:p w14:paraId="69AC0E74" w14:textId="77777777" w:rsidR="007A1DA9" w:rsidRPr="00CD7D70" w:rsidRDefault="007A1DA9" w:rsidP="00CB0052">
            <w:pPr>
              <w:pStyle w:val="TAL"/>
              <w:rPr>
                <w:lang w:eastAsia="ja-JP"/>
              </w:rPr>
            </w:pPr>
            <w:r w:rsidRPr="00CD7D70">
              <w:rPr>
                <w:lang w:eastAsia="en-US"/>
              </w:rPr>
              <w:t>Location services message container</w:t>
            </w:r>
          </w:p>
        </w:tc>
        <w:tc>
          <w:tcPr>
            <w:tcW w:w="1245" w:type="dxa"/>
          </w:tcPr>
          <w:p w14:paraId="08B37666" w14:textId="77777777" w:rsidR="007A1DA9" w:rsidRPr="00CD7D70" w:rsidRDefault="007A1DA9" w:rsidP="00CB0052">
            <w:pPr>
              <w:pStyle w:val="TAL"/>
              <w:rPr>
                <w:lang w:eastAsia="en-US"/>
              </w:rPr>
            </w:pPr>
          </w:p>
        </w:tc>
      </w:tr>
      <w:tr w:rsidR="007A1DA9" w:rsidRPr="00CD7D70" w14:paraId="1DCD4508" w14:textId="77777777" w:rsidTr="00CB0052">
        <w:tblPrEx>
          <w:tblCellMar>
            <w:right w:w="108" w:type="dxa"/>
          </w:tblCellMar>
        </w:tblPrEx>
        <w:trPr>
          <w:jc w:val="center"/>
        </w:trPr>
        <w:tc>
          <w:tcPr>
            <w:tcW w:w="4535" w:type="dxa"/>
            <w:gridSpan w:val="2"/>
            <w:vMerge/>
          </w:tcPr>
          <w:p w14:paraId="791840CF" w14:textId="77777777" w:rsidR="007A1DA9" w:rsidRPr="00CD7D70" w:rsidRDefault="007A1DA9" w:rsidP="00CB0052">
            <w:pPr>
              <w:pStyle w:val="TAL"/>
              <w:rPr>
                <w:lang w:eastAsia="en-US"/>
              </w:rPr>
            </w:pPr>
          </w:p>
        </w:tc>
        <w:tc>
          <w:tcPr>
            <w:tcW w:w="2267" w:type="dxa"/>
          </w:tcPr>
          <w:p w14:paraId="327B300C" w14:textId="77777777" w:rsidR="007A1DA9" w:rsidRPr="00CD7D70" w:rsidRDefault="007A1DA9" w:rsidP="00CB0052">
            <w:pPr>
              <w:pStyle w:val="TAL"/>
              <w:rPr>
                <w:b/>
                <w:lang w:eastAsia="ja-JP"/>
              </w:rPr>
            </w:pPr>
            <w:r w:rsidRPr="00CD7D70">
              <w:rPr>
                <w:b/>
                <w:lang w:eastAsia="ja-JP"/>
              </w:rPr>
              <w:t>Step 2b, and 5:</w:t>
            </w:r>
          </w:p>
          <w:p w14:paraId="3AEF1719" w14:textId="77777777" w:rsidR="007A1DA9" w:rsidRPr="00CD7D70" w:rsidRDefault="007A1DA9" w:rsidP="00CB0052">
            <w:pPr>
              <w:pStyle w:val="TAL"/>
              <w:rPr>
                <w:lang w:eastAsia="ja-JP"/>
              </w:rPr>
            </w:pPr>
            <w:r w:rsidRPr="00CD7D70">
              <w:rPr>
                <w:lang w:eastAsia="ja-JP"/>
              </w:rPr>
              <w:t>00000001</w:t>
            </w:r>
          </w:p>
        </w:tc>
        <w:tc>
          <w:tcPr>
            <w:tcW w:w="1700" w:type="dxa"/>
          </w:tcPr>
          <w:p w14:paraId="0155F2A7" w14:textId="77777777" w:rsidR="007A1DA9" w:rsidRPr="00CD7D70" w:rsidRDefault="007A1DA9" w:rsidP="00CB0052">
            <w:pPr>
              <w:pStyle w:val="TAL"/>
              <w:rPr>
                <w:lang w:eastAsia="en-US"/>
              </w:rPr>
            </w:pPr>
            <w:r w:rsidRPr="00CD7D70">
              <w:rPr>
                <w:lang w:eastAsia="en-US"/>
              </w:rPr>
              <w:t>LTE Positioning Protocol (LPP) message container</w:t>
            </w:r>
          </w:p>
        </w:tc>
        <w:tc>
          <w:tcPr>
            <w:tcW w:w="1245" w:type="dxa"/>
          </w:tcPr>
          <w:p w14:paraId="594A989B" w14:textId="77777777" w:rsidR="007A1DA9" w:rsidRPr="00CD7D70" w:rsidRDefault="007A1DA9" w:rsidP="00CB0052">
            <w:pPr>
              <w:pStyle w:val="TAL"/>
              <w:rPr>
                <w:lang w:eastAsia="en-US"/>
              </w:rPr>
            </w:pPr>
          </w:p>
        </w:tc>
      </w:tr>
      <w:tr w:rsidR="007A1DA9" w:rsidRPr="00CD7D70" w14:paraId="2F73D9C0" w14:textId="77777777" w:rsidTr="00CB0052">
        <w:tblPrEx>
          <w:tblCellMar>
            <w:right w:w="108" w:type="dxa"/>
          </w:tblCellMar>
        </w:tblPrEx>
        <w:trPr>
          <w:jc w:val="center"/>
        </w:trPr>
        <w:tc>
          <w:tcPr>
            <w:tcW w:w="4535" w:type="dxa"/>
            <w:gridSpan w:val="2"/>
            <w:vMerge w:val="restart"/>
          </w:tcPr>
          <w:p w14:paraId="66DE1739"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712DE54F" w14:textId="77777777" w:rsidR="007A1DA9" w:rsidRPr="00CD7D70" w:rsidRDefault="007A1DA9" w:rsidP="00CB0052">
            <w:pPr>
              <w:pStyle w:val="TAL"/>
              <w:rPr>
                <w:b/>
                <w:lang w:eastAsia="en-US"/>
              </w:rPr>
            </w:pPr>
            <w:r w:rsidRPr="00CD7D70">
              <w:rPr>
                <w:b/>
                <w:lang w:eastAsia="en-US"/>
              </w:rPr>
              <w:t>Step 1:</w:t>
            </w:r>
          </w:p>
          <w:p w14:paraId="08C2EE5B" w14:textId="77777777" w:rsidR="007A1DA9" w:rsidRPr="00CD7D70" w:rsidRDefault="007A1DA9" w:rsidP="00CB0052">
            <w:pPr>
              <w:pStyle w:val="TAL"/>
              <w:rPr>
                <w:lang w:eastAsia="ja-JP"/>
              </w:rPr>
            </w:pPr>
            <w:r w:rsidRPr="00CD7D70">
              <w:rPr>
                <w:lang w:eastAsia="en-US"/>
              </w:rPr>
              <w:t>Set according to Table 7.2.2.2.3.3-3</w:t>
            </w:r>
          </w:p>
        </w:tc>
        <w:tc>
          <w:tcPr>
            <w:tcW w:w="1700" w:type="dxa"/>
          </w:tcPr>
          <w:p w14:paraId="393EC6D7" w14:textId="77777777" w:rsidR="007A1DA9" w:rsidRPr="00CD7D70" w:rsidRDefault="007A1DA9" w:rsidP="00CB0052">
            <w:pPr>
              <w:pStyle w:val="TAL"/>
              <w:rPr>
                <w:lang w:eastAsia="ja-JP"/>
              </w:rPr>
            </w:pPr>
            <w:r w:rsidRPr="00CD7D70">
              <w:rPr>
                <w:lang w:eastAsia="ja-JP"/>
              </w:rPr>
              <w:t>REGISTER</w:t>
            </w:r>
          </w:p>
        </w:tc>
        <w:tc>
          <w:tcPr>
            <w:tcW w:w="1245" w:type="dxa"/>
          </w:tcPr>
          <w:p w14:paraId="385EFF45" w14:textId="77777777" w:rsidR="007A1DA9" w:rsidRPr="00CD7D70" w:rsidRDefault="007A1DA9" w:rsidP="00CB0052">
            <w:pPr>
              <w:pStyle w:val="TAL"/>
              <w:rPr>
                <w:lang w:eastAsia="en-US"/>
              </w:rPr>
            </w:pPr>
          </w:p>
        </w:tc>
      </w:tr>
      <w:tr w:rsidR="007A1DA9" w:rsidRPr="00CD7D70" w14:paraId="779BD770" w14:textId="77777777" w:rsidTr="00CB0052">
        <w:tblPrEx>
          <w:tblCellMar>
            <w:right w:w="108" w:type="dxa"/>
          </w:tblCellMar>
        </w:tblPrEx>
        <w:trPr>
          <w:jc w:val="center"/>
        </w:trPr>
        <w:tc>
          <w:tcPr>
            <w:tcW w:w="4535" w:type="dxa"/>
            <w:gridSpan w:val="2"/>
            <w:vMerge/>
          </w:tcPr>
          <w:p w14:paraId="0A7572DF" w14:textId="77777777" w:rsidR="007A1DA9" w:rsidRPr="00CD7D70" w:rsidRDefault="007A1DA9" w:rsidP="00CB0052">
            <w:pPr>
              <w:pStyle w:val="TAL"/>
              <w:rPr>
                <w:lang w:eastAsia="en-US"/>
              </w:rPr>
            </w:pPr>
          </w:p>
        </w:tc>
        <w:tc>
          <w:tcPr>
            <w:tcW w:w="2267" w:type="dxa"/>
          </w:tcPr>
          <w:p w14:paraId="56C47980" w14:textId="77777777" w:rsidR="007A1DA9" w:rsidRPr="00CD7D70" w:rsidRDefault="007A1DA9" w:rsidP="00CB0052">
            <w:pPr>
              <w:pStyle w:val="TAL"/>
              <w:rPr>
                <w:b/>
                <w:lang w:eastAsia="en-US"/>
              </w:rPr>
            </w:pPr>
            <w:r w:rsidRPr="00CD7D70">
              <w:rPr>
                <w:b/>
                <w:lang w:eastAsia="en-US"/>
              </w:rPr>
              <w:t>Step 2b:</w:t>
            </w:r>
          </w:p>
          <w:p w14:paraId="4A760EF2" w14:textId="77777777" w:rsidR="007A1DA9" w:rsidRPr="00CD7D70" w:rsidRDefault="007A1DA9" w:rsidP="00CB0052">
            <w:pPr>
              <w:pStyle w:val="TAL"/>
              <w:rPr>
                <w:lang w:eastAsia="en-US"/>
              </w:rPr>
            </w:pPr>
            <w:r w:rsidRPr="00CD7D70">
              <w:rPr>
                <w:lang w:eastAsia="en-US"/>
              </w:rPr>
              <w:t>Set according to Table</w:t>
            </w:r>
          </w:p>
          <w:p w14:paraId="2E2845E3" w14:textId="77777777" w:rsidR="007A1DA9" w:rsidRPr="00CD7D70" w:rsidRDefault="007A1DA9" w:rsidP="00CB0052">
            <w:pPr>
              <w:pStyle w:val="TAL"/>
              <w:rPr>
                <w:b/>
                <w:lang w:eastAsia="en-US"/>
              </w:rPr>
            </w:pPr>
            <w:r w:rsidRPr="00CD7D70">
              <w:rPr>
                <w:lang w:eastAsia="en-US"/>
              </w:rPr>
              <w:t>7.2.2.2.3.3-8</w:t>
            </w:r>
          </w:p>
        </w:tc>
        <w:tc>
          <w:tcPr>
            <w:tcW w:w="1700" w:type="dxa"/>
          </w:tcPr>
          <w:p w14:paraId="5A0DE57D" w14:textId="77777777" w:rsidR="007A1DA9" w:rsidRPr="00CD7D70" w:rsidRDefault="007A1DA9" w:rsidP="00CB0052">
            <w:pPr>
              <w:pStyle w:val="TAL"/>
              <w:rPr>
                <w:lang w:eastAsia="ja-JP"/>
              </w:rPr>
            </w:pPr>
            <w:r w:rsidRPr="00CD7D70">
              <w:rPr>
                <w:lang w:eastAsia="ja-JP"/>
              </w:rPr>
              <w:t>LPP Provide Capabilities</w:t>
            </w:r>
          </w:p>
        </w:tc>
        <w:tc>
          <w:tcPr>
            <w:tcW w:w="1245" w:type="dxa"/>
          </w:tcPr>
          <w:p w14:paraId="6229C5F3" w14:textId="77777777" w:rsidR="007A1DA9" w:rsidRPr="00CD7D70" w:rsidRDefault="007A1DA9" w:rsidP="00CB0052">
            <w:pPr>
              <w:pStyle w:val="TAL"/>
              <w:rPr>
                <w:lang w:eastAsia="en-US"/>
              </w:rPr>
            </w:pPr>
          </w:p>
        </w:tc>
      </w:tr>
      <w:tr w:rsidR="007A1DA9" w:rsidRPr="00CD7D70" w14:paraId="7CC91E63" w14:textId="77777777" w:rsidTr="00CB0052">
        <w:tblPrEx>
          <w:tblCellMar>
            <w:right w:w="108" w:type="dxa"/>
          </w:tblCellMar>
        </w:tblPrEx>
        <w:trPr>
          <w:jc w:val="center"/>
        </w:trPr>
        <w:tc>
          <w:tcPr>
            <w:tcW w:w="4535" w:type="dxa"/>
            <w:gridSpan w:val="2"/>
            <w:vMerge/>
          </w:tcPr>
          <w:p w14:paraId="30A4CD90" w14:textId="77777777" w:rsidR="007A1DA9" w:rsidRPr="00CD7D70" w:rsidRDefault="007A1DA9" w:rsidP="00CB0052">
            <w:pPr>
              <w:pStyle w:val="TAL"/>
              <w:rPr>
                <w:lang w:eastAsia="en-US"/>
              </w:rPr>
            </w:pPr>
          </w:p>
        </w:tc>
        <w:tc>
          <w:tcPr>
            <w:tcW w:w="2267" w:type="dxa"/>
          </w:tcPr>
          <w:p w14:paraId="3D6EDA1D" w14:textId="77777777" w:rsidR="007A1DA9" w:rsidRPr="00CD7D70" w:rsidRDefault="007A1DA9" w:rsidP="00CB0052">
            <w:pPr>
              <w:pStyle w:val="TAL"/>
              <w:rPr>
                <w:b/>
                <w:lang w:eastAsia="en-US"/>
              </w:rPr>
            </w:pPr>
            <w:r w:rsidRPr="00CD7D70">
              <w:rPr>
                <w:b/>
                <w:lang w:eastAsia="en-US"/>
              </w:rPr>
              <w:t>Step 5:</w:t>
            </w:r>
          </w:p>
          <w:p w14:paraId="60B26B57" w14:textId="77777777" w:rsidR="007A1DA9" w:rsidRPr="00CD7D70" w:rsidRDefault="007A1DA9" w:rsidP="00CB0052">
            <w:pPr>
              <w:pStyle w:val="TAL"/>
              <w:rPr>
                <w:lang w:eastAsia="en-US"/>
              </w:rPr>
            </w:pPr>
            <w:r w:rsidRPr="00CD7D70">
              <w:rPr>
                <w:lang w:eastAsia="en-US"/>
              </w:rPr>
              <w:t>Set according to Table</w:t>
            </w:r>
          </w:p>
          <w:p w14:paraId="37CCDC85" w14:textId="77777777" w:rsidR="007A1DA9" w:rsidRPr="00CD7D70" w:rsidRDefault="007A1DA9" w:rsidP="00CB0052">
            <w:pPr>
              <w:pStyle w:val="TAL"/>
              <w:rPr>
                <w:b/>
                <w:lang w:eastAsia="en-US"/>
              </w:rPr>
            </w:pPr>
            <w:r w:rsidRPr="00CD7D70">
              <w:rPr>
                <w:lang w:eastAsia="en-US"/>
              </w:rPr>
              <w:t>7.2.2.2.3.3-13</w:t>
            </w:r>
          </w:p>
        </w:tc>
        <w:tc>
          <w:tcPr>
            <w:tcW w:w="1700" w:type="dxa"/>
          </w:tcPr>
          <w:p w14:paraId="4934B415" w14:textId="77777777" w:rsidR="007A1DA9" w:rsidRPr="00CD7D70" w:rsidRDefault="007A1DA9" w:rsidP="00CB0052">
            <w:pPr>
              <w:pStyle w:val="TAL"/>
              <w:rPr>
                <w:lang w:eastAsia="ja-JP"/>
              </w:rPr>
            </w:pPr>
            <w:r w:rsidRPr="00CD7D70">
              <w:rPr>
                <w:lang w:eastAsia="ja-JP"/>
              </w:rPr>
              <w:t>LPP Provide Location Information</w:t>
            </w:r>
          </w:p>
        </w:tc>
        <w:tc>
          <w:tcPr>
            <w:tcW w:w="1245" w:type="dxa"/>
          </w:tcPr>
          <w:p w14:paraId="05ED5456" w14:textId="77777777" w:rsidR="007A1DA9" w:rsidRPr="00CD7D70" w:rsidRDefault="007A1DA9" w:rsidP="00CB0052">
            <w:pPr>
              <w:pStyle w:val="TAL"/>
              <w:rPr>
                <w:lang w:eastAsia="en-US"/>
              </w:rPr>
            </w:pPr>
          </w:p>
        </w:tc>
      </w:tr>
      <w:tr w:rsidR="007A1DA9" w:rsidRPr="00CD7D70" w14:paraId="34EA96EF" w14:textId="77777777" w:rsidTr="00CB0052">
        <w:tblPrEx>
          <w:tblCellMar>
            <w:right w:w="108" w:type="dxa"/>
          </w:tblCellMar>
        </w:tblPrEx>
        <w:trPr>
          <w:jc w:val="center"/>
        </w:trPr>
        <w:tc>
          <w:tcPr>
            <w:tcW w:w="4535" w:type="dxa"/>
            <w:gridSpan w:val="2"/>
            <w:vMerge/>
          </w:tcPr>
          <w:p w14:paraId="4A9FB02E" w14:textId="77777777" w:rsidR="007A1DA9" w:rsidRPr="00CD7D70" w:rsidRDefault="007A1DA9" w:rsidP="00CB0052">
            <w:pPr>
              <w:pStyle w:val="TAL"/>
              <w:rPr>
                <w:lang w:eastAsia="en-US"/>
              </w:rPr>
            </w:pPr>
          </w:p>
        </w:tc>
        <w:tc>
          <w:tcPr>
            <w:tcW w:w="2267" w:type="dxa"/>
          </w:tcPr>
          <w:p w14:paraId="6B36A40F" w14:textId="77777777" w:rsidR="007A1DA9" w:rsidRPr="00CD7D70" w:rsidRDefault="007A1DA9" w:rsidP="00CB0052">
            <w:pPr>
              <w:pStyle w:val="TAL"/>
              <w:rPr>
                <w:b/>
                <w:lang w:eastAsia="en-US"/>
              </w:rPr>
            </w:pPr>
            <w:r w:rsidRPr="00CD7D70">
              <w:rPr>
                <w:b/>
                <w:lang w:eastAsia="en-US"/>
              </w:rPr>
              <w:t>Step 7:</w:t>
            </w:r>
          </w:p>
          <w:p w14:paraId="2A40BB00" w14:textId="77777777" w:rsidR="007A1DA9" w:rsidRPr="00CD7D70" w:rsidRDefault="007A1DA9" w:rsidP="00CB0052">
            <w:pPr>
              <w:pStyle w:val="TAL"/>
              <w:rPr>
                <w:lang w:eastAsia="en-US"/>
              </w:rPr>
            </w:pPr>
            <w:r w:rsidRPr="00CD7D70">
              <w:rPr>
                <w:lang w:eastAsia="en-US"/>
              </w:rPr>
              <w:t>Set according to Table 7.2.2.2.3.3-16</w:t>
            </w:r>
          </w:p>
        </w:tc>
        <w:tc>
          <w:tcPr>
            <w:tcW w:w="1700" w:type="dxa"/>
          </w:tcPr>
          <w:p w14:paraId="1052CA0B" w14:textId="77777777" w:rsidR="007A1DA9" w:rsidRPr="00CD7D70" w:rsidRDefault="007A1DA9" w:rsidP="00CB0052">
            <w:pPr>
              <w:pStyle w:val="TAL"/>
              <w:rPr>
                <w:lang w:eastAsia="ja-JP"/>
              </w:rPr>
            </w:pPr>
            <w:r w:rsidRPr="00CD7D70">
              <w:rPr>
                <w:lang w:eastAsia="ja-JP"/>
              </w:rPr>
              <w:t>RELEASE COMPLETE</w:t>
            </w:r>
          </w:p>
        </w:tc>
        <w:tc>
          <w:tcPr>
            <w:tcW w:w="1245" w:type="dxa"/>
          </w:tcPr>
          <w:p w14:paraId="531DAFB5" w14:textId="77777777" w:rsidR="007A1DA9" w:rsidRPr="00CD7D70" w:rsidRDefault="007A1DA9" w:rsidP="00CB0052">
            <w:pPr>
              <w:pStyle w:val="TAL"/>
              <w:rPr>
                <w:lang w:eastAsia="en-US"/>
              </w:rPr>
            </w:pPr>
          </w:p>
        </w:tc>
      </w:tr>
      <w:tr w:rsidR="007A1DA9" w:rsidRPr="00CD7D70" w14:paraId="6D1DD867" w14:textId="77777777" w:rsidTr="00CB0052">
        <w:tblPrEx>
          <w:tblCellMar>
            <w:right w:w="108" w:type="dxa"/>
          </w:tblCellMar>
        </w:tblPrEx>
        <w:trPr>
          <w:jc w:val="center"/>
        </w:trPr>
        <w:tc>
          <w:tcPr>
            <w:tcW w:w="4535" w:type="dxa"/>
            <w:gridSpan w:val="2"/>
            <w:vMerge w:val="restart"/>
          </w:tcPr>
          <w:p w14:paraId="26AD230C"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5B263D21" w14:textId="77777777" w:rsidR="007A1DA9" w:rsidRPr="00CD7D70" w:rsidRDefault="007A1DA9" w:rsidP="00CB0052">
            <w:pPr>
              <w:pStyle w:val="TAL"/>
              <w:rPr>
                <w:b/>
                <w:lang w:eastAsia="en-US"/>
              </w:rPr>
            </w:pPr>
            <w:r w:rsidRPr="00CD7D70">
              <w:rPr>
                <w:b/>
                <w:lang w:eastAsia="en-US"/>
              </w:rPr>
              <w:t>Steps 1 and 7:</w:t>
            </w:r>
          </w:p>
          <w:p w14:paraId="6503F68C" w14:textId="77777777" w:rsidR="007A1DA9" w:rsidRPr="00CD7D70" w:rsidRDefault="007A1DA9" w:rsidP="00CB0052">
            <w:pPr>
              <w:pStyle w:val="TAL"/>
              <w:rPr>
                <w:lang w:eastAsia="ja-JP"/>
              </w:rPr>
            </w:pPr>
            <w:r w:rsidRPr="00CD7D70">
              <w:rPr>
                <w:lang w:eastAsia="en-US"/>
              </w:rPr>
              <w:t>Not present</w:t>
            </w:r>
          </w:p>
        </w:tc>
        <w:tc>
          <w:tcPr>
            <w:tcW w:w="1700" w:type="dxa"/>
          </w:tcPr>
          <w:p w14:paraId="641657B6" w14:textId="77777777" w:rsidR="007A1DA9" w:rsidRPr="00CD7D70" w:rsidRDefault="007A1DA9" w:rsidP="00CB0052">
            <w:pPr>
              <w:pStyle w:val="TAL"/>
              <w:rPr>
                <w:lang w:eastAsia="ja-JP"/>
              </w:rPr>
            </w:pPr>
          </w:p>
        </w:tc>
        <w:tc>
          <w:tcPr>
            <w:tcW w:w="1245" w:type="dxa"/>
          </w:tcPr>
          <w:p w14:paraId="482FCED0" w14:textId="77777777" w:rsidR="007A1DA9" w:rsidRPr="00CD7D70" w:rsidRDefault="007A1DA9" w:rsidP="00CB0052">
            <w:pPr>
              <w:pStyle w:val="TAL"/>
              <w:rPr>
                <w:lang w:eastAsia="en-US"/>
              </w:rPr>
            </w:pPr>
          </w:p>
        </w:tc>
      </w:tr>
      <w:tr w:rsidR="007A1DA9" w:rsidRPr="00CD7D70" w14:paraId="788AADBB" w14:textId="77777777" w:rsidTr="00CB0052">
        <w:tblPrEx>
          <w:tblCellMar>
            <w:right w:w="108" w:type="dxa"/>
          </w:tblCellMar>
        </w:tblPrEx>
        <w:trPr>
          <w:jc w:val="center"/>
        </w:trPr>
        <w:tc>
          <w:tcPr>
            <w:tcW w:w="4535" w:type="dxa"/>
            <w:gridSpan w:val="2"/>
            <w:vMerge/>
          </w:tcPr>
          <w:p w14:paraId="2D03D544" w14:textId="77777777" w:rsidR="007A1DA9" w:rsidRPr="00CD7D70" w:rsidRDefault="007A1DA9" w:rsidP="00CB0052">
            <w:pPr>
              <w:pStyle w:val="TAL"/>
              <w:rPr>
                <w:lang w:eastAsia="en-US"/>
              </w:rPr>
            </w:pPr>
          </w:p>
        </w:tc>
        <w:tc>
          <w:tcPr>
            <w:tcW w:w="2267" w:type="dxa"/>
          </w:tcPr>
          <w:p w14:paraId="07195046" w14:textId="77777777" w:rsidR="007A1DA9" w:rsidRPr="00CD7D70" w:rsidRDefault="007A1DA9" w:rsidP="00CB0052">
            <w:pPr>
              <w:pStyle w:val="TAL"/>
              <w:rPr>
                <w:b/>
                <w:lang w:eastAsia="en-US"/>
              </w:rPr>
            </w:pPr>
            <w:r w:rsidRPr="00CD7D70">
              <w:rPr>
                <w:b/>
                <w:lang w:eastAsia="en-US"/>
              </w:rPr>
              <w:t>Step 2b:</w:t>
            </w:r>
          </w:p>
          <w:p w14:paraId="7129343D" w14:textId="77777777" w:rsidR="007A1DA9" w:rsidRPr="00CD7D70" w:rsidRDefault="007A1DA9" w:rsidP="00CB0052">
            <w:pPr>
              <w:pStyle w:val="TAL"/>
              <w:rPr>
                <w:lang w:eastAsia="en-US"/>
              </w:rPr>
            </w:pPr>
            <w:r w:rsidRPr="00CD7D70">
              <w:rPr>
                <w:lang w:eastAsia="en-US"/>
              </w:rPr>
              <w:t>Present</w:t>
            </w:r>
          </w:p>
        </w:tc>
        <w:tc>
          <w:tcPr>
            <w:tcW w:w="1700" w:type="dxa"/>
          </w:tcPr>
          <w:p w14:paraId="54C60BCF"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step 2a </w:t>
            </w:r>
            <w:r w:rsidRPr="00CD7D70">
              <w:rPr>
                <w:lang w:eastAsia="en-US"/>
              </w:rPr>
              <w:t>Table 7.2.2.2.3.2</w:t>
            </w:r>
            <w:r w:rsidRPr="00CD7D70">
              <w:rPr>
                <w:lang w:eastAsia="en-US"/>
              </w:rPr>
              <w:noBreakHyphen/>
              <w:t>1)</w:t>
            </w:r>
          </w:p>
        </w:tc>
        <w:tc>
          <w:tcPr>
            <w:tcW w:w="1245" w:type="dxa"/>
          </w:tcPr>
          <w:p w14:paraId="4CBFE395" w14:textId="77777777" w:rsidR="007A1DA9" w:rsidRPr="00CD7D70" w:rsidRDefault="007A1DA9" w:rsidP="00CB0052">
            <w:pPr>
              <w:pStyle w:val="TAL"/>
              <w:rPr>
                <w:lang w:eastAsia="en-US"/>
              </w:rPr>
            </w:pPr>
          </w:p>
        </w:tc>
      </w:tr>
      <w:tr w:rsidR="007A1DA9" w:rsidRPr="00CD7D70" w14:paraId="67BC1CBE" w14:textId="77777777" w:rsidTr="00CB0052">
        <w:tblPrEx>
          <w:tblCellMar>
            <w:right w:w="108" w:type="dxa"/>
          </w:tblCellMar>
        </w:tblPrEx>
        <w:trPr>
          <w:jc w:val="center"/>
        </w:trPr>
        <w:tc>
          <w:tcPr>
            <w:tcW w:w="4535" w:type="dxa"/>
            <w:gridSpan w:val="2"/>
            <w:vMerge/>
          </w:tcPr>
          <w:p w14:paraId="7B37E0A2" w14:textId="77777777" w:rsidR="007A1DA9" w:rsidRPr="00CD7D70" w:rsidRDefault="007A1DA9" w:rsidP="00CB0052">
            <w:pPr>
              <w:pStyle w:val="TAL"/>
              <w:rPr>
                <w:lang w:eastAsia="en-US"/>
              </w:rPr>
            </w:pPr>
          </w:p>
        </w:tc>
        <w:tc>
          <w:tcPr>
            <w:tcW w:w="2267" w:type="dxa"/>
          </w:tcPr>
          <w:p w14:paraId="29B190E0" w14:textId="77777777" w:rsidR="007A1DA9" w:rsidRPr="00CD7D70" w:rsidRDefault="007A1DA9" w:rsidP="00CB0052">
            <w:pPr>
              <w:pStyle w:val="TAL"/>
              <w:rPr>
                <w:b/>
                <w:lang w:eastAsia="en-US"/>
              </w:rPr>
            </w:pPr>
            <w:r w:rsidRPr="00CD7D70">
              <w:rPr>
                <w:b/>
                <w:lang w:eastAsia="en-US"/>
              </w:rPr>
              <w:t>Step 5:</w:t>
            </w:r>
          </w:p>
        </w:tc>
        <w:tc>
          <w:tcPr>
            <w:tcW w:w="1700" w:type="dxa"/>
          </w:tcPr>
          <w:p w14:paraId="1C0FBC1E"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step 4 </w:t>
            </w:r>
            <w:r w:rsidRPr="00CD7D70">
              <w:rPr>
                <w:lang w:eastAsia="en-US"/>
              </w:rPr>
              <w:t>Table 7.2.2.2.3.2</w:t>
            </w:r>
            <w:r w:rsidRPr="00CD7D70">
              <w:rPr>
                <w:lang w:eastAsia="en-US"/>
              </w:rPr>
              <w:noBreakHyphen/>
              <w:t>1)</w:t>
            </w:r>
          </w:p>
        </w:tc>
        <w:tc>
          <w:tcPr>
            <w:tcW w:w="1245" w:type="dxa"/>
          </w:tcPr>
          <w:p w14:paraId="22B07D1A" w14:textId="77777777" w:rsidR="007A1DA9" w:rsidRPr="00CD7D70" w:rsidRDefault="007A1DA9" w:rsidP="00CB0052">
            <w:pPr>
              <w:pStyle w:val="TAL"/>
              <w:rPr>
                <w:lang w:eastAsia="en-US"/>
              </w:rPr>
            </w:pPr>
          </w:p>
        </w:tc>
      </w:tr>
    </w:tbl>
    <w:p w14:paraId="36A79E1C" w14:textId="77777777" w:rsidR="007A1DA9" w:rsidRPr="00CD7D70" w:rsidRDefault="007A1DA9" w:rsidP="007A1DA9"/>
    <w:p w14:paraId="57696007" w14:textId="77777777" w:rsidR="007A1DA9" w:rsidRPr="00CD7D70" w:rsidRDefault="007A1DA9" w:rsidP="007A1DA9">
      <w:pPr>
        <w:pStyle w:val="TH"/>
      </w:pPr>
      <w:r w:rsidRPr="00CD7D70">
        <w:t>Table 7.2.2.2.3.3-3: REGISTER (step 1,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E050279" w14:textId="77777777" w:rsidTr="00CB0052">
        <w:trPr>
          <w:gridBefore w:val="1"/>
          <w:wBefore w:w="9" w:type="dxa"/>
          <w:jc w:val="center"/>
        </w:trPr>
        <w:tc>
          <w:tcPr>
            <w:tcW w:w="9738" w:type="dxa"/>
            <w:gridSpan w:val="4"/>
          </w:tcPr>
          <w:p w14:paraId="0095CDCE" w14:textId="77777777" w:rsidR="007A1DA9" w:rsidRPr="00CD7D70" w:rsidRDefault="007A1DA9" w:rsidP="00CB0052">
            <w:pPr>
              <w:pStyle w:val="TAL"/>
              <w:rPr>
                <w:lang w:eastAsia="ja-JP"/>
              </w:rPr>
            </w:pPr>
            <w:r w:rsidRPr="00CD7D70">
              <w:rPr>
                <w:lang w:eastAsia="en-US"/>
              </w:rPr>
              <w:t>Derivation Path: 24.080 Table 2.4</w:t>
            </w:r>
          </w:p>
        </w:tc>
      </w:tr>
      <w:tr w:rsidR="007A1DA9" w:rsidRPr="00CD7D70" w14:paraId="0D3F0D12" w14:textId="77777777" w:rsidTr="00CB0052">
        <w:tblPrEx>
          <w:tblCellMar>
            <w:right w:w="108" w:type="dxa"/>
          </w:tblCellMar>
        </w:tblPrEx>
        <w:trPr>
          <w:jc w:val="center"/>
        </w:trPr>
        <w:tc>
          <w:tcPr>
            <w:tcW w:w="4535" w:type="dxa"/>
            <w:gridSpan w:val="2"/>
          </w:tcPr>
          <w:p w14:paraId="713C9CFE" w14:textId="77777777" w:rsidR="007A1DA9" w:rsidRPr="00CD7D70" w:rsidRDefault="007A1DA9" w:rsidP="00CB0052">
            <w:pPr>
              <w:pStyle w:val="TAH"/>
              <w:rPr>
                <w:lang w:eastAsia="en-US"/>
              </w:rPr>
            </w:pPr>
            <w:r w:rsidRPr="00CD7D70">
              <w:rPr>
                <w:lang w:eastAsia="en-US"/>
              </w:rPr>
              <w:t>Information Element</w:t>
            </w:r>
          </w:p>
        </w:tc>
        <w:tc>
          <w:tcPr>
            <w:tcW w:w="2267" w:type="dxa"/>
          </w:tcPr>
          <w:p w14:paraId="3D5FBB17" w14:textId="77777777" w:rsidR="007A1DA9" w:rsidRPr="00CD7D70" w:rsidRDefault="007A1DA9" w:rsidP="00CB0052">
            <w:pPr>
              <w:pStyle w:val="TAH"/>
              <w:rPr>
                <w:lang w:eastAsia="en-US"/>
              </w:rPr>
            </w:pPr>
            <w:r w:rsidRPr="00CD7D70">
              <w:rPr>
                <w:lang w:eastAsia="en-US"/>
              </w:rPr>
              <w:t>Value/remark</w:t>
            </w:r>
          </w:p>
        </w:tc>
        <w:tc>
          <w:tcPr>
            <w:tcW w:w="1700" w:type="dxa"/>
          </w:tcPr>
          <w:p w14:paraId="1C993880" w14:textId="77777777" w:rsidR="007A1DA9" w:rsidRPr="00CD7D70" w:rsidRDefault="007A1DA9" w:rsidP="00CB0052">
            <w:pPr>
              <w:pStyle w:val="TAH"/>
              <w:rPr>
                <w:lang w:eastAsia="en-US"/>
              </w:rPr>
            </w:pPr>
            <w:r w:rsidRPr="00CD7D70">
              <w:rPr>
                <w:lang w:eastAsia="en-US"/>
              </w:rPr>
              <w:t>Comment</w:t>
            </w:r>
          </w:p>
        </w:tc>
        <w:tc>
          <w:tcPr>
            <w:tcW w:w="1245" w:type="dxa"/>
          </w:tcPr>
          <w:p w14:paraId="3D19437E" w14:textId="77777777" w:rsidR="007A1DA9" w:rsidRPr="00CD7D70" w:rsidRDefault="007A1DA9" w:rsidP="00CB0052">
            <w:pPr>
              <w:pStyle w:val="TAH"/>
              <w:rPr>
                <w:lang w:eastAsia="en-US"/>
              </w:rPr>
            </w:pPr>
            <w:r w:rsidRPr="00CD7D70">
              <w:rPr>
                <w:lang w:eastAsia="en-US"/>
              </w:rPr>
              <w:t>Condition</w:t>
            </w:r>
          </w:p>
        </w:tc>
      </w:tr>
      <w:tr w:rsidR="007A1DA9" w:rsidRPr="00CD7D70" w14:paraId="08922548" w14:textId="77777777" w:rsidTr="00CB0052">
        <w:tblPrEx>
          <w:tblCellMar>
            <w:right w:w="108" w:type="dxa"/>
          </w:tblCellMar>
        </w:tblPrEx>
        <w:trPr>
          <w:jc w:val="center"/>
        </w:trPr>
        <w:tc>
          <w:tcPr>
            <w:tcW w:w="4535" w:type="dxa"/>
            <w:gridSpan w:val="2"/>
          </w:tcPr>
          <w:p w14:paraId="46E52C47" w14:textId="77777777" w:rsidR="007A1DA9" w:rsidRPr="00CD7D70" w:rsidRDefault="007A1DA9" w:rsidP="00CB0052">
            <w:pPr>
              <w:pStyle w:val="TAL"/>
              <w:rPr>
                <w:lang w:eastAsia="en-US"/>
              </w:rPr>
            </w:pPr>
            <w:r w:rsidRPr="00CD7D70">
              <w:rPr>
                <w:lang w:eastAsia="en-US"/>
              </w:rPr>
              <w:t>Supplementary service protocol discriminator</w:t>
            </w:r>
          </w:p>
        </w:tc>
        <w:tc>
          <w:tcPr>
            <w:tcW w:w="2267" w:type="dxa"/>
          </w:tcPr>
          <w:p w14:paraId="60E0773C" w14:textId="77777777" w:rsidR="007A1DA9" w:rsidRPr="00CD7D70" w:rsidRDefault="007A1DA9" w:rsidP="00CB0052">
            <w:pPr>
              <w:pStyle w:val="TAL"/>
              <w:rPr>
                <w:lang w:eastAsia="en-US"/>
              </w:rPr>
            </w:pPr>
            <w:r w:rsidRPr="00CD7D70">
              <w:rPr>
                <w:lang w:eastAsia="en-US"/>
              </w:rPr>
              <w:t>1011</w:t>
            </w:r>
          </w:p>
        </w:tc>
        <w:tc>
          <w:tcPr>
            <w:tcW w:w="1700" w:type="dxa"/>
          </w:tcPr>
          <w:p w14:paraId="1E4B11AA" w14:textId="77777777" w:rsidR="007A1DA9" w:rsidRPr="00CD7D70" w:rsidRDefault="007A1DA9" w:rsidP="00CB0052">
            <w:pPr>
              <w:pStyle w:val="TAL"/>
              <w:rPr>
                <w:lang w:eastAsia="en-US"/>
              </w:rPr>
            </w:pPr>
            <w:r w:rsidRPr="00CD7D70">
              <w:rPr>
                <w:lang w:eastAsia="en-US"/>
              </w:rPr>
              <w:t>supplementary services (call independent)</w:t>
            </w:r>
          </w:p>
        </w:tc>
        <w:tc>
          <w:tcPr>
            <w:tcW w:w="1245" w:type="dxa"/>
          </w:tcPr>
          <w:p w14:paraId="40F16A91" w14:textId="77777777" w:rsidR="007A1DA9" w:rsidRPr="00CD7D70" w:rsidRDefault="007A1DA9" w:rsidP="00CB0052">
            <w:pPr>
              <w:pStyle w:val="TAL"/>
              <w:rPr>
                <w:lang w:eastAsia="en-US"/>
              </w:rPr>
            </w:pPr>
          </w:p>
        </w:tc>
      </w:tr>
      <w:tr w:rsidR="007A1DA9" w:rsidRPr="00CD7D70" w14:paraId="1D8D39C7" w14:textId="77777777" w:rsidTr="00CB0052">
        <w:tblPrEx>
          <w:tblCellMar>
            <w:right w:w="108" w:type="dxa"/>
          </w:tblCellMar>
        </w:tblPrEx>
        <w:trPr>
          <w:jc w:val="center"/>
        </w:trPr>
        <w:tc>
          <w:tcPr>
            <w:tcW w:w="4535" w:type="dxa"/>
            <w:gridSpan w:val="2"/>
          </w:tcPr>
          <w:p w14:paraId="69ACDE25" w14:textId="77777777" w:rsidR="007A1DA9" w:rsidRPr="00CD7D70" w:rsidRDefault="007A1DA9" w:rsidP="00CB0052">
            <w:pPr>
              <w:pStyle w:val="TAL"/>
              <w:rPr>
                <w:lang w:eastAsia="en-US"/>
              </w:rPr>
            </w:pPr>
            <w:r w:rsidRPr="00CD7D70">
              <w:rPr>
                <w:lang w:eastAsia="en-US"/>
              </w:rPr>
              <w:t>Transaction identifier</w:t>
            </w:r>
          </w:p>
        </w:tc>
        <w:tc>
          <w:tcPr>
            <w:tcW w:w="2267" w:type="dxa"/>
          </w:tcPr>
          <w:p w14:paraId="27D32AFA" w14:textId="77777777" w:rsidR="007A1DA9" w:rsidRPr="00CD7D70" w:rsidRDefault="007A1DA9" w:rsidP="00CB0052">
            <w:pPr>
              <w:pStyle w:val="TAL"/>
              <w:rPr>
                <w:lang w:eastAsia="ja-JP"/>
              </w:rPr>
            </w:pPr>
          </w:p>
        </w:tc>
        <w:tc>
          <w:tcPr>
            <w:tcW w:w="1700" w:type="dxa"/>
          </w:tcPr>
          <w:p w14:paraId="6B24841F" w14:textId="77777777" w:rsidR="007A1DA9" w:rsidRPr="00CD7D70" w:rsidRDefault="007A1DA9" w:rsidP="00CB0052">
            <w:pPr>
              <w:pStyle w:val="TAL"/>
              <w:rPr>
                <w:lang w:eastAsia="ja-JP"/>
              </w:rPr>
            </w:pPr>
          </w:p>
        </w:tc>
        <w:tc>
          <w:tcPr>
            <w:tcW w:w="1245" w:type="dxa"/>
          </w:tcPr>
          <w:p w14:paraId="72ED8827" w14:textId="77777777" w:rsidR="007A1DA9" w:rsidRPr="00CD7D70" w:rsidRDefault="007A1DA9" w:rsidP="00CB0052">
            <w:pPr>
              <w:pStyle w:val="TAL"/>
              <w:rPr>
                <w:lang w:eastAsia="en-US"/>
              </w:rPr>
            </w:pPr>
          </w:p>
        </w:tc>
      </w:tr>
      <w:tr w:rsidR="007A1DA9" w:rsidRPr="00CD7D70" w14:paraId="7772288E" w14:textId="77777777" w:rsidTr="00CB0052">
        <w:tblPrEx>
          <w:tblCellMar>
            <w:right w:w="108" w:type="dxa"/>
          </w:tblCellMar>
        </w:tblPrEx>
        <w:trPr>
          <w:jc w:val="center"/>
        </w:trPr>
        <w:tc>
          <w:tcPr>
            <w:tcW w:w="4535" w:type="dxa"/>
            <w:gridSpan w:val="2"/>
          </w:tcPr>
          <w:p w14:paraId="4DEE59A3" w14:textId="77777777" w:rsidR="007A1DA9" w:rsidRPr="00CD7D70" w:rsidRDefault="007A1DA9" w:rsidP="00CB0052">
            <w:pPr>
              <w:pStyle w:val="TAL"/>
              <w:rPr>
                <w:lang w:eastAsia="en-US"/>
              </w:rPr>
            </w:pPr>
            <w:r w:rsidRPr="00CD7D70">
              <w:rPr>
                <w:lang w:eastAsia="en-US"/>
              </w:rPr>
              <w:t>Register message type</w:t>
            </w:r>
          </w:p>
        </w:tc>
        <w:tc>
          <w:tcPr>
            <w:tcW w:w="2267" w:type="dxa"/>
          </w:tcPr>
          <w:p w14:paraId="4BF1B3F5" w14:textId="77777777" w:rsidR="007A1DA9" w:rsidRPr="00CD7D70" w:rsidRDefault="007A1DA9" w:rsidP="00CB0052">
            <w:pPr>
              <w:pStyle w:val="TAL"/>
              <w:rPr>
                <w:lang w:eastAsia="ja-JP"/>
              </w:rPr>
            </w:pPr>
            <w:r w:rsidRPr="00CD7D70">
              <w:rPr>
                <w:lang w:eastAsia="ja-JP"/>
              </w:rPr>
              <w:t>xx11 1011</w:t>
            </w:r>
          </w:p>
        </w:tc>
        <w:tc>
          <w:tcPr>
            <w:tcW w:w="1700" w:type="dxa"/>
          </w:tcPr>
          <w:p w14:paraId="12918D82" w14:textId="77777777" w:rsidR="007A1DA9" w:rsidRPr="00CD7D70" w:rsidRDefault="007A1DA9" w:rsidP="00CB0052">
            <w:pPr>
              <w:pStyle w:val="TAL"/>
              <w:rPr>
                <w:lang w:eastAsia="ja-JP"/>
              </w:rPr>
            </w:pPr>
            <w:r w:rsidRPr="00CD7D70">
              <w:rPr>
                <w:lang w:eastAsia="ja-JP"/>
              </w:rPr>
              <w:t>REGISTER</w:t>
            </w:r>
          </w:p>
        </w:tc>
        <w:tc>
          <w:tcPr>
            <w:tcW w:w="1245" w:type="dxa"/>
          </w:tcPr>
          <w:p w14:paraId="74EE5CFC" w14:textId="77777777" w:rsidR="007A1DA9" w:rsidRPr="00CD7D70" w:rsidRDefault="007A1DA9" w:rsidP="00CB0052">
            <w:pPr>
              <w:pStyle w:val="TAL"/>
              <w:rPr>
                <w:lang w:eastAsia="en-US"/>
              </w:rPr>
            </w:pPr>
          </w:p>
        </w:tc>
      </w:tr>
      <w:tr w:rsidR="007A1DA9" w:rsidRPr="00CD7D70" w14:paraId="045A5769" w14:textId="77777777" w:rsidTr="00CB0052">
        <w:tblPrEx>
          <w:tblCellMar>
            <w:right w:w="108" w:type="dxa"/>
          </w:tblCellMar>
        </w:tblPrEx>
        <w:trPr>
          <w:jc w:val="center"/>
        </w:trPr>
        <w:tc>
          <w:tcPr>
            <w:tcW w:w="4535" w:type="dxa"/>
            <w:gridSpan w:val="2"/>
          </w:tcPr>
          <w:p w14:paraId="718AB6E9" w14:textId="77777777" w:rsidR="007A1DA9" w:rsidRPr="00CD7D70" w:rsidRDefault="007A1DA9" w:rsidP="00CB0052">
            <w:pPr>
              <w:pStyle w:val="TAL"/>
              <w:rPr>
                <w:lang w:eastAsia="en-US"/>
              </w:rPr>
            </w:pPr>
            <w:r w:rsidRPr="00CD7D70">
              <w:rPr>
                <w:lang w:eastAsia="en-US"/>
              </w:rPr>
              <w:t>Facility</w:t>
            </w:r>
          </w:p>
        </w:tc>
        <w:tc>
          <w:tcPr>
            <w:tcW w:w="2267" w:type="dxa"/>
          </w:tcPr>
          <w:p w14:paraId="7197F510" w14:textId="77777777" w:rsidR="007A1DA9" w:rsidRPr="00CD7D70" w:rsidRDefault="007A1DA9" w:rsidP="00CB0052">
            <w:pPr>
              <w:pStyle w:val="TAL"/>
              <w:rPr>
                <w:lang w:eastAsia="ja-JP"/>
              </w:rPr>
            </w:pPr>
            <w:r w:rsidRPr="00CD7D70">
              <w:rPr>
                <w:lang w:eastAsia="ja-JP"/>
              </w:rPr>
              <w:t>Invoke=LCS-MOLR</w:t>
            </w:r>
          </w:p>
          <w:p w14:paraId="6DA160B8" w14:textId="77777777" w:rsidR="007A1DA9" w:rsidRPr="00CD7D70" w:rsidRDefault="007A1DA9" w:rsidP="00CB0052">
            <w:pPr>
              <w:pStyle w:val="TAL"/>
              <w:rPr>
                <w:lang w:eastAsia="ja-JP"/>
              </w:rPr>
            </w:pPr>
          </w:p>
        </w:tc>
        <w:tc>
          <w:tcPr>
            <w:tcW w:w="1700" w:type="dxa"/>
          </w:tcPr>
          <w:p w14:paraId="63086110" w14:textId="77777777" w:rsidR="007A1DA9" w:rsidRPr="00CD7D70" w:rsidRDefault="007A1DA9" w:rsidP="00CB0052">
            <w:pPr>
              <w:pStyle w:val="TAL"/>
              <w:rPr>
                <w:lang w:eastAsia="ja-JP"/>
              </w:rPr>
            </w:pPr>
            <w:r w:rsidRPr="00CD7D70">
              <w:rPr>
                <w:lang w:eastAsia="ja-JP"/>
              </w:rPr>
              <w:t xml:space="preserve">Set according to Table </w:t>
            </w:r>
            <w:r w:rsidRPr="00CD7D70">
              <w:rPr>
                <w:lang w:eastAsia="en-US"/>
              </w:rPr>
              <w:t>7.2.2.2.3.3</w:t>
            </w:r>
            <w:r w:rsidRPr="00CD7D70">
              <w:rPr>
                <w:lang w:eastAsia="en-US"/>
              </w:rPr>
              <w:noBreakHyphen/>
              <w:t>4</w:t>
            </w:r>
          </w:p>
        </w:tc>
        <w:tc>
          <w:tcPr>
            <w:tcW w:w="1245" w:type="dxa"/>
          </w:tcPr>
          <w:p w14:paraId="53808425" w14:textId="77777777" w:rsidR="007A1DA9" w:rsidRPr="00CD7D70" w:rsidRDefault="007A1DA9" w:rsidP="00CB0052">
            <w:pPr>
              <w:pStyle w:val="TAL"/>
              <w:rPr>
                <w:lang w:eastAsia="en-US"/>
              </w:rPr>
            </w:pPr>
          </w:p>
        </w:tc>
      </w:tr>
      <w:tr w:rsidR="007A1DA9" w:rsidRPr="00CD7D70" w14:paraId="2384F400" w14:textId="77777777" w:rsidTr="00CB0052">
        <w:tblPrEx>
          <w:tblCellMar>
            <w:right w:w="108" w:type="dxa"/>
          </w:tblCellMar>
        </w:tblPrEx>
        <w:trPr>
          <w:jc w:val="center"/>
        </w:trPr>
        <w:tc>
          <w:tcPr>
            <w:tcW w:w="4535" w:type="dxa"/>
            <w:gridSpan w:val="2"/>
          </w:tcPr>
          <w:p w14:paraId="18D81410" w14:textId="77777777" w:rsidR="007A1DA9" w:rsidRPr="00CD7D70" w:rsidRDefault="007A1DA9" w:rsidP="00CB0052">
            <w:pPr>
              <w:pStyle w:val="TAL"/>
              <w:rPr>
                <w:lang w:eastAsia="en-US"/>
              </w:rPr>
            </w:pPr>
            <w:r w:rsidRPr="00CD7D70">
              <w:rPr>
                <w:lang w:eastAsia="en-US"/>
              </w:rPr>
              <w:t>SS version</w:t>
            </w:r>
          </w:p>
        </w:tc>
        <w:tc>
          <w:tcPr>
            <w:tcW w:w="2267" w:type="dxa"/>
          </w:tcPr>
          <w:p w14:paraId="34867724" w14:textId="77777777" w:rsidR="007A1DA9" w:rsidRPr="00CD7D70" w:rsidRDefault="007A1DA9" w:rsidP="00CB0052">
            <w:pPr>
              <w:pStyle w:val="TAL"/>
              <w:rPr>
                <w:lang w:eastAsia="ja-JP"/>
              </w:rPr>
            </w:pPr>
            <w:r w:rsidRPr="00CD7D70">
              <w:rPr>
                <w:lang w:eastAsia="ja-JP"/>
              </w:rPr>
              <w:t>Version 1 or above</w:t>
            </w:r>
          </w:p>
        </w:tc>
        <w:tc>
          <w:tcPr>
            <w:tcW w:w="1700" w:type="dxa"/>
          </w:tcPr>
          <w:p w14:paraId="259564F0" w14:textId="77777777" w:rsidR="007A1DA9" w:rsidRPr="00CD7D70" w:rsidRDefault="007A1DA9" w:rsidP="00CB0052">
            <w:pPr>
              <w:pStyle w:val="TAL"/>
              <w:rPr>
                <w:lang w:eastAsia="ja-JP"/>
              </w:rPr>
            </w:pPr>
          </w:p>
        </w:tc>
        <w:tc>
          <w:tcPr>
            <w:tcW w:w="1245" w:type="dxa"/>
          </w:tcPr>
          <w:p w14:paraId="6F4E2240" w14:textId="77777777" w:rsidR="007A1DA9" w:rsidRPr="00CD7D70" w:rsidRDefault="007A1DA9" w:rsidP="00CB0052">
            <w:pPr>
              <w:pStyle w:val="TAL"/>
              <w:rPr>
                <w:lang w:eastAsia="en-US"/>
              </w:rPr>
            </w:pPr>
          </w:p>
        </w:tc>
      </w:tr>
    </w:tbl>
    <w:p w14:paraId="3E917C7E" w14:textId="77777777" w:rsidR="007A1DA9" w:rsidRPr="00CD7D70" w:rsidRDefault="007A1DA9" w:rsidP="007A1DA9"/>
    <w:p w14:paraId="6E61B51A" w14:textId="77777777" w:rsidR="007A1DA9" w:rsidRPr="00CD7D70" w:rsidRDefault="007A1DA9" w:rsidP="007A1DA9">
      <w:pPr>
        <w:pStyle w:val="TH"/>
      </w:pPr>
      <w:r w:rsidRPr="00CD7D70">
        <w:lastRenderedPageBreak/>
        <w:t>Table 7.2.2.2.3.3-4: LCS-MOLRArg (step 1,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A2C0539" w14:textId="77777777" w:rsidTr="00CB0052">
        <w:trPr>
          <w:gridBefore w:val="1"/>
          <w:wBefore w:w="9" w:type="dxa"/>
          <w:jc w:val="center"/>
        </w:trPr>
        <w:tc>
          <w:tcPr>
            <w:tcW w:w="9738" w:type="dxa"/>
            <w:gridSpan w:val="4"/>
          </w:tcPr>
          <w:p w14:paraId="356DA3A7" w14:textId="77777777" w:rsidR="007A1DA9" w:rsidRPr="00CD7D70" w:rsidRDefault="007A1DA9" w:rsidP="00CB0052">
            <w:pPr>
              <w:pStyle w:val="TAL"/>
              <w:rPr>
                <w:lang w:eastAsia="ja-JP"/>
              </w:rPr>
            </w:pPr>
            <w:r w:rsidRPr="00CD7D70">
              <w:rPr>
                <w:lang w:eastAsia="en-US"/>
              </w:rPr>
              <w:t>Derivation Path: 24.080 clause 4.4.2</w:t>
            </w:r>
          </w:p>
        </w:tc>
      </w:tr>
      <w:tr w:rsidR="007A1DA9" w:rsidRPr="00CD7D70" w14:paraId="64556B2F" w14:textId="77777777" w:rsidTr="00CB0052">
        <w:tblPrEx>
          <w:tblCellMar>
            <w:right w:w="108" w:type="dxa"/>
          </w:tblCellMar>
        </w:tblPrEx>
        <w:trPr>
          <w:jc w:val="center"/>
        </w:trPr>
        <w:tc>
          <w:tcPr>
            <w:tcW w:w="4535" w:type="dxa"/>
            <w:gridSpan w:val="2"/>
          </w:tcPr>
          <w:p w14:paraId="15D14775" w14:textId="77777777" w:rsidR="007A1DA9" w:rsidRPr="00CD7D70" w:rsidRDefault="007A1DA9" w:rsidP="00CB0052">
            <w:pPr>
              <w:pStyle w:val="TAH"/>
              <w:rPr>
                <w:lang w:eastAsia="en-US"/>
              </w:rPr>
            </w:pPr>
            <w:r w:rsidRPr="00CD7D70">
              <w:rPr>
                <w:lang w:eastAsia="en-US"/>
              </w:rPr>
              <w:t>Information Element</w:t>
            </w:r>
          </w:p>
        </w:tc>
        <w:tc>
          <w:tcPr>
            <w:tcW w:w="2267" w:type="dxa"/>
          </w:tcPr>
          <w:p w14:paraId="18AF0EA0" w14:textId="77777777" w:rsidR="007A1DA9" w:rsidRPr="00CD7D70" w:rsidRDefault="007A1DA9" w:rsidP="00CB0052">
            <w:pPr>
              <w:pStyle w:val="TAH"/>
              <w:rPr>
                <w:lang w:eastAsia="en-US"/>
              </w:rPr>
            </w:pPr>
            <w:r w:rsidRPr="00CD7D70">
              <w:rPr>
                <w:lang w:eastAsia="en-US"/>
              </w:rPr>
              <w:t>Value/remark</w:t>
            </w:r>
          </w:p>
        </w:tc>
        <w:tc>
          <w:tcPr>
            <w:tcW w:w="1700" w:type="dxa"/>
          </w:tcPr>
          <w:p w14:paraId="0ED0CFAB" w14:textId="77777777" w:rsidR="007A1DA9" w:rsidRPr="00CD7D70" w:rsidRDefault="007A1DA9" w:rsidP="00CB0052">
            <w:pPr>
              <w:pStyle w:val="TAH"/>
              <w:rPr>
                <w:lang w:eastAsia="en-US"/>
              </w:rPr>
            </w:pPr>
            <w:r w:rsidRPr="00CD7D70">
              <w:rPr>
                <w:lang w:eastAsia="en-US"/>
              </w:rPr>
              <w:t>Comment</w:t>
            </w:r>
          </w:p>
        </w:tc>
        <w:tc>
          <w:tcPr>
            <w:tcW w:w="1245" w:type="dxa"/>
          </w:tcPr>
          <w:p w14:paraId="7BBB87CB" w14:textId="77777777" w:rsidR="007A1DA9" w:rsidRPr="00CD7D70" w:rsidRDefault="007A1DA9" w:rsidP="00CB0052">
            <w:pPr>
              <w:pStyle w:val="TAH"/>
              <w:rPr>
                <w:lang w:eastAsia="en-US"/>
              </w:rPr>
            </w:pPr>
            <w:r w:rsidRPr="00CD7D70">
              <w:rPr>
                <w:lang w:eastAsia="en-US"/>
              </w:rPr>
              <w:t>Condition</w:t>
            </w:r>
          </w:p>
        </w:tc>
      </w:tr>
      <w:tr w:rsidR="007A1DA9" w:rsidRPr="00CD7D70" w14:paraId="368A2E66" w14:textId="77777777" w:rsidTr="00CB0052">
        <w:tblPrEx>
          <w:tblCellMar>
            <w:right w:w="108" w:type="dxa"/>
          </w:tblCellMar>
        </w:tblPrEx>
        <w:trPr>
          <w:jc w:val="center"/>
        </w:trPr>
        <w:tc>
          <w:tcPr>
            <w:tcW w:w="4535" w:type="dxa"/>
            <w:gridSpan w:val="2"/>
          </w:tcPr>
          <w:p w14:paraId="3BFDCE67" w14:textId="77777777" w:rsidR="007A1DA9" w:rsidRPr="00CD7D70" w:rsidRDefault="007A1DA9" w:rsidP="00CB0052">
            <w:pPr>
              <w:pStyle w:val="TAL"/>
              <w:rPr>
                <w:lang w:eastAsia="en-US"/>
              </w:rPr>
            </w:pPr>
            <w:r w:rsidRPr="00CD7D70">
              <w:rPr>
                <w:lang w:eastAsia="en-US"/>
              </w:rPr>
              <w:t>LCS-MOLRArg ::= SEQUENCE {</w:t>
            </w:r>
          </w:p>
        </w:tc>
        <w:tc>
          <w:tcPr>
            <w:tcW w:w="2267" w:type="dxa"/>
          </w:tcPr>
          <w:p w14:paraId="12E42794" w14:textId="77777777" w:rsidR="007A1DA9" w:rsidRPr="00CD7D70" w:rsidRDefault="007A1DA9" w:rsidP="00CB0052">
            <w:pPr>
              <w:pStyle w:val="TAL"/>
              <w:rPr>
                <w:lang w:eastAsia="en-US"/>
              </w:rPr>
            </w:pPr>
          </w:p>
        </w:tc>
        <w:tc>
          <w:tcPr>
            <w:tcW w:w="1700" w:type="dxa"/>
          </w:tcPr>
          <w:p w14:paraId="55CF0A4B" w14:textId="77777777" w:rsidR="007A1DA9" w:rsidRPr="00CD7D70" w:rsidRDefault="007A1DA9" w:rsidP="00CB0052">
            <w:pPr>
              <w:pStyle w:val="TAL"/>
              <w:rPr>
                <w:lang w:eastAsia="en-US"/>
              </w:rPr>
            </w:pPr>
          </w:p>
        </w:tc>
        <w:tc>
          <w:tcPr>
            <w:tcW w:w="1245" w:type="dxa"/>
          </w:tcPr>
          <w:p w14:paraId="02CABB90" w14:textId="77777777" w:rsidR="007A1DA9" w:rsidRPr="00CD7D70" w:rsidRDefault="007A1DA9" w:rsidP="00CB0052">
            <w:pPr>
              <w:pStyle w:val="TAL"/>
              <w:rPr>
                <w:lang w:eastAsia="en-US"/>
              </w:rPr>
            </w:pPr>
          </w:p>
        </w:tc>
      </w:tr>
      <w:tr w:rsidR="007A1DA9" w:rsidRPr="00CD7D70" w14:paraId="2A9FEEBE" w14:textId="77777777" w:rsidTr="00CB0052">
        <w:tblPrEx>
          <w:tblCellMar>
            <w:right w:w="108" w:type="dxa"/>
          </w:tblCellMar>
        </w:tblPrEx>
        <w:trPr>
          <w:jc w:val="center"/>
        </w:trPr>
        <w:tc>
          <w:tcPr>
            <w:tcW w:w="4535" w:type="dxa"/>
            <w:gridSpan w:val="2"/>
          </w:tcPr>
          <w:p w14:paraId="6E22C38A" w14:textId="77777777" w:rsidR="007A1DA9" w:rsidRPr="00CD7D70" w:rsidRDefault="007A1DA9" w:rsidP="00CB0052">
            <w:pPr>
              <w:pStyle w:val="TAL"/>
              <w:rPr>
                <w:lang w:eastAsia="en-US"/>
              </w:rPr>
            </w:pPr>
            <w:r w:rsidRPr="00CD7D70">
              <w:rPr>
                <w:lang w:eastAsia="en-US"/>
              </w:rPr>
              <w:t xml:space="preserve"> molr-Type</w:t>
            </w:r>
          </w:p>
        </w:tc>
        <w:tc>
          <w:tcPr>
            <w:tcW w:w="2267" w:type="dxa"/>
          </w:tcPr>
          <w:p w14:paraId="46B476B9" w14:textId="77777777" w:rsidR="007A1DA9" w:rsidRPr="00CD7D70" w:rsidRDefault="007A1DA9" w:rsidP="00CB0052">
            <w:pPr>
              <w:pStyle w:val="TAL"/>
              <w:rPr>
                <w:lang w:eastAsia="ja-JP"/>
              </w:rPr>
            </w:pPr>
            <w:r w:rsidRPr="00CD7D70">
              <w:rPr>
                <w:lang w:eastAsia="en-US"/>
              </w:rPr>
              <w:t>locationEstimate</w:t>
            </w:r>
          </w:p>
        </w:tc>
        <w:tc>
          <w:tcPr>
            <w:tcW w:w="1700" w:type="dxa"/>
          </w:tcPr>
          <w:p w14:paraId="143B7F23" w14:textId="77777777" w:rsidR="007A1DA9" w:rsidRPr="00CD7D70" w:rsidRDefault="007A1DA9" w:rsidP="00CB0052">
            <w:pPr>
              <w:pStyle w:val="TAL"/>
              <w:rPr>
                <w:lang w:eastAsia="ja-JP"/>
              </w:rPr>
            </w:pPr>
          </w:p>
        </w:tc>
        <w:tc>
          <w:tcPr>
            <w:tcW w:w="1245" w:type="dxa"/>
          </w:tcPr>
          <w:p w14:paraId="498912B8" w14:textId="77777777" w:rsidR="007A1DA9" w:rsidRPr="00CD7D70" w:rsidRDefault="007A1DA9" w:rsidP="00CB0052">
            <w:pPr>
              <w:pStyle w:val="TAL"/>
              <w:rPr>
                <w:lang w:eastAsia="en-US"/>
              </w:rPr>
            </w:pPr>
          </w:p>
        </w:tc>
      </w:tr>
      <w:tr w:rsidR="007A1DA9" w:rsidRPr="00CD7D70" w14:paraId="6C3624EE" w14:textId="77777777" w:rsidTr="00CB0052">
        <w:tblPrEx>
          <w:tblCellMar>
            <w:right w:w="108" w:type="dxa"/>
          </w:tblCellMar>
        </w:tblPrEx>
        <w:trPr>
          <w:jc w:val="center"/>
        </w:trPr>
        <w:tc>
          <w:tcPr>
            <w:tcW w:w="4535" w:type="dxa"/>
            <w:gridSpan w:val="2"/>
          </w:tcPr>
          <w:p w14:paraId="5496B6F4" w14:textId="77777777" w:rsidR="007A1DA9" w:rsidRPr="00CD7D70" w:rsidRDefault="007A1DA9" w:rsidP="00CB0052">
            <w:pPr>
              <w:pStyle w:val="TAL"/>
              <w:rPr>
                <w:lang w:eastAsia="en-US"/>
              </w:rPr>
            </w:pPr>
            <w:r w:rsidRPr="00CD7D70">
              <w:rPr>
                <w:lang w:eastAsia="en-US"/>
              </w:rPr>
              <w:t xml:space="preserve"> multiplePositioningProtocolPDUs </w:t>
            </w:r>
            <w:r w:rsidRPr="00CD7D70">
              <w:rPr>
                <w:szCs w:val="16"/>
                <w:lang w:eastAsia="ja-JP"/>
              </w:rPr>
              <w:t>SEQUENCE</w:t>
            </w:r>
            <w:r w:rsidRPr="00CD7D70">
              <w:rPr>
                <w:szCs w:val="16"/>
                <w:lang w:eastAsia="ja-JP"/>
              </w:rPr>
              <w:br/>
              <w:t xml:space="preserve"> (SIZE (1..3)) OF OCTET STRING</w:t>
            </w:r>
          </w:p>
        </w:tc>
        <w:tc>
          <w:tcPr>
            <w:tcW w:w="2267" w:type="dxa"/>
          </w:tcPr>
          <w:p w14:paraId="34F596DE" w14:textId="77777777" w:rsidR="007A1DA9" w:rsidRPr="00CD7D70" w:rsidRDefault="007A1DA9" w:rsidP="00CB0052">
            <w:pPr>
              <w:pStyle w:val="TAL"/>
              <w:rPr>
                <w:lang w:eastAsia="ja-JP"/>
              </w:rPr>
            </w:pPr>
            <w:r w:rsidRPr="00CD7D70">
              <w:rPr>
                <w:lang w:eastAsia="ja-JP"/>
              </w:rPr>
              <w:t>May include up to three LPP messages</w:t>
            </w:r>
          </w:p>
        </w:tc>
        <w:tc>
          <w:tcPr>
            <w:tcW w:w="1700" w:type="dxa"/>
          </w:tcPr>
          <w:p w14:paraId="4CA98F86" w14:textId="77777777" w:rsidR="007A1DA9" w:rsidRPr="00CD7D70" w:rsidRDefault="007A1DA9" w:rsidP="00CB0052">
            <w:pPr>
              <w:pStyle w:val="TAL"/>
              <w:rPr>
                <w:lang w:eastAsia="ja-JP"/>
              </w:rPr>
            </w:pPr>
          </w:p>
        </w:tc>
        <w:tc>
          <w:tcPr>
            <w:tcW w:w="1245" w:type="dxa"/>
          </w:tcPr>
          <w:p w14:paraId="1FF3EF75" w14:textId="77777777" w:rsidR="007A1DA9" w:rsidRPr="00CD7D70" w:rsidRDefault="007A1DA9" w:rsidP="00CB0052">
            <w:pPr>
              <w:pStyle w:val="TAL"/>
              <w:rPr>
                <w:lang w:eastAsia="en-US"/>
              </w:rPr>
            </w:pPr>
          </w:p>
        </w:tc>
      </w:tr>
      <w:tr w:rsidR="007A1DA9" w:rsidRPr="00CD7D70" w14:paraId="769F836C" w14:textId="77777777" w:rsidTr="00CB0052">
        <w:tblPrEx>
          <w:tblCellMar>
            <w:right w:w="108" w:type="dxa"/>
          </w:tblCellMar>
        </w:tblPrEx>
        <w:trPr>
          <w:jc w:val="center"/>
        </w:trPr>
        <w:tc>
          <w:tcPr>
            <w:tcW w:w="4535" w:type="dxa"/>
            <w:gridSpan w:val="2"/>
          </w:tcPr>
          <w:p w14:paraId="7433BEF6" w14:textId="77777777" w:rsidR="007A1DA9" w:rsidRPr="00CD7D70" w:rsidRDefault="007A1DA9" w:rsidP="00CB0052">
            <w:pPr>
              <w:pStyle w:val="TAL"/>
              <w:rPr>
                <w:lang w:eastAsia="en-US"/>
              </w:rPr>
            </w:pPr>
            <w:r w:rsidRPr="00CD7D70">
              <w:rPr>
                <w:lang w:eastAsia="en-US"/>
              </w:rPr>
              <w:t>}</w:t>
            </w:r>
          </w:p>
        </w:tc>
        <w:tc>
          <w:tcPr>
            <w:tcW w:w="2267" w:type="dxa"/>
          </w:tcPr>
          <w:p w14:paraId="0031D0FE" w14:textId="77777777" w:rsidR="007A1DA9" w:rsidRPr="00CD7D70" w:rsidRDefault="007A1DA9" w:rsidP="00CB0052">
            <w:pPr>
              <w:pStyle w:val="TAL"/>
              <w:rPr>
                <w:lang w:eastAsia="ja-JP"/>
              </w:rPr>
            </w:pPr>
          </w:p>
        </w:tc>
        <w:tc>
          <w:tcPr>
            <w:tcW w:w="1700" w:type="dxa"/>
          </w:tcPr>
          <w:p w14:paraId="122B49DD" w14:textId="77777777" w:rsidR="007A1DA9" w:rsidRPr="00CD7D70" w:rsidRDefault="007A1DA9" w:rsidP="00CB0052">
            <w:pPr>
              <w:pStyle w:val="TAL"/>
              <w:rPr>
                <w:lang w:eastAsia="ja-JP"/>
              </w:rPr>
            </w:pPr>
          </w:p>
        </w:tc>
        <w:tc>
          <w:tcPr>
            <w:tcW w:w="1245" w:type="dxa"/>
          </w:tcPr>
          <w:p w14:paraId="21BD4F7F" w14:textId="77777777" w:rsidR="007A1DA9" w:rsidRPr="00CD7D70" w:rsidRDefault="007A1DA9" w:rsidP="00CB0052">
            <w:pPr>
              <w:pStyle w:val="TAL"/>
              <w:rPr>
                <w:lang w:eastAsia="en-US"/>
              </w:rPr>
            </w:pPr>
          </w:p>
        </w:tc>
      </w:tr>
    </w:tbl>
    <w:p w14:paraId="6081B2CE" w14:textId="77777777" w:rsidR="007A1DA9" w:rsidRPr="00CD7D70" w:rsidRDefault="007A1DA9" w:rsidP="007A1DA9">
      <w:pPr>
        <w:rPr>
          <w:lang w:eastAsia="ja-JP"/>
        </w:rPr>
      </w:pPr>
    </w:p>
    <w:p w14:paraId="6AB56A51" w14:textId="77777777" w:rsidR="007A1DA9" w:rsidRPr="00CD7D70" w:rsidRDefault="007A1DA9" w:rsidP="007A1DA9">
      <w:pPr>
        <w:pStyle w:val="TH"/>
      </w:pPr>
      <w:r w:rsidRPr="00CD7D70">
        <w:rPr>
          <w:iCs/>
          <w:lang w:eastAsia="ja-JP"/>
        </w:rPr>
        <w:t xml:space="preserve">Table </w:t>
      </w:r>
      <w:r w:rsidRPr="00CD7D70">
        <w:t>7.2.2.2.3.3-5</w:t>
      </w:r>
      <w:r w:rsidRPr="00CD7D70">
        <w:rPr>
          <w:iCs/>
          <w:lang w:eastAsia="ja-JP"/>
        </w:rPr>
        <w:t>:</w:t>
      </w:r>
      <w:r w:rsidRPr="00CD7D70">
        <w:rPr>
          <w:lang w:eastAsia="ja-JP"/>
        </w:rPr>
        <w:t xml:space="preserve"> </w:t>
      </w:r>
      <w:r w:rsidRPr="00CD7D70">
        <w:rPr>
          <w:i/>
        </w:rPr>
        <w:t xml:space="preserve">DLInformationTransfer </w:t>
      </w:r>
      <w:r w:rsidRPr="00CD7D70">
        <w:t>(steps 2a, 2c, 2d, 3, 4, 5a and 6, Table 7.2.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839F08D" w14:textId="77777777" w:rsidTr="00CB0052">
        <w:trPr>
          <w:gridBefore w:val="1"/>
          <w:wBefore w:w="9" w:type="dxa"/>
          <w:jc w:val="center"/>
        </w:trPr>
        <w:tc>
          <w:tcPr>
            <w:tcW w:w="9738" w:type="dxa"/>
            <w:gridSpan w:val="4"/>
          </w:tcPr>
          <w:p w14:paraId="4CBC8B54"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0E9C2F2A" w14:textId="77777777" w:rsidTr="00CB0052">
        <w:tblPrEx>
          <w:tblCellMar>
            <w:right w:w="108" w:type="dxa"/>
          </w:tblCellMar>
        </w:tblPrEx>
        <w:trPr>
          <w:jc w:val="center"/>
        </w:trPr>
        <w:tc>
          <w:tcPr>
            <w:tcW w:w="4535" w:type="dxa"/>
            <w:gridSpan w:val="2"/>
          </w:tcPr>
          <w:p w14:paraId="61CE45A9" w14:textId="77777777" w:rsidR="007A1DA9" w:rsidRPr="00CD7D70" w:rsidRDefault="007A1DA9" w:rsidP="00CB0052">
            <w:pPr>
              <w:pStyle w:val="TAH"/>
              <w:rPr>
                <w:lang w:eastAsia="en-US"/>
              </w:rPr>
            </w:pPr>
            <w:r w:rsidRPr="00CD7D70">
              <w:rPr>
                <w:lang w:eastAsia="en-US"/>
              </w:rPr>
              <w:t>Information Element</w:t>
            </w:r>
          </w:p>
        </w:tc>
        <w:tc>
          <w:tcPr>
            <w:tcW w:w="2267" w:type="dxa"/>
          </w:tcPr>
          <w:p w14:paraId="415348B9" w14:textId="77777777" w:rsidR="007A1DA9" w:rsidRPr="00CD7D70" w:rsidRDefault="007A1DA9" w:rsidP="00CB0052">
            <w:pPr>
              <w:pStyle w:val="TAH"/>
              <w:rPr>
                <w:lang w:eastAsia="en-US"/>
              </w:rPr>
            </w:pPr>
            <w:r w:rsidRPr="00CD7D70">
              <w:rPr>
                <w:lang w:eastAsia="en-US"/>
              </w:rPr>
              <w:t>Value/remark</w:t>
            </w:r>
          </w:p>
        </w:tc>
        <w:tc>
          <w:tcPr>
            <w:tcW w:w="1700" w:type="dxa"/>
          </w:tcPr>
          <w:p w14:paraId="3319C35D" w14:textId="77777777" w:rsidR="007A1DA9" w:rsidRPr="00CD7D70" w:rsidRDefault="007A1DA9" w:rsidP="00CB0052">
            <w:pPr>
              <w:pStyle w:val="TAH"/>
              <w:rPr>
                <w:lang w:eastAsia="en-US"/>
              </w:rPr>
            </w:pPr>
            <w:r w:rsidRPr="00CD7D70">
              <w:rPr>
                <w:lang w:eastAsia="en-US"/>
              </w:rPr>
              <w:t>Comment</w:t>
            </w:r>
          </w:p>
        </w:tc>
        <w:tc>
          <w:tcPr>
            <w:tcW w:w="1245" w:type="dxa"/>
          </w:tcPr>
          <w:p w14:paraId="7E689EAC" w14:textId="77777777" w:rsidR="007A1DA9" w:rsidRPr="00CD7D70" w:rsidRDefault="007A1DA9" w:rsidP="00CB0052">
            <w:pPr>
              <w:pStyle w:val="TAH"/>
              <w:rPr>
                <w:lang w:eastAsia="en-US"/>
              </w:rPr>
            </w:pPr>
            <w:r w:rsidRPr="00CD7D70">
              <w:rPr>
                <w:lang w:eastAsia="en-US"/>
              </w:rPr>
              <w:t>Condition</w:t>
            </w:r>
          </w:p>
        </w:tc>
      </w:tr>
      <w:tr w:rsidR="007A1DA9" w:rsidRPr="00CD7D70" w14:paraId="799133DA" w14:textId="77777777" w:rsidTr="00CB0052">
        <w:tblPrEx>
          <w:tblCellMar>
            <w:right w:w="108" w:type="dxa"/>
          </w:tblCellMar>
        </w:tblPrEx>
        <w:trPr>
          <w:jc w:val="center"/>
        </w:trPr>
        <w:tc>
          <w:tcPr>
            <w:tcW w:w="4535" w:type="dxa"/>
            <w:gridSpan w:val="2"/>
          </w:tcPr>
          <w:p w14:paraId="18CA0958"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19D53975" w14:textId="77777777" w:rsidR="007A1DA9" w:rsidRPr="00CD7D70" w:rsidRDefault="007A1DA9" w:rsidP="00CB0052">
            <w:pPr>
              <w:pStyle w:val="TAL"/>
              <w:rPr>
                <w:lang w:eastAsia="en-US"/>
              </w:rPr>
            </w:pPr>
          </w:p>
        </w:tc>
        <w:tc>
          <w:tcPr>
            <w:tcW w:w="1700" w:type="dxa"/>
          </w:tcPr>
          <w:p w14:paraId="2409F1BB" w14:textId="77777777" w:rsidR="007A1DA9" w:rsidRPr="00CD7D70" w:rsidRDefault="007A1DA9" w:rsidP="00CB0052">
            <w:pPr>
              <w:pStyle w:val="TAL"/>
              <w:rPr>
                <w:lang w:eastAsia="en-US"/>
              </w:rPr>
            </w:pPr>
          </w:p>
        </w:tc>
        <w:tc>
          <w:tcPr>
            <w:tcW w:w="1245" w:type="dxa"/>
          </w:tcPr>
          <w:p w14:paraId="2C8B5D90" w14:textId="77777777" w:rsidR="007A1DA9" w:rsidRPr="00CD7D70" w:rsidRDefault="007A1DA9" w:rsidP="00CB0052">
            <w:pPr>
              <w:pStyle w:val="TAL"/>
              <w:rPr>
                <w:lang w:eastAsia="en-US"/>
              </w:rPr>
            </w:pPr>
          </w:p>
        </w:tc>
      </w:tr>
      <w:tr w:rsidR="007A1DA9" w:rsidRPr="00CD7D70" w14:paraId="05D98861" w14:textId="77777777" w:rsidTr="00CB0052">
        <w:tblPrEx>
          <w:tblCellMar>
            <w:right w:w="108" w:type="dxa"/>
          </w:tblCellMar>
        </w:tblPrEx>
        <w:trPr>
          <w:jc w:val="center"/>
        </w:trPr>
        <w:tc>
          <w:tcPr>
            <w:tcW w:w="4535" w:type="dxa"/>
            <w:gridSpan w:val="2"/>
          </w:tcPr>
          <w:p w14:paraId="527F2A88"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738F7274" w14:textId="77777777" w:rsidR="007A1DA9" w:rsidRPr="00CD7D70" w:rsidRDefault="007A1DA9" w:rsidP="00CB0052">
            <w:pPr>
              <w:pStyle w:val="TAL"/>
              <w:rPr>
                <w:lang w:eastAsia="en-US"/>
              </w:rPr>
            </w:pPr>
          </w:p>
        </w:tc>
        <w:tc>
          <w:tcPr>
            <w:tcW w:w="1700" w:type="dxa"/>
          </w:tcPr>
          <w:p w14:paraId="6126BE2E" w14:textId="77777777" w:rsidR="007A1DA9" w:rsidRPr="00CD7D70" w:rsidRDefault="007A1DA9" w:rsidP="00CB0052">
            <w:pPr>
              <w:pStyle w:val="TAL"/>
              <w:rPr>
                <w:lang w:eastAsia="en-US"/>
              </w:rPr>
            </w:pPr>
          </w:p>
        </w:tc>
        <w:tc>
          <w:tcPr>
            <w:tcW w:w="1245" w:type="dxa"/>
          </w:tcPr>
          <w:p w14:paraId="265AD63C" w14:textId="77777777" w:rsidR="007A1DA9" w:rsidRPr="00CD7D70" w:rsidRDefault="007A1DA9" w:rsidP="00CB0052">
            <w:pPr>
              <w:pStyle w:val="TAL"/>
              <w:rPr>
                <w:lang w:eastAsia="en-US"/>
              </w:rPr>
            </w:pPr>
          </w:p>
        </w:tc>
      </w:tr>
      <w:tr w:rsidR="007A1DA9" w:rsidRPr="00CD7D70" w14:paraId="1AC4EE78" w14:textId="77777777" w:rsidTr="00CB0052">
        <w:tblPrEx>
          <w:tblCellMar>
            <w:right w:w="108" w:type="dxa"/>
          </w:tblCellMar>
        </w:tblPrEx>
        <w:trPr>
          <w:jc w:val="center"/>
        </w:trPr>
        <w:tc>
          <w:tcPr>
            <w:tcW w:w="4535" w:type="dxa"/>
            <w:gridSpan w:val="2"/>
          </w:tcPr>
          <w:p w14:paraId="055196C8"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26122A35" w14:textId="77777777" w:rsidR="007A1DA9" w:rsidRPr="00CD7D70" w:rsidRDefault="007A1DA9" w:rsidP="00CB0052">
            <w:pPr>
              <w:pStyle w:val="TAL"/>
              <w:rPr>
                <w:lang w:eastAsia="en-US"/>
              </w:rPr>
            </w:pPr>
          </w:p>
        </w:tc>
        <w:tc>
          <w:tcPr>
            <w:tcW w:w="1700" w:type="dxa"/>
          </w:tcPr>
          <w:p w14:paraId="21EA0BE5" w14:textId="77777777" w:rsidR="007A1DA9" w:rsidRPr="00CD7D70" w:rsidRDefault="007A1DA9" w:rsidP="00CB0052">
            <w:pPr>
              <w:pStyle w:val="TAL"/>
              <w:rPr>
                <w:lang w:eastAsia="en-US"/>
              </w:rPr>
            </w:pPr>
          </w:p>
        </w:tc>
        <w:tc>
          <w:tcPr>
            <w:tcW w:w="1245" w:type="dxa"/>
          </w:tcPr>
          <w:p w14:paraId="2AD72576" w14:textId="77777777" w:rsidR="007A1DA9" w:rsidRPr="00CD7D70" w:rsidRDefault="007A1DA9" w:rsidP="00CB0052">
            <w:pPr>
              <w:pStyle w:val="TAL"/>
              <w:rPr>
                <w:lang w:eastAsia="en-US"/>
              </w:rPr>
            </w:pPr>
          </w:p>
        </w:tc>
      </w:tr>
      <w:tr w:rsidR="007A1DA9" w:rsidRPr="00CD7D70" w14:paraId="0F32E51C" w14:textId="77777777" w:rsidTr="00CB0052">
        <w:tblPrEx>
          <w:tblCellMar>
            <w:right w:w="108" w:type="dxa"/>
          </w:tblCellMar>
        </w:tblPrEx>
        <w:trPr>
          <w:jc w:val="center"/>
        </w:trPr>
        <w:tc>
          <w:tcPr>
            <w:tcW w:w="4535" w:type="dxa"/>
            <w:gridSpan w:val="2"/>
          </w:tcPr>
          <w:p w14:paraId="0FFD39D4"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00A03164" w14:textId="77777777" w:rsidR="007A1DA9" w:rsidRPr="00CD7D70" w:rsidRDefault="007A1DA9" w:rsidP="00CB0052">
            <w:pPr>
              <w:pStyle w:val="TAL"/>
              <w:rPr>
                <w:lang w:eastAsia="en-US"/>
              </w:rPr>
            </w:pPr>
          </w:p>
        </w:tc>
        <w:tc>
          <w:tcPr>
            <w:tcW w:w="1700" w:type="dxa"/>
          </w:tcPr>
          <w:p w14:paraId="1C9385B9" w14:textId="77777777" w:rsidR="007A1DA9" w:rsidRPr="00CD7D70" w:rsidRDefault="007A1DA9" w:rsidP="00CB0052">
            <w:pPr>
              <w:pStyle w:val="TAL"/>
              <w:rPr>
                <w:lang w:eastAsia="en-US"/>
              </w:rPr>
            </w:pPr>
          </w:p>
        </w:tc>
        <w:tc>
          <w:tcPr>
            <w:tcW w:w="1245" w:type="dxa"/>
          </w:tcPr>
          <w:p w14:paraId="627DCD1E" w14:textId="77777777" w:rsidR="007A1DA9" w:rsidRPr="00CD7D70" w:rsidRDefault="007A1DA9" w:rsidP="00CB0052">
            <w:pPr>
              <w:pStyle w:val="TAL"/>
              <w:rPr>
                <w:lang w:eastAsia="en-US"/>
              </w:rPr>
            </w:pPr>
          </w:p>
        </w:tc>
      </w:tr>
      <w:tr w:rsidR="007A1DA9" w:rsidRPr="00CD7D70" w14:paraId="64D710AE" w14:textId="77777777" w:rsidTr="00CB0052">
        <w:tblPrEx>
          <w:tblCellMar>
            <w:right w:w="108" w:type="dxa"/>
          </w:tblCellMar>
        </w:tblPrEx>
        <w:trPr>
          <w:jc w:val="center"/>
        </w:trPr>
        <w:tc>
          <w:tcPr>
            <w:tcW w:w="4535" w:type="dxa"/>
            <w:gridSpan w:val="2"/>
          </w:tcPr>
          <w:p w14:paraId="2E8C1FDD"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50AF4012" w14:textId="77777777" w:rsidR="007A1DA9" w:rsidRPr="00CD7D70" w:rsidRDefault="007A1DA9" w:rsidP="00CB0052">
            <w:pPr>
              <w:pStyle w:val="TAL"/>
              <w:rPr>
                <w:lang w:eastAsia="en-US"/>
              </w:rPr>
            </w:pPr>
          </w:p>
        </w:tc>
        <w:tc>
          <w:tcPr>
            <w:tcW w:w="1700" w:type="dxa"/>
          </w:tcPr>
          <w:p w14:paraId="6E39C3C2" w14:textId="77777777" w:rsidR="007A1DA9" w:rsidRPr="00CD7D70" w:rsidRDefault="007A1DA9" w:rsidP="00CB0052">
            <w:pPr>
              <w:pStyle w:val="TAL"/>
              <w:rPr>
                <w:lang w:eastAsia="en-US"/>
              </w:rPr>
            </w:pPr>
          </w:p>
        </w:tc>
        <w:tc>
          <w:tcPr>
            <w:tcW w:w="1245" w:type="dxa"/>
          </w:tcPr>
          <w:p w14:paraId="3917E5C9" w14:textId="77777777" w:rsidR="007A1DA9" w:rsidRPr="00CD7D70" w:rsidRDefault="007A1DA9" w:rsidP="00CB0052">
            <w:pPr>
              <w:pStyle w:val="TAL"/>
              <w:rPr>
                <w:lang w:eastAsia="en-US"/>
              </w:rPr>
            </w:pPr>
          </w:p>
        </w:tc>
      </w:tr>
      <w:tr w:rsidR="007A1DA9" w:rsidRPr="00CD7D70" w14:paraId="049B751E" w14:textId="77777777" w:rsidTr="00CB0052">
        <w:tblPrEx>
          <w:tblCellMar>
            <w:right w:w="108" w:type="dxa"/>
          </w:tblCellMar>
        </w:tblPrEx>
        <w:trPr>
          <w:jc w:val="center"/>
        </w:trPr>
        <w:tc>
          <w:tcPr>
            <w:tcW w:w="4535" w:type="dxa"/>
            <w:gridSpan w:val="2"/>
          </w:tcPr>
          <w:p w14:paraId="29A7DA0D"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2764DB59" w14:textId="77777777" w:rsidR="007A1DA9" w:rsidRPr="00CD7D70" w:rsidRDefault="007A1DA9" w:rsidP="00CB0052">
            <w:pPr>
              <w:pStyle w:val="TAL"/>
              <w:rPr>
                <w:lang w:eastAsia="en-US"/>
              </w:rPr>
            </w:pPr>
          </w:p>
        </w:tc>
        <w:tc>
          <w:tcPr>
            <w:tcW w:w="1700" w:type="dxa"/>
          </w:tcPr>
          <w:p w14:paraId="633FA8C4" w14:textId="77777777" w:rsidR="007A1DA9" w:rsidRPr="00CD7D70" w:rsidRDefault="007A1DA9" w:rsidP="00CB0052">
            <w:pPr>
              <w:pStyle w:val="TAL"/>
              <w:rPr>
                <w:lang w:eastAsia="en-US"/>
              </w:rPr>
            </w:pPr>
          </w:p>
        </w:tc>
        <w:tc>
          <w:tcPr>
            <w:tcW w:w="1245" w:type="dxa"/>
          </w:tcPr>
          <w:p w14:paraId="1C3A5354" w14:textId="77777777" w:rsidR="007A1DA9" w:rsidRPr="00CD7D70" w:rsidRDefault="007A1DA9" w:rsidP="00CB0052">
            <w:pPr>
              <w:pStyle w:val="TAL"/>
              <w:rPr>
                <w:lang w:eastAsia="en-US"/>
              </w:rPr>
            </w:pPr>
          </w:p>
        </w:tc>
      </w:tr>
      <w:tr w:rsidR="007A1DA9" w:rsidRPr="00CD7D70" w14:paraId="20DA7802" w14:textId="77777777" w:rsidTr="00CB0052">
        <w:tblPrEx>
          <w:tblCellMar>
            <w:right w:w="108" w:type="dxa"/>
          </w:tblCellMar>
        </w:tblPrEx>
        <w:trPr>
          <w:jc w:val="center"/>
        </w:trPr>
        <w:tc>
          <w:tcPr>
            <w:tcW w:w="4535" w:type="dxa"/>
            <w:gridSpan w:val="2"/>
          </w:tcPr>
          <w:p w14:paraId="5AE8AAD5"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2AEE8A4B" w14:textId="77777777" w:rsidR="007A1DA9" w:rsidRPr="00CD7D70" w:rsidRDefault="007A1DA9" w:rsidP="00CB0052">
            <w:pPr>
              <w:pStyle w:val="TAL"/>
              <w:rPr>
                <w:lang w:eastAsia="en-US"/>
              </w:rPr>
            </w:pPr>
            <w:r w:rsidRPr="00CD7D70">
              <w:rPr>
                <w:lang w:eastAsia="en-US"/>
              </w:rPr>
              <w:t>Set according to Table 7.2.2.2.3.3-6</w:t>
            </w:r>
          </w:p>
        </w:tc>
        <w:tc>
          <w:tcPr>
            <w:tcW w:w="1700" w:type="dxa"/>
            <w:vAlign w:val="center"/>
          </w:tcPr>
          <w:p w14:paraId="1C3C1BB7"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4900055C" w14:textId="77777777" w:rsidR="007A1DA9" w:rsidRPr="00CD7D70" w:rsidRDefault="007A1DA9" w:rsidP="00CB0052">
            <w:pPr>
              <w:pStyle w:val="TAL"/>
              <w:rPr>
                <w:lang w:eastAsia="en-US"/>
              </w:rPr>
            </w:pPr>
          </w:p>
        </w:tc>
      </w:tr>
      <w:tr w:rsidR="007A1DA9" w:rsidRPr="00CD7D70" w14:paraId="4FC7261D" w14:textId="77777777" w:rsidTr="00CB0052">
        <w:tblPrEx>
          <w:tblCellMar>
            <w:right w:w="108" w:type="dxa"/>
          </w:tblCellMar>
        </w:tblPrEx>
        <w:trPr>
          <w:jc w:val="center"/>
        </w:trPr>
        <w:tc>
          <w:tcPr>
            <w:tcW w:w="4535" w:type="dxa"/>
            <w:gridSpan w:val="2"/>
          </w:tcPr>
          <w:p w14:paraId="783AB98B" w14:textId="77777777" w:rsidR="007A1DA9" w:rsidRPr="00CD7D70" w:rsidRDefault="007A1DA9" w:rsidP="00CB0052">
            <w:pPr>
              <w:pStyle w:val="TAL"/>
              <w:rPr>
                <w:lang w:eastAsia="en-US"/>
              </w:rPr>
            </w:pPr>
            <w:r w:rsidRPr="00CD7D70">
              <w:rPr>
                <w:lang w:eastAsia="en-US"/>
              </w:rPr>
              <w:t xml:space="preserve">        }</w:t>
            </w:r>
          </w:p>
        </w:tc>
        <w:tc>
          <w:tcPr>
            <w:tcW w:w="2267" w:type="dxa"/>
          </w:tcPr>
          <w:p w14:paraId="7FECFB02" w14:textId="77777777" w:rsidR="007A1DA9" w:rsidRPr="00CD7D70" w:rsidRDefault="007A1DA9" w:rsidP="00CB0052">
            <w:pPr>
              <w:pStyle w:val="TAL"/>
              <w:rPr>
                <w:lang w:eastAsia="en-US"/>
              </w:rPr>
            </w:pPr>
          </w:p>
        </w:tc>
        <w:tc>
          <w:tcPr>
            <w:tcW w:w="1700" w:type="dxa"/>
          </w:tcPr>
          <w:p w14:paraId="4166831F" w14:textId="77777777" w:rsidR="007A1DA9" w:rsidRPr="00CD7D70" w:rsidRDefault="007A1DA9" w:rsidP="00CB0052">
            <w:pPr>
              <w:pStyle w:val="TAL"/>
              <w:rPr>
                <w:lang w:eastAsia="en-US"/>
              </w:rPr>
            </w:pPr>
          </w:p>
        </w:tc>
        <w:tc>
          <w:tcPr>
            <w:tcW w:w="1245" w:type="dxa"/>
          </w:tcPr>
          <w:p w14:paraId="14C11ECC" w14:textId="77777777" w:rsidR="007A1DA9" w:rsidRPr="00CD7D70" w:rsidRDefault="007A1DA9" w:rsidP="00CB0052">
            <w:pPr>
              <w:pStyle w:val="TAL"/>
              <w:rPr>
                <w:lang w:eastAsia="en-US"/>
              </w:rPr>
            </w:pPr>
          </w:p>
        </w:tc>
      </w:tr>
      <w:tr w:rsidR="007A1DA9" w:rsidRPr="00CD7D70" w14:paraId="0D8C62B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60E149B"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shd w:val="clear" w:color="auto" w:fill="auto"/>
          </w:tcPr>
          <w:p w14:paraId="053951A2" w14:textId="77777777" w:rsidR="007A1DA9" w:rsidRPr="00CD7D70" w:rsidRDefault="007A1DA9" w:rsidP="00CB0052">
            <w:pPr>
              <w:pStyle w:val="TAL"/>
              <w:rPr>
                <w:lang w:eastAsia="en-US"/>
              </w:rPr>
            </w:pPr>
            <w:r w:rsidRPr="00CD7D70">
              <w:rPr>
                <w:lang w:eastAsia="en-US"/>
              </w:rPr>
              <w:t>Not present</w:t>
            </w:r>
          </w:p>
        </w:tc>
        <w:tc>
          <w:tcPr>
            <w:tcW w:w="1700" w:type="dxa"/>
            <w:shd w:val="clear" w:color="auto" w:fill="auto"/>
          </w:tcPr>
          <w:p w14:paraId="02FD66BB" w14:textId="77777777" w:rsidR="007A1DA9" w:rsidRPr="00CD7D70" w:rsidRDefault="007A1DA9" w:rsidP="00CB0052">
            <w:pPr>
              <w:pStyle w:val="TAL"/>
              <w:rPr>
                <w:lang w:eastAsia="en-US"/>
              </w:rPr>
            </w:pPr>
          </w:p>
        </w:tc>
        <w:tc>
          <w:tcPr>
            <w:tcW w:w="1245" w:type="dxa"/>
            <w:shd w:val="clear" w:color="auto" w:fill="auto"/>
          </w:tcPr>
          <w:p w14:paraId="4E5AD439" w14:textId="77777777" w:rsidR="007A1DA9" w:rsidRPr="00CD7D70" w:rsidRDefault="007A1DA9" w:rsidP="00CB0052">
            <w:pPr>
              <w:pStyle w:val="TAL"/>
              <w:rPr>
                <w:lang w:eastAsia="en-US"/>
              </w:rPr>
            </w:pPr>
          </w:p>
        </w:tc>
      </w:tr>
      <w:tr w:rsidR="007A1DA9" w:rsidRPr="00CD7D70" w14:paraId="04017233" w14:textId="77777777" w:rsidTr="00CB0052">
        <w:tblPrEx>
          <w:tblCellMar>
            <w:right w:w="108" w:type="dxa"/>
          </w:tblCellMar>
        </w:tblPrEx>
        <w:trPr>
          <w:jc w:val="center"/>
        </w:trPr>
        <w:tc>
          <w:tcPr>
            <w:tcW w:w="4535" w:type="dxa"/>
            <w:gridSpan w:val="2"/>
          </w:tcPr>
          <w:p w14:paraId="5DB3759F" w14:textId="77777777" w:rsidR="007A1DA9" w:rsidRPr="00CD7D70" w:rsidRDefault="007A1DA9" w:rsidP="00CB0052">
            <w:pPr>
              <w:pStyle w:val="TAL"/>
              <w:rPr>
                <w:lang w:eastAsia="en-US"/>
              </w:rPr>
            </w:pPr>
            <w:r w:rsidRPr="00CD7D70">
              <w:rPr>
                <w:lang w:eastAsia="en-US"/>
              </w:rPr>
              <w:t xml:space="preserve">      }</w:t>
            </w:r>
          </w:p>
        </w:tc>
        <w:tc>
          <w:tcPr>
            <w:tcW w:w="2267" w:type="dxa"/>
          </w:tcPr>
          <w:p w14:paraId="48B4339F" w14:textId="77777777" w:rsidR="007A1DA9" w:rsidRPr="00CD7D70" w:rsidRDefault="007A1DA9" w:rsidP="00CB0052">
            <w:pPr>
              <w:pStyle w:val="TAL"/>
              <w:rPr>
                <w:lang w:eastAsia="en-US"/>
              </w:rPr>
            </w:pPr>
          </w:p>
        </w:tc>
        <w:tc>
          <w:tcPr>
            <w:tcW w:w="1700" w:type="dxa"/>
          </w:tcPr>
          <w:p w14:paraId="442D32F4" w14:textId="77777777" w:rsidR="007A1DA9" w:rsidRPr="00CD7D70" w:rsidRDefault="007A1DA9" w:rsidP="00CB0052">
            <w:pPr>
              <w:pStyle w:val="TAL"/>
              <w:rPr>
                <w:lang w:eastAsia="en-US"/>
              </w:rPr>
            </w:pPr>
          </w:p>
        </w:tc>
        <w:tc>
          <w:tcPr>
            <w:tcW w:w="1245" w:type="dxa"/>
          </w:tcPr>
          <w:p w14:paraId="15088C77" w14:textId="77777777" w:rsidR="007A1DA9" w:rsidRPr="00CD7D70" w:rsidRDefault="007A1DA9" w:rsidP="00CB0052">
            <w:pPr>
              <w:pStyle w:val="TAL"/>
              <w:rPr>
                <w:lang w:eastAsia="en-US"/>
              </w:rPr>
            </w:pPr>
          </w:p>
        </w:tc>
      </w:tr>
      <w:tr w:rsidR="007A1DA9" w:rsidRPr="00CD7D70" w14:paraId="688827BA" w14:textId="77777777" w:rsidTr="00CB0052">
        <w:tblPrEx>
          <w:tblCellMar>
            <w:right w:w="108" w:type="dxa"/>
          </w:tblCellMar>
        </w:tblPrEx>
        <w:trPr>
          <w:jc w:val="center"/>
        </w:trPr>
        <w:tc>
          <w:tcPr>
            <w:tcW w:w="4535" w:type="dxa"/>
            <w:gridSpan w:val="2"/>
          </w:tcPr>
          <w:p w14:paraId="4686AE26" w14:textId="77777777" w:rsidR="007A1DA9" w:rsidRPr="00CD7D70" w:rsidRDefault="007A1DA9" w:rsidP="00CB0052">
            <w:pPr>
              <w:pStyle w:val="TAL"/>
              <w:rPr>
                <w:lang w:eastAsia="en-US"/>
              </w:rPr>
            </w:pPr>
            <w:r w:rsidRPr="00CD7D70">
              <w:rPr>
                <w:lang w:eastAsia="en-US"/>
              </w:rPr>
              <w:t xml:space="preserve">    }</w:t>
            </w:r>
          </w:p>
        </w:tc>
        <w:tc>
          <w:tcPr>
            <w:tcW w:w="2267" w:type="dxa"/>
          </w:tcPr>
          <w:p w14:paraId="37D3B44F" w14:textId="77777777" w:rsidR="007A1DA9" w:rsidRPr="00CD7D70" w:rsidRDefault="007A1DA9" w:rsidP="00CB0052">
            <w:pPr>
              <w:pStyle w:val="TAL"/>
              <w:rPr>
                <w:lang w:eastAsia="en-US"/>
              </w:rPr>
            </w:pPr>
          </w:p>
        </w:tc>
        <w:tc>
          <w:tcPr>
            <w:tcW w:w="1700" w:type="dxa"/>
          </w:tcPr>
          <w:p w14:paraId="4FB8FFA2" w14:textId="77777777" w:rsidR="007A1DA9" w:rsidRPr="00CD7D70" w:rsidRDefault="007A1DA9" w:rsidP="00CB0052">
            <w:pPr>
              <w:pStyle w:val="TAL"/>
              <w:rPr>
                <w:lang w:eastAsia="en-US"/>
              </w:rPr>
            </w:pPr>
          </w:p>
        </w:tc>
        <w:tc>
          <w:tcPr>
            <w:tcW w:w="1245" w:type="dxa"/>
          </w:tcPr>
          <w:p w14:paraId="0733C7E4" w14:textId="77777777" w:rsidR="007A1DA9" w:rsidRPr="00CD7D70" w:rsidRDefault="007A1DA9" w:rsidP="00CB0052">
            <w:pPr>
              <w:pStyle w:val="TAL"/>
              <w:rPr>
                <w:lang w:eastAsia="en-US"/>
              </w:rPr>
            </w:pPr>
          </w:p>
        </w:tc>
      </w:tr>
      <w:tr w:rsidR="007A1DA9" w:rsidRPr="00CD7D70" w14:paraId="125FFD2F" w14:textId="77777777" w:rsidTr="00CB0052">
        <w:tblPrEx>
          <w:tblCellMar>
            <w:right w:w="108" w:type="dxa"/>
          </w:tblCellMar>
        </w:tblPrEx>
        <w:trPr>
          <w:jc w:val="center"/>
        </w:trPr>
        <w:tc>
          <w:tcPr>
            <w:tcW w:w="4535" w:type="dxa"/>
            <w:gridSpan w:val="2"/>
          </w:tcPr>
          <w:p w14:paraId="4A6909B9" w14:textId="77777777" w:rsidR="007A1DA9" w:rsidRPr="00CD7D70" w:rsidRDefault="007A1DA9" w:rsidP="00CB0052">
            <w:pPr>
              <w:pStyle w:val="TAL"/>
              <w:rPr>
                <w:lang w:eastAsia="en-US"/>
              </w:rPr>
            </w:pPr>
            <w:r w:rsidRPr="00CD7D70">
              <w:rPr>
                <w:lang w:eastAsia="en-US"/>
              </w:rPr>
              <w:t xml:space="preserve">  }</w:t>
            </w:r>
          </w:p>
        </w:tc>
        <w:tc>
          <w:tcPr>
            <w:tcW w:w="2267" w:type="dxa"/>
          </w:tcPr>
          <w:p w14:paraId="3AA6E16A" w14:textId="77777777" w:rsidR="007A1DA9" w:rsidRPr="00CD7D70" w:rsidRDefault="007A1DA9" w:rsidP="00CB0052">
            <w:pPr>
              <w:pStyle w:val="TAL"/>
              <w:rPr>
                <w:lang w:eastAsia="en-US"/>
              </w:rPr>
            </w:pPr>
          </w:p>
        </w:tc>
        <w:tc>
          <w:tcPr>
            <w:tcW w:w="1700" w:type="dxa"/>
          </w:tcPr>
          <w:p w14:paraId="2F2265DE" w14:textId="77777777" w:rsidR="007A1DA9" w:rsidRPr="00CD7D70" w:rsidRDefault="007A1DA9" w:rsidP="00CB0052">
            <w:pPr>
              <w:pStyle w:val="TAL"/>
              <w:rPr>
                <w:lang w:eastAsia="en-US"/>
              </w:rPr>
            </w:pPr>
          </w:p>
        </w:tc>
        <w:tc>
          <w:tcPr>
            <w:tcW w:w="1245" w:type="dxa"/>
          </w:tcPr>
          <w:p w14:paraId="55AABEA1" w14:textId="77777777" w:rsidR="007A1DA9" w:rsidRPr="00CD7D70" w:rsidRDefault="007A1DA9" w:rsidP="00CB0052">
            <w:pPr>
              <w:pStyle w:val="TAL"/>
              <w:rPr>
                <w:lang w:eastAsia="en-US"/>
              </w:rPr>
            </w:pPr>
          </w:p>
        </w:tc>
      </w:tr>
      <w:tr w:rsidR="007A1DA9" w:rsidRPr="00CD7D70" w14:paraId="0CD0B872" w14:textId="77777777" w:rsidTr="00CB0052">
        <w:tblPrEx>
          <w:tblCellMar>
            <w:right w:w="108" w:type="dxa"/>
          </w:tblCellMar>
        </w:tblPrEx>
        <w:trPr>
          <w:jc w:val="center"/>
        </w:trPr>
        <w:tc>
          <w:tcPr>
            <w:tcW w:w="4535" w:type="dxa"/>
            <w:gridSpan w:val="2"/>
          </w:tcPr>
          <w:p w14:paraId="0780AD9F" w14:textId="77777777" w:rsidR="007A1DA9" w:rsidRPr="00CD7D70" w:rsidRDefault="007A1DA9" w:rsidP="00CB0052">
            <w:pPr>
              <w:pStyle w:val="TAL"/>
              <w:rPr>
                <w:lang w:eastAsia="en-US"/>
              </w:rPr>
            </w:pPr>
            <w:r w:rsidRPr="00CD7D70">
              <w:rPr>
                <w:lang w:eastAsia="en-US"/>
              </w:rPr>
              <w:t>}</w:t>
            </w:r>
          </w:p>
        </w:tc>
        <w:tc>
          <w:tcPr>
            <w:tcW w:w="2267" w:type="dxa"/>
          </w:tcPr>
          <w:p w14:paraId="6E91736B" w14:textId="77777777" w:rsidR="007A1DA9" w:rsidRPr="00CD7D70" w:rsidRDefault="007A1DA9" w:rsidP="00CB0052">
            <w:pPr>
              <w:pStyle w:val="TAL"/>
              <w:rPr>
                <w:lang w:eastAsia="en-US"/>
              </w:rPr>
            </w:pPr>
          </w:p>
        </w:tc>
        <w:tc>
          <w:tcPr>
            <w:tcW w:w="1700" w:type="dxa"/>
          </w:tcPr>
          <w:p w14:paraId="5D05B4B9" w14:textId="77777777" w:rsidR="007A1DA9" w:rsidRPr="00CD7D70" w:rsidRDefault="007A1DA9" w:rsidP="00CB0052">
            <w:pPr>
              <w:pStyle w:val="TAL"/>
              <w:rPr>
                <w:lang w:eastAsia="en-US"/>
              </w:rPr>
            </w:pPr>
          </w:p>
        </w:tc>
        <w:tc>
          <w:tcPr>
            <w:tcW w:w="1245" w:type="dxa"/>
          </w:tcPr>
          <w:p w14:paraId="3EF309EE" w14:textId="77777777" w:rsidR="007A1DA9" w:rsidRPr="00CD7D70" w:rsidRDefault="007A1DA9" w:rsidP="00CB0052">
            <w:pPr>
              <w:pStyle w:val="TAL"/>
              <w:rPr>
                <w:lang w:eastAsia="en-US"/>
              </w:rPr>
            </w:pPr>
          </w:p>
        </w:tc>
      </w:tr>
    </w:tbl>
    <w:p w14:paraId="3E409DBE" w14:textId="77777777" w:rsidR="007A1DA9" w:rsidRPr="00CD7D70" w:rsidRDefault="007A1DA9" w:rsidP="007A1DA9">
      <w:pPr>
        <w:rPr>
          <w:lang w:eastAsia="ja-JP"/>
        </w:rPr>
      </w:pPr>
    </w:p>
    <w:p w14:paraId="4FF061EE" w14:textId="77777777" w:rsidR="007A1DA9" w:rsidRPr="00CD7D70" w:rsidRDefault="007A1DA9" w:rsidP="007A1DA9">
      <w:pPr>
        <w:pStyle w:val="TH"/>
      </w:pPr>
      <w:r w:rsidRPr="00CD7D70">
        <w:lastRenderedPageBreak/>
        <w:t xml:space="preserve">Table 7.2.2.2.3.3-6: DOWNLINK GENERIC NAS TRANSPORT </w:t>
      </w:r>
      <w:r w:rsidRPr="00CD7D70">
        <w:br/>
        <w:t>(steps 2a, 2c, 2d, 3, 4, 5a and 6, Table 7.2.2.2.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C895789" w14:textId="77777777" w:rsidTr="00CB0052">
        <w:trPr>
          <w:gridBefore w:val="1"/>
          <w:wBefore w:w="9" w:type="dxa"/>
          <w:jc w:val="center"/>
        </w:trPr>
        <w:tc>
          <w:tcPr>
            <w:tcW w:w="9738" w:type="dxa"/>
            <w:gridSpan w:val="4"/>
          </w:tcPr>
          <w:p w14:paraId="53E9D47B"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2876A04F" w14:textId="77777777" w:rsidTr="00CB0052">
        <w:tblPrEx>
          <w:tblCellMar>
            <w:right w:w="108" w:type="dxa"/>
          </w:tblCellMar>
        </w:tblPrEx>
        <w:trPr>
          <w:jc w:val="center"/>
        </w:trPr>
        <w:tc>
          <w:tcPr>
            <w:tcW w:w="4535" w:type="dxa"/>
            <w:gridSpan w:val="2"/>
          </w:tcPr>
          <w:p w14:paraId="4BF00F57" w14:textId="77777777" w:rsidR="007A1DA9" w:rsidRPr="00CD7D70" w:rsidRDefault="007A1DA9" w:rsidP="00CB0052">
            <w:pPr>
              <w:pStyle w:val="TAH"/>
              <w:rPr>
                <w:lang w:eastAsia="en-US"/>
              </w:rPr>
            </w:pPr>
            <w:r w:rsidRPr="00CD7D70">
              <w:rPr>
                <w:lang w:eastAsia="en-US"/>
              </w:rPr>
              <w:t>Information Element</w:t>
            </w:r>
          </w:p>
        </w:tc>
        <w:tc>
          <w:tcPr>
            <w:tcW w:w="2267" w:type="dxa"/>
          </w:tcPr>
          <w:p w14:paraId="53895E03" w14:textId="77777777" w:rsidR="007A1DA9" w:rsidRPr="00CD7D70" w:rsidRDefault="007A1DA9" w:rsidP="00CB0052">
            <w:pPr>
              <w:pStyle w:val="TAH"/>
              <w:rPr>
                <w:lang w:eastAsia="en-US"/>
              </w:rPr>
            </w:pPr>
            <w:r w:rsidRPr="00CD7D70">
              <w:rPr>
                <w:lang w:eastAsia="en-US"/>
              </w:rPr>
              <w:t>Value/remark</w:t>
            </w:r>
          </w:p>
        </w:tc>
        <w:tc>
          <w:tcPr>
            <w:tcW w:w="1700" w:type="dxa"/>
          </w:tcPr>
          <w:p w14:paraId="57E87806" w14:textId="77777777" w:rsidR="007A1DA9" w:rsidRPr="00CD7D70" w:rsidRDefault="007A1DA9" w:rsidP="00CB0052">
            <w:pPr>
              <w:pStyle w:val="TAH"/>
              <w:rPr>
                <w:lang w:eastAsia="en-US"/>
              </w:rPr>
            </w:pPr>
            <w:r w:rsidRPr="00CD7D70">
              <w:rPr>
                <w:lang w:eastAsia="en-US"/>
              </w:rPr>
              <w:t>Comment</w:t>
            </w:r>
          </w:p>
        </w:tc>
        <w:tc>
          <w:tcPr>
            <w:tcW w:w="1245" w:type="dxa"/>
          </w:tcPr>
          <w:p w14:paraId="0C515D58" w14:textId="77777777" w:rsidR="007A1DA9" w:rsidRPr="00CD7D70" w:rsidRDefault="007A1DA9" w:rsidP="00CB0052">
            <w:pPr>
              <w:pStyle w:val="TAH"/>
              <w:rPr>
                <w:lang w:eastAsia="en-US"/>
              </w:rPr>
            </w:pPr>
            <w:r w:rsidRPr="00CD7D70">
              <w:rPr>
                <w:lang w:eastAsia="en-US"/>
              </w:rPr>
              <w:t>Condition</w:t>
            </w:r>
          </w:p>
        </w:tc>
      </w:tr>
      <w:tr w:rsidR="007A1DA9" w:rsidRPr="00CD7D70" w14:paraId="50A2FBB3" w14:textId="77777777" w:rsidTr="00CB0052">
        <w:tblPrEx>
          <w:tblCellMar>
            <w:right w:w="108" w:type="dxa"/>
          </w:tblCellMar>
        </w:tblPrEx>
        <w:trPr>
          <w:jc w:val="center"/>
        </w:trPr>
        <w:tc>
          <w:tcPr>
            <w:tcW w:w="4535" w:type="dxa"/>
            <w:gridSpan w:val="2"/>
          </w:tcPr>
          <w:p w14:paraId="69F0B809"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52D11A18" w14:textId="77777777" w:rsidR="007A1DA9" w:rsidRPr="00CD7D70" w:rsidRDefault="007A1DA9" w:rsidP="00CB0052">
            <w:pPr>
              <w:pStyle w:val="TAL"/>
              <w:rPr>
                <w:lang w:eastAsia="en-US"/>
              </w:rPr>
            </w:pPr>
            <w:r w:rsidRPr="00CD7D70">
              <w:rPr>
                <w:lang w:eastAsia="en-US"/>
              </w:rPr>
              <w:t>0111</w:t>
            </w:r>
          </w:p>
        </w:tc>
        <w:tc>
          <w:tcPr>
            <w:tcW w:w="1700" w:type="dxa"/>
          </w:tcPr>
          <w:p w14:paraId="3AE2E8FB"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2E10ABFE" w14:textId="77777777" w:rsidR="007A1DA9" w:rsidRPr="00CD7D70" w:rsidRDefault="007A1DA9" w:rsidP="00CB0052">
            <w:pPr>
              <w:pStyle w:val="TAL"/>
              <w:rPr>
                <w:lang w:eastAsia="en-US"/>
              </w:rPr>
            </w:pPr>
          </w:p>
        </w:tc>
      </w:tr>
      <w:tr w:rsidR="007A1DA9" w:rsidRPr="00CD7D70" w14:paraId="2E31E89A" w14:textId="77777777" w:rsidTr="00CB0052">
        <w:tblPrEx>
          <w:tblCellMar>
            <w:right w:w="108" w:type="dxa"/>
          </w:tblCellMar>
        </w:tblPrEx>
        <w:trPr>
          <w:jc w:val="center"/>
        </w:trPr>
        <w:tc>
          <w:tcPr>
            <w:tcW w:w="4535" w:type="dxa"/>
            <w:gridSpan w:val="2"/>
          </w:tcPr>
          <w:p w14:paraId="179EE65C" w14:textId="77777777" w:rsidR="007A1DA9" w:rsidRPr="00CD7D70" w:rsidRDefault="007A1DA9" w:rsidP="00CB0052">
            <w:pPr>
              <w:pStyle w:val="TAL"/>
              <w:rPr>
                <w:lang w:eastAsia="en-US"/>
              </w:rPr>
            </w:pPr>
            <w:r w:rsidRPr="00CD7D70">
              <w:rPr>
                <w:lang w:eastAsia="en-US"/>
              </w:rPr>
              <w:t>Security header type</w:t>
            </w:r>
          </w:p>
        </w:tc>
        <w:tc>
          <w:tcPr>
            <w:tcW w:w="2267" w:type="dxa"/>
          </w:tcPr>
          <w:p w14:paraId="45F81337" w14:textId="77777777" w:rsidR="007A1DA9" w:rsidRPr="00CD7D70" w:rsidRDefault="007A1DA9" w:rsidP="00CB0052">
            <w:pPr>
              <w:pStyle w:val="TAL"/>
              <w:rPr>
                <w:lang w:eastAsia="ja-JP"/>
              </w:rPr>
            </w:pPr>
            <w:r w:rsidRPr="00CD7D70">
              <w:rPr>
                <w:lang w:eastAsia="ja-JP"/>
              </w:rPr>
              <w:t>0000</w:t>
            </w:r>
          </w:p>
        </w:tc>
        <w:tc>
          <w:tcPr>
            <w:tcW w:w="1700" w:type="dxa"/>
          </w:tcPr>
          <w:p w14:paraId="5905FCDF" w14:textId="77777777" w:rsidR="007A1DA9" w:rsidRPr="00CD7D70" w:rsidRDefault="007A1DA9" w:rsidP="00CB0052">
            <w:pPr>
              <w:pStyle w:val="TAL"/>
              <w:rPr>
                <w:lang w:eastAsia="ja-JP"/>
              </w:rPr>
            </w:pPr>
            <w:r w:rsidRPr="00CD7D70">
              <w:rPr>
                <w:lang w:eastAsia="en-US"/>
              </w:rPr>
              <w:t>Plain NAS message</w:t>
            </w:r>
          </w:p>
        </w:tc>
        <w:tc>
          <w:tcPr>
            <w:tcW w:w="1245" w:type="dxa"/>
          </w:tcPr>
          <w:p w14:paraId="55C2D353" w14:textId="77777777" w:rsidR="007A1DA9" w:rsidRPr="00CD7D70" w:rsidRDefault="007A1DA9" w:rsidP="00CB0052">
            <w:pPr>
              <w:pStyle w:val="TAL"/>
              <w:rPr>
                <w:lang w:eastAsia="en-US"/>
              </w:rPr>
            </w:pPr>
          </w:p>
        </w:tc>
      </w:tr>
      <w:tr w:rsidR="007A1DA9" w:rsidRPr="00CD7D70" w14:paraId="6C7952A1" w14:textId="77777777" w:rsidTr="00CB0052">
        <w:tblPrEx>
          <w:tblCellMar>
            <w:right w:w="108" w:type="dxa"/>
          </w:tblCellMar>
        </w:tblPrEx>
        <w:trPr>
          <w:jc w:val="center"/>
        </w:trPr>
        <w:tc>
          <w:tcPr>
            <w:tcW w:w="4535" w:type="dxa"/>
            <w:gridSpan w:val="2"/>
          </w:tcPr>
          <w:p w14:paraId="4BB5206E"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7EA9F68C" w14:textId="77777777" w:rsidR="007A1DA9" w:rsidRPr="00CD7D70" w:rsidRDefault="007A1DA9" w:rsidP="00CB0052">
            <w:pPr>
              <w:pStyle w:val="TAL"/>
              <w:rPr>
                <w:lang w:eastAsia="ja-JP"/>
              </w:rPr>
            </w:pPr>
            <w:r w:rsidRPr="00CD7D70">
              <w:rPr>
                <w:lang w:eastAsia="ja-JP"/>
              </w:rPr>
              <w:t>01101000</w:t>
            </w:r>
          </w:p>
        </w:tc>
        <w:tc>
          <w:tcPr>
            <w:tcW w:w="1700" w:type="dxa"/>
          </w:tcPr>
          <w:p w14:paraId="596449DA"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777206BC" w14:textId="77777777" w:rsidR="007A1DA9" w:rsidRPr="00CD7D70" w:rsidRDefault="007A1DA9" w:rsidP="00CB0052">
            <w:pPr>
              <w:pStyle w:val="TAL"/>
              <w:rPr>
                <w:lang w:eastAsia="en-US"/>
              </w:rPr>
            </w:pPr>
          </w:p>
        </w:tc>
      </w:tr>
      <w:tr w:rsidR="007A1DA9" w:rsidRPr="00CD7D70" w14:paraId="7D9F6BB5" w14:textId="77777777" w:rsidTr="00CB0052">
        <w:tblPrEx>
          <w:tblCellMar>
            <w:right w:w="108" w:type="dxa"/>
          </w:tblCellMar>
        </w:tblPrEx>
        <w:trPr>
          <w:jc w:val="center"/>
        </w:trPr>
        <w:tc>
          <w:tcPr>
            <w:tcW w:w="4535" w:type="dxa"/>
            <w:gridSpan w:val="2"/>
            <w:vMerge w:val="restart"/>
          </w:tcPr>
          <w:p w14:paraId="0563DFE8"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63916CAB" w14:textId="77777777" w:rsidR="007A1DA9" w:rsidRPr="00CD7D70" w:rsidRDefault="007A1DA9" w:rsidP="00CB0052">
            <w:pPr>
              <w:pStyle w:val="TAL"/>
              <w:rPr>
                <w:b/>
                <w:lang w:eastAsia="ja-JP"/>
              </w:rPr>
            </w:pPr>
            <w:r w:rsidRPr="00CD7D70">
              <w:rPr>
                <w:b/>
                <w:lang w:eastAsia="ja-JP"/>
              </w:rPr>
              <w:t>Step 2a, 2c, 2d, 3, 4, 5a:</w:t>
            </w:r>
          </w:p>
          <w:p w14:paraId="5D02CE76" w14:textId="77777777" w:rsidR="007A1DA9" w:rsidRPr="00CD7D70" w:rsidRDefault="007A1DA9" w:rsidP="00CB0052">
            <w:pPr>
              <w:pStyle w:val="TAL"/>
              <w:rPr>
                <w:lang w:eastAsia="ja-JP"/>
              </w:rPr>
            </w:pPr>
            <w:r w:rsidRPr="00CD7D70">
              <w:rPr>
                <w:lang w:eastAsia="ja-JP"/>
              </w:rPr>
              <w:t>00000001</w:t>
            </w:r>
          </w:p>
        </w:tc>
        <w:tc>
          <w:tcPr>
            <w:tcW w:w="1700" w:type="dxa"/>
          </w:tcPr>
          <w:p w14:paraId="4FB765C0"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49C74B45" w14:textId="77777777" w:rsidR="007A1DA9" w:rsidRPr="00CD7D70" w:rsidRDefault="007A1DA9" w:rsidP="00CB0052">
            <w:pPr>
              <w:pStyle w:val="TAL"/>
              <w:rPr>
                <w:lang w:eastAsia="en-US"/>
              </w:rPr>
            </w:pPr>
          </w:p>
        </w:tc>
      </w:tr>
      <w:tr w:rsidR="007A1DA9" w:rsidRPr="00CD7D70" w14:paraId="1F911BFE" w14:textId="77777777" w:rsidTr="00CB0052">
        <w:tblPrEx>
          <w:tblCellMar>
            <w:right w:w="108" w:type="dxa"/>
          </w:tblCellMar>
        </w:tblPrEx>
        <w:trPr>
          <w:jc w:val="center"/>
        </w:trPr>
        <w:tc>
          <w:tcPr>
            <w:tcW w:w="4535" w:type="dxa"/>
            <w:gridSpan w:val="2"/>
            <w:vMerge/>
          </w:tcPr>
          <w:p w14:paraId="67F3F031" w14:textId="77777777" w:rsidR="007A1DA9" w:rsidRPr="00CD7D70" w:rsidRDefault="007A1DA9" w:rsidP="00CB0052">
            <w:pPr>
              <w:pStyle w:val="TAL"/>
              <w:rPr>
                <w:lang w:eastAsia="en-US"/>
              </w:rPr>
            </w:pPr>
          </w:p>
        </w:tc>
        <w:tc>
          <w:tcPr>
            <w:tcW w:w="2267" w:type="dxa"/>
          </w:tcPr>
          <w:p w14:paraId="1452884E" w14:textId="77777777" w:rsidR="007A1DA9" w:rsidRPr="00CD7D70" w:rsidRDefault="007A1DA9" w:rsidP="00CB0052">
            <w:pPr>
              <w:pStyle w:val="TAL"/>
              <w:rPr>
                <w:b/>
                <w:lang w:eastAsia="ja-JP"/>
              </w:rPr>
            </w:pPr>
            <w:r w:rsidRPr="00CD7D70">
              <w:rPr>
                <w:b/>
                <w:lang w:eastAsia="ja-JP"/>
              </w:rPr>
              <w:t>Step 6:</w:t>
            </w:r>
          </w:p>
          <w:p w14:paraId="3D43DF85" w14:textId="77777777" w:rsidR="007A1DA9" w:rsidRPr="00CD7D70" w:rsidRDefault="007A1DA9" w:rsidP="00CB0052">
            <w:pPr>
              <w:pStyle w:val="TAL"/>
              <w:rPr>
                <w:lang w:eastAsia="ja-JP"/>
              </w:rPr>
            </w:pPr>
            <w:r w:rsidRPr="00CD7D70">
              <w:rPr>
                <w:lang w:eastAsia="ja-JP"/>
              </w:rPr>
              <w:t>00000010</w:t>
            </w:r>
          </w:p>
        </w:tc>
        <w:tc>
          <w:tcPr>
            <w:tcW w:w="1700" w:type="dxa"/>
          </w:tcPr>
          <w:p w14:paraId="6FE2BA38" w14:textId="77777777" w:rsidR="007A1DA9" w:rsidRPr="00CD7D70" w:rsidRDefault="007A1DA9" w:rsidP="00CB0052">
            <w:pPr>
              <w:pStyle w:val="TAL"/>
              <w:rPr>
                <w:lang w:eastAsia="ja-JP"/>
              </w:rPr>
            </w:pPr>
            <w:r w:rsidRPr="00CD7D70">
              <w:rPr>
                <w:lang w:eastAsia="en-US"/>
              </w:rPr>
              <w:t>Location services message container</w:t>
            </w:r>
          </w:p>
        </w:tc>
        <w:tc>
          <w:tcPr>
            <w:tcW w:w="1245" w:type="dxa"/>
          </w:tcPr>
          <w:p w14:paraId="680EEC6E" w14:textId="77777777" w:rsidR="007A1DA9" w:rsidRPr="00CD7D70" w:rsidRDefault="007A1DA9" w:rsidP="00CB0052">
            <w:pPr>
              <w:pStyle w:val="TAL"/>
              <w:rPr>
                <w:lang w:eastAsia="en-US"/>
              </w:rPr>
            </w:pPr>
          </w:p>
        </w:tc>
      </w:tr>
      <w:tr w:rsidR="007A1DA9" w:rsidRPr="00CD7D70" w14:paraId="1DFB6A46" w14:textId="77777777" w:rsidTr="00CB0052">
        <w:tblPrEx>
          <w:tblCellMar>
            <w:right w:w="108" w:type="dxa"/>
          </w:tblCellMar>
        </w:tblPrEx>
        <w:trPr>
          <w:jc w:val="center"/>
        </w:trPr>
        <w:tc>
          <w:tcPr>
            <w:tcW w:w="4535" w:type="dxa"/>
            <w:gridSpan w:val="2"/>
            <w:vMerge w:val="restart"/>
          </w:tcPr>
          <w:p w14:paraId="1CEBA58F"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173B20F7" w14:textId="77777777" w:rsidR="007A1DA9" w:rsidRPr="00CD7D70" w:rsidRDefault="007A1DA9" w:rsidP="00CB0052">
            <w:pPr>
              <w:pStyle w:val="TAL"/>
              <w:rPr>
                <w:b/>
                <w:lang w:eastAsia="en-US"/>
              </w:rPr>
            </w:pPr>
            <w:r w:rsidRPr="00CD7D70">
              <w:rPr>
                <w:b/>
                <w:lang w:eastAsia="en-US"/>
              </w:rPr>
              <w:t>Step 2a:</w:t>
            </w:r>
          </w:p>
          <w:p w14:paraId="526C582E" w14:textId="77777777" w:rsidR="007A1DA9" w:rsidRPr="00CD7D70" w:rsidRDefault="007A1DA9" w:rsidP="00CB0052">
            <w:pPr>
              <w:pStyle w:val="TAL"/>
              <w:rPr>
                <w:lang w:eastAsia="ja-JP"/>
              </w:rPr>
            </w:pPr>
            <w:r w:rsidRPr="00CD7D70">
              <w:rPr>
                <w:lang w:eastAsia="en-US"/>
              </w:rPr>
              <w:t>Set according to Table 7.2.2.2.3.3-7</w:t>
            </w:r>
          </w:p>
        </w:tc>
        <w:tc>
          <w:tcPr>
            <w:tcW w:w="1700" w:type="dxa"/>
          </w:tcPr>
          <w:p w14:paraId="217FBC3F" w14:textId="77777777" w:rsidR="007A1DA9" w:rsidRPr="00CD7D70" w:rsidRDefault="007A1DA9" w:rsidP="00CB0052">
            <w:pPr>
              <w:pStyle w:val="TAL"/>
              <w:rPr>
                <w:lang w:eastAsia="ja-JP"/>
              </w:rPr>
            </w:pPr>
            <w:r w:rsidRPr="00CD7D70">
              <w:rPr>
                <w:lang w:eastAsia="ja-JP"/>
              </w:rPr>
              <w:t>LPP Request Capabilities</w:t>
            </w:r>
          </w:p>
        </w:tc>
        <w:tc>
          <w:tcPr>
            <w:tcW w:w="1245" w:type="dxa"/>
          </w:tcPr>
          <w:p w14:paraId="3C658711" w14:textId="77777777" w:rsidR="007A1DA9" w:rsidRPr="00CD7D70" w:rsidRDefault="007A1DA9" w:rsidP="00CB0052">
            <w:pPr>
              <w:pStyle w:val="TAL"/>
              <w:rPr>
                <w:lang w:eastAsia="en-US"/>
              </w:rPr>
            </w:pPr>
          </w:p>
        </w:tc>
      </w:tr>
      <w:tr w:rsidR="007A1DA9" w:rsidRPr="00CD7D70" w14:paraId="06FCC3BD" w14:textId="77777777" w:rsidTr="00CB0052">
        <w:tblPrEx>
          <w:tblCellMar>
            <w:right w:w="108" w:type="dxa"/>
          </w:tblCellMar>
        </w:tblPrEx>
        <w:trPr>
          <w:jc w:val="center"/>
        </w:trPr>
        <w:tc>
          <w:tcPr>
            <w:tcW w:w="4535" w:type="dxa"/>
            <w:gridSpan w:val="2"/>
            <w:vMerge/>
          </w:tcPr>
          <w:p w14:paraId="5128C3C3" w14:textId="77777777" w:rsidR="007A1DA9" w:rsidRPr="00CD7D70" w:rsidRDefault="007A1DA9" w:rsidP="00CB0052">
            <w:pPr>
              <w:pStyle w:val="TAL"/>
              <w:rPr>
                <w:lang w:eastAsia="en-US"/>
              </w:rPr>
            </w:pPr>
          </w:p>
        </w:tc>
        <w:tc>
          <w:tcPr>
            <w:tcW w:w="2267" w:type="dxa"/>
          </w:tcPr>
          <w:p w14:paraId="23EB02DB" w14:textId="77777777" w:rsidR="007A1DA9" w:rsidRPr="00CD7D70" w:rsidRDefault="007A1DA9" w:rsidP="00CB0052">
            <w:pPr>
              <w:pStyle w:val="TAL"/>
              <w:rPr>
                <w:b/>
                <w:lang w:eastAsia="en-US"/>
              </w:rPr>
            </w:pPr>
            <w:r w:rsidRPr="00CD7D70">
              <w:rPr>
                <w:b/>
                <w:lang w:eastAsia="en-US"/>
              </w:rPr>
              <w:t>Step 2c, 5a:</w:t>
            </w:r>
          </w:p>
          <w:p w14:paraId="09D95E6F" w14:textId="77777777" w:rsidR="007A1DA9" w:rsidRPr="00CD7D70" w:rsidRDefault="007A1DA9" w:rsidP="00CB0052">
            <w:pPr>
              <w:pStyle w:val="TAL"/>
              <w:rPr>
                <w:b/>
                <w:lang w:eastAsia="en-US"/>
              </w:rPr>
            </w:pPr>
            <w:r w:rsidRPr="00CD7D70">
              <w:rPr>
                <w:lang w:eastAsia="en-US"/>
              </w:rPr>
              <w:t>Set according to Table 7.2.2.2.3.3-9</w:t>
            </w:r>
          </w:p>
        </w:tc>
        <w:tc>
          <w:tcPr>
            <w:tcW w:w="1700" w:type="dxa"/>
          </w:tcPr>
          <w:p w14:paraId="730877C0" w14:textId="77777777" w:rsidR="007A1DA9" w:rsidRPr="00CD7D70" w:rsidRDefault="007A1DA9" w:rsidP="00CB0052">
            <w:pPr>
              <w:pStyle w:val="TAL"/>
              <w:rPr>
                <w:lang w:eastAsia="ja-JP"/>
              </w:rPr>
            </w:pPr>
            <w:r w:rsidRPr="00CD7D70">
              <w:rPr>
                <w:lang w:eastAsia="ja-JP"/>
              </w:rPr>
              <w:t>LPP Acknowledgement</w:t>
            </w:r>
          </w:p>
        </w:tc>
        <w:tc>
          <w:tcPr>
            <w:tcW w:w="1245" w:type="dxa"/>
          </w:tcPr>
          <w:p w14:paraId="26E70021" w14:textId="77777777" w:rsidR="007A1DA9" w:rsidRPr="00CD7D70" w:rsidRDefault="007A1DA9" w:rsidP="00CB0052">
            <w:pPr>
              <w:pStyle w:val="TAL"/>
              <w:rPr>
                <w:lang w:eastAsia="en-US"/>
              </w:rPr>
            </w:pPr>
          </w:p>
        </w:tc>
      </w:tr>
      <w:tr w:rsidR="007A1DA9" w:rsidRPr="00CD7D70" w14:paraId="28821F45" w14:textId="77777777" w:rsidTr="00CB0052">
        <w:tblPrEx>
          <w:tblCellMar>
            <w:right w:w="108" w:type="dxa"/>
          </w:tblCellMar>
        </w:tblPrEx>
        <w:trPr>
          <w:jc w:val="center"/>
        </w:trPr>
        <w:tc>
          <w:tcPr>
            <w:tcW w:w="4535" w:type="dxa"/>
            <w:gridSpan w:val="2"/>
            <w:vMerge/>
          </w:tcPr>
          <w:p w14:paraId="29EDE3A8" w14:textId="77777777" w:rsidR="007A1DA9" w:rsidRPr="00CD7D70" w:rsidRDefault="007A1DA9" w:rsidP="00CB0052">
            <w:pPr>
              <w:pStyle w:val="TAL"/>
              <w:rPr>
                <w:lang w:eastAsia="en-US"/>
              </w:rPr>
            </w:pPr>
          </w:p>
        </w:tc>
        <w:tc>
          <w:tcPr>
            <w:tcW w:w="2267" w:type="dxa"/>
          </w:tcPr>
          <w:p w14:paraId="26436E23" w14:textId="77777777" w:rsidR="007A1DA9" w:rsidRPr="00CD7D70" w:rsidRDefault="007A1DA9" w:rsidP="00CB0052">
            <w:pPr>
              <w:pStyle w:val="TAL"/>
              <w:rPr>
                <w:b/>
                <w:lang w:eastAsia="en-US"/>
              </w:rPr>
            </w:pPr>
            <w:r w:rsidRPr="00CD7D70">
              <w:rPr>
                <w:b/>
                <w:lang w:eastAsia="en-US"/>
              </w:rPr>
              <w:t>Step 2d:</w:t>
            </w:r>
          </w:p>
          <w:p w14:paraId="03E500D9" w14:textId="77777777" w:rsidR="007A1DA9" w:rsidRPr="00CD7D70" w:rsidRDefault="007A1DA9" w:rsidP="00CB0052">
            <w:pPr>
              <w:pStyle w:val="TAL"/>
              <w:rPr>
                <w:b/>
                <w:lang w:eastAsia="en-US"/>
              </w:rPr>
            </w:pPr>
            <w:r w:rsidRPr="00CD7D70">
              <w:rPr>
                <w:lang w:eastAsia="en-US"/>
              </w:rPr>
              <w:t>Set according to Table 7.2.2.2.3.3-10</w:t>
            </w:r>
          </w:p>
        </w:tc>
        <w:tc>
          <w:tcPr>
            <w:tcW w:w="1700" w:type="dxa"/>
          </w:tcPr>
          <w:p w14:paraId="035E26EE" w14:textId="77777777" w:rsidR="007A1DA9" w:rsidRPr="00CD7D70" w:rsidRDefault="007A1DA9" w:rsidP="00CB0052">
            <w:pPr>
              <w:pStyle w:val="TAL"/>
              <w:rPr>
                <w:lang w:eastAsia="ja-JP"/>
              </w:rPr>
            </w:pPr>
            <w:r w:rsidRPr="00CD7D70">
              <w:rPr>
                <w:lang w:eastAsia="ja-JP"/>
              </w:rPr>
              <w:t>LPP Provide Assistance Data</w:t>
            </w:r>
          </w:p>
        </w:tc>
        <w:tc>
          <w:tcPr>
            <w:tcW w:w="1245" w:type="dxa"/>
          </w:tcPr>
          <w:p w14:paraId="4E081E60" w14:textId="77777777" w:rsidR="007A1DA9" w:rsidRPr="00CD7D70" w:rsidRDefault="007A1DA9" w:rsidP="00CB0052">
            <w:pPr>
              <w:pStyle w:val="TAL"/>
              <w:rPr>
                <w:lang w:eastAsia="en-US"/>
              </w:rPr>
            </w:pPr>
          </w:p>
        </w:tc>
      </w:tr>
      <w:tr w:rsidR="007A1DA9" w:rsidRPr="00CD7D70" w14:paraId="1C159504" w14:textId="77777777" w:rsidTr="00CB0052">
        <w:tblPrEx>
          <w:tblCellMar>
            <w:right w:w="108" w:type="dxa"/>
          </w:tblCellMar>
        </w:tblPrEx>
        <w:trPr>
          <w:jc w:val="center"/>
        </w:trPr>
        <w:tc>
          <w:tcPr>
            <w:tcW w:w="4535" w:type="dxa"/>
            <w:gridSpan w:val="2"/>
            <w:vMerge/>
          </w:tcPr>
          <w:p w14:paraId="22F65E1A" w14:textId="77777777" w:rsidR="007A1DA9" w:rsidRPr="00CD7D70" w:rsidRDefault="007A1DA9" w:rsidP="00CB0052">
            <w:pPr>
              <w:pStyle w:val="TAL"/>
              <w:rPr>
                <w:lang w:eastAsia="en-US"/>
              </w:rPr>
            </w:pPr>
          </w:p>
        </w:tc>
        <w:tc>
          <w:tcPr>
            <w:tcW w:w="2267" w:type="dxa"/>
          </w:tcPr>
          <w:p w14:paraId="6084E296" w14:textId="77777777" w:rsidR="007A1DA9" w:rsidRPr="00CD7D70" w:rsidRDefault="007A1DA9" w:rsidP="00CB0052">
            <w:pPr>
              <w:pStyle w:val="TAL"/>
              <w:rPr>
                <w:b/>
                <w:lang w:eastAsia="en-US"/>
              </w:rPr>
            </w:pPr>
            <w:r w:rsidRPr="00CD7D70">
              <w:rPr>
                <w:b/>
                <w:lang w:eastAsia="en-US"/>
              </w:rPr>
              <w:t>Step 3:</w:t>
            </w:r>
          </w:p>
          <w:p w14:paraId="64F577D8" w14:textId="77777777" w:rsidR="007A1DA9" w:rsidRPr="00CD7D70" w:rsidRDefault="007A1DA9" w:rsidP="00CB0052">
            <w:pPr>
              <w:pStyle w:val="TAL"/>
              <w:rPr>
                <w:b/>
                <w:lang w:eastAsia="en-US"/>
              </w:rPr>
            </w:pPr>
            <w:r w:rsidRPr="00CD7D70">
              <w:rPr>
                <w:lang w:eastAsia="en-US"/>
              </w:rPr>
              <w:t>Set according to Table 7.2.2.2.3.3-11</w:t>
            </w:r>
          </w:p>
        </w:tc>
        <w:tc>
          <w:tcPr>
            <w:tcW w:w="1700" w:type="dxa"/>
          </w:tcPr>
          <w:p w14:paraId="38039421" w14:textId="77777777" w:rsidR="007A1DA9" w:rsidRPr="00CD7D70" w:rsidRDefault="007A1DA9" w:rsidP="00CB0052">
            <w:pPr>
              <w:pStyle w:val="TAL"/>
              <w:rPr>
                <w:lang w:eastAsia="ja-JP"/>
              </w:rPr>
            </w:pPr>
            <w:r w:rsidRPr="00CD7D70">
              <w:rPr>
                <w:lang w:eastAsia="ja-JP"/>
              </w:rPr>
              <w:t>LPP Provide Assistance Data</w:t>
            </w:r>
          </w:p>
        </w:tc>
        <w:tc>
          <w:tcPr>
            <w:tcW w:w="1245" w:type="dxa"/>
          </w:tcPr>
          <w:p w14:paraId="7C5676B9" w14:textId="77777777" w:rsidR="007A1DA9" w:rsidRPr="00CD7D70" w:rsidRDefault="007A1DA9" w:rsidP="00CB0052">
            <w:pPr>
              <w:pStyle w:val="TAL"/>
              <w:rPr>
                <w:lang w:eastAsia="en-US"/>
              </w:rPr>
            </w:pPr>
          </w:p>
        </w:tc>
      </w:tr>
      <w:tr w:rsidR="007A1DA9" w:rsidRPr="00CD7D70" w14:paraId="6EC33BC4" w14:textId="77777777" w:rsidTr="00CB0052">
        <w:tblPrEx>
          <w:tblCellMar>
            <w:right w:w="108" w:type="dxa"/>
          </w:tblCellMar>
        </w:tblPrEx>
        <w:trPr>
          <w:jc w:val="center"/>
        </w:trPr>
        <w:tc>
          <w:tcPr>
            <w:tcW w:w="4535" w:type="dxa"/>
            <w:gridSpan w:val="2"/>
            <w:vMerge/>
          </w:tcPr>
          <w:p w14:paraId="03026D09" w14:textId="77777777" w:rsidR="007A1DA9" w:rsidRPr="00CD7D70" w:rsidRDefault="007A1DA9" w:rsidP="00CB0052">
            <w:pPr>
              <w:pStyle w:val="TAL"/>
              <w:rPr>
                <w:lang w:eastAsia="en-US"/>
              </w:rPr>
            </w:pPr>
          </w:p>
        </w:tc>
        <w:tc>
          <w:tcPr>
            <w:tcW w:w="2267" w:type="dxa"/>
          </w:tcPr>
          <w:p w14:paraId="0F1D96B0" w14:textId="77777777" w:rsidR="007A1DA9" w:rsidRPr="00CD7D70" w:rsidRDefault="007A1DA9" w:rsidP="00CB0052">
            <w:pPr>
              <w:pStyle w:val="TAL"/>
              <w:rPr>
                <w:b/>
                <w:lang w:eastAsia="en-US"/>
              </w:rPr>
            </w:pPr>
            <w:r w:rsidRPr="00CD7D70">
              <w:rPr>
                <w:b/>
                <w:lang w:eastAsia="en-US"/>
              </w:rPr>
              <w:t>Step 4:</w:t>
            </w:r>
          </w:p>
          <w:p w14:paraId="7D2A9C0D" w14:textId="77777777" w:rsidR="007A1DA9" w:rsidRPr="00CD7D70" w:rsidRDefault="007A1DA9" w:rsidP="00CB0052">
            <w:pPr>
              <w:pStyle w:val="TAL"/>
              <w:rPr>
                <w:b/>
                <w:lang w:eastAsia="en-US"/>
              </w:rPr>
            </w:pPr>
            <w:r w:rsidRPr="00CD7D70">
              <w:rPr>
                <w:lang w:eastAsia="en-US"/>
              </w:rPr>
              <w:t>Set according to Table 7.2.2.2.3.3-12</w:t>
            </w:r>
          </w:p>
        </w:tc>
        <w:tc>
          <w:tcPr>
            <w:tcW w:w="1700" w:type="dxa"/>
          </w:tcPr>
          <w:p w14:paraId="66B1A5D1" w14:textId="77777777" w:rsidR="007A1DA9" w:rsidRPr="00CD7D70" w:rsidRDefault="007A1DA9" w:rsidP="00CB0052">
            <w:pPr>
              <w:pStyle w:val="TAL"/>
              <w:rPr>
                <w:lang w:eastAsia="ja-JP"/>
              </w:rPr>
            </w:pPr>
            <w:r w:rsidRPr="00CD7D70">
              <w:rPr>
                <w:lang w:eastAsia="ja-JP"/>
              </w:rPr>
              <w:t>LPP Request Location Information</w:t>
            </w:r>
          </w:p>
        </w:tc>
        <w:tc>
          <w:tcPr>
            <w:tcW w:w="1245" w:type="dxa"/>
          </w:tcPr>
          <w:p w14:paraId="48332FF2" w14:textId="77777777" w:rsidR="007A1DA9" w:rsidRPr="00CD7D70" w:rsidRDefault="007A1DA9" w:rsidP="00CB0052">
            <w:pPr>
              <w:pStyle w:val="TAL"/>
              <w:rPr>
                <w:lang w:eastAsia="en-US"/>
              </w:rPr>
            </w:pPr>
          </w:p>
        </w:tc>
      </w:tr>
      <w:tr w:rsidR="007A1DA9" w:rsidRPr="00CD7D70" w14:paraId="684FC92A" w14:textId="77777777" w:rsidTr="00CB0052">
        <w:tblPrEx>
          <w:tblCellMar>
            <w:right w:w="108" w:type="dxa"/>
          </w:tblCellMar>
        </w:tblPrEx>
        <w:trPr>
          <w:jc w:val="center"/>
        </w:trPr>
        <w:tc>
          <w:tcPr>
            <w:tcW w:w="4535" w:type="dxa"/>
            <w:gridSpan w:val="2"/>
            <w:vMerge/>
          </w:tcPr>
          <w:p w14:paraId="52D8BAC6" w14:textId="77777777" w:rsidR="007A1DA9" w:rsidRPr="00CD7D70" w:rsidRDefault="007A1DA9" w:rsidP="00CB0052">
            <w:pPr>
              <w:pStyle w:val="TAL"/>
              <w:rPr>
                <w:lang w:eastAsia="en-US"/>
              </w:rPr>
            </w:pPr>
          </w:p>
        </w:tc>
        <w:tc>
          <w:tcPr>
            <w:tcW w:w="2267" w:type="dxa"/>
          </w:tcPr>
          <w:p w14:paraId="5F821F69" w14:textId="77777777" w:rsidR="007A1DA9" w:rsidRPr="00CD7D70" w:rsidRDefault="007A1DA9" w:rsidP="00CB0052">
            <w:pPr>
              <w:pStyle w:val="TAL"/>
              <w:rPr>
                <w:b/>
                <w:lang w:eastAsia="en-US"/>
              </w:rPr>
            </w:pPr>
            <w:r w:rsidRPr="00CD7D70">
              <w:rPr>
                <w:b/>
                <w:lang w:eastAsia="en-US"/>
              </w:rPr>
              <w:t>Step 6:</w:t>
            </w:r>
          </w:p>
          <w:p w14:paraId="1DFBE50D" w14:textId="77777777" w:rsidR="007A1DA9" w:rsidRPr="00CD7D70" w:rsidRDefault="007A1DA9" w:rsidP="00CB0052">
            <w:pPr>
              <w:pStyle w:val="TAL"/>
              <w:rPr>
                <w:b/>
                <w:lang w:eastAsia="ja-JP"/>
              </w:rPr>
            </w:pPr>
            <w:r w:rsidRPr="00CD7D70">
              <w:rPr>
                <w:lang w:eastAsia="en-US"/>
              </w:rPr>
              <w:t>Set according to Table 7.2.2.2.3.3-14</w:t>
            </w:r>
          </w:p>
        </w:tc>
        <w:tc>
          <w:tcPr>
            <w:tcW w:w="1700" w:type="dxa"/>
          </w:tcPr>
          <w:p w14:paraId="638ED865" w14:textId="77777777" w:rsidR="007A1DA9" w:rsidRPr="00CD7D70" w:rsidRDefault="007A1DA9" w:rsidP="00CB0052">
            <w:pPr>
              <w:pStyle w:val="TAL"/>
              <w:rPr>
                <w:lang w:eastAsia="ja-JP"/>
              </w:rPr>
            </w:pPr>
            <w:r w:rsidRPr="00CD7D70">
              <w:rPr>
                <w:lang w:eastAsia="ja-JP"/>
              </w:rPr>
              <w:t>FACILITY</w:t>
            </w:r>
          </w:p>
        </w:tc>
        <w:tc>
          <w:tcPr>
            <w:tcW w:w="1245" w:type="dxa"/>
          </w:tcPr>
          <w:p w14:paraId="7A108F20" w14:textId="77777777" w:rsidR="007A1DA9" w:rsidRPr="00CD7D70" w:rsidRDefault="007A1DA9" w:rsidP="00CB0052">
            <w:pPr>
              <w:pStyle w:val="TAL"/>
              <w:rPr>
                <w:lang w:eastAsia="en-US"/>
              </w:rPr>
            </w:pPr>
          </w:p>
        </w:tc>
      </w:tr>
      <w:tr w:rsidR="007A1DA9" w:rsidRPr="00CD7D70" w14:paraId="53E63857" w14:textId="77777777" w:rsidTr="00CB0052">
        <w:tblPrEx>
          <w:tblCellMar>
            <w:right w:w="108" w:type="dxa"/>
          </w:tblCellMar>
        </w:tblPrEx>
        <w:trPr>
          <w:jc w:val="center"/>
        </w:trPr>
        <w:tc>
          <w:tcPr>
            <w:tcW w:w="4535" w:type="dxa"/>
            <w:gridSpan w:val="2"/>
            <w:vMerge w:val="restart"/>
          </w:tcPr>
          <w:p w14:paraId="57E54AEA"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1277DA1D" w14:textId="77777777" w:rsidR="007A1DA9" w:rsidRPr="00CD7D70" w:rsidRDefault="007A1DA9" w:rsidP="00CB0052">
            <w:pPr>
              <w:pStyle w:val="TAL"/>
              <w:rPr>
                <w:b/>
                <w:lang w:eastAsia="en-US"/>
              </w:rPr>
            </w:pPr>
            <w:r w:rsidRPr="00CD7D70">
              <w:rPr>
                <w:b/>
                <w:lang w:eastAsia="en-US"/>
              </w:rPr>
              <w:t>Steps 2a, 2c, 2d, 3, 4, 5a:</w:t>
            </w:r>
          </w:p>
          <w:p w14:paraId="1AF73B9E" w14:textId="77777777" w:rsidR="007A1DA9" w:rsidRPr="00CD7D70" w:rsidRDefault="007A1DA9" w:rsidP="00CB0052">
            <w:pPr>
              <w:pStyle w:val="TAL"/>
              <w:rPr>
                <w:lang w:eastAsia="ja-JP"/>
              </w:rPr>
            </w:pPr>
            <w:r w:rsidRPr="00CD7D70">
              <w:rPr>
                <w:lang w:eastAsia="en-US"/>
              </w:rPr>
              <w:t>Present</w:t>
            </w:r>
          </w:p>
        </w:tc>
        <w:tc>
          <w:tcPr>
            <w:tcW w:w="1700" w:type="dxa"/>
          </w:tcPr>
          <w:p w14:paraId="19B6CEE7" w14:textId="77777777" w:rsidR="007A1DA9" w:rsidRPr="00CD7D70" w:rsidRDefault="007A1DA9" w:rsidP="00CB0052">
            <w:pPr>
              <w:pStyle w:val="TAL"/>
              <w:rPr>
                <w:lang w:eastAsia="ja-JP"/>
              </w:rPr>
            </w:pPr>
            <w:r w:rsidRPr="00CD7D70">
              <w:rPr>
                <w:lang w:eastAsia="ja-JP"/>
              </w:rPr>
              <w:t>Routing Identifier/</w:t>
            </w:r>
          </w:p>
          <w:p w14:paraId="152C37BB" w14:textId="77777777" w:rsidR="007A1DA9" w:rsidRPr="00CD7D70" w:rsidRDefault="007A1DA9" w:rsidP="00CB0052">
            <w:pPr>
              <w:pStyle w:val="TAL"/>
              <w:rPr>
                <w:lang w:eastAsia="ja-JP"/>
              </w:rPr>
            </w:pPr>
            <w:r w:rsidRPr="00CD7D70">
              <w:rPr>
                <w:lang w:eastAsia="ja-JP"/>
              </w:rPr>
              <w:t>Correlation ID</w:t>
            </w:r>
          </w:p>
        </w:tc>
        <w:tc>
          <w:tcPr>
            <w:tcW w:w="1245" w:type="dxa"/>
          </w:tcPr>
          <w:p w14:paraId="5C62C32B" w14:textId="77777777" w:rsidR="007A1DA9" w:rsidRPr="00CD7D70" w:rsidRDefault="007A1DA9" w:rsidP="00CB0052">
            <w:pPr>
              <w:pStyle w:val="TAL"/>
              <w:rPr>
                <w:lang w:eastAsia="en-US"/>
              </w:rPr>
            </w:pPr>
          </w:p>
        </w:tc>
      </w:tr>
      <w:tr w:rsidR="007A1DA9" w:rsidRPr="00CD7D70" w14:paraId="2C4852BE" w14:textId="77777777" w:rsidTr="00CB0052">
        <w:tblPrEx>
          <w:tblCellMar>
            <w:right w:w="108" w:type="dxa"/>
          </w:tblCellMar>
        </w:tblPrEx>
        <w:trPr>
          <w:jc w:val="center"/>
        </w:trPr>
        <w:tc>
          <w:tcPr>
            <w:tcW w:w="4535" w:type="dxa"/>
            <w:gridSpan w:val="2"/>
            <w:vMerge/>
          </w:tcPr>
          <w:p w14:paraId="420C34C7" w14:textId="77777777" w:rsidR="007A1DA9" w:rsidRPr="00CD7D70" w:rsidRDefault="007A1DA9" w:rsidP="00CB0052">
            <w:pPr>
              <w:pStyle w:val="TAL"/>
              <w:rPr>
                <w:lang w:eastAsia="en-US"/>
              </w:rPr>
            </w:pPr>
          </w:p>
        </w:tc>
        <w:tc>
          <w:tcPr>
            <w:tcW w:w="2267" w:type="dxa"/>
          </w:tcPr>
          <w:p w14:paraId="69518198" w14:textId="77777777" w:rsidR="007A1DA9" w:rsidRPr="00CD7D70" w:rsidRDefault="007A1DA9" w:rsidP="00CB0052">
            <w:pPr>
              <w:pStyle w:val="TAL"/>
              <w:rPr>
                <w:b/>
                <w:lang w:eastAsia="en-US"/>
              </w:rPr>
            </w:pPr>
            <w:r w:rsidRPr="00CD7D70">
              <w:rPr>
                <w:b/>
                <w:lang w:eastAsia="en-US"/>
              </w:rPr>
              <w:t>Step 6:</w:t>
            </w:r>
          </w:p>
          <w:p w14:paraId="76E5931C" w14:textId="77777777" w:rsidR="007A1DA9" w:rsidRPr="00CD7D70" w:rsidRDefault="007A1DA9" w:rsidP="00CB0052">
            <w:pPr>
              <w:pStyle w:val="TAL"/>
              <w:rPr>
                <w:lang w:eastAsia="en-US"/>
              </w:rPr>
            </w:pPr>
            <w:r w:rsidRPr="00CD7D70">
              <w:rPr>
                <w:lang w:eastAsia="en-US"/>
              </w:rPr>
              <w:t>Not present.</w:t>
            </w:r>
          </w:p>
        </w:tc>
        <w:tc>
          <w:tcPr>
            <w:tcW w:w="1700" w:type="dxa"/>
          </w:tcPr>
          <w:p w14:paraId="604992C7" w14:textId="77777777" w:rsidR="007A1DA9" w:rsidRPr="00CD7D70" w:rsidRDefault="007A1DA9" w:rsidP="00CB0052">
            <w:pPr>
              <w:pStyle w:val="TAL"/>
              <w:rPr>
                <w:lang w:eastAsia="ja-JP"/>
              </w:rPr>
            </w:pPr>
          </w:p>
        </w:tc>
        <w:tc>
          <w:tcPr>
            <w:tcW w:w="1245" w:type="dxa"/>
          </w:tcPr>
          <w:p w14:paraId="0190D502" w14:textId="77777777" w:rsidR="007A1DA9" w:rsidRPr="00CD7D70" w:rsidRDefault="007A1DA9" w:rsidP="00CB0052">
            <w:pPr>
              <w:pStyle w:val="TAL"/>
              <w:rPr>
                <w:lang w:eastAsia="en-US"/>
              </w:rPr>
            </w:pPr>
          </w:p>
        </w:tc>
      </w:tr>
    </w:tbl>
    <w:p w14:paraId="6D9B1285" w14:textId="77777777" w:rsidR="007A1DA9" w:rsidRPr="00CD7D70" w:rsidRDefault="007A1DA9" w:rsidP="007A1DA9"/>
    <w:p w14:paraId="7122794E" w14:textId="77777777" w:rsidR="007A1DA9" w:rsidRPr="00CD7D70" w:rsidRDefault="007A1DA9" w:rsidP="007A1DA9">
      <w:pPr>
        <w:pStyle w:val="TH"/>
      </w:pPr>
      <w:r w:rsidRPr="00CD7D70">
        <w:t>Table 7.2.2.2.3.3-7: LPP Request Capabilities (step 2a,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6FF262A" w14:textId="77777777" w:rsidTr="00CB0052">
        <w:trPr>
          <w:gridBefore w:val="1"/>
          <w:wBefore w:w="9" w:type="dxa"/>
          <w:jc w:val="center"/>
        </w:trPr>
        <w:tc>
          <w:tcPr>
            <w:tcW w:w="9738" w:type="dxa"/>
            <w:gridSpan w:val="4"/>
          </w:tcPr>
          <w:p w14:paraId="529486AB"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2E8A55FE" w14:textId="77777777" w:rsidTr="00CB0052">
        <w:tblPrEx>
          <w:tblCellMar>
            <w:right w:w="108" w:type="dxa"/>
          </w:tblCellMar>
        </w:tblPrEx>
        <w:trPr>
          <w:jc w:val="center"/>
        </w:trPr>
        <w:tc>
          <w:tcPr>
            <w:tcW w:w="4535" w:type="dxa"/>
            <w:gridSpan w:val="2"/>
          </w:tcPr>
          <w:p w14:paraId="2567DD25" w14:textId="77777777" w:rsidR="007A1DA9" w:rsidRPr="00CD7D70" w:rsidRDefault="007A1DA9" w:rsidP="00CB0052">
            <w:pPr>
              <w:pStyle w:val="TAH"/>
              <w:rPr>
                <w:lang w:eastAsia="en-US"/>
              </w:rPr>
            </w:pPr>
            <w:r w:rsidRPr="00CD7D70">
              <w:rPr>
                <w:lang w:eastAsia="en-US"/>
              </w:rPr>
              <w:t>Information Element</w:t>
            </w:r>
          </w:p>
        </w:tc>
        <w:tc>
          <w:tcPr>
            <w:tcW w:w="2267" w:type="dxa"/>
          </w:tcPr>
          <w:p w14:paraId="1C9B9DA6" w14:textId="77777777" w:rsidR="007A1DA9" w:rsidRPr="00CD7D70" w:rsidRDefault="007A1DA9" w:rsidP="00CB0052">
            <w:pPr>
              <w:pStyle w:val="TAH"/>
              <w:rPr>
                <w:lang w:eastAsia="en-US"/>
              </w:rPr>
            </w:pPr>
            <w:r w:rsidRPr="00CD7D70">
              <w:rPr>
                <w:lang w:eastAsia="en-US"/>
              </w:rPr>
              <w:t>Value/remark</w:t>
            </w:r>
          </w:p>
        </w:tc>
        <w:tc>
          <w:tcPr>
            <w:tcW w:w="1700" w:type="dxa"/>
          </w:tcPr>
          <w:p w14:paraId="18FBAE8B" w14:textId="77777777" w:rsidR="007A1DA9" w:rsidRPr="00CD7D70" w:rsidRDefault="007A1DA9" w:rsidP="00CB0052">
            <w:pPr>
              <w:pStyle w:val="TAH"/>
              <w:rPr>
                <w:lang w:eastAsia="en-US"/>
              </w:rPr>
            </w:pPr>
            <w:r w:rsidRPr="00CD7D70">
              <w:rPr>
                <w:lang w:eastAsia="en-US"/>
              </w:rPr>
              <w:t>Comment</w:t>
            </w:r>
          </w:p>
        </w:tc>
        <w:tc>
          <w:tcPr>
            <w:tcW w:w="1245" w:type="dxa"/>
          </w:tcPr>
          <w:p w14:paraId="0A63B7AE" w14:textId="77777777" w:rsidR="007A1DA9" w:rsidRPr="00CD7D70" w:rsidRDefault="007A1DA9" w:rsidP="00CB0052">
            <w:pPr>
              <w:pStyle w:val="TAH"/>
              <w:rPr>
                <w:lang w:eastAsia="en-US"/>
              </w:rPr>
            </w:pPr>
            <w:r w:rsidRPr="00CD7D70">
              <w:rPr>
                <w:lang w:eastAsia="en-US"/>
              </w:rPr>
              <w:t>Condition</w:t>
            </w:r>
          </w:p>
        </w:tc>
      </w:tr>
      <w:tr w:rsidR="007A1DA9" w:rsidRPr="00CD7D70" w14:paraId="7578D896" w14:textId="77777777" w:rsidTr="00CB0052">
        <w:tblPrEx>
          <w:tblCellMar>
            <w:right w:w="108" w:type="dxa"/>
          </w:tblCellMar>
        </w:tblPrEx>
        <w:trPr>
          <w:jc w:val="center"/>
        </w:trPr>
        <w:tc>
          <w:tcPr>
            <w:tcW w:w="4535" w:type="dxa"/>
            <w:gridSpan w:val="2"/>
          </w:tcPr>
          <w:p w14:paraId="0C11CB91" w14:textId="77777777" w:rsidR="007A1DA9" w:rsidRPr="00CD7D70" w:rsidRDefault="007A1DA9" w:rsidP="00CB0052">
            <w:pPr>
              <w:pStyle w:val="TAL"/>
              <w:rPr>
                <w:lang w:eastAsia="en-US"/>
              </w:rPr>
            </w:pPr>
            <w:r w:rsidRPr="00CD7D70">
              <w:rPr>
                <w:lang w:eastAsia="en-US"/>
              </w:rPr>
              <w:t>As defined in Table 5.4-1</w:t>
            </w:r>
          </w:p>
        </w:tc>
        <w:tc>
          <w:tcPr>
            <w:tcW w:w="2267" w:type="dxa"/>
          </w:tcPr>
          <w:p w14:paraId="21BB286F" w14:textId="77777777" w:rsidR="007A1DA9" w:rsidRPr="00CD7D70" w:rsidRDefault="007A1DA9" w:rsidP="00CB0052">
            <w:pPr>
              <w:pStyle w:val="TAL"/>
              <w:rPr>
                <w:lang w:eastAsia="en-US"/>
              </w:rPr>
            </w:pPr>
          </w:p>
        </w:tc>
        <w:tc>
          <w:tcPr>
            <w:tcW w:w="1700" w:type="dxa"/>
          </w:tcPr>
          <w:p w14:paraId="240AEAFD" w14:textId="77777777" w:rsidR="007A1DA9" w:rsidRPr="00CD7D70" w:rsidRDefault="007A1DA9" w:rsidP="00CB0052">
            <w:pPr>
              <w:pStyle w:val="TAL"/>
              <w:rPr>
                <w:lang w:eastAsia="en-US"/>
              </w:rPr>
            </w:pPr>
          </w:p>
        </w:tc>
        <w:tc>
          <w:tcPr>
            <w:tcW w:w="1245" w:type="dxa"/>
          </w:tcPr>
          <w:p w14:paraId="51E5BC62" w14:textId="77777777" w:rsidR="007A1DA9" w:rsidRPr="00CD7D70" w:rsidRDefault="007A1DA9" w:rsidP="00CB0052">
            <w:pPr>
              <w:pStyle w:val="TAL"/>
              <w:rPr>
                <w:lang w:eastAsia="en-US"/>
              </w:rPr>
            </w:pPr>
          </w:p>
        </w:tc>
      </w:tr>
    </w:tbl>
    <w:p w14:paraId="3819DC4B" w14:textId="77777777" w:rsidR="007A1DA9" w:rsidRPr="00CD7D70" w:rsidRDefault="007A1DA9" w:rsidP="007A1DA9"/>
    <w:p w14:paraId="5324EF01" w14:textId="77777777" w:rsidR="007A1DA9" w:rsidRPr="00CD7D70" w:rsidRDefault="007A1DA9" w:rsidP="007A1DA9">
      <w:pPr>
        <w:pStyle w:val="TH"/>
      </w:pPr>
      <w:r w:rsidRPr="00CD7D70">
        <w:lastRenderedPageBreak/>
        <w:t>Table 7.2.2.2.3.3-8: LPP Provide Capabilities (step 2b,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ADE5C73" w14:textId="77777777" w:rsidTr="00CB0052">
        <w:trPr>
          <w:gridBefore w:val="1"/>
          <w:wBefore w:w="9" w:type="dxa"/>
          <w:jc w:val="center"/>
        </w:trPr>
        <w:tc>
          <w:tcPr>
            <w:tcW w:w="9738" w:type="dxa"/>
            <w:gridSpan w:val="4"/>
          </w:tcPr>
          <w:p w14:paraId="4AF1D753"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02CD7A96" w14:textId="77777777" w:rsidTr="00CB0052">
        <w:tblPrEx>
          <w:tblCellMar>
            <w:right w:w="108" w:type="dxa"/>
          </w:tblCellMar>
        </w:tblPrEx>
        <w:trPr>
          <w:jc w:val="center"/>
        </w:trPr>
        <w:tc>
          <w:tcPr>
            <w:tcW w:w="4535" w:type="dxa"/>
            <w:gridSpan w:val="2"/>
          </w:tcPr>
          <w:p w14:paraId="7F8D84AF" w14:textId="77777777" w:rsidR="007A1DA9" w:rsidRPr="00CD7D70" w:rsidRDefault="007A1DA9" w:rsidP="00CB0052">
            <w:pPr>
              <w:pStyle w:val="TAH"/>
              <w:rPr>
                <w:lang w:eastAsia="en-US"/>
              </w:rPr>
            </w:pPr>
            <w:r w:rsidRPr="00CD7D70">
              <w:rPr>
                <w:lang w:eastAsia="en-US"/>
              </w:rPr>
              <w:t>Information Element</w:t>
            </w:r>
          </w:p>
        </w:tc>
        <w:tc>
          <w:tcPr>
            <w:tcW w:w="2267" w:type="dxa"/>
          </w:tcPr>
          <w:p w14:paraId="732836C4" w14:textId="77777777" w:rsidR="007A1DA9" w:rsidRPr="00CD7D70" w:rsidRDefault="007A1DA9" w:rsidP="00CB0052">
            <w:pPr>
              <w:pStyle w:val="TAH"/>
              <w:rPr>
                <w:lang w:eastAsia="en-US"/>
              </w:rPr>
            </w:pPr>
            <w:r w:rsidRPr="00CD7D70">
              <w:rPr>
                <w:lang w:eastAsia="en-US"/>
              </w:rPr>
              <w:t>Value/remark</w:t>
            </w:r>
          </w:p>
        </w:tc>
        <w:tc>
          <w:tcPr>
            <w:tcW w:w="1700" w:type="dxa"/>
          </w:tcPr>
          <w:p w14:paraId="68C9ED85" w14:textId="77777777" w:rsidR="007A1DA9" w:rsidRPr="00CD7D70" w:rsidRDefault="007A1DA9" w:rsidP="00CB0052">
            <w:pPr>
              <w:pStyle w:val="TAH"/>
              <w:rPr>
                <w:lang w:eastAsia="en-US"/>
              </w:rPr>
            </w:pPr>
            <w:r w:rsidRPr="00CD7D70">
              <w:rPr>
                <w:lang w:eastAsia="en-US"/>
              </w:rPr>
              <w:t>Comment</w:t>
            </w:r>
          </w:p>
        </w:tc>
        <w:tc>
          <w:tcPr>
            <w:tcW w:w="1245" w:type="dxa"/>
          </w:tcPr>
          <w:p w14:paraId="25A9EBF2" w14:textId="77777777" w:rsidR="007A1DA9" w:rsidRPr="00CD7D70" w:rsidRDefault="007A1DA9" w:rsidP="00CB0052">
            <w:pPr>
              <w:pStyle w:val="TAH"/>
              <w:rPr>
                <w:lang w:eastAsia="en-US"/>
              </w:rPr>
            </w:pPr>
            <w:r w:rsidRPr="00CD7D70">
              <w:rPr>
                <w:lang w:eastAsia="en-US"/>
              </w:rPr>
              <w:t>Condition</w:t>
            </w:r>
          </w:p>
        </w:tc>
      </w:tr>
      <w:tr w:rsidR="007A1DA9" w:rsidRPr="00CD7D70" w14:paraId="343F97E7" w14:textId="77777777" w:rsidTr="00CB0052">
        <w:tblPrEx>
          <w:tblCellMar>
            <w:right w:w="108" w:type="dxa"/>
          </w:tblCellMar>
        </w:tblPrEx>
        <w:trPr>
          <w:jc w:val="center"/>
        </w:trPr>
        <w:tc>
          <w:tcPr>
            <w:tcW w:w="4535" w:type="dxa"/>
            <w:gridSpan w:val="2"/>
          </w:tcPr>
          <w:p w14:paraId="1FE46D8A" w14:textId="77777777" w:rsidR="007A1DA9" w:rsidRPr="00CD7D70" w:rsidRDefault="007A1DA9" w:rsidP="00CB0052">
            <w:pPr>
              <w:pStyle w:val="TAL"/>
              <w:rPr>
                <w:lang w:eastAsia="en-US"/>
              </w:rPr>
            </w:pPr>
            <w:r w:rsidRPr="00CD7D70">
              <w:rPr>
                <w:lang w:eastAsia="en-US"/>
              </w:rPr>
              <w:t>LPP-Message ::= SEQUENCE {</w:t>
            </w:r>
          </w:p>
        </w:tc>
        <w:tc>
          <w:tcPr>
            <w:tcW w:w="2267" w:type="dxa"/>
          </w:tcPr>
          <w:p w14:paraId="194AFE96" w14:textId="77777777" w:rsidR="007A1DA9" w:rsidRPr="00CD7D70" w:rsidRDefault="007A1DA9" w:rsidP="00CB0052">
            <w:pPr>
              <w:pStyle w:val="TAL"/>
              <w:rPr>
                <w:lang w:eastAsia="en-US"/>
              </w:rPr>
            </w:pPr>
          </w:p>
        </w:tc>
        <w:tc>
          <w:tcPr>
            <w:tcW w:w="1700" w:type="dxa"/>
          </w:tcPr>
          <w:p w14:paraId="6D15747D" w14:textId="77777777" w:rsidR="007A1DA9" w:rsidRPr="00CD7D70" w:rsidRDefault="007A1DA9" w:rsidP="00CB0052">
            <w:pPr>
              <w:pStyle w:val="TAL"/>
              <w:rPr>
                <w:lang w:eastAsia="en-US"/>
              </w:rPr>
            </w:pPr>
          </w:p>
        </w:tc>
        <w:tc>
          <w:tcPr>
            <w:tcW w:w="1245" w:type="dxa"/>
          </w:tcPr>
          <w:p w14:paraId="6B22E1DC" w14:textId="77777777" w:rsidR="007A1DA9" w:rsidRPr="00CD7D70" w:rsidRDefault="007A1DA9" w:rsidP="00CB0052">
            <w:pPr>
              <w:pStyle w:val="TAL"/>
              <w:rPr>
                <w:lang w:eastAsia="en-US"/>
              </w:rPr>
            </w:pPr>
          </w:p>
        </w:tc>
      </w:tr>
      <w:tr w:rsidR="007A1DA9" w:rsidRPr="00CD7D70" w14:paraId="7BF10D7C" w14:textId="77777777" w:rsidTr="00CB0052">
        <w:tblPrEx>
          <w:tblCellMar>
            <w:right w:w="108" w:type="dxa"/>
          </w:tblCellMar>
        </w:tblPrEx>
        <w:trPr>
          <w:jc w:val="center"/>
        </w:trPr>
        <w:tc>
          <w:tcPr>
            <w:tcW w:w="4535" w:type="dxa"/>
            <w:gridSpan w:val="2"/>
          </w:tcPr>
          <w:p w14:paraId="06B350D0" w14:textId="77777777" w:rsidR="007A1DA9" w:rsidRPr="00CD7D70" w:rsidRDefault="007A1DA9" w:rsidP="00CB0052">
            <w:pPr>
              <w:pStyle w:val="TAL"/>
              <w:rPr>
                <w:lang w:eastAsia="en-US"/>
              </w:rPr>
            </w:pPr>
            <w:r w:rsidRPr="00CD7D70">
              <w:rPr>
                <w:lang w:eastAsia="en-US"/>
              </w:rPr>
              <w:t xml:space="preserve"> transactionID SEQUENCE {</w:t>
            </w:r>
          </w:p>
        </w:tc>
        <w:tc>
          <w:tcPr>
            <w:tcW w:w="2267" w:type="dxa"/>
          </w:tcPr>
          <w:p w14:paraId="282FF183" w14:textId="77777777" w:rsidR="007A1DA9" w:rsidRPr="00CD7D70" w:rsidRDefault="007A1DA9" w:rsidP="00CB0052">
            <w:pPr>
              <w:pStyle w:val="TAL"/>
              <w:rPr>
                <w:lang w:eastAsia="ja-JP"/>
              </w:rPr>
            </w:pPr>
          </w:p>
        </w:tc>
        <w:tc>
          <w:tcPr>
            <w:tcW w:w="1700" w:type="dxa"/>
          </w:tcPr>
          <w:p w14:paraId="52510009" w14:textId="77777777" w:rsidR="007A1DA9" w:rsidRPr="00CD7D70" w:rsidRDefault="007A1DA9" w:rsidP="00CB0052">
            <w:pPr>
              <w:pStyle w:val="TAL"/>
              <w:rPr>
                <w:lang w:eastAsia="ja-JP"/>
              </w:rPr>
            </w:pPr>
          </w:p>
        </w:tc>
        <w:tc>
          <w:tcPr>
            <w:tcW w:w="1245" w:type="dxa"/>
          </w:tcPr>
          <w:p w14:paraId="087B441F" w14:textId="77777777" w:rsidR="007A1DA9" w:rsidRPr="00CD7D70" w:rsidRDefault="007A1DA9" w:rsidP="00CB0052">
            <w:pPr>
              <w:pStyle w:val="TAL"/>
              <w:rPr>
                <w:lang w:eastAsia="en-US"/>
              </w:rPr>
            </w:pPr>
          </w:p>
        </w:tc>
      </w:tr>
      <w:tr w:rsidR="007A1DA9" w:rsidRPr="00CD7D70" w14:paraId="1A54290B" w14:textId="77777777" w:rsidTr="00CB0052">
        <w:tblPrEx>
          <w:tblCellMar>
            <w:right w:w="108" w:type="dxa"/>
          </w:tblCellMar>
        </w:tblPrEx>
        <w:trPr>
          <w:jc w:val="center"/>
        </w:trPr>
        <w:tc>
          <w:tcPr>
            <w:tcW w:w="4535" w:type="dxa"/>
            <w:gridSpan w:val="2"/>
          </w:tcPr>
          <w:p w14:paraId="699F3F09" w14:textId="77777777" w:rsidR="007A1DA9" w:rsidRPr="00CD7D70" w:rsidRDefault="007A1DA9" w:rsidP="00CB0052">
            <w:pPr>
              <w:pStyle w:val="TAL"/>
              <w:rPr>
                <w:lang w:eastAsia="en-US"/>
              </w:rPr>
            </w:pPr>
            <w:r w:rsidRPr="00CD7D70">
              <w:rPr>
                <w:lang w:eastAsia="en-US"/>
              </w:rPr>
              <w:t xml:space="preserve">      initiator</w:t>
            </w:r>
          </w:p>
        </w:tc>
        <w:tc>
          <w:tcPr>
            <w:tcW w:w="2267" w:type="dxa"/>
          </w:tcPr>
          <w:p w14:paraId="1D42392D" w14:textId="77777777" w:rsidR="007A1DA9" w:rsidRPr="00CD7D70" w:rsidRDefault="007A1DA9" w:rsidP="00CB0052">
            <w:pPr>
              <w:pStyle w:val="TAL"/>
              <w:rPr>
                <w:lang w:eastAsia="ja-JP"/>
              </w:rPr>
            </w:pPr>
            <w:r w:rsidRPr="00CD7D70">
              <w:rPr>
                <w:lang w:eastAsia="ja-JP"/>
              </w:rPr>
              <w:t>locationServer</w:t>
            </w:r>
          </w:p>
        </w:tc>
        <w:tc>
          <w:tcPr>
            <w:tcW w:w="1700" w:type="dxa"/>
          </w:tcPr>
          <w:p w14:paraId="10984553" w14:textId="77777777" w:rsidR="007A1DA9" w:rsidRPr="00CD7D70" w:rsidRDefault="007A1DA9" w:rsidP="00CB0052">
            <w:pPr>
              <w:pStyle w:val="TAL"/>
              <w:rPr>
                <w:lang w:eastAsia="ja-JP"/>
              </w:rPr>
            </w:pPr>
          </w:p>
        </w:tc>
        <w:tc>
          <w:tcPr>
            <w:tcW w:w="1245" w:type="dxa"/>
          </w:tcPr>
          <w:p w14:paraId="3CA829B0" w14:textId="77777777" w:rsidR="007A1DA9" w:rsidRPr="00CD7D70" w:rsidRDefault="007A1DA9" w:rsidP="00CB0052">
            <w:pPr>
              <w:pStyle w:val="TAL"/>
              <w:rPr>
                <w:lang w:eastAsia="en-US"/>
              </w:rPr>
            </w:pPr>
          </w:p>
        </w:tc>
      </w:tr>
      <w:tr w:rsidR="007A1DA9" w:rsidRPr="00CD7D70" w14:paraId="34D5454A" w14:textId="77777777" w:rsidTr="00CB0052">
        <w:tblPrEx>
          <w:tblCellMar>
            <w:right w:w="108" w:type="dxa"/>
          </w:tblCellMar>
        </w:tblPrEx>
        <w:trPr>
          <w:jc w:val="center"/>
        </w:trPr>
        <w:tc>
          <w:tcPr>
            <w:tcW w:w="4535" w:type="dxa"/>
            <w:gridSpan w:val="2"/>
          </w:tcPr>
          <w:p w14:paraId="29B75840" w14:textId="77777777" w:rsidR="007A1DA9" w:rsidRPr="00CD7D70" w:rsidRDefault="007A1DA9" w:rsidP="00CB0052">
            <w:pPr>
              <w:pStyle w:val="TAL"/>
              <w:rPr>
                <w:lang w:eastAsia="en-US"/>
              </w:rPr>
            </w:pPr>
            <w:r w:rsidRPr="00CD7D70">
              <w:rPr>
                <w:lang w:eastAsia="en-US"/>
              </w:rPr>
              <w:t xml:space="preserve">      transactionNumber</w:t>
            </w:r>
          </w:p>
        </w:tc>
        <w:tc>
          <w:tcPr>
            <w:tcW w:w="2267" w:type="dxa"/>
          </w:tcPr>
          <w:p w14:paraId="79C14D23" w14:textId="77777777" w:rsidR="007A1DA9" w:rsidRPr="00CD7D70" w:rsidRDefault="007A1DA9" w:rsidP="00CB0052">
            <w:pPr>
              <w:pStyle w:val="TAL"/>
              <w:rPr>
                <w:lang w:eastAsia="ja-JP"/>
              </w:rPr>
            </w:pPr>
            <w:r w:rsidRPr="00CD7D70">
              <w:rPr>
                <w:lang w:eastAsia="ja-JP"/>
              </w:rPr>
              <w:t>(0..255)</w:t>
            </w:r>
          </w:p>
        </w:tc>
        <w:tc>
          <w:tcPr>
            <w:tcW w:w="1700" w:type="dxa"/>
          </w:tcPr>
          <w:p w14:paraId="07B93945"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2a Table </w:t>
            </w:r>
            <w:r w:rsidRPr="00CD7D70">
              <w:rPr>
                <w:lang w:eastAsia="en-US"/>
              </w:rPr>
              <w:t xml:space="preserve">7.2.2.2.3.2-1. </w:t>
            </w:r>
          </w:p>
        </w:tc>
        <w:tc>
          <w:tcPr>
            <w:tcW w:w="1245" w:type="dxa"/>
          </w:tcPr>
          <w:p w14:paraId="67D6C1CA" w14:textId="77777777" w:rsidR="007A1DA9" w:rsidRPr="00CD7D70" w:rsidRDefault="007A1DA9" w:rsidP="00CB0052">
            <w:pPr>
              <w:pStyle w:val="TAL"/>
              <w:rPr>
                <w:lang w:eastAsia="en-US"/>
              </w:rPr>
            </w:pPr>
          </w:p>
        </w:tc>
      </w:tr>
      <w:tr w:rsidR="007A1DA9" w:rsidRPr="00CD7D70" w14:paraId="5B9F053C" w14:textId="77777777" w:rsidTr="00CB0052">
        <w:tblPrEx>
          <w:tblCellMar>
            <w:right w:w="108" w:type="dxa"/>
          </w:tblCellMar>
        </w:tblPrEx>
        <w:trPr>
          <w:jc w:val="center"/>
        </w:trPr>
        <w:tc>
          <w:tcPr>
            <w:tcW w:w="4535" w:type="dxa"/>
            <w:gridSpan w:val="2"/>
          </w:tcPr>
          <w:p w14:paraId="74CFF8BA" w14:textId="77777777" w:rsidR="007A1DA9" w:rsidRPr="00CD7D70" w:rsidRDefault="007A1DA9" w:rsidP="00CB0052">
            <w:pPr>
              <w:pStyle w:val="TAL"/>
              <w:rPr>
                <w:lang w:eastAsia="en-US"/>
              </w:rPr>
            </w:pPr>
            <w:r w:rsidRPr="00CD7D70">
              <w:rPr>
                <w:lang w:eastAsia="en-US"/>
              </w:rPr>
              <w:t xml:space="preserve"> }</w:t>
            </w:r>
          </w:p>
        </w:tc>
        <w:tc>
          <w:tcPr>
            <w:tcW w:w="2267" w:type="dxa"/>
          </w:tcPr>
          <w:p w14:paraId="6985F765" w14:textId="77777777" w:rsidR="007A1DA9" w:rsidRPr="00CD7D70" w:rsidRDefault="007A1DA9" w:rsidP="00CB0052">
            <w:pPr>
              <w:pStyle w:val="TAL"/>
              <w:rPr>
                <w:lang w:eastAsia="ja-JP"/>
              </w:rPr>
            </w:pPr>
          </w:p>
        </w:tc>
        <w:tc>
          <w:tcPr>
            <w:tcW w:w="1700" w:type="dxa"/>
          </w:tcPr>
          <w:p w14:paraId="5370D966" w14:textId="77777777" w:rsidR="007A1DA9" w:rsidRPr="00CD7D70" w:rsidRDefault="007A1DA9" w:rsidP="00CB0052">
            <w:pPr>
              <w:pStyle w:val="TAL"/>
              <w:rPr>
                <w:lang w:eastAsia="ja-JP"/>
              </w:rPr>
            </w:pPr>
          </w:p>
        </w:tc>
        <w:tc>
          <w:tcPr>
            <w:tcW w:w="1245" w:type="dxa"/>
          </w:tcPr>
          <w:p w14:paraId="2B50F3A0" w14:textId="77777777" w:rsidR="007A1DA9" w:rsidRPr="00CD7D70" w:rsidRDefault="007A1DA9" w:rsidP="00CB0052">
            <w:pPr>
              <w:pStyle w:val="TAL"/>
              <w:rPr>
                <w:lang w:eastAsia="en-US"/>
              </w:rPr>
            </w:pPr>
          </w:p>
        </w:tc>
      </w:tr>
      <w:tr w:rsidR="007A1DA9" w:rsidRPr="00CD7D70" w14:paraId="7CC5EED8" w14:textId="77777777" w:rsidTr="00CB0052">
        <w:tblPrEx>
          <w:tblCellMar>
            <w:right w:w="108" w:type="dxa"/>
          </w:tblCellMar>
        </w:tblPrEx>
        <w:trPr>
          <w:jc w:val="center"/>
        </w:trPr>
        <w:tc>
          <w:tcPr>
            <w:tcW w:w="4535" w:type="dxa"/>
            <w:gridSpan w:val="2"/>
          </w:tcPr>
          <w:p w14:paraId="7E98ACE7"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422E1F84" w14:textId="77777777" w:rsidR="007A1DA9" w:rsidRPr="00CD7D70" w:rsidRDefault="007A1DA9" w:rsidP="00CB0052">
            <w:pPr>
              <w:pStyle w:val="TAL"/>
              <w:rPr>
                <w:lang w:eastAsia="en-US"/>
              </w:rPr>
            </w:pPr>
            <w:r w:rsidRPr="00CD7D70">
              <w:rPr>
                <w:lang w:eastAsia="en-US"/>
              </w:rPr>
              <w:t>TRUE</w:t>
            </w:r>
          </w:p>
        </w:tc>
        <w:tc>
          <w:tcPr>
            <w:tcW w:w="1700" w:type="dxa"/>
          </w:tcPr>
          <w:p w14:paraId="7E7BDFB2" w14:textId="77777777" w:rsidR="007A1DA9" w:rsidRPr="00CD7D70" w:rsidRDefault="007A1DA9" w:rsidP="00CB0052">
            <w:pPr>
              <w:pStyle w:val="TAL"/>
              <w:rPr>
                <w:lang w:eastAsia="ja-JP"/>
              </w:rPr>
            </w:pPr>
          </w:p>
        </w:tc>
        <w:tc>
          <w:tcPr>
            <w:tcW w:w="1245" w:type="dxa"/>
          </w:tcPr>
          <w:p w14:paraId="71419A36" w14:textId="77777777" w:rsidR="007A1DA9" w:rsidRPr="00CD7D70" w:rsidRDefault="007A1DA9" w:rsidP="00CB0052">
            <w:pPr>
              <w:pStyle w:val="TAL"/>
              <w:rPr>
                <w:lang w:eastAsia="en-US"/>
              </w:rPr>
            </w:pPr>
          </w:p>
        </w:tc>
      </w:tr>
      <w:tr w:rsidR="007A1DA9" w:rsidRPr="00CD7D70" w14:paraId="6F17806C" w14:textId="77777777" w:rsidTr="00CB0052">
        <w:tblPrEx>
          <w:tblCellMar>
            <w:right w:w="108" w:type="dxa"/>
          </w:tblCellMar>
        </w:tblPrEx>
        <w:trPr>
          <w:jc w:val="center"/>
        </w:trPr>
        <w:tc>
          <w:tcPr>
            <w:tcW w:w="4535" w:type="dxa"/>
            <w:gridSpan w:val="2"/>
          </w:tcPr>
          <w:p w14:paraId="5068BD98"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5D3E4410" w14:textId="77777777" w:rsidR="007A1DA9" w:rsidRPr="00CD7D70" w:rsidRDefault="007A1DA9" w:rsidP="00CB0052">
            <w:pPr>
              <w:pStyle w:val="TAL"/>
              <w:rPr>
                <w:lang w:eastAsia="ja-JP"/>
              </w:rPr>
            </w:pPr>
            <w:r w:rsidRPr="00CD7D70">
              <w:rPr>
                <w:lang w:eastAsia="ja-JP"/>
              </w:rPr>
              <w:t>(0..255)</w:t>
            </w:r>
          </w:p>
          <w:p w14:paraId="38C5FD78" w14:textId="77777777" w:rsidR="007A1DA9" w:rsidRPr="00CD7D70" w:rsidRDefault="007A1DA9" w:rsidP="00CB0052">
            <w:pPr>
              <w:pStyle w:val="TAL"/>
              <w:rPr>
                <w:lang w:eastAsia="ja-JP"/>
              </w:rPr>
            </w:pPr>
          </w:p>
        </w:tc>
        <w:tc>
          <w:tcPr>
            <w:tcW w:w="1700" w:type="dxa"/>
          </w:tcPr>
          <w:p w14:paraId="1E99AE67" w14:textId="77777777" w:rsidR="007A1DA9" w:rsidRPr="00CD7D70" w:rsidRDefault="007A1DA9" w:rsidP="00CB0052">
            <w:pPr>
              <w:pStyle w:val="TAL"/>
              <w:rPr>
                <w:lang w:eastAsia="ja-JP"/>
              </w:rPr>
            </w:pPr>
            <w:r w:rsidRPr="00CD7D70">
              <w:rPr>
                <w:lang w:eastAsia="ja-JP"/>
              </w:rPr>
              <w:t>Contains a different value compared to any other UL message already sent by the UE.</w:t>
            </w:r>
          </w:p>
        </w:tc>
        <w:tc>
          <w:tcPr>
            <w:tcW w:w="1245" w:type="dxa"/>
          </w:tcPr>
          <w:p w14:paraId="08C455AD" w14:textId="77777777" w:rsidR="007A1DA9" w:rsidRPr="00CD7D70" w:rsidRDefault="007A1DA9" w:rsidP="00CB0052">
            <w:pPr>
              <w:pStyle w:val="TAL"/>
              <w:rPr>
                <w:lang w:eastAsia="en-US"/>
              </w:rPr>
            </w:pPr>
          </w:p>
        </w:tc>
      </w:tr>
      <w:tr w:rsidR="007A1DA9" w:rsidRPr="00CD7D70" w14:paraId="02958A44" w14:textId="77777777" w:rsidTr="00CB0052">
        <w:tblPrEx>
          <w:tblCellMar>
            <w:right w:w="108" w:type="dxa"/>
          </w:tblCellMar>
        </w:tblPrEx>
        <w:trPr>
          <w:jc w:val="center"/>
        </w:trPr>
        <w:tc>
          <w:tcPr>
            <w:tcW w:w="4535" w:type="dxa"/>
            <w:gridSpan w:val="2"/>
          </w:tcPr>
          <w:p w14:paraId="73A6A060"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5A636781" w14:textId="77777777" w:rsidR="007A1DA9" w:rsidRPr="00CD7D70" w:rsidRDefault="007A1DA9" w:rsidP="00CB0052">
            <w:pPr>
              <w:pStyle w:val="TAL"/>
              <w:rPr>
                <w:lang w:eastAsia="ja-JP"/>
              </w:rPr>
            </w:pPr>
            <w:r w:rsidRPr="00CD7D70">
              <w:rPr>
                <w:lang w:eastAsia="ja-JP"/>
              </w:rPr>
              <w:t>Present, or not present.</w:t>
            </w:r>
          </w:p>
        </w:tc>
        <w:tc>
          <w:tcPr>
            <w:tcW w:w="1700" w:type="dxa"/>
          </w:tcPr>
          <w:p w14:paraId="3286979B" w14:textId="77777777" w:rsidR="007A1DA9" w:rsidRPr="00CD7D70" w:rsidRDefault="007A1DA9" w:rsidP="00CB0052">
            <w:pPr>
              <w:pStyle w:val="TAL"/>
              <w:rPr>
                <w:lang w:eastAsia="ja-JP"/>
              </w:rPr>
            </w:pPr>
          </w:p>
        </w:tc>
        <w:tc>
          <w:tcPr>
            <w:tcW w:w="1245" w:type="dxa"/>
          </w:tcPr>
          <w:p w14:paraId="7072E3AE" w14:textId="77777777" w:rsidR="007A1DA9" w:rsidRPr="00CD7D70" w:rsidRDefault="007A1DA9" w:rsidP="00CB0052">
            <w:pPr>
              <w:pStyle w:val="TAL"/>
              <w:rPr>
                <w:lang w:eastAsia="en-US"/>
              </w:rPr>
            </w:pPr>
          </w:p>
        </w:tc>
      </w:tr>
      <w:tr w:rsidR="007A1DA9" w:rsidRPr="00CD7D70" w14:paraId="45C43F21" w14:textId="77777777" w:rsidTr="00CB0052">
        <w:tblPrEx>
          <w:tblCellMar>
            <w:right w:w="108" w:type="dxa"/>
          </w:tblCellMar>
        </w:tblPrEx>
        <w:trPr>
          <w:jc w:val="center"/>
        </w:trPr>
        <w:tc>
          <w:tcPr>
            <w:tcW w:w="4535" w:type="dxa"/>
            <w:gridSpan w:val="2"/>
          </w:tcPr>
          <w:p w14:paraId="3DE61684"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3EFA8831" w14:textId="77777777" w:rsidR="007A1DA9" w:rsidRPr="00CD7D70" w:rsidRDefault="007A1DA9" w:rsidP="00CB0052">
            <w:pPr>
              <w:pStyle w:val="TAL"/>
              <w:rPr>
                <w:lang w:eastAsia="ja-JP"/>
              </w:rPr>
            </w:pPr>
            <w:r w:rsidRPr="00CD7D70">
              <w:rPr>
                <w:lang w:eastAsia="ja-JP"/>
              </w:rPr>
              <w:t xml:space="preserve">TRUE </w:t>
            </w:r>
          </w:p>
        </w:tc>
        <w:tc>
          <w:tcPr>
            <w:tcW w:w="1700" w:type="dxa"/>
          </w:tcPr>
          <w:p w14:paraId="2C47A029" w14:textId="77777777" w:rsidR="007A1DA9" w:rsidRPr="00CD7D70" w:rsidRDefault="007A1DA9" w:rsidP="00CB0052">
            <w:pPr>
              <w:pStyle w:val="TAL"/>
              <w:rPr>
                <w:lang w:eastAsia="ja-JP"/>
              </w:rPr>
            </w:pPr>
          </w:p>
        </w:tc>
        <w:tc>
          <w:tcPr>
            <w:tcW w:w="1245" w:type="dxa"/>
          </w:tcPr>
          <w:p w14:paraId="52D80EFF" w14:textId="77777777" w:rsidR="007A1DA9" w:rsidRPr="00CD7D70" w:rsidRDefault="007A1DA9" w:rsidP="00CB0052">
            <w:pPr>
              <w:pStyle w:val="TAL"/>
              <w:rPr>
                <w:lang w:eastAsia="en-US"/>
              </w:rPr>
            </w:pPr>
          </w:p>
        </w:tc>
      </w:tr>
      <w:tr w:rsidR="007A1DA9" w:rsidRPr="00CD7D70" w14:paraId="2C8D282C" w14:textId="77777777" w:rsidTr="00CB0052">
        <w:tblPrEx>
          <w:tblCellMar>
            <w:right w:w="108" w:type="dxa"/>
          </w:tblCellMar>
        </w:tblPrEx>
        <w:trPr>
          <w:jc w:val="center"/>
        </w:trPr>
        <w:tc>
          <w:tcPr>
            <w:tcW w:w="4535" w:type="dxa"/>
            <w:gridSpan w:val="2"/>
          </w:tcPr>
          <w:p w14:paraId="14B69D72"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3CC2EAB1" w14:textId="77777777" w:rsidR="007A1DA9" w:rsidRPr="00CD7D70" w:rsidRDefault="007A1DA9" w:rsidP="00CB0052">
            <w:pPr>
              <w:pStyle w:val="TAL"/>
              <w:rPr>
                <w:lang w:eastAsia="ja-JP"/>
              </w:rPr>
            </w:pPr>
            <w:r w:rsidRPr="00CD7D70">
              <w:rPr>
                <w:lang w:eastAsia="ja-JP"/>
              </w:rPr>
              <w:t>Not present</w:t>
            </w:r>
          </w:p>
        </w:tc>
        <w:tc>
          <w:tcPr>
            <w:tcW w:w="1700" w:type="dxa"/>
          </w:tcPr>
          <w:p w14:paraId="1CB25EB2" w14:textId="77777777" w:rsidR="007A1DA9" w:rsidRPr="00CD7D70" w:rsidRDefault="007A1DA9" w:rsidP="00CB0052">
            <w:pPr>
              <w:pStyle w:val="TAL"/>
              <w:rPr>
                <w:lang w:eastAsia="ja-JP"/>
              </w:rPr>
            </w:pPr>
          </w:p>
        </w:tc>
        <w:tc>
          <w:tcPr>
            <w:tcW w:w="1245" w:type="dxa"/>
          </w:tcPr>
          <w:p w14:paraId="01E796B4" w14:textId="77777777" w:rsidR="007A1DA9" w:rsidRPr="00CD7D70" w:rsidRDefault="007A1DA9" w:rsidP="00CB0052">
            <w:pPr>
              <w:pStyle w:val="TAL"/>
              <w:rPr>
                <w:lang w:eastAsia="en-US"/>
              </w:rPr>
            </w:pPr>
          </w:p>
        </w:tc>
      </w:tr>
      <w:tr w:rsidR="007A1DA9" w:rsidRPr="00CD7D70" w14:paraId="0E8E7226" w14:textId="77777777" w:rsidTr="00CB0052">
        <w:tblPrEx>
          <w:tblCellMar>
            <w:right w:w="108" w:type="dxa"/>
          </w:tblCellMar>
        </w:tblPrEx>
        <w:trPr>
          <w:jc w:val="center"/>
        </w:trPr>
        <w:tc>
          <w:tcPr>
            <w:tcW w:w="4535" w:type="dxa"/>
            <w:gridSpan w:val="2"/>
          </w:tcPr>
          <w:p w14:paraId="3E4ADCFB" w14:textId="77777777" w:rsidR="007A1DA9" w:rsidRPr="00CD7D70" w:rsidRDefault="007A1DA9" w:rsidP="00CB0052">
            <w:pPr>
              <w:pStyle w:val="TAL"/>
              <w:rPr>
                <w:lang w:eastAsia="en-US"/>
              </w:rPr>
            </w:pPr>
            <w:r w:rsidRPr="00CD7D70">
              <w:rPr>
                <w:lang w:eastAsia="en-US"/>
              </w:rPr>
              <w:t xml:space="preserve"> }</w:t>
            </w:r>
          </w:p>
        </w:tc>
        <w:tc>
          <w:tcPr>
            <w:tcW w:w="2267" w:type="dxa"/>
          </w:tcPr>
          <w:p w14:paraId="590C4E1E" w14:textId="77777777" w:rsidR="007A1DA9" w:rsidRPr="00CD7D70" w:rsidRDefault="007A1DA9" w:rsidP="00CB0052">
            <w:pPr>
              <w:pStyle w:val="TAL"/>
              <w:rPr>
                <w:lang w:eastAsia="ja-JP"/>
              </w:rPr>
            </w:pPr>
          </w:p>
        </w:tc>
        <w:tc>
          <w:tcPr>
            <w:tcW w:w="1700" w:type="dxa"/>
          </w:tcPr>
          <w:p w14:paraId="481DB2EF" w14:textId="77777777" w:rsidR="007A1DA9" w:rsidRPr="00CD7D70" w:rsidRDefault="007A1DA9" w:rsidP="00CB0052">
            <w:pPr>
              <w:pStyle w:val="TAL"/>
              <w:rPr>
                <w:lang w:eastAsia="ja-JP"/>
              </w:rPr>
            </w:pPr>
          </w:p>
        </w:tc>
        <w:tc>
          <w:tcPr>
            <w:tcW w:w="1245" w:type="dxa"/>
          </w:tcPr>
          <w:p w14:paraId="36665317" w14:textId="77777777" w:rsidR="007A1DA9" w:rsidRPr="00CD7D70" w:rsidRDefault="007A1DA9" w:rsidP="00CB0052">
            <w:pPr>
              <w:pStyle w:val="TAL"/>
              <w:rPr>
                <w:lang w:eastAsia="en-US"/>
              </w:rPr>
            </w:pPr>
          </w:p>
        </w:tc>
      </w:tr>
      <w:tr w:rsidR="007A1DA9" w:rsidRPr="00CD7D70" w14:paraId="7C39A99A" w14:textId="77777777" w:rsidTr="00CB0052">
        <w:tblPrEx>
          <w:tblCellMar>
            <w:right w:w="108" w:type="dxa"/>
          </w:tblCellMar>
        </w:tblPrEx>
        <w:trPr>
          <w:jc w:val="center"/>
        </w:trPr>
        <w:tc>
          <w:tcPr>
            <w:tcW w:w="4535" w:type="dxa"/>
            <w:gridSpan w:val="2"/>
          </w:tcPr>
          <w:p w14:paraId="09BDD8A6" w14:textId="77777777" w:rsidR="007A1DA9" w:rsidRPr="00CD7D70" w:rsidRDefault="007A1DA9" w:rsidP="00CB0052">
            <w:pPr>
              <w:pStyle w:val="TAL"/>
              <w:rPr>
                <w:lang w:eastAsia="en-US"/>
              </w:rPr>
            </w:pPr>
            <w:r w:rsidRPr="00CD7D70">
              <w:rPr>
                <w:lang w:eastAsia="en-US"/>
              </w:rPr>
              <w:t xml:space="preserve"> lpp-MessageBody CHOICE {</w:t>
            </w:r>
          </w:p>
        </w:tc>
        <w:tc>
          <w:tcPr>
            <w:tcW w:w="2267" w:type="dxa"/>
          </w:tcPr>
          <w:p w14:paraId="532D1EA9" w14:textId="77777777" w:rsidR="007A1DA9" w:rsidRPr="00CD7D70" w:rsidRDefault="007A1DA9" w:rsidP="00CB0052">
            <w:pPr>
              <w:pStyle w:val="TAL"/>
              <w:rPr>
                <w:lang w:eastAsia="ja-JP"/>
              </w:rPr>
            </w:pPr>
          </w:p>
        </w:tc>
        <w:tc>
          <w:tcPr>
            <w:tcW w:w="1700" w:type="dxa"/>
          </w:tcPr>
          <w:p w14:paraId="04FE28BE" w14:textId="77777777" w:rsidR="007A1DA9" w:rsidRPr="00CD7D70" w:rsidRDefault="007A1DA9" w:rsidP="00CB0052">
            <w:pPr>
              <w:pStyle w:val="TAL"/>
              <w:rPr>
                <w:lang w:eastAsia="ja-JP"/>
              </w:rPr>
            </w:pPr>
          </w:p>
        </w:tc>
        <w:tc>
          <w:tcPr>
            <w:tcW w:w="1245" w:type="dxa"/>
          </w:tcPr>
          <w:p w14:paraId="256DB15B" w14:textId="77777777" w:rsidR="007A1DA9" w:rsidRPr="00CD7D70" w:rsidRDefault="007A1DA9" w:rsidP="00CB0052">
            <w:pPr>
              <w:pStyle w:val="TAL"/>
              <w:rPr>
                <w:lang w:eastAsia="en-US"/>
              </w:rPr>
            </w:pPr>
          </w:p>
        </w:tc>
      </w:tr>
      <w:tr w:rsidR="007A1DA9" w:rsidRPr="00CD7D70" w14:paraId="0E967DF7" w14:textId="77777777" w:rsidTr="00CB0052">
        <w:tblPrEx>
          <w:tblCellMar>
            <w:right w:w="108" w:type="dxa"/>
          </w:tblCellMar>
        </w:tblPrEx>
        <w:trPr>
          <w:jc w:val="center"/>
        </w:trPr>
        <w:tc>
          <w:tcPr>
            <w:tcW w:w="4535" w:type="dxa"/>
            <w:gridSpan w:val="2"/>
          </w:tcPr>
          <w:p w14:paraId="4B2C65F7"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015099AA" w14:textId="77777777" w:rsidR="007A1DA9" w:rsidRPr="00CD7D70" w:rsidRDefault="007A1DA9" w:rsidP="00CB0052">
            <w:pPr>
              <w:pStyle w:val="TAL"/>
              <w:rPr>
                <w:lang w:eastAsia="ja-JP"/>
              </w:rPr>
            </w:pPr>
          </w:p>
        </w:tc>
        <w:tc>
          <w:tcPr>
            <w:tcW w:w="1700" w:type="dxa"/>
          </w:tcPr>
          <w:p w14:paraId="0C23B593" w14:textId="77777777" w:rsidR="007A1DA9" w:rsidRPr="00CD7D70" w:rsidRDefault="007A1DA9" w:rsidP="00CB0052">
            <w:pPr>
              <w:pStyle w:val="TAL"/>
              <w:rPr>
                <w:lang w:eastAsia="ja-JP"/>
              </w:rPr>
            </w:pPr>
          </w:p>
        </w:tc>
        <w:tc>
          <w:tcPr>
            <w:tcW w:w="1245" w:type="dxa"/>
          </w:tcPr>
          <w:p w14:paraId="50F97F53" w14:textId="77777777" w:rsidR="007A1DA9" w:rsidRPr="00CD7D70" w:rsidRDefault="007A1DA9" w:rsidP="00CB0052">
            <w:pPr>
              <w:pStyle w:val="TAL"/>
              <w:rPr>
                <w:lang w:eastAsia="en-US"/>
              </w:rPr>
            </w:pPr>
          </w:p>
        </w:tc>
      </w:tr>
      <w:tr w:rsidR="007A1DA9" w:rsidRPr="00CD7D70" w14:paraId="74772AC6" w14:textId="77777777" w:rsidTr="00CB0052">
        <w:tblPrEx>
          <w:tblCellMar>
            <w:right w:w="108" w:type="dxa"/>
          </w:tblCellMar>
        </w:tblPrEx>
        <w:trPr>
          <w:jc w:val="center"/>
        </w:trPr>
        <w:tc>
          <w:tcPr>
            <w:tcW w:w="4535" w:type="dxa"/>
            <w:gridSpan w:val="2"/>
          </w:tcPr>
          <w:p w14:paraId="3E6B309E" w14:textId="77777777" w:rsidR="007A1DA9" w:rsidRPr="00CD7D70" w:rsidRDefault="007A1DA9" w:rsidP="00CB0052">
            <w:pPr>
              <w:pStyle w:val="TAL"/>
              <w:rPr>
                <w:lang w:eastAsia="en-US"/>
              </w:rPr>
            </w:pPr>
            <w:r w:rsidRPr="00CD7D70">
              <w:rPr>
                <w:lang w:eastAsia="en-US"/>
              </w:rPr>
              <w:t xml:space="preserve">      provideCapabilities SEQUENCE {</w:t>
            </w:r>
          </w:p>
        </w:tc>
        <w:tc>
          <w:tcPr>
            <w:tcW w:w="2267" w:type="dxa"/>
          </w:tcPr>
          <w:p w14:paraId="3134E69B" w14:textId="77777777" w:rsidR="007A1DA9" w:rsidRPr="00CD7D70" w:rsidRDefault="007A1DA9" w:rsidP="00CB0052">
            <w:pPr>
              <w:pStyle w:val="TAL"/>
              <w:rPr>
                <w:lang w:eastAsia="ja-JP"/>
              </w:rPr>
            </w:pPr>
          </w:p>
        </w:tc>
        <w:tc>
          <w:tcPr>
            <w:tcW w:w="1700" w:type="dxa"/>
          </w:tcPr>
          <w:p w14:paraId="557F8D8B" w14:textId="77777777" w:rsidR="007A1DA9" w:rsidRPr="00CD7D70" w:rsidRDefault="007A1DA9" w:rsidP="00CB0052">
            <w:pPr>
              <w:pStyle w:val="TAL"/>
              <w:rPr>
                <w:lang w:eastAsia="ja-JP"/>
              </w:rPr>
            </w:pPr>
          </w:p>
        </w:tc>
        <w:tc>
          <w:tcPr>
            <w:tcW w:w="1245" w:type="dxa"/>
          </w:tcPr>
          <w:p w14:paraId="1965E10B" w14:textId="77777777" w:rsidR="007A1DA9" w:rsidRPr="00CD7D70" w:rsidRDefault="007A1DA9" w:rsidP="00CB0052">
            <w:pPr>
              <w:pStyle w:val="TAL"/>
              <w:rPr>
                <w:lang w:eastAsia="en-US"/>
              </w:rPr>
            </w:pPr>
          </w:p>
        </w:tc>
      </w:tr>
      <w:tr w:rsidR="007A1DA9" w:rsidRPr="00CD7D70" w14:paraId="4AE7C2DF" w14:textId="77777777" w:rsidTr="00CB0052">
        <w:tblPrEx>
          <w:tblCellMar>
            <w:right w:w="108" w:type="dxa"/>
          </w:tblCellMar>
        </w:tblPrEx>
        <w:trPr>
          <w:jc w:val="center"/>
        </w:trPr>
        <w:tc>
          <w:tcPr>
            <w:tcW w:w="4535" w:type="dxa"/>
            <w:gridSpan w:val="2"/>
          </w:tcPr>
          <w:p w14:paraId="1AB0EE96"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10BD9F53" w14:textId="77777777" w:rsidR="007A1DA9" w:rsidRPr="00CD7D70" w:rsidRDefault="007A1DA9" w:rsidP="00CB0052">
            <w:pPr>
              <w:pStyle w:val="TAL"/>
              <w:rPr>
                <w:lang w:eastAsia="ja-JP"/>
              </w:rPr>
            </w:pPr>
          </w:p>
        </w:tc>
        <w:tc>
          <w:tcPr>
            <w:tcW w:w="1700" w:type="dxa"/>
          </w:tcPr>
          <w:p w14:paraId="5595FAC8" w14:textId="77777777" w:rsidR="007A1DA9" w:rsidRPr="00CD7D70" w:rsidRDefault="007A1DA9" w:rsidP="00CB0052">
            <w:pPr>
              <w:pStyle w:val="TAL"/>
              <w:rPr>
                <w:lang w:eastAsia="ja-JP"/>
              </w:rPr>
            </w:pPr>
          </w:p>
        </w:tc>
        <w:tc>
          <w:tcPr>
            <w:tcW w:w="1245" w:type="dxa"/>
          </w:tcPr>
          <w:p w14:paraId="75C2BD5E" w14:textId="77777777" w:rsidR="007A1DA9" w:rsidRPr="00CD7D70" w:rsidRDefault="007A1DA9" w:rsidP="00CB0052">
            <w:pPr>
              <w:pStyle w:val="TAL"/>
              <w:rPr>
                <w:lang w:eastAsia="en-US"/>
              </w:rPr>
            </w:pPr>
          </w:p>
        </w:tc>
      </w:tr>
      <w:tr w:rsidR="007A1DA9" w:rsidRPr="00CD7D70" w14:paraId="27A241AC" w14:textId="77777777" w:rsidTr="00CB0052">
        <w:tblPrEx>
          <w:tblCellMar>
            <w:right w:w="108" w:type="dxa"/>
          </w:tblCellMar>
        </w:tblPrEx>
        <w:trPr>
          <w:jc w:val="center"/>
        </w:trPr>
        <w:tc>
          <w:tcPr>
            <w:tcW w:w="4535" w:type="dxa"/>
            <w:gridSpan w:val="2"/>
          </w:tcPr>
          <w:p w14:paraId="382BCB71"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03286D25" w14:textId="77777777" w:rsidR="007A1DA9" w:rsidRPr="00CD7D70" w:rsidRDefault="007A1DA9" w:rsidP="00CB0052">
            <w:pPr>
              <w:pStyle w:val="TAL"/>
              <w:rPr>
                <w:lang w:eastAsia="ja-JP"/>
              </w:rPr>
            </w:pPr>
          </w:p>
        </w:tc>
        <w:tc>
          <w:tcPr>
            <w:tcW w:w="1700" w:type="dxa"/>
          </w:tcPr>
          <w:p w14:paraId="40EFD5AB" w14:textId="77777777" w:rsidR="007A1DA9" w:rsidRPr="00CD7D70" w:rsidRDefault="007A1DA9" w:rsidP="00CB0052">
            <w:pPr>
              <w:pStyle w:val="TAL"/>
              <w:rPr>
                <w:lang w:eastAsia="ja-JP"/>
              </w:rPr>
            </w:pPr>
          </w:p>
        </w:tc>
        <w:tc>
          <w:tcPr>
            <w:tcW w:w="1245" w:type="dxa"/>
          </w:tcPr>
          <w:p w14:paraId="4BE4E7ED" w14:textId="77777777" w:rsidR="007A1DA9" w:rsidRPr="00CD7D70" w:rsidRDefault="007A1DA9" w:rsidP="00CB0052">
            <w:pPr>
              <w:pStyle w:val="TAL"/>
              <w:rPr>
                <w:lang w:eastAsia="en-US"/>
              </w:rPr>
            </w:pPr>
          </w:p>
        </w:tc>
      </w:tr>
      <w:tr w:rsidR="007A1DA9" w:rsidRPr="00CD7D70" w14:paraId="508A6145" w14:textId="77777777" w:rsidTr="00CB0052">
        <w:tblPrEx>
          <w:tblCellMar>
            <w:right w:w="108" w:type="dxa"/>
          </w:tblCellMar>
        </w:tblPrEx>
        <w:trPr>
          <w:jc w:val="center"/>
        </w:trPr>
        <w:tc>
          <w:tcPr>
            <w:tcW w:w="4535" w:type="dxa"/>
            <w:gridSpan w:val="2"/>
          </w:tcPr>
          <w:p w14:paraId="16BE1D68" w14:textId="77777777" w:rsidR="007A1DA9" w:rsidRPr="00CD7D70" w:rsidRDefault="007A1DA9" w:rsidP="00CB0052">
            <w:pPr>
              <w:pStyle w:val="TAL"/>
              <w:rPr>
                <w:lang w:eastAsia="en-US"/>
              </w:rPr>
            </w:pPr>
            <w:r w:rsidRPr="00CD7D70">
              <w:rPr>
                <w:lang w:eastAsia="en-US"/>
              </w:rPr>
              <w:t xml:space="preserve">                   provideCapabilities-r9 SEQUENCE {</w:t>
            </w:r>
          </w:p>
        </w:tc>
        <w:tc>
          <w:tcPr>
            <w:tcW w:w="2267" w:type="dxa"/>
          </w:tcPr>
          <w:p w14:paraId="167AE1EB" w14:textId="77777777" w:rsidR="007A1DA9" w:rsidRPr="00CD7D70" w:rsidRDefault="007A1DA9" w:rsidP="00CB0052">
            <w:pPr>
              <w:pStyle w:val="TAL"/>
              <w:rPr>
                <w:lang w:eastAsia="ja-JP"/>
              </w:rPr>
            </w:pPr>
          </w:p>
        </w:tc>
        <w:tc>
          <w:tcPr>
            <w:tcW w:w="1700" w:type="dxa"/>
          </w:tcPr>
          <w:p w14:paraId="0339C4A0" w14:textId="77777777" w:rsidR="007A1DA9" w:rsidRPr="00CD7D70" w:rsidRDefault="007A1DA9" w:rsidP="00CB0052">
            <w:pPr>
              <w:pStyle w:val="TAL"/>
              <w:rPr>
                <w:lang w:eastAsia="ja-JP"/>
              </w:rPr>
            </w:pPr>
          </w:p>
        </w:tc>
        <w:tc>
          <w:tcPr>
            <w:tcW w:w="1245" w:type="dxa"/>
          </w:tcPr>
          <w:p w14:paraId="5A38CFD7" w14:textId="77777777" w:rsidR="007A1DA9" w:rsidRPr="00CD7D70" w:rsidRDefault="007A1DA9" w:rsidP="00CB0052">
            <w:pPr>
              <w:pStyle w:val="TAL"/>
              <w:rPr>
                <w:lang w:eastAsia="en-US"/>
              </w:rPr>
            </w:pPr>
          </w:p>
        </w:tc>
      </w:tr>
      <w:tr w:rsidR="007A1DA9" w:rsidRPr="00CD7D70" w14:paraId="205C91F6" w14:textId="77777777" w:rsidTr="00CB0052">
        <w:tblPrEx>
          <w:tblCellMar>
            <w:right w:w="108" w:type="dxa"/>
          </w:tblCellMar>
        </w:tblPrEx>
        <w:trPr>
          <w:jc w:val="center"/>
        </w:trPr>
        <w:tc>
          <w:tcPr>
            <w:tcW w:w="4535" w:type="dxa"/>
            <w:gridSpan w:val="2"/>
          </w:tcPr>
          <w:p w14:paraId="67C26FB4" w14:textId="77777777" w:rsidR="007A1DA9" w:rsidRPr="00CD7D70" w:rsidRDefault="007A1DA9" w:rsidP="00CB0052">
            <w:pPr>
              <w:pStyle w:val="TAL"/>
              <w:rPr>
                <w:lang w:eastAsia="en-US"/>
              </w:rPr>
            </w:pPr>
            <w:r w:rsidRPr="00CD7D70">
              <w:rPr>
                <w:lang w:eastAsia="en-US"/>
              </w:rPr>
              <w:t xml:space="preserve">                     commonIEsProvideCapabilities</w:t>
            </w:r>
          </w:p>
        </w:tc>
        <w:tc>
          <w:tcPr>
            <w:tcW w:w="2267" w:type="dxa"/>
          </w:tcPr>
          <w:p w14:paraId="29442BDA" w14:textId="77777777" w:rsidR="007A1DA9" w:rsidRPr="00CD7D70" w:rsidRDefault="00285223" w:rsidP="00CB0052">
            <w:pPr>
              <w:pStyle w:val="TAL"/>
              <w:rPr>
                <w:lang w:eastAsia="ja-JP"/>
              </w:rPr>
            </w:pPr>
            <w:r w:rsidRPr="00CD7D70">
              <w:rPr>
                <w:rFonts w:eastAsia="MS Mincho"/>
                <w:lang w:eastAsia="en-US"/>
              </w:rPr>
              <w:t>D</w:t>
            </w:r>
            <w:r w:rsidRPr="00CD7D70">
              <w:rPr>
                <w:lang w:eastAsia="ja-JP"/>
              </w:rPr>
              <w:t>ependent on UE capabilities</w:t>
            </w:r>
          </w:p>
        </w:tc>
        <w:tc>
          <w:tcPr>
            <w:tcW w:w="1700" w:type="dxa"/>
          </w:tcPr>
          <w:p w14:paraId="37530D68"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08362600" w14:textId="77777777" w:rsidR="007A1DA9" w:rsidRPr="00CD7D70" w:rsidRDefault="007A1DA9" w:rsidP="00CB0052">
            <w:pPr>
              <w:pStyle w:val="TAL"/>
              <w:rPr>
                <w:lang w:eastAsia="en-US"/>
              </w:rPr>
            </w:pPr>
          </w:p>
        </w:tc>
      </w:tr>
      <w:tr w:rsidR="007A1DA9" w:rsidRPr="00CD7D70" w14:paraId="74E2EA5E" w14:textId="77777777" w:rsidTr="00CB0052">
        <w:tblPrEx>
          <w:tblCellMar>
            <w:right w:w="108" w:type="dxa"/>
          </w:tblCellMar>
        </w:tblPrEx>
        <w:trPr>
          <w:jc w:val="center"/>
        </w:trPr>
        <w:tc>
          <w:tcPr>
            <w:tcW w:w="4535" w:type="dxa"/>
            <w:gridSpan w:val="2"/>
          </w:tcPr>
          <w:p w14:paraId="1A585A8B" w14:textId="77777777" w:rsidR="007A1DA9" w:rsidRPr="00CD7D70" w:rsidRDefault="007A1DA9" w:rsidP="00CB0052">
            <w:pPr>
              <w:pStyle w:val="TAL"/>
              <w:rPr>
                <w:lang w:eastAsia="en-US"/>
              </w:rPr>
            </w:pPr>
            <w:r w:rsidRPr="00CD7D70">
              <w:rPr>
                <w:lang w:eastAsia="en-US"/>
              </w:rPr>
              <w:t xml:space="preserve">                     a-gnss-ProvideCapabilities</w:t>
            </w:r>
          </w:p>
        </w:tc>
        <w:tc>
          <w:tcPr>
            <w:tcW w:w="2267" w:type="dxa"/>
          </w:tcPr>
          <w:p w14:paraId="4A96479C" w14:textId="77777777" w:rsidR="007A1DA9" w:rsidRPr="00CD7D70" w:rsidRDefault="007A1DA9" w:rsidP="00CB0052">
            <w:pPr>
              <w:pStyle w:val="TAL"/>
              <w:rPr>
                <w:lang w:eastAsia="ja-JP"/>
              </w:rPr>
            </w:pPr>
            <w:r w:rsidRPr="00CD7D70">
              <w:rPr>
                <w:lang w:eastAsia="ja-JP"/>
              </w:rPr>
              <w:t>Dependent on UE capabilities</w:t>
            </w:r>
          </w:p>
        </w:tc>
        <w:tc>
          <w:tcPr>
            <w:tcW w:w="1700" w:type="dxa"/>
          </w:tcPr>
          <w:p w14:paraId="0245FF98" w14:textId="77777777" w:rsidR="007A1DA9" w:rsidRPr="00CD7D70" w:rsidRDefault="007A1DA9" w:rsidP="00CB0052">
            <w:pPr>
              <w:pStyle w:val="TAL"/>
              <w:rPr>
                <w:lang w:eastAsia="ja-JP"/>
              </w:rPr>
            </w:pPr>
          </w:p>
        </w:tc>
        <w:tc>
          <w:tcPr>
            <w:tcW w:w="1245" w:type="dxa"/>
          </w:tcPr>
          <w:p w14:paraId="526B2E7A" w14:textId="77777777" w:rsidR="007A1DA9" w:rsidRPr="00CD7D70" w:rsidRDefault="007A1DA9" w:rsidP="00CB0052">
            <w:pPr>
              <w:pStyle w:val="TAL"/>
              <w:rPr>
                <w:lang w:eastAsia="en-US"/>
              </w:rPr>
            </w:pPr>
          </w:p>
        </w:tc>
      </w:tr>
      <w:tr w:rsidR="007A1DA9" w:rsidRPr="00CD7D70" w14:paraId="2AEDF783" w14:textId="77777777" w:rsidTr="00CB0052">
        <w:tblPrEx>
          <w:tblCellMar>
            <w:right w:w="108" w:type="dxa"/>
          </w:tblCellMar>
        </w:tblPrEx>
        <w:trPr>
          <w:jc w:val="center"/>
        </w:trPr>
        <w:tc>
          <w:tcPr>
            <w:tcW w:w="4535" w:type="dxa"/>
            <w:gridSpan w:val="2"/>
          </w:tcPr>
          <w:p w14:paraId="40460625" w14:textId="77777777" w:rsidR="007A1DA9" w:rsidRPr="00CD7D70" w:rsidRDefault="007A1DA9" w:rsidP="00CB0052">
            <w:pPr>
              <w:pStyle w:val="TAL"/>
              <w:rPr>
                <w:lang w:eastAsia="en-US"/>
              </w:rPr>
            </w:pPr>
            <w:r w:rsidRPr="00CD7D70">
              <w:rPr>
                <w:lang w:eastAsia="en-US"/>
              </w:rPr>
              <w:t xml:space="preserve">                     otdoa-ProvideCapabilities</w:t>
            </w:r>
          </w:p>
        </w:tc>
        <w:tc>
          <w:tcPr>
            <w:tcW w:w="2267" w:type="dxa"/>
          </w:tcPr>
          <w:p w14:paraId="596685CB" w14:textId="77777777" w:rsidR="007A1DA9" w:rsidRPr="00CD7D70" w:rsidRDefault="007A1DA9" w:rsidP="00CB0052">
            <w:pPr>
              <w:pStyle w:val="TAL"/>
              <w:rPr>
                <w:lang w:eastAsia="ja-JP"/>
              </w:rPr>
            </w:pPr>
            <w:r w:rsidRPr="00CD7D70">
              <w:rPr>
                <w:lang w:eastAsia="ja-JP"/>
              </w:rPr>
              <w:t>Dependent on UE capabilities</w:t>
            </w:r>
          </w:p>
        </w:tc>
        <w:tc>
          <w:tcPr>
            <w:tcW w:w="1700" w:type="dxa"/>
          </w:tcPr>
          <w:p w14:paraId="4D279A1B" w14:textId="77777777" w:rsidR="007A1DA9" w:rsidRPr="00CD7D70" w:rsidRDefault="007A1DA9" w:rsidP="00CB0052">
            <w:pPr>
              <w:pStyle w:val="TAL"/>
              <w:rPr>
                <w:lang w:eastAsia="ja-JP"/>
              </w:rPr>
            </w:pPr>
          </w:p>
        </w:tc>
        <w:tc>
          <w:tcPr>
            <w:tcW w:w="1245" w:type="dxa"/>
          </w:tcPr>
          <w:p w14:paraId="034FE417" w14:textId="77777777" w:rsidR="007A1DA9" w:rsidRPr="00CD7D70" w:rsidRDefault="007A1DA9" w:rsidP="00CB0052">
            <w:pPr>
              <w:pStyle w:val="TAL"/>
              <w:rPr>
                <w:lang w:eastAsia="en-US"/>
              </w:rPr>
            </w:pPr>
          </w:p>
        </w:tc>
      </w:tr>
      <w:tr w:rsidR="007A1DA9" w:rsidRPr="00CD7D70" w14:paraId="730CBF58" w14:textId="77777777" w:rsidTr="00CB0052">
        <w:tblPrEx>
          <w:tblCellMar>
            <w:right w:w="108" w:type="dxa"/>
          </w:tblCellMar>
        </w:tblPrEx>
        <w:trPr>
          <w:jc w:val="center"/>
        </w:trPr>
        <w:tc>
          <w:tcPr>
            <w:tcW w:w="4535" w:type="dxa"/>
            <w:gridSpan w:val="2"/>
          </w:tcPr>
          <w:p w14:paraId="063D1611" w14:textId="77777777" w:rsidR="007A1DA9" w:rsidRPr="00CD7D70" w:rsidRDefault="007A1DA9" w:rsidP="00CB0052">
            <w:pPr>
              <w:pStyle w:val="TAL"/>
              <w:rPr>
                <w:lang w:eastAsia="en-US"/>
              </w:rPr>
            </w:pPr>
            <w:r w:rsidRPr="00CD7D70">
              <w:rPr>
                <w:lang w:eastAsia="en-US"/>
              </w:rPr>
              <w:t xml:space="preserve">                     ecid-ProvideCapabilities</w:t>
            </w:r>
            <w:r w:rsidR="00135602" w:rsidRPr="00CD7D70">
              <w:rPr>
                <w:lang w:eastAsia="en-US"/>
              </w:rPr>
              <w:t xml:space="preserve"> SEQUENCE{</w:t>
            </w:r>
          </w:p>
        </w:tc>
        <w:tc>
          <w:tcPr>
            <w:tcW w:w="2267" w:type="dxa"/>
          </w:tcPr>
          <w:p w14:paraId="70843A80" w14:textId="77777777" w:rsidR="007A1DA9" w:rsidRPr="00CD7D70" w:rsidRDefault="007A1DA9" w:rsidP="00CB0052">
            <w:pPr>
              <w:pStyle w:val="TAL"/>
              <w:rPr>
                <w:lang w:eastAsia="ja-JP"/>
              </w:rPr>
            </w:pPr>
            <w:r w:rsidRPr="00CD7D70">
              <w:rPr>
                <w:lang w:eastAsia="ja-JP"/>
              </w:rPr>
              <w:t>Dependent on UE capabilities</w:t>
            </w:r>
          </w:p>
        </w:tc>
        <w:tc>
          <w:tcPr>
            <w:tcW w:w="1700" w:type="dxa"/>
          </w:tcPr>
          <w:p w14:paraId="1BC546C6" w14:textId="77777777" w:rsidR="007A1DA9" w:rsidRPr="00CD7D70" w:rsidRDefault="007A1DA9" w:rsidP="00CB0052">
            <w:pPr>
              <w:pStyle w:val="TAL"/>
              <w:rPr>
                <w:lang w:eastAsia="ja-JP"/>
              </w:rPr>
            </w:pPr>
          </w:p>
        </w:tc>
        <w:tc>
          <w:tcPr>
            <w:tcW w:w="1245" w:type="dxa"/>
          </w:tcPr>
          <w:p w14:paraId="7A38E095" w14:textId="77777777" w:rsidR="007A1DA9" w:rsidRPr="00CD7D70" w:rsidRDefault="007A1DA9" w:rsidP="00CB0052">
            <w:pPr>
              <w:pStyle w:val="TAL"/>
              <w:rPr>
                <w:lang w:eastAsia="en-US"/>
              </w:rPr>
            </w:pPr>
          </w:p>
        </w:tc>
      </w:tr>
      <w:tr w:rsidR="00135602" w:rsidRPr="00CD7D70" w14:paraId="7E99BDE1" w14:textId="77777777" w:rsidTr="006F13A4">
        <w:tblPrEx>
          <w:tblCellMar>
            <w:right w:w="108" w:type="dxa"/>
          </w:tblCellMar>
        </w:tblPrEx>
        <w:trPr>
          <w:jc w:val="center"/>
        </w:trPr>
        <w:tc>
          <w:tcPr>
            <w:tcW w:w="4535" w:type="dxa"/>
            <w:gridSpan w:val="2"/>
          </w:tcPr>
          <w:p w14:paraId="4B157FB0" w14:textId="77777777" w:rsidR="00135602" w:rsidRPr="00CD7D70" w:rsidRDefault="00135602" w:rsidP="006F13A4">
            <w:pPr>
              <w:pStyle w:val="TAL"/>
              <w:rPr>
                <w:highlight w:val="yellow"/>
                <w:lang w:eastAsia="en-US"/>
              </w:rPr>
            </w:pPr>
            <w:r w:rsidRPr="00CD7D70">
              <w:rPr>
                <w:lang w:eastAsia="en-US"/>
              </w:rPr>
              <w:t xml:space="preserve">                        ueRxTxSupTDD-r13</w:t>
            </w:r>
          </w:p>
        </w:tc>
        <w:tc>
          <w:tcPr>
            <w:tcW w:w="2267" w:type="dxa"/>
          </w:tcPr>
          <w:p w14:paraId="12D0725C" w14:textId="77777777" w:rsidR="00135602" w:rsidRPr="00CD7D70" w:rsidRDefault="00135602" w:rsidP="006F13A4">
            <w:pPr>
              <w:pStyle w:val="TAL"/>
              <w:rPr>
                <w:highlight w:val="yellow"/>
                <w:lang w:eastAsia="ja-JP"/>
              </w:rPr>
            </w:pPr>
            <w:r w:rsidRPr="00CD7D70">
              <w:rPr>
                <w:lang w:eastAsia="ja-JP"/>
              </w:rPr>
              <w:t>Present (TRUE) for sub-test 6 TDD</w:t>
            </w:r>
          </w:p>
        </w:tc>
        <w:tc>
          <w:tcPr>
            <w:tcW w:w="1700" w:type="dxa"/>
          </w:tcPr>
          <w:p w14:paraId="61BFEAB8" w14:textId="77777777" w:rsidR="00135602" w:rsidRPr="00CD7D70" w:rsidRDefault="00135602" w:rsidP="006F13A4">
            <w:pPr>
              <w:pStyle w:val="TAL"/>
              <w:rPr>
                <w:highlight w:val="yellow"/>
                <w:lang w:eastAsia="ja-JP"/>
              </w:rPr>
            </w:pPr>
            <w:r w:rsidRPr="00CD7D70">
              <w:rPr>
                <w:lang w:eastAsia="ja-JP"/>
              </w:rPr>
              <w:t>Rel-13 onwards</w:t>
            </w:r>
          </w:p>
        </w:tc>
        <w:tc>
          <w:tcPr>
            <w:tcW w:w="1245" w:type="dxa"/>
          </w:tcPr>
          <w:p w14:paraId="1A9C70A2" w14:textId="77777777" w:rsidR="00135602" w:rsidRPr="00CD7D70" w:rsidRDefault="00135602" w:rsidP="006F13A4">
            <w:pPr>
              <w:pStyle w:val="TAL"/>
              <w:rPr>
                <w:highlight w:val="yellow"/>
                <w:lang w:eastAsia="en-US"/>
              </w:rPr>
            </w:pPr>
          </w:p>
        </w:tc>
      </w:tr>
      <w:tr w:rsidR="00135602" w:rsidRPr="00CD7D70" w14:paraId="45A14572" w14:textId="77777777" w:rsidTr="006F13A4">
        <w:tblPrEx>
          <w:tblCellMar>
            <w:right w:w="108" w:type="dxa"/>
          </w:tblCellMar>
        </w:tblPrEx>
        <w:trPr>
          <w:jc w:val="center"/>
        </w:trPr>
        <w:tc>
          <w:tcPr>
            <w:tcW w:w="4535" w:type="dxa"/>
            <w:gridSpan w:val="2"/>
          </w:tcPr>
          <w:p w14:paraId="6B16686E" w14:textId="77777777" w:rsidR="00135602" w:rsidRPr="00CD7D70" w:rsidRDefault="00135602" w:rsidP="006F13A4">
            <w:pPr>
              <w:pStyle w:val="TAL"/>
              <w:rPr>
                <w:highlight w:val="yellow"/>
                <w:lang w:eastAsia="en-US"/>
              </w:rPr>
            </w:pPr>
            <w:r w:rsidRPr="00CD7D70">
              <w:rPr>
                <w:lang w:eastAsia="en-US"/>
              </w:rPr>
              <w:t xml:space="preserve">                     }</w:t>
            </w:r>
          </w:p>
        </w:tc>
        <w:tc>
          <w:tcPr>
            <w:tcW w:w="2267" w:type="dxa"/>
          </w:tcPr>
          <w:p w14:paraId="55B1425D" w14:textId="77777777" w:rsidR="00135602" w:rsidRPr="00CD7D70" w:rsidRDefault="00135602" w:rsidP="006F13A4">
            <w:pPr>
              <w:pStyle w:val="TAL"/>
              <w:rPr>
                <w:highlight w:val="yellow"/>
                <w:lang w:eastAsia="ja-JP"/>
              </w:rPr>
            </w:pPr>
          </w:p>
        </w:tc>
        <w:tc>
          <w:tcPr>
            <w:tcW w:w="1700" w:type="dxa"/>
          </w:tcPr>
          <w:p w14:paraId="0C4BD41D" w14:textId="77777777" w:rsidR="00135602" w:rsidRPr="00CD7D70" w:rsidRDefault="00135602" w:rsidP="006F13A4">
            <w:pPr>
              <w:pStyle w:val="TAL"/>
              <w:rPr>
                <w:highlight w:val="yellow"/>
                <w:lang w:eastAsia="ja-JP"/>
              </w:rPr>
            </w:pPr>
          </w:p>
        </w:tc>
        <w:tc>
          <w:tcPr>
            <w:tcW w:w="1245" w:type="dxa"/>
          </w:tcPr>
          <w:p w14:paraId="54150658" w14:textId="77777777" w:rsidR="00135602" w:rsidRPr="00CD7D70" w:rsidRDefault="00135602" w:rsidP="006F13A4">
            <w:pPr>
              <w:pStyle w:val="TAL"/>
              <w:rPr>
                <w:highlight w:val="yellow"/>
                <w:lang w:eastAsia="en-US"/>
              </w:rPr>
            </w:pPr>
          </w:p>
        </w:tc>
      </w:tr>
      <w:tr w:rsidR="007A1DA9" w:rsidRPr="00CD7D70" w14:paraId="2EFE349D" w14:textId="77777777" w:rsidTr="00CB0052">
        <w:tblPrEx>
          <w:tblCellMar>
            <w:right w:w="108" w:type="dxa"/>
          </w:tblCellMar>
        </w:tblPrEx>
        <w:trPr>
          <w:jc w:val="center"/>
        </w:trPr>
        <w:tc>
          <w:tcPr>
            <w:tcW w:w="4535" w:type="dxa"/>
            <w:gridSpan w:val="2"/>
          </w:tcPr>
          <w:p w14:paraId="56F1FA55" w14:textId="77777777" w:rsidR="007A1DA9" w:rsidRPr="00CD7D70" w:rsidRDefault="007A1DA9" w:rsidP="00CB0052">
            <w:pPr>
              <w:pStyle w:val="TAL"/>
              <w:rPr>
                <w:lang w:eastAsia="en-US"/>
              </w:rPr>
            </w:pPr>
            <w:r w:rsidRPr="00CD7D70">
              <w:rPr>
                <w:lang w:eastAsia="en-US"/>
              </w:rPr>
              <w:t xml:space="preserve">                     epdu-ProvideCapabilities</w:t>
            </w:r>
          </w:p>
        </w:tc>
        <w:tc>
          <w:tcPr>
            <w:tcW w:w="2267" w:type="dxa"/>
          </w:tcPr>
          <w:p w14:paraId="1C1D7981" w14:textId="77777777" w:rsidR="007A1DA9" w:rsidRPr="00CD7D70" w:rsidRDefault="007D17E7" w:rsidP="00CB0052">
            <w:pPr>
              <w:pStyle w:val="TAL"/>
              <w:rPr>
                <w:lang w:eastAsia="ja-JP"/>
              </w:rPr>
            </w:pPr>
            <w:r w:rsidRPr="00CD7D70">
              <w:rPr>
                <w:lang w:eastAsia="ja-JP"/>
              </w:rPr>
              <w:t>Not present</w:t>
            </w:r>
          </w:p>
        </w:tc>
        <w:tc>
          <w:tcPr>
            <w:tcW w:w="1700" w:type="dxa"/>
          </w:tcPr>
          <w:p w14:paraId="31CB0F8C" w14:textId="77777777" w:rsidR="007A1DA9" w:rsidRPr="00CD7D70" w:rsidRDefault="007A1DA9" w:rsidP="00CB0052">
            <w:pPr>
              <w:pStyle w:val="TAL"/>
              <w:rPr>
                <w:lang w:eastAsia="ja-JP"/>
              </w:rPr>
            </w:pPr>
          </w:p>
        </w:tc>
        <w:tc>
          <w:tcPr>
            <w:tcW w:w="1245" w:type="dxa"/>
          </w:tcPr>
          <w:p w14:paraId="562044DA" w14:textId="77777777" w:rsidR="007A1DA9" w:rsidRPr="00CD7D70" w:rsidRDefault="007A1DA9" w:rsidP="00CB0052">
            <w:pPr>
              <w:pStyle w:val="TAL"/>
              <w:rPr>
                <w:lang w:eastAsia="en-US"/>
              </w:rPr>
            </w:pPr>
          </w:p>
        </w:tc>
      </w:tr>
      <w:tr w:rsidR="00DE775D" w:rsidRPr="00CD7D70" w14:paraId="6E25F2DB" w14:textId="77777777" w:rsidTr="00D77135">
        <w:tblPrEx>
          <w:tblCellMar>
            <w:right w:w="108" w:type="dxa"/>
          </w:tblCellMar>
        </w:tblPrEx>
        <w:trPr>
          <w:jc w:val="center"/>
        </w:trPr>
        <w:tc>
          <w:tcPr>
            <w:tcW w:w="4535" w:type="dxa"/>
            <w:gridSpan w:val="2"/>
          </w:tcPr>
          <w:p w14:paraId="69354792" w14:textId="77777777" w:rsidR="00DE775D" w:rsidRPr="00CD7D70" w:rsidRDefault="00DE775D" w:rsidP="00D77135">
            <w:pPr>
              <w:pStyle w:val="TAL"/>
              <w:rPr>
                <w:lang w:eastAsia="en-US"/>
              </w:rPr>
            </w:pPr>
            <w:r w:rsidRPr="00CD7D70">
              <w:rPr>
                <w:lang w:eastAsia="en-US"/>
              </w:rPr>
              <w:t xml:space="preserve">                     sensor-ProvideCapabilities-r13</w:t>
            </w:r>
          </w:p>
        </w:tc>
        <w:tc>
          <w:tcPr>
            <w:tcW w:w="2267" w:type="dxa"/>
          </w:tcPr>
          <w:p w14:paraId="3C079264" w14:textId="77777777" w:rsidR="00DE775D" w:rsidRPr="00CD7D70" w:rsidRDefault="00DE775D" w:rsidP="00D77135">
            <w:pPr>
              <w:pStyle w:val="TAL"/>
              <w:rPr>
                <w:lang w:eastAsia="ja-JP"/>
              </w:rPr>
            </w:pPr>
            <w:r w:rsidRPr="00CD7D70">
              <w:rPr>
                <w:lang w:eastAsia="en-US"/>
              </w:rPr>
              <w:t>Dependent on UE capabilities</w:t>
            </w:r>
          </w:p>
        </w:tc>
        <w:tc>
          <w:tcPr>
            <w:tcW w:w="1700" w:type="dxa"/>
          </w:tcPr>
          <w:p w14:paraId="0987E4D1" w14:textId="77777777" w:rsidR="00DE775D" w:rsidRPr="00CD7D70" w:rsidRDefault="00DE775D" w:rsidP="00D77135">
            <w:pPr>
              <w:pStyle w:val="TAL"/>
              <w:rPr>
                <w:lang w:eastAsia="ja-JP"/>
              </w:rPr>
            </w:pPr>
            <w:r w:rsidRPr="00CD7D70">
              <w:rPr>
                <w:lang w:eastAsia="ja-JP"/>
              </w:rPr>
              <w:t>Rel-13 onwards</w:t>
            </w:r>
          </w:p>
        </w:tc>
        <w:tc>
          <w:tcPr>
            <w:tcW w:w="1245" w:type="dxa"/>
          </w:tcPr>
          <w:p w14:paraId="3D61DB46" w14:textId="77777777" w:rsidR="00DE775D" w:rsidRPr="00CD7D70" w:rsidRDefault="00DE775D" w:rsidP="00D77135">
            <w:pPr>
              <w:pStyle w:val="TAL"/>
              <w:rPr>
                <w:lang w:eastAsia="en-US"/>
              </w:rPr>
            </w:pPr>
          </w:p>
        </w:tc>
      </w:tr>
      <w:tr w:rsidR="00E902C8" w:rsidRPr="00CD7D70" w14:paraId="3D275792" w14:textId="77777777" w:rsidTr="005742D3">
        <w:tblPrEx>
          <w:tblCellMar>
            <w:right w:w="108" w:type="dxa"/>
          </w:tblCellMar>
        </w:tblPrEx>
        <w:trPr>
          <w:jc w:val="center"/>
        </w:trPr>
        <w:tc>
          <w:tcPr>
            <w:tcW w:w="4535" w:type="dxa"/>
            <w:gridSpan w:val="2"/>
          </w:tcPr>
          <w:p w14:paraId="40E2A103" w14:textId="77777777" w:rsidR="00E902C8" w:rsidRPr="00CD7D70" w:rsidRDefault="00E902C8" w:rsidP="005742D3">
            <w:pPr>
              <w:pStyle w:val="TAL"/>
              <w:rPr>
                <w:lang w:eastAsia="en-US"/>
              </w:rPr>
            </w:pPr>
            <w:r w:rsidRPr="00CD7D70">
              <w:rPr>
                <w:lang w:eastAsia="en-US"/>
              </w:rPr>
              <w:t xml:space="preserve">                     tbs-ProvideCapabilities-r13 </w:t>
            </w:r>
          </w:p>
        </w:tc>
        <w:tc>
          <w:tcPr>
            <w:tcW w:w="2267" w:type="dxa"/>
          </w:tcPr>
          <w:p w14:paraId="5147C7D5" w14:textId="77777777" w:rsidR="00E902C8" w:rsidRPr="00CD7D70" w:rsidRDefault="00E902C8" w:rsidP="005742D3">
            <w:pPr>
              <w:pStyle w:val="TAL"/>
              <w:rPr>
                <w:lang w:eastAsia="ja-JP"/>
              </w:rPr>
            </w:pPr>
            <w:r w:rsidRPr="00CD7D70">
              <w:rPr>
                <w:lang w:eastAsia="ja-JP"/>
              </w:rPr>
              <w:t>Dependent on UE capabilities</w:t>
            </w:r>
          </w:p>
        </w:tc>
        <w:tc>
          <w:tcPr>
            <w:tcW w:w="1700" w:type="dxa"/>
          </w:tcPr>
          <w:p w14:paraId="49CA04C1" w14:textId="77777777" w:rsidR="00E902C8" w:rsidRPr="00CD7D70" w:rsidRDefault="00E902C8" w:rsidP="005742D3">
            <w:pPr>
              <w:pStyle w:val="TAL"/>
              <w:rPr>
                <w:lang w:eastAsia="ja-JP"/>
              </w:rPr>
            </w:pPr>
            <w:r w:rsidRPr="00CD7D70">
              <w:rPr>
                <w:lang w:eastAsia="ja-JP"/>
              </w:rPr>
              <w:t>Rel-13 onwards</w:t>
            </w:r>
          </w:p>
        </w:tc>
        <w:tc>
          <w:tcPr>
            <w:tcW w:w="1245" w:type="dxa"/>
          </w:tcPr>
          <w:p w14:paraId="662539CD" w14:textId="77777777" w:rsidR="00E902C8" w:rsidRPr="00CD7D70" w:rsidRDefault="00E902C8" w:rsidP="005742D3">
            <w:pPr>
              <w:pStyle w:val="TAL"/>
              <w:rPr>
                <w:lang w:eastAsia="en-US"/>
              </w:rPr>
            </w:pPr>
          </w:p>
        </w:tc>
      </w:tr>
      <w:tr w:rsidR="00E902C8" w:rsidRPr="00CD7D70" w14:paraId="7A2670C3" w14:textId="77777777" w:rsidTr="005742D3">
        <w:tblPrEx>
          <w:tblCellMar>
            <w:right w:w="108" w:type="dxa"/>
          </w:tblCellMar>
        </w:tblPrEx>
        <w:trPr>
          <w:jc w:val="center"/>
        </w:trPr>
        <w:tc>
          <w:tcPr>
            <w:tcW w:w="4535" w:type="dxa"/>
            <w:gridSpan w:val="2"/>
          </w:tcPr>
          <w:p w14:paraId="29575DAC" w14:textId="77777777" w:rsidR="00E902C8" w:rsidRPr="00CD7D70" w:rsidRDefault="00E902C8" w:rsidP="005742D3">
            <w:pPr>
              <w:pStyle w:val="TAL"/>
              <w:rPr>
                <w:lang w:eastAsia="en-US"/>
              </w:rPr>
            </w:pPr>
            <w:r w:rsidRPr="00CD7D70">
              <w:rPr>
                <w:lang w:eastAsia="en-US"/>
              </w:rPr>
              <w:t xml:space="preserve">                     wlan-ProvideCapabilities-r13</w:t>
            </w:r>
          </w:p>
        </w:tc>
        <w:tc>
          <w:tcPr>
            <w:tcW w:w="2267" w:type="dxa"/>
          </w:tcPr>
          <w:p w14:paraId="17B15CF7" w14:textId="77777777" w:rsidR="00E902C8" w:rsidRPr="00CD7D70" w:rsidRDefault="00E902C8" w:rsidP="005742D3">
            <w:pPr>
              <w:pStyle w:val="TAL"/>
              <w:rPr>
                <w:lang w:eastAsia="ja-JP"/>
              </w:rPr>
            </w:pPr>
            <w:r w:rsidRPr="00CD7D70">
              <w:rPr>
                <w:lang w:eastAsia="en-US"/>
              </w:rPr>
              <w:t>Dependent on UE capabilities</w:t>
            </w:r>
          </w:p>
        </w:tc>
        <w:tc>
          <w:tcPr>
            <w:tcW w:w="1700" w:type="dxa"/>
          </w:tcPr>
          <w:p w14:paraId="0A481C2B" w14:textId="77777777" w:rsidR="00E902C8" w:rsidRPr="00CD7D70" w:rsidRDefault="00E902C8" w:rsidP="005742D3">
            <w:pPr>
              <w:pStyle w:val="TAL"/>
              <w:rPr>
                <w:lang w:eastAsia="ja-JP"/>
              </w:rPr>
            </w:pPr>
            <w:r w:rsidRPr="00CD7D70">
              <w:rPr>
                <w:lang w:eastAsia="ja-JP"/>
              </w:rPr>
              <w:t>Rel-13 onwards</w:t>
            </w:r>
          </w:p>
        </w:tc>
        <w:tc>
          <w:tcPr>
            <w:tcW w:w="1245" w:type="dxa"/>
          </w:tcPr>
          <w:p w14:paraId="0B6D4616" w14:textId="77777777" w:rsidR="00E902C8" w:rsidRPr="00CD7D70" w:rsidRDefault="00E902C8" w:rsidP="005742D3">
            <w:pPr>
              <w:pStyle w:val="TAL"/>
              <w:rPr>
                <w:lang w:eastAsia="en-US"/>
              </w:rPr>
            </w:pPr>
          </w:p>
        </w:tc>
      </w:tr>
      <w:tr w:rsidR="00E902C8" w:rsidRPr="00CD7D70" w14:paraId="030F8D64" w14:textId="77777777" w:rsidTr="005742D3">
        <w:tblPrEx>
          <w:tblCellMar>
            <w:right w:w="108" w:type="dxa"/>
          </w:tblCellMar>
        </w:tblPrEx>
        <w:trPr>
          <w:jc w:val="center"/>
        </w:trPr>
        <w:tc>
          <w:tcPr>
            <w:tcW w:w="4535" w:type="dxa"/>
            <w:gridSpan w:val="2"/>
          </w:tcPr>
          <w:p w14:paraId="2FC0E094" w14:textId="77777777" w:rsidR="00E902C8" w:rsidRPr="00CD7D70" w:rsidRDefault="00E902C8" w:rsidP="005742D3">
            <w:pPr>
              <w:pStyle w:val="TAL"/>
              <w:rPr>
                <w:lang w:eastAsia="en-US"/>
              </w:rPr>
            </w:pPr>
            <w:r w:rsidRPr="00CD7D70">
              <w:rPr>
                <w:lang w:eastAsia="en-US"/>
              </w:rPr>
              <w:t xml:space="preserve">                     bt-ProvideCapabilities-r13</w:t>
            </w:r>
          </w:p>
        </w:tc>
        <w:tc>
          <w:tcPr>
            <w:tcW w:w="2267" w:type="dxa"/>
          </w:tcPr>
          <w:p w14:paraId="15744B6F" w14:textId="77777777" w:rsidR="00E902C8" w:rsidRPr="00CD7D70" w:rsidRDefault="00E902C8" w:rsidP="005742D3">
            <w:pPr>
              <w:pStyle w:val="TAL"/>
              <w:rPr>
                <w:lang w:eastAsia="ja-JP"/>
              </w:rPr>
            </w:pPr>
            <w:r w:rsidRPr="00CD7D70">
              <w:rPr>
                <w:lang w:eastAsia="en-US"/>
              </w:rPr>
              <w:t>Dependent on UE capabilities</w:t>
            </w:r>
          </w:p>
        </w:tc>
        <w:tc>
          <w:tcPr>
            <w:tcW w:w="1700" w:type="dxa"/>
          </w:tcPr>
          <w:p w14:paraId="297EA79C" w14:textId="77777777" w:rsidR="00E902C8" w:rsidRPr="00CD7D70" w:rsidRDefault="00E902C8" w:rsidP="005742D3">
            <w:pPr>
              <w:pStyle w:val="TAL"/>
              <w:rPr>
                <w:lang w:eastAsia="ja-JP"/>
              </w:rPr>
            </w:pPr>
            <w:r w:rsidRPr="00CD7D70">
              <w:rPr>
                <w:lang w:eastAsia="ja-JP"/>
              </w:rPr>
              <w:t>Rel-13 onwards</w:t>
            </w:r>
          </w:p>
        </w:tc>
        <w:tc>
          <w:tcPr>
            <w:tcW w:w="1245" w:type="dxa"/>
          </w:tcPr>
          <w:p w14:paraId="7AF0CDAE" w14:textId="77777777" w:rsidR="00E902C8" w:rsidRPr="00CD7D70" w:rsidRDefault="00E902C8" w:rsidP="005742D3">
            <w:pPr>
              <w:pStyle w:val="TAL"/>
              <w:rPr>
                <w:lang w:eastAsia="en-US"/>
              </w:rPr>
            </w:pPr>
          </w:p>
        </w:tc>
      </w:tr>
      <w:tr w:rsidR="007A1DA9" w:rsidRPr="00CD7D70" w14:paraId="55C4BC10" w14:textId="77777777" w:rsidTr="00CB0052">
        <w:tblPrEx>
          <w:tblCellMar>
            <w:right w:w="108" w:type="dxa"/>
          </w:tblCellMar>
        </w:tblPrEx>
        <w:trPr>
          <w:jc w:val="center"/>
        </w:trPr>
        <w:tc>
          <w:tcPr>
            <w:tcW w:w="4535" w:type="dxa"/>
            <w:gridSpan w:val="2"/>
          </w:tcPr>
          <w:p w14:paraId="06AFEE81" w14:textId="77777777" w:rsidR="007A1DA9" w:rsidRPr="00CD7D70" w:rsidRDefault="007A1DA9" w:rsidP="00CB0052">
            <w:pPr>
              <w:pStyle w:val="TAL"/>
              <w:rPr>
                <w:lang w:eastAsia="en-US"/>
              </w:rPr>
            </w:pPr>
            <w:r w:rsidRPr="00CD7D70">
              <w:rPr>
                <w:lang w:eastAsia="en-US"/>
              </w:rPr>
              <w:t xml:space="preserve">                   }</w:t>
            </w:r>
          </w:p>
        </w:tc>
        <w:tc>
          <w:tcPr>
            <w:tcW w:w="2267" w:type="dxa"/>
          </w:tcPr>
          <w:p w14:paraId="265D6EAF" w14:textId="77777777" w:rsidR="007A1DA9" w:rsidRPr="00CD7D70" w:rsidRDefault="007A1DA9" w:rsidP="00CB0052">
            <w:pPr>
              <w:pStyle w:val="TAL"/>
              <w:rPr>
                <w:lang w:eastAsia="ja-JP"/>
              </w:rPr>
            </w:pPr>
          </w:p>
        </w:tc>
        <w:tc>
          <w:tcPr>
            <w:tcW w:w="1700" w:type="dxa"/>
          </w:tcPr>
          <w:p w14:paraId="696BF34C" w14:textId="77777777" w:rsidR="007A1DA9" w:rsidRPr="00CD7D70" w:rsidRDefault="007A1DA9" w:rsidP="00CB0052">
            <w:pPr>
              <w:pStyle w:val="TAL"/>
              <w:rPr>
                <w:lang w:eastAsia="ja-JP"/>
              </w:rPr>
            </w:pPr>
          </w:p>
        </w:tc>
        <w:tc>
          <w:tcPr>
            <w:tcW w:w="1245" w:type="dxa"/>
          </w:tcPr>
          <w:p w14:paraId="6D61A35B" w14:textId="77777777" w:rsidR="007A1DA9" w:rsidRPr="00CD7D70" w:rsidRDefault="007A1DA9" w:rsidP="00CB0052">
            <w:pPr>
              <w:pStyle w:val="TAL"/>
              <w:rPr>
                <w:lang w:eastAsia="en-US"/>
              </w:rPr>
            </w:pPr>
          </w:p>
        </w:tc>
      </w:tr>
      <w:tr w:rsidR="007A1DA9" w:rsidRPr="00CD7D70" w14:paraId="14FEB985" w14:textId="77777777" w:rsidTr="00CB0052">
        <w:tblPrEx>
          <w:tblCellMar>
            <w:right w:w="108" w:type="dxa"/>
          </w:tblCellMar>
        </w:tblPrEx>
        <w:trPr>
          <w:jc w:val="center"/>
        </w:trPr>
        <w:tc>
          <w:tcPr>
            <w:tcW w:w="4535" w:type="dxa"/>
            <w:gridSpan w:val="2"/>
          </w:tcPr>
          <w:p w14:paraId="776FA220" w14:textId="77777777" w:rsidR="007A1DA9" w:rsidRPr="00CD7D70" w:rsidRDefault="007A1DA9" w:rsidP="00CB0052">
            <w:pPr>
              <w:pStyle w:val="TAL"/>
              <w:rPr>
                <w:lang w:eastAsia="en-US"/>
              </w:rPr>
            </w:pPr>
            <w:r w:rsidRPr="00CD7D70">
              <w:rPr>
                <w:lang w:eastAsia="en-US"/>
              </w:rPr>
              <w:t xml:space="preserve">          }</w:t>
            </w:r>
          </w:p>
        </w:tc>
        <w:tc>
          <w:tcPr>
            <w:tcW w:w="2267" w:type="dxa"/>
          </w:tcPr>
          <w:p w14:paraId="10ABB08C" w14:textId="77777777" w:rsidR="007A1DA9" w:rsidRPr="00CD7D70" w:rsidRDefault="007A1DA9" w:rsidP="00CB0052">
            <w:pPr>
              <w:pStyle w:val="TAL"/>
              <w:rPr>
                <w:lang w:eastAsia="ja-JP"/>
              </w:rPr>
            </w:pPr>
          </w:p>
        </w:tc>
        <w:tc>
          <w:tcPr>
            <w:tcW w:w="1700" w:type="dxa"/>
          </w:tcPr>
          <w:p w14:paraId="25A09558" w14:textId="77777777" w:rsidR="007A1DA9" w:rsidRPr="00CD7D70" w:rsidRDefault="007A1DA9" w:rsidP="00CB0052">
            <w:pPr>
              <w:pStyle w:val="TAL"/>
              <w:rPr>
                <w:lang w:eastAsia="ja-JP"/>
              </w:rPr>
            </w:pPr>
          </w:p>
        </w:tc>
        <w:tc>
          <w:tcPr>
            <w:tcW w:w="1245" w:type="dxa"/>
          </w:tcPr>
          <w:p w14:paraId="1C8E2A70" w14:textId="77777777" w:rsidR="007A1DA9" w:rsidRPr="00CD7D70" w:rsidRDefault="007A1DA9" w:rsidP="00CB0052">
            <w:pPr>
              <w:pStyle w:val="TAL"/>
              <w:rPr>
                <w:lang w:eastAsia="en-US"/>
              </w:rPr>
            </w:pPr>
          </w:p>
        </w:tc>
      </w:tr>
      <w:tr w:rsidR="007A1DA9" w:rsidRPr="00CD7D70" w14:paraId="42A0A5B0" w14:textId="77777777" w:rsidTr="00CB0052">
        <w:tblPrEx>
          <w:tblCellMar>
            <w:right w:w="108" w:type="dxa"/>
          </w:tblCellMar>
        </w:tblPrEx>
        <w:trPr>
          <w:jc w:val="center"/>
        </w:trPr>
        <w:tc>
          <w:tcPr>
            <w:tcW w:w="4535" w:type="dxa"/>
            <w:gridSpan w:val="2"/>
          </w:tcPr>
          <w:p w14:paraId="0B1FEAF4" w14:textId="77777777" w:rsidR="007A1DA9" w:rsidRPr="00CD7D70" w:rsidRDefault="007A1DA9" w:rsidP="00CB0052">
            <w:pPr>
              <w:pStyle w:val="TAL"/>
              <w:rPr>
                <w:lang w:eastAsia="en-US"/>
              </w:rPr>
            </w:pPr>
            <w:r w:rsidRPr="00CD7D70">
              <w:rPr>
                <w:lang w:eastAsia="en-US"/>
              </w:rPr>
              <w:t xml:space="preserve">      }</w:t>
            </w:r>
          </w:p>
        </w:tc>
        <w:tc>
          <w:tcPr>
            <w:tcW w:w="2267" w:type="dxa"/>
          </w:tcPr>
          <w:p w14:paraId="628538A1" w14:textId="77777777" w:rsidR="007A1DA9" w:rsidRPr="00CD7D70" w:rsidRDefault="007A1DA9" w:rsidP="00CB0052">
            <w:pPr>
              <w:pStyle w:val="TAL"/>
              <w:rPr>
                <w:lang w:eastAsia="ja-JP"/>
              </w:rPr>
            </w:pPr>
          </w:p>
        </w:tc>
        <w:tc>
          <w:tcPr>
            <w:tcW w:w="1700" w:type="dxa"/>
          </w:tcPr>
          <w:p w14:paraId="2BDA55DA" w14:textId="77777777" w:rsidR="007A1DA9" w:rsidRPr="00CD7D70" w:rsidRDefault="007A1DA9" w:rsidP="00CB0052">
            <w:pPr>
              <w:pStyle w:val="TAL"/>
              <w:rPr>
                <w:lang w:eastAsia="ja-JP"/>
              </w:rPr>
            </w:pPr>
          </w:p>
        </w:tc>
        <w:tc>
          <w:tcPr>
            <w:tcW w:w="1245" w:type="dxa"/>
          </w:tcPr>
          <w:p w14:paraId="721C4C1B" w14:textId="77777777" w:rsidR="007A1DA9" w:rsidRPr="00CD7D70" w:rsidRDefault="007A1DA9" w:rsidP="00CB0052">
            <w:pPr>
              <w:pStyle w:val="TAL"/>
              <w:rPr>
                <w:lang w:eastAsia="en-US"/>
              </w:rPr>
            </w:pPr>
          </w:p>
        </w:tc>
      </w:tr>
      <w:tr w:rsidR="007A1DA9" w:rsidRPr="00CD7D70" w14:paraId="382199AF" w14:textId="77777777" w:rsidTr="00CB0052">
        <w:tblPrEx>
          <w:tblCellMar>
            <w:right w:w="108" w:type="dxa"/>
          </w:tblCellMar>
        </w:tblPrEx>
        <w:trPr>
          <w:jc w:val="center"/>
        </w:trPr>
        <w:tc>
          <w:tcPr>
            <w:tcW w:w="4535" w:type="dxa"/>
            <w:gridSpan w:val="2"/>
          </w:tcPr>
          <w:p w14:paraId="280130C6" w14:textId="77777777" w:rsidR="007A1DA9" w:rsidRPr="00CD7D70" w:rsidRDefault="007A1DA9" w:rsidP="00CB0052">
            <w:pPr>
              <w:pStyle w:val="TAL"/>
              <w:rPr>
                <w:lang w:eastAsia="en-US"/>
              </w:rPr>
            </w:pPr>
            <w:r w:rsidRPr="00CD7D70">
              <w:rPr>
                <w:lang w:eastAsia="en-US"/>
              </w:rPr>
              <w:t xml:space="preserve">     }</w:t>
            </w:r>
          </w:p>
        </w:tc>
        <w:tc>
          <w:tcPr>
            <w:tcW w:w="2267" w:type="dxa"/>
          </w:tcPr>
          <w:p w14:paraId="50B8DB9E" w14:textId="77777777" w:rsidR="007A1DA9" w:rsidRPr="00CD7D70" w:rsidRDefault="007A1DA9" w:rsidP="00CB0052">
            <w:pPr>
              <w:pStyle w:val="TAL"/>
              <w:rPr>
                <w:lang w:eastAsia="ja-JP"/>
              </w:rPr>
            </w:pPr>
          </w:p>
        </w:tc>
        <w:tc>
          <w:tcPr>
            <w:tcW w:w="1700" w:type="dxa"/>
          </w:tcPr>
          <w:p w14:paraId="5ECE255F" w14:textId="77777777" w:rsidR="007A1DA9" w:rsidRPr="00CD7D70" w:rsidRDefault="007A1DA9" w:rsidP="00CB0052">
            <w:pPr>
              <w:pStyle w:val="TAL"/>
              <w:rPr>
                <w:lang w:eastAsia="ja-JP"/>
              </w:rPr>
            </w:pPr>
          </w:p>
        </w:tc>
        <w:tc>
          <w:tcPr>
            <w:tcW w:w="1245" w:type="dxa"/>
          </w:tcPr>
          <w:p w14:paraId="257C99B6" w14:textId="77777777" w:rsidR="007A1DA9" w:rsidRPr="00CD7D70" w:rsidRDefault="007A1DA9" w:rsidP="00CB0052">
            <w:pPr>
              <w:pStyle w:val="TAL"/>
              <w:rPr>
                <w:lang w:eastAsia="en-US"/>
              </w:rPr>
            </w:pPr>
          </w:p>
        </w:tc>
      </w:tr>
      <w:tr w:rsidR="007A1DA9" w:rsidRPr="00CD7D70" w14:paraId="45D9AFC4" w14:textId="77777777" w:rsidTr="00CB0052">
        <w:tblPrEx>
          <w:tblCellMar>
            <w:right w:w="108" w:type="dxa"/>
          </w:tblCellMar>
        </w:tblPrEx>
        <w:trPr>
          <w:jc w:val="center"/>
        </w:trPr>
        <w:tc>
          <w:tcPr>
            <w:tcW w:w="4535" w:type="dxa"/>
            <w:gridSpan w:val="2"/>
          </w:tcPr>
          <w:p w14:paraId="7C119BBF" w14:textId="77777777" w:rsidR="007A1DA9" w:rsidRPr="00CD7D70" w:rsidRDefault="007A1DA9" w:rsidP="00CB0052">
            <w:pPr>
              <w:pStyle w:val="TAL"/>
              <w:rPr>
                <w:lang w:eastAsia="en-US"/>
              </w:rPr>
            </w:pPr>
            <w:r w:rsidRPr="00CD7D70">
              <w:rPr>
                <w:lang w:eastAsia="en-US"/>
              </w:rPr>
              <w:t xml:space="preserve"> }</w:t>
            </w:r>
          </w:p>
        </w:tc>
        <w:tc>
          <w:tcPr>
            <w:tcW w:w="2267" w:type="dxa"/>
          </w:tcPr>
          <w:p w14:paraId="4A90F209" w14:textId="77777777" w:rsidR="007A1DA9" w:rsidRPr="00CD7D70" w:rsidRDefault="007A1DA9" w:rsidP="00CB0052">
            <w:pPr>
              <w:pStyle w:val="TAL"/>
              <w:rPr>
                <w:lang w:eastAsia="ja-JP"/>
              </w:rPr>
            </w:pPr>
          </w:p>
        </w:tc>
        <w:tc>
          <w:tcPr>
            <w:tcW w:w="1700" w:type="dxa"/>
          </w:tcPr>
          <w:p w14:paraId="35A222A7" w14:textId="77777777" w:rsidR="007A1DA9" w:rsidRPr="00CD7D70" w:rsidRDefault="007A1DA9" w:rsidP="00CB0052">
            <w:pPr>
              <w:pStyle w:val="TAL"/>
              <w:rPr>
                <w:lang w:eastAsia="ja-JP"/>
              </w:rPr>
            </w:pPr>
          </w:p>
        </w:tc>
        <w:tc>
          <w:tcPr>
            <w:tcW w:w="1245" w:type="dxa"/>
          </w:tcPr>
          <w:p w14:paraId="28184346" w14:textId="77777777" w:rsidR="007A1DA9" w:rsidRPr="00CD7D70" w:rsidRDefault="007A1DA9" w:rsidP="00CB0052">
            <w:pPr>
              <w:pStyle w:val="TAL"/>
              <w:rPr>
                <w:lang w:eastAsia="en-US"/>
              </w:rPr>
            </w:pPr>
          </w:p>
        </w:tc>
      </w:tr>
      <w:tr w:rsidR="007A1DA9" w:rsidRPr="00CD7D70" w14:paraId="03C03104" w14:textId="77777777" w:rsidTr="00CB0052">
        <w:tblPrEx>
          <w:tblCellMar>
            <w:right w:w="108" w:type="dxa"/>
          </w:tblCellMar>
        </w:tblPrEx>
        <w:trPr>
          <w:jc w:val="center"/>
        </w:trPr>
        <w:tc>
          <w:tcPr>
            <w:tcW w:w="4535" w:type="dxa"/>
            <w:gridSpan w:val="2"/>
          </w:tcPr>
          <w:p w14:paraId="4B38DC27" w14:textId="77777777" w:rsidR="007A1DA9" w:rsidRPr="00CD7D70" w:rsidRDefault="007A1DA9" w:rsidP="00CB0052">
            <w:pPr>
              <w:pStyle w:val="TAL"/>
              <w:rPr>
                <w:lang w:eastAsia="en-US"/>
              </w:rPr>
            </w:pPr>
            <w:r w:rsidRPr="00CD7D70">
              <w:rPr>
                <w:lang w:eastAsia="en-US"/>
              </w:rPr>
              <w:t>}</w:t>
            </w:r>
          </w:p>
        </w:tc>
        <w:tc>
          <w:tcPr>
            <w:tcW w:w="2267" w:type="dxa"/>
          </w:tcPr>
          <w:p w14:paraId="5F6297DC" w14:textId="77777777" w:rsidR="007A1DA9" w:rsidRPr="00CD7D70" w:rsidRDefault="007A1DA9" w:rsidP="00CB0052">
            <w:pPr>
              <w:pStyle w:val="TAL"/>
              <w:rPr>
                <w:lang w:eastAsia="ja-JP"/>
              </w:rPr>
            </w:pPr>
          </w:p>
        </w:tc>
        <w:tc>
          <w:tcPr>
            <w:tcW w:w="1700" w:type="dxa"/>
          </w:tcPr>
          <w:p w14:paraId="6468CF00" w14:textId="77777777" w:rsidR="007A1DA9" w:rsidRPr="00CD7D70" w:rsidRDefault="007A1DA9" w:rsidP="00CB0052">
            <w:pPr>
              <w:pStyle w:val="TAL"/>
              <w:rPr>
                <w:lang w:eastAsia="ja-JP"/>
              </w:rPr>
            </w:pPr>
          </w:p>
        </w:tc>
        <w:tc>
          <w:tcPr>
            <w:tcW w:w="1245" w:type="dxa"/>
          </w:tcPr>
          <w:p w14:paraId="23DA2B69" w14:textId="77777777" w:rsidR="007A1DA9" w:rsidRPr="00CD7D70" w:rsidRDefault="007A1DA9" w:rsidP="00CB0052">
            <w:pPr>
              <w:pStyle w:val="TAL"/>
              <w:rPr>
                <w:lang w:eastAsia="en-US"/>
              </w:rPr>
            </w:pPr>
          </w:p>
        </w:tc>
      </w:tr>
    </w:tbl>
    <w:p w14:paraId="7F252012" w14:textId="77777777" w:rsidR="007A1DA9" w:rsidRPr="00CD7D70" w:rsidRDefault="007A1DA9" w:rsidP="007A1DA9"/>
    <w:p w14:paraId="4E4C4687" w14:textId="77777777" w:rsidR="007A1DA9" w:rsidRPr="00CD7D70" w:rsidRDefault="007A1DA9" w:rsidP="007A1DA9">
      <w:pPr>
        <w:pStyle w:val="TH"/>
      </w:pPr>
      <w:r w:rsidRPr="00CD7D70">
        <w:lastRenderedPageBreak/>
        <w:t>Table 7.2.2.2.3.3-9: LPP Acknowledgement (steps 2c and 5a,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3C45DE0" w14:textId="77777777" w:rsidTr="00CB0052">
        <w:trPr>
          <w:gridBefore w:val="1"/>
          <w:wBefore w:w="9" w:type="dxa"/>
          <w:jc w:val="center"/>
        </w:trPr>
        <w:tc>
          <w:tcPr>
            <w:tcW w:w="9738" w:type="dxa"/>
            <w:gridSpan w:val="4"/>
          </w:tcPr>
          <w:p w14:paraId="5F3A89C6"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55C07E86" w14:textId="77777777" w:rsidTr="00CB0052">
        <w:tblPrEx>
          <w:tblCellMar>
            <w:right w:w="108" w:type="dxa"/>
          </w:tblCellMar>
        </w:tblPrEx>
        <w:trPr>
          <w:jc w:val="center"/>
        </w:trPr>
        <w:tc>
          <w:tcPr>
            <w:tcW w:w="4535" w:type="dxa"/>
            <w:gridSpan w:val="2"/>
          </w:tcPr>
          <w:p w14:paraId="7F523842" w14:textId="77777777" w:rsidR="007A1DA9" w:rsidRPr="00CD7D70" w:rsidRDefault="007A1DA9" w:rsidP="00CB0052">
            <w:pPr>
              <w:pStyle w:val="TAH"/>
              <w:rPr>
                <w:lang w:eastAsia="en-US"/>
              </w:rPr>
            </w:pPr>
            <w:r w:rsidRPr="00CD7D70">
              <w:rPr>
                <w:lang w:eastAsia="en-US"/>
              </w:rPr>
              <w:t>Information Element</w:t>
            </w:r>
          </w:p>
        </w:tc>
        <w:tc>
          <w:tcPr>
            <w:tcW w:w="2267" w:type="dxa"/>
          </w:tcPr>
          <w:p w14:paraId="10452CAC" w14:textId="77777777" w:rsidR="007A1DA9" w:rsidRPr="00CD7D70" w:rsidRDefault="007A1DA9" w:rsidP="00CB0052">
            <w:pPr>
              <w:pStyle w:val="TAH"/>
              <w:rPr>
                <w:lang w:eastAsia="en-US"/>
              </w:rPr>
            </w:pPr>
            <w:r w:rsidRPr="00CD7D70">
              <w:rPr>
                <w:lang w:eastAsia="en-US"/>
              </w:rPr>
              <w:t>Value/remark</w:t>
            </w:r>
          </w:p>
        </w:tc>
        <w:tc>
          <w:tcPr>
            <w:tcW w:w="1700" w:type="dxa"/>
          </w:tcPr>
          <w:p w14:paraId="48CF7D27" w14:textId="77777777" w:rsidR="007A1DA9" w:rsidRPr="00CD7D70" w:rsidRDefault="007A1DA9" w:rsidP="00CB0052">
            <w:pPr>
              <w:pStyle w:val="TAH"/>
              <w:rPr>
                <w:lang w:eastAsia="en-US"/>
              </w:rPr>
            </w:pPr>
            <w:r w:rsidRPr="00CD7D70">
              <w:rPr>
                <w:lang w:eastAsia="en-US"/>
              </w:rPr>
              <w:t>Comment</w:t>
            </w:r>
          </w:p>
        </w:tc>
        <w:tc>
          <w:tcPr>
            <w:tcW w:w="1245" w:type="dxa"/>
          </w:tcPr>
          <w:p w14:paraId="5B01239F" w14:textId="77777777" w:rsidR="007A1DA9" w:rsidRPr="00CD7D70" w:rsidRDefault="007A1DA9" w:rsidP="00CB0052">
            <w:pPr>
              <w:pStyle w:val="TAH"/>
              <w:rPr>
                <w:lang w:eastAsia="en-US"/>
              </w:rPr>
            </w:pPr>
            <w:r w:rsidRPr="00CD7D70">
              <w:rPr>
                <w:lang w:eastAsia="en-US"/>
              </w:rPr>
              <w:t>Condition</w:t>
            </w:r>
          </w:p>
        </w:tc>
      </w:tr>
      <w:tr w:rsidR="007A1DA9" w:rsidRPr="00CD7D70" w14:paraId="5F3C9D34" w14:textId="77777777" w:rsidTr="00CB0052">
        <w:tblPrEx>
          <w:tblCellMar>
            <w:right w:w="108" w:type="dxa"/>
          </w:tblCellMar>
        </w:tblPrEx>
        <w:trPr>
          <w:jc w:val="center"/>
        </w:trPr>
        <w:tc>
          <w:tcPr>
            <w:tcW w:w="4535" w:type="dxa"/>
            <w:gridSpan w:val="2"/>
          </w:tcPr>
          <w:p w14:paraId="54C2CCDF" w14:textId="77777777" w:rsidR="007A1DA9" w:rsidRPr="00CD7D70" w:rsidRDefault="007A1DA9" w:rsidP="00CB0052">
            <w:pPr>
              <w:pStyle w:val="TAL"/>
              <w:rPr>
                <w:lang w:eastAsia="en-US"/>
              </w:rPr>
            </w:pPr>
            <w:r w:rsidRPr="00CD7D70">
              <w:rPr>
                <w:lang w:eastAsia="en-US"/>
              </w:rPr>
              <w:t>LPP-Message ::= SEQUENCE {</w:t>
            </w:r>
          </w:p>
        </w:tc>
        <w:tc>
          <w:tcPr>
            <w:tcW w:w="2267" w:type="dxa"/>
          </w:tcPr>
          <w:p w14:paraId="503A59F5" w14:textId="77777777" w:rsidR="007A1DA9" w:rsidRPr="00CD7D70" w:rsidRDefault="007A1DA9" w:rsidP="00CB0052">
            <w:pPr>
              <w:pStyle w:val="TAL"/>
              <w:rPr>
                <w:lang w:eastAsia="en-US"/>
              </w:rPr>
            </w:pPr>
          </w:p>
        </w:tc>
        <w:tc>
          <w:tcPr>
            <w:tcW w:w="1700" w:type="dxa"/>
          </w:tcPr>
          <w:p w14:paraId="6999E8C3" w14:textId="77777777" w:rsidR="007A1DA9" w:rsidRPr="00CD7D70" w:rsidRDefault="007A1DA9" w:rsidP="00CB0052">
            <w:pPr>
              <w:pStyle w:val="TAL"/>
              <w:rPr>
                <w:lang w:eastAsia="en-US"/>
              </w:rPr>
            </w:pPr>
          </w:p>
        </w:tc>
        <w:tc>
          <w:tcPr>
            <w:tcW w:w="1245" w:type="dxa"/>
          </w:tcPr>
          <w:p w14:paraId="50837C19" w14:textId="77777777" w:rsidR="007A1DA9" w:rsidRPr="00CD7D70" w:rsidRDefault="007A1DA9" w:rsidP="00CB0052">
            <w:pPr>
              <w:pStyle w:val="TAL"/>
              <w:rPr>
                <w:lang w:eastAsia="en-US"/>
              </w:rPr>
            </w:pPr>
          </w:p>
        </w:tc>
      </w:tr>
      <w:tr w:rsidR="007A1DA9" w:rsidRPr="00CD7D70" w14:paraId="74E1081F" w14:textId="77777777" w:rsidTr="00CB0052">
        <w:tblPrEx>
          <w:tblCellMar>
            <w:right w:w="108" w:type="dxa"/>
          </w:tblCellMar>
        </w:tblPrEx>
        <w:trPr>
          <w:jc w:val="center"/>
        </w:trPr>
        <w:tc>
          <w:tcPr>
            <w:tcW w:w="4535" w:type="dxa"/>
            <w:gridSpan w:val="2"/>
          </w:tcPr>
          <w:p w14:paraId="3367B0BA"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2BF3AB6F" w14:textId="77777777" w:rsidR="007A1DA9" w:rsidRPr="00CD7D70" w:rsidRDefault="007A1DA9" w:rsidP="00CB0052">
            <w:pPr>
              <w:pStyle w:val="TAL"/>
              <w:rPr>
                <w:lang w:eastAsia="ja-JP"/>
              </w:rPr>
            </w:pPr>
            <w:r w:rsidRPr="00CD7D70">
              <w:rPr>
                <w:lang w:eastAsia="ja-JP"/>
              </w:rPr>
              <w:t>Not present</w:t>
            </w:r>
          </w:p>
        </w:tc>
        <w:tc>
          <w:tcPr>
            <w:tcW w:w="1700" w:type="dxa"/>
          </w:tcPr>
          <w:p w14:paraId="3E048F53" w14:textId="77777777" w:rsidR="007A1DA9" w:rsidRPr="00CD7D70" w:rsidRDefault="007A1DA9" w:rsidP="00CB0052">
            <w:pPr>
              <w:pStyle w:val="TAL"/>
              <w:rPr>
                <w:lang w:eastAsia="ja-JP"/>
              </w:rPr>
            </w:pPr>
          </w:p>
        </w:tc>
        <w:tc>
          <w:tcPr>
            <w:tcW w:w="1245" w:type="dxa"/>
          </w:tcPr>
          <w:p w14:paraId="4FFB405D" w14:textId="77777777" w:rsidR="007A1DA9" w:rsidRPr="00CD7D70" w:rsidRDefault="007A1DA9" w:rsidP="00CB0052">
            <w:pPr>
              <w:pStyle w:val="TAL"/>
              <w:rPr>
                <w:lang w:eastAsia="en-US"/>
              </w:rPr>
            </w:pPr>
          </w:p>
        </w:tc>
      </w:tr>
      <w:tr w:rsidR="007A1DA9" w:rsidRPr="00CD7D70" w14:paraId="4C680E2B" w14:textId="77777777" w:rsidTr="00CB0052">
        <w:tblPrEx>
          <w:tblCellMar>
            <w:right w:w="108" w:type="dxa"/>
          </w:tblCellMar>
        </w:tblPrEx>
        <w:trPr>
          <w:jc w:val="center"/>
        </w:trPr>
        <w:tc>
          <w:tcPr>
            <w:tcW w:w="4535" w:type="dxa"/>
            <w:gridSpan w:val="2"/>
          </w:tcPr>
          <w:p w14:paraId="78019361"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6F7FF5D5" w14:textId="77777777" w:rsidR="007A1DA9" w:rsidRPr="00CD7D70" w:rsidRDefault="007A1DA9" w:rsidP="00CB0052">
            <w:pPr>
              <w:pStyle w:val="TAL"/>
              <w:rPr>
                <w:lang w:eastAsia="ja-JP"/>
              </w:rPr>
            </w:pPr>
            <w:r w:rsidRPr="00CD7D70">
              <w:rPr>
                <w:lang w:eastAsia="ja-JP"/>
              </w:rPr>
              <w:t>TRUE</w:t>
            </w:r>
          </w:p>
        </w:tc>
        <w:tc>
          <w:tcPr>
            <w:tcW w:w="1700" w:type="dxa"/>
          </w:tcPr>
          <w:p w14:paraId="1B06E77D" w14:textId="77777777" w:rsidR="007A1DA9" w:rsidRPr="00CD7D70" w:rsidRDefault="007A1DA9" w:rsidP="00CB0052">
            <w:pPr>
              <w:pStyle w:val="TAL"/>
              <w:rPr>
                <w:lang w:eastAsia="ja-JP"/>
              </w:rPr>
            </w:pPr>
          </w:p>
        </w:tc>
        <w:tc>
          <w:tcPr>
            <w:tcW w:w="1245" w:type="dxa"/>
          </w:tcPr>
          <w:p w14:paraId="72EB6AAB" w14:textId="77777777" w:rsidR="007A1DA9" w:rsidRPr="00CD7D70" w:rsidRDefault="007A1DA9" w:rsidP="00CB0052">
            <w:pPr>
              <w:pStyle w:val="TAL"/>
              <w:rPr>
                <w:lang w:eastAsia="en-US"/>
              </w:rPr>
            </w:pPr>
          </w:p>
        </w:tc>
      </w:tr>
      <w:tr w:rsidR="007A1DA9" w:rsidRPr="00CD7D70" w14:paraId="743010BF" w14:textId="77777777" w:rsidTr="00CB0052">
        <w:tblPrEx>
          <w:tblCellMar>
            <w:right w:w="108" w:type="dxa"/>
          </w:tblCellMar>
        </w:tblPrEx>
        <w:trPr>
          <w:jc w:val="center"/>
        </w:trPr>
        <w:tc>
          <w:tcPr>
            <w:tcW w:w="4535" w:type="dxa"/>
            <w:gridSpan w:val="2"/>
          </w:tcPr>
          <w:p w14:paraId="4EF45EC3"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0FE44233" w14:textId="77777777" w:rsidR="007A1DA9" w:rsidRPr="00CD7D70" w:rsidRDefault="007A1DA9" w:rsidP="00CB0052">
            <w:pPr>
              <w:pStyle w:val="TAL"/>
              <w:rPr>
                <w:lang w:eastAsia="ja-JP"/>
              </w:rPr>
            </w:pPr>
            <w:r w:rsidRPr="00CD7D70">
              <w:rPr>
                <w:lang w:eastAsia="ja-JP"/>
              </w:rPr>
              <w:t>Not present</w:t>
            </w:r>
          </w:p>
        </w:tc>
        <w:tc>
          <w:tcPr>
            <w:tcW w:w="1700" w:type="dxa"/>
          </w:tcPr>
          <w:p w14:paraId="42CC4C75" w14:textId="77777777" w:rsidR="007A1DA9" w:rsidRPr="00CD7D70" w:rsidRDefault="007A1DA9" w:rsidP="00CB0052">
            <w:pPr>
              <w:pStyle w:val="TAL"/>
              <w:rPr>
                <w:lang w:eastAsia="ja-JP"/>
              </w:rPr>
            </w:pPr>
          </w:p>
        </w:tc>
        <w:tc>
          <w:tcPr>
            <w:tcW w:w="1245" w:type="dxa"/>
          </w:tcPr>
          <w:p w14:paraId="329E0B9B" w14:textId="77777777" w:rsidR="007A1DA9" w:rsidRPr="00CD7D70" w:rsidRDefault="007A1DA9" w:rsidP="00CB0052">
            <w:pPr>
              <w:pStyle w:val="TAL"/>
              <w:rPr>
                <w:lang w:eastAsia="en-US"/>
              </w:rPr>
            </w:pPr>
          </w:p>
        </w:tc>
      </w:tr>
      <w:tr w:rsidR="007A1DA9" w:rsidRPr="00CD7D70" w14:paraId="4DD84479" w14:textId="77777777" w:rsidTr="00CB0052">
        <w:tblPrEx>
          <w:tblCellMar>
            <w:right w:w="108" w:type="dxa"/>
          </w:tblCellMar>
        </w:tblPrEx>
        <w:trPr>
          <w:jc w:val="center"/>
        </w:trPr>
        <w:tc>
          <w:tcPr>
            <w:tcW w:w="4535" w:type="dxa"/>
            <w:gridSpan w:val="2"/>
          </w:tcPr>
          <w:p w14:paraId="72FF6E9D"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4C43675C" w14:textId="77777777" w:rsidR="007A1DA9" w:rsidRPr="00CD7D70" w:rsidRDefault="007A1DA9" w:rsidP="00CB0052">
            <w:pPr>
              <w:pStyle w:val="TAL"/>
              <w:rPr>
                <w:lang w:eastAsia="ja-JP"/>
              </w:rPr>
            </w:pPr>
          </w:p>
        </w:tc>
        <w:tc>
          <w:tcPr>
            <w:tcW w:w="1700" w:type="dxa"/>
          </w:tcPr>
          <w:p w14:paraId="50E104AB" w14:textId="77777777" w:rsidR="007A1DA9" w:rsidRPr="00CD7D70" w:rsidRDefault="007A1DA9" w:rsidP="00CB0052">
            <w:pPr>
              <w:pStyle w:val="TAL"/>
              <w:rPr>
                <w:lang w:eastAsia="ja-JP"/>
              </w:rPr>
            </w:pPr>
          </w:p>
        </w:tc>
        <w:tc>
          <w:tcPr>
            <w:tcW w:w="1245" w:type="dxa"/>
          </w:tcPr>
          <w:p w14:paraId="637D0290" w14:textId="77777777" w:rsidR="007A1DA9" w:rsidRPr="00CD7D70" w:rsidRDefault="007A1DA9" w:rsidP="00CB0052">
            <w:pPr>
              <w:pStyle w:val="TAL"/>
              <w:rPr>
                <w:lang w:eastAsia="en-US"/>
              </w:rPr>
            </w:pPr>
          </w:p>
        </w:tc>
      </w:tr>
      <w:tr w:rsidR="007A1DA9" w:rsidRPr="00CD7D70" w14:paraId="32BCF9A3" w14:textId="77777777" w:rsidTr="00CB0052">
        <w:tblPrEx>
          <w:tblCellMar>
            <w:right w:w="108" w:type="dxa"/>
          </w:tblCellMar>
        </w:tblPrEx>
        <w:trPr>
          <w:jc w:val="center"/>
        </w:trPr>
        <w:tc>
          <w:tcPr>
            <w:tcW w:w="4535" w:type="dxa"/>
            <w:gridSpan w:val="2"/>
          </w:tcPr>
          <w:p w14:paraId="7CC7C0F4"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1642392B" w14:textId="77777777" w:rsidR="007A1DA9" w:rsidRPr="00CD7D70" w:rsidRDefault="007A1DA9" w:rsidP="00CB0052">
            <w:pPr>
              <w:pStyle w:val="TAL"/>
              <w:rPr>
                <w:lang w:eastAsia="ja-JP"/>
              </w:rPr>
            </w:pPr>
            <w:r w:rsidRPr="00CD7D70">
              <w:rPr>
                <w:lang w:eastAsia="ja-JP"/>
              </w:rPr>
              <w:t>FALSE</w:t>
            </w:r>
          </w:p>
        </w:tc>
        <w:tc>
          <w:tcPr>
            <w:tcW w:w="1700" w:type="dxa"/>
          </w:tcPr>
          <w:p w14:paraId="0597E916" w14:textId="77777777" w:rsidR="007A1DA9" w:rsidRPr="00CD7D70" w:rsidRDefault="007A1DA9" w:rsidP="00CB0052">
            <w:pPr>
              <w:pStyle w:val="TAL"/>
              <w:rPr>
                <w:lang w:eastAsia="ja-JP"/>
              </w:rPr>
            </w:pPr>
          </w:p>
        </w:tc>
        <w:tc>
          <w:tcPr>
            <w:tcW w:w="1245" w:type="dxa"/>
          </w:tcPr>
          <w:p w14:paraId="2FD5A8E4" w14:textId="77777777" w:rsidR="007A1DA9" w:rsidRPr="00CD7D70" w:rsidRDefault="007A1DA9" w:rsidP="00CB0052">
            <w:pPr>
              <w:pStyle w:val="TAL"/>
              <w:rPr>
                <w:lang w:eastAsia="en-US"/>
              </w:rPr>
            </w:pPr>
          </w:p>
        </w:tc>
      </w:tr>
      <w:tr w:rsidR="007A1DA9" w:rsidRPr="00CD7D70" w14:paraId="74D48DB6" w14:textId="77777777" w:rsidTr="00CB0052">
        <w:tblPrEx>
          <w:tblCellMar>
            <w:right w:w="108" w:type="dxa"/>
          </w:tblCellMar>
        </w:tblPrEx>
        <w:trPr>
          <w:jc w:val="center"/>
        </w:trPr>
        <w:tc>
          <w:tcPr>
            <w:tcW w:w="4535" w:type="dxa"/>
            <w:gridSpan w:val="2"/>
            <w:vMerge w:val="restart"/>
          </w:tcPr>
          <w:p w14:paraId="16C1AEA5"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1F55ADE9" w14:textId="77777777" w:rsidR="007A1DA9" w:rsidRPr="00CD7D70" w:rsidRDefault="007A1DA9" w:rsidP="00CB0052">
            <w:pPr>
              <w:pStyle w:val="TAL"/>
              <w:rPr>
                <w:b/>
                <w:lang w:eastAsia="ja-JP"/>
              </w:rPr>
            </w:pPr>
            <w:r w:rsidRPr="00CD7D70">
              <w:rPr>
                <w:b/>
                <w:lang w:eastAsia="ja-JP"/>
              </w:rPr>
              <w:t>Step 2c:</w:t>
            </w:r>
          </w:p>
          <w:p w14:paraId="34FD7F70" w14:textId="77777777" w:rsidR="007A1DA9" w:rsidRPr="00CD7D70" w:rsidRDefault="007A1DA9" w:rsidP="00CB0052">
            <w:pPr>
              <w:pStyle w:val="TAL"/>
              <w:rPr>
                <w:lang w:eastAsia="ja-JP"/>
              </w:rPr>
            </w:pPr>
            <w:r w:rsidRPr="00CD7D70">
              <w:rPr>
                <w:lang w:eastAsia="ja-JP"/>
              </w:rPr>
              <w:t>(0..255)</w:t>
            </w:r>
          </w:p>
        </w:tc>
        <w:tc>
          <w:tcPr>
            <w:tcW w:w="1700" w:type="dxa"/>
          </w:tcPr>
          <w:p w14:paraId="7C0EC393" w14:textId="77777777" w:rsidR="007A1DA9" w:rsidRPr="00CD7D70" w:rsidRDefault="007A1DA9" w:rsidP="00CB0052">
            <w:pPr>
              <w:pStyle w:val="TAL"/>
              <w:rPr>
                <w:lang w:eastAsia="ja-JP"/>
              </w:rPr>
            </w:pPr>
            <w:r w:rsidRPr="00CD7D70">
              <w:rPr>
                <w:lang w:eastAsia="ja-JP"/>
              </w:rPr>
              <w:t>Contains the same value of the sequenceNumber field as received by the SS in the LPP Provide Capabilities message in step 2b</w:t>
            </w:r>
            <w:r w:rsidRPr="00CD7D70">
              <w:rPr>
                <w:lang w:eastAsia="en-US"/>
              </w:rPr>
              <w:t>, Table 7.2.2.2.3.2</w:t>
            </w:r>
            <w:r w:rsidRPr="00CD7D70">
              <w:rPr>
                <w:lang w:eastAsia="en-US"/>
              </w:rPr>
              <w:noBreakHyphen/>
              <w:t>1.</w:t>
            </w:r>
          </w:p>
        </w:tc>
        <w:tc>
          <w:tcPr>
            <w:tcW w:w="1245" w:type="dxa"/>
          </w:tcPr>
          <w:p w14:paraId="5D71E113" w14:textId="77777777" w:rsidR="007A1DA9" w:rsidRPr="00CD7D70" w:rsidRDefault="007A1DA9" w:rsidP="00CB0052">
            <w:pPr>
              <w:pStyle w:val="TAL"/>
              <w:rPr>
                <w:lang w:eastAsia="en-US"/>
              </w:rPr>
            </w:pPr>
          </w:p>
        </w:tc>
      </w:tr>
      <w:tr w:rsidR="007A1DA9" w:rsidRPr="00CD7D70" w14:paraId="02C03E53" w14:textId="77777777" w:rsidTr="00CB0052">
        <w:tblPrEx>
          <w:tblCellMar>
            <w:right w:w="108" w:type="dxa"/>
          </w:tblCellMar>
        </w:tblPrEx>
        <w:trPr>
          <w:jc w:val="center"/>
        </w:trPr>
        <w:tc>
          <w:tcPr>
            <w:tcW w:w="4535" w:type="dxa"/>
            <w:gridSpan w:val="2"/>
            <w:vMerge/>
          </w:tcPr>
          <w:p w14:paraId="194D69F8" w14:textId="77777777" w:rsidR="007A1DA9" w:rsidRPr="00CD7D70" w:rsidRDefault="007A1DA9" w:rsidP="00CB0052">
            <w:pPr>
              <w:pStyle w:val="TAL"/>
              <w:rPr>
                <w:lang w:eastAsia="en-US"/>
              </w:rPr>
            </w:pPr>
          </w:p>
        </w:tc>
        <w:tc>
          <w:tcPr>
            <w:tcW w:w="2267" w:type="dxa"/>
          </w:tcPr>
          <w:p w14:paraId="49E70378" w14:textId="77777777" w:rsidR="007A1DA9" w:rsidRPr="00CD7D70" w:rsidRDefault="007A1DA9" w:rsidP="00CB0052">
            <w:pPr>
              <w:pStyle w:val="TAL"/>
              <w:rPr>
                <w:b/>
                <w:lang w:eastAsia="ja-JP"/>
              </w:rPr>
            </w:pPr>
            <w:r w:rsidRPr="00CD7D70">
              <w:rPr>
                <w:b/>
                <w:lang w:eastAsia="ja-JP"/>
              </w:rPr>
              <w:t>Step 5a:</w:t>
            </w:r>
          </w:p>
          <w:p w14:paraId="3E7CEB29" w14:textId="77777777" w:rsidR="007A1DA9" w:rsidRPr="00CD7D70" w:rsidRDefault="007A1DA9" w:rsidP="00CB0052">
            <w:pPr>
              <w:pStyle w:val="TAL"/>
              <w:rPr>
                <w:lang w:eastAsia="ja-JP"/>
              </w:rPr>
            </w:pPr>
            <w:r w:rsidRPr="00CD7D70">
              <w:rPr>
                <w:lang w:eastAsia="ja-JP"/>
              </w:rPr>
              <w:t>(0..255)</w:t>
            </w:r>
          </w:p>
        </w:tc>
        <w:tc>
          <w:tcPr>
            <w:tcW w:w="1700" w:type="dxa"/>
          </w:tcPr>
          <w:p w14:paraId="59565232" w14:textId="77777777" w:rsidR="007A1DA9" w:rsidRPr="00CD7D70" w:rsidRDefault="007A1DA9" w:rsidP="00CB0052">
            <w:pPr>
              <w:pStyle w:val="TAL"/>
              <w:rPr>
                <w:lang w:eastAsia="ja-JP"/>
              </w:rPr>
            </w:pPr>
            <w:r w:rsidRPr="00CD7D70">
              <w:rPr>
                <w:lang w:eastAsia="ja-JP"/>
              </w:rPr>
              <w:t>Contains the same value of the sequenceNumber field as received by the SS in the LPP Provide Location Information message in step 5</w:t>
            </w:r>
            <w:r w:rsidRPr="00CD7D70">
              <w:rPr>
                <w:lang w:eastAsia="en-US"/>
              </w:rPr>
              <w:t>, Table 7.2.2.2.3.2</w:t>
            </w:r>
            <w:r w:rsidRPr="00CD7D70">
              <w:rPr>
                <w:lang w:eastAsia="en-US"/>
              </w:rPr>
              <w:noBreakHyphen/>
              <w:t>1.</w:t>
            </w:r>
          </w:p>
        </w:tc>
        <w:tc>
          <w:tcPr>
            <w:tcW w:w="1245" w:type="dxa"/>
          </w:tcPr>
          <w:p w14:paraId="5F9C1AE2" w14:textId="77777777" w:rsidR="007A1DA9" w:rsidRPr="00CD7D70" w:rsidRDefault="007A1DA9" w:rsidP="00CB0052">
            <w:pPr>
              <w:pStyle w:val="TAL"/>
              <w:rPr>
                <w:lang w:eastAsia="en-US"/>
              </w:rPr>
            </w:pPr>
          </w:p>
        </w:tc>
      </w:tr>
      <w:tr w:rsidR="007A1DA9" w:rsidRPr="00CD7D70" w14:paraId="65F5D81A" w14:textId="77777777" w:rsidTr="00CB0052">
        <w:tblPrEx>
          <w:tblCellMar>
            <w:right w:w="108" w:type="dxa"/>
          </w:tblCellMar>
        </w:tblPrEx>
        <w:trPr>
          <w:jc w:val="center"/>
        </w:trPr>
        <w:tc>
          <w:tcPr>
            <w:tcW w:w="4535" w:type="dxa"/>
            <w:gridSpan w:val="2"/>
          </w:tcPr>
          <w:p w14:paraId="2423B10C" w14:textId="77777777" w:rsidR="007A1DA9" w:rsidRPr="00CD7D70" w:rsidRDefault="007A1DA9" w:rsidP="00CB0052">
            <w:pPr>
              <w:pStyle w:val="TAL"/>
              <w:rPr>
                <w:lang w:eastAsia="en-US"/>
              </w:rPr>
            </w:pPr>
            <w:r w:rsidRPr="00CD7D70">
              <w:rPr>
                <w:lang w:eastAsia="en-US"/>
              </w:rPr>
              <w:t xml:space="preserve">   }</w:t>
            </w:r>
          </w:p>
        </w:tc>
        <w:tc>
          <w:tcPr>
            <w:tcW w:w="2267" w:type="dxa"/>
          </w:tcPr>
          <w:p w14:paraId="084BEA5D" w14:textId="77777777" w:rsidR="007A1DA9" w:rsidRPr="00CD7D70" w:rsidRDefault="007A1DA9" w:rsidP="00CB0052">
            <w:pPr>
              <w:pStyle w:val="TAL"/>
              <w:rPr>
                <w:lang w:eastAsia="ja-JP"/>
              </w:rPr>
            </w:pPr>
          </w:p>
        </w:tc>
        <w:tc>
          <w:tcPr>
            <w:tcW w:w="1700" w:type="dxa"/>
          </w:tcPr>
          <w:p w14:paraId="636AA376" w14:textId="77777777" w:rsidR="007A1DA9" w:rsidRPr="00CD7D70" w:rsidRDefault="007A1DA9" w:rsidP="00CB0052">
            <w:pPr>
              <w:pStyle w:val="TAL"/>
              <w:rPr>
                <w:lang w:eastAsia="ja-JP"/>
              </w:rPr>
            </w:pPr>
          </w:p>
        </w:tc>
        <w:tc>
          <w:tcPr>
            <w:tcW w:w="1245" w:type="dxa"/>
          </w:tcPr>
          <w:p w14:paraId="0D0DD01E" w14:textId="77777777" w:rsidR="007A1DA9" w:rsidRPr="00CD7D70" w:rsidRDefault="007A1DA9" w:rsidP="00CB0052">
            <w:pPr>
              <w:pStyle w:val="TAL"/>
              <w:rPr>
                <w:lang w:eastAsia="en-US"/>
              </w:rPr>
            </w:pPr>
          </w:p>
        </w:tc>
      </w:tr>
      <w:tr w:rsidR="007A1DA9" w:rsidRPr="00CD7D70" w14:paraId="3DB732BF" w14:textId="77777777" w:rsidTr="00CB0052">
        <w:tblPrEx>
          <w:tblCellMar>
            <w:right w:w="108" w:type="dxa"/>
          </w:tblCellMar>
        </w:tblPrEx>
        <w:trPr>
          <w:jc w:val="center"/>
        </w:trPr>
        <w:tc>
          <w:tcPr>
            <w:tcW w:w="4535" w:type="dxa"/>
            <w:gridSpan w:val="2"/>
          </w:tcPr>
          <w:p w14:paraId="2370490B"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25AEFE8B" w14:textId="77777777" w:rsidR="007A1DA9" w:rsidRPr="00CD7D70" w:rsidRDefault="007A1DA9" w:rsidP="00CB0052">
            <w:pPr>
              <w:pStyle w:val="TAL"/>
              <w:rPr>
                <w:lang w:eastAsia="ja-JP"/>
              </w:rPr>
            </w:pPr>
            <w:r w:rsidRPr="00CD7D70">
              <w:rPr>
                <w:lang w:eastAsia="ja-JP"/>
              </w:rPr>
              <w:t>Not present.</w:t>
            </w:r>
          </w:p>
        </w:tc>
        <w:tc>
          <w:tcPr>
            <w:tcW w:w="1700" w:type="dxa"/>
          </w:tcPr>
          <w:p w14:paraId="4567E247" w14:textId="77777777" w:rsidR="007A1DA9" w:rsidRPr="00CD7D70" w:rsidRDefault="007A1DA9" w:rsidP="00CB0052">
            <w:pPr>
              <w:pStyle w:val="TAL"/>
              <w:rPr>
                <w:lang w:eastAsia="ja-JP"/>
              </w:rPr>
            </w:pPr>
          </w:p>
        </w:tc>
        <w:tc>
          <w:tcPr>
            <w:tcW w:w="1245" w:type="dxa"/>
          </w:tcPr>
          <w:p w14:paraId="3D609815" w14:textId="77777777" w:rsidR="007A1DA9" w:rsidRPr="00CD7D70" w:rsidRDefault="007A1DA9" w:rsidP="00CB0052">
            <w:pPr>
              <w:pStyle w:val="TAL"/>
              <w:rPr>
                <w:lang w:eastAsia="en-US"/>
              </w:rPr>
            </w:pPr>
          </w:p>
        </w:tc>
      </w:tr>
      <w:tr w:rsidR="007A1DA9" w:rsidRPr="00CD7D70" w14:paraId="671BF7FE" w14:textId="77777777" w:rsidTr="00CB0052">
        <w:tblPrEx>
          <w:tblCellMar>
            <w:right w:w="108" w:type="dxa"/>
          </w:tblCellMar>
        </w:tblPrEx>
        <w:trPr>
          <w:jc w:val="center"/>
        </w:trPr>
        <w:tc>
          <w:tcPr>
            <w:tcW w:w="4535" w:type="dxa"/>
            <w:gridSpan w:val="2"/>
          </w:tcPr>
          <w:p w14:paraId="3822B06A" w14:textId="77777777" w:rsidR="007A1DA9" w:rsidRPr="00CD7D70" w:rsidRDefault="007A1DA9" w:rsidP="00CB0052">
            <w:pPr>
              <w:pStyle w:val="TAL"/>
              <w:rPr>
                <w:lang w:eastAsia="en-US"/>
              </w:rPr>
            </w:pPr>
            <w:r w:rsidRPr="00CD7D70">
              <w:rPr>
                <w:lang w:eastAsia="en-US"/>
              </w:rPr>
              <w:t>}</w:t>
            </w:r>
          </w:p>
        </w:tc>
        <w:tc>
          <w:tcPr>
            <w:tcW w:w="2267" w:type="dxa"/>
          </w:tcPr>
          <w:p w14:paraId="25D6A2FC" w14:textId="77777777" w:rsidR="007A1DA9" w:rsidRPr="00CD7D70" w:rsidRDefault="007A1DA9" w:rsidP="00CB0052">
            <w:pPr>
              <w:pStyle w:val="TAL"/>
              <w:rPr>
                <w:lang w:eastAsia="ja-JP"/>
              </w:rPr>
            </w:pPr>
          </w:p>
        </w:tc>
        <w:tc>
          <w:tcPr>
            <w:tcW w:w="1700" w:type="dxa"/>
          </w:tcPr>
          <w:p w14:paraId="3637542C" w14:textId="77777777" w:rsidR="007A1DA9" w:rsidRPr="00CD7D70" w:rsidRDefault="007A1DA9" w:rsidP="00CB0052">
            <w:pPr>
              <w:pStyle w:val="TAL"/>
              <w:rPr>
                <w:lang w:eastAsia="ja-JP"/>
              </w:rPr>
            </w:pPr>
          </w:p>
        </w:tc>
        <w:tc>
          <w:tcPr>
            <w:tcW w:w="1245" w:type="dxa"/>
          </w:tcPr>
          <w:p w14:paraId="03A4DF6D" w14:textId="77777777" w:rsidR="007A1DA9" w:rsidRPr="00CD7D70" w:rsidRDefault="007A1DA9" w:rsidP="00CB0052">
            <w:pPr>
              <w:pStyle w:val="TAL"/>
              <w:rPr>
                <w:lang w:eastAsia="en-US"/>
              </w:rPr>
            </w:pPr>
          </w:p>
        </w:tc>
      </w:tr>
    </w:tbl>
    <w:p w14:paraId="3705A93C" w14:textId="77777777" w:rsidR="007A1DA9" w:rsidRPr="00CD7D70" w:rsidRDefault="007A1DA9" w:rsidP="007A1DA9"/>
    <w:p w14:paraId="6F3A3417" w14:textId="77777777" w:rsidR="007A1DA9" w:rsidRPr="00CD7D70" w:rsidRDefault="007A1DA9" w:rsidP="007A1DA9">
      <w:pPr>
        <w:pStyle w:val="TH"/>
      </w:pPr>
      <w:r w:rsidRPr="00CD7D70">
        <w:lastRenderedPageBreak/>
        <w:t>Table 7.2.2.2.3.3-10: LPP Provide Assistance Data (step 2d,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A945851" w14:textId="77777777" w:rsidTr="00CB0052">
        <w:trPr>
          <w:gridBefore w:val="1"/>
          <w:wBefore w:w="9" w:type="dxa"/>
          <w:jc w:val="center"/>
        </w:trPr>
        <w:tc>
          <w:tcPr>
            <w:tcW w:w="9738" w:type="dxa"/>
            <w:gridSpan w:val="4"/>
          </w:tcPr>
          <w:p w14:paraId="26ED59A2" w14:textId="77777777" w:rsidR="007A1DA9" w:rsidRPr="00CD7D70" w:rsidRDefault="007A1DA9" w:rsidP="00CB0052">
            <w:pPr>
              <w:pStyle w:val="TAL"/>
              <w:rPr>
                <w:lang w:eastAsia="ja-JP"/>
              </w:rPr>
            </w:pPr>
            <w:r w:rsidRPr="00CD7D70">
              <w:rPr>
                <w:lang w:eastAsia="en-US"/>
              </w:rPr>
              <w:t>Derivation Path: Table 5.4-2</w:t>
            </w:r>
          </w:p>
        </w:tc>
      </w:tr>
      <w:tr w:rsidR="007A1DA9" w:rsidRPr="00CD7D70" w14:paraId="788B1305" w14:textId="77777777" w:rsidTr="00CB0052">
        <w:tblPrEx>
          <w:tblCellMar>
            <w:right w:w="108" w:type="dxa"/>
          </w:tblCellMar>
        </w:tblPrEx>
        <w:trPr>
          <w:jc w:val="center"/>
        </w:trPr>
        <w:tc>
          <w:tcPr>
            <w:tcW w:w="4535" w:type="dxa"/>
            <w:gridSpan w:val="2"/>
          </w:tcPr>
          <w:p w14:paraId="280D0BAC" w14:textId="77777777" w:rsidR="007A1DA9" w:rsidRPr="00CD7D70" w:rsidRDefault="007A1DA9" w:rsidP="00CB0052">
            <w:pPr>
              <w:pStyle w:val="TAH"/>
              <w:rPr>
                <w:lang w:eastAsia="en-US"/>
              </w:rPr>
            </w:pPr>
            <w:r w:rsidRPr="00CD7D70">
              <w:rPr>
                <w:lang w:eastAsia="en-US"/>
              </w:rPr>
              <w:t>Information Element</w:t>
            </w:r>
          </w:p>
        </w:tc>
        <w:tc>
          <w:tcPr>
            <w:tcW w:w="2267" w:type="dxa"/>
          </w:tcPr>
          <w:p w14:paraId="17857CDC" w14:textId="77777777" w:rsidR="007A1DA9" w:rsidRPr="00CD7D70" w:rsidRDefault="007A1DA9" w:rsidP="00CB0052">
            <w:pPr>
              <w:pStyle w:val="TAH"/>
              <w:rPr>
                <w:lang w:eastAsia="en-US"/>
              </w:rPr>
            </w:pPr>
            <w:r w:rsidRPr="00CD7D70">
              <w:rPr>
                <w:lang w:eastAsia="en-US"/>
              </w:rPr>
              <w:t>Value/remark</w:t>
            </w:r>
          </w:p>
        </w:tc>
        <w:tc>
          <w:tcPr>
            <w:tcW w:w="1700" w:type="dxa"/>
          </w:tcPr>
          <w:p w14:paraId="7713C050" w14:textId="77777777" w:rsidR="007A1DA9" w:rsidRPr="00CD7D70" w:rsidRDefault="007A1DA9" w:rsidP="00CB0052">
            <w:pPr>
              <w:pStyle w:val="TAH"/>
              <w:rPr>
                <w:lang w:eastAsia="en-US"/>
              </w:rPr>
            </w:pPr>
            <w:r w:rsidRPr="00CD7D70">
              <w:rPr>
                <w:lang w:eastAsia="en-US"/>
              </w:rPr>
              <w:t>Comment</w:t>
            </w:r>
          </w:p>
        </w:tc>
        <w:tc>
          <w:tcPr>
            <w:tcW w:w="1245" w:type="dxa"/>
          </w:tcPr>
          <w:p w14:paraId="4BC5A656" w14:textId="77777777" w:rsidR="007A1DA9" w:rsidRPr="00CD7D70" w:rsidRDefault="007A1DA9" w:rsidP="00CB0052">
            <w:pPr>
              <w:pStyle w:val="TAH"/>
              <w:rPr>
                <w:lang w:eastAsia="en-US"/>
              </w:rPr>
            </w:pPr>
            <w:r w:rsidRPr="00CD7D70">
              <w:rPr>
                <w:lang w:eastAsia="en-US"/>
              </w:rPr>
              <w:t>Condition</w:t>
            </w:r>
          </w:p>
        </w:tc>
      </w:tr>
      <w:tr w:rsidR="007A1DA9" w:rsidRPr="00CD7D70" w14:paraId="69DC1745" w14:textId="77777777" w:rsidTr="00CB0052">
        <w:tblPrEx>
          <w:tblCellMar>
            <w:right w:w="108" w:type="dxa"/>
          </w:tblCellMar>
        </w:tblPrEx>
        <w:trPr>
          <w:jc w:val="center"/>
        </w:trPr>
        <w:tc>
          <w:tcPr>
            <w:tcW w:w="4535" w:type="dxa"/>
            <w:gridSpan w:val="2"/>
          </w:tcPr>
          <w:p w14:paraId="0A65A899" w14:textId="77777777" w:rsidR="007A1DA9" w:rsidRPr="00CD7D70" w:rsidRDefault="007A1DA9" w:rsidP="00CB0052">
            <w:pPr>
              <w:pStyle w:val="TAL"/>
              <w:rPr>
                <w:lang w:eastAsia="en-US"/>
              </w:rPr>
            </w:pPr>
            <w:r w:rsidRPr="00CD7D70">
              <w:rPr>
                <w:lang w:eastAsia="en-US"/>
              </w:rPr>
              <w:t>LPP-Message ::= SEQUENCE {</w:t>
            </w:r>
          </w:p>
        </w:tc>
        <w:tc>
          <w:tcPr>
            <w:tcW w:w="2267" w:type="dxa"/>
          </w:tcPr>
          <w:p w14:paraId="790199C5" w14:textId="77777777" w:rsidR="007A1DA9" w:rsidRPr="00CD7D70" w:rsidRDefault="007A1DA9" w:rsidP="00CB0052">
            <w:pPr>
              <w:keepNext/>
              <w:keepLines/>
              <w:spacing w:after="0"/>
              <w:rPr>
                <w:rFonts w:ascii="Arial" w:eastAsia="MS Mincho" w:hAnsi="Arial"/>
                <w:sz w:val="18"/>
              </w:rPr>
            </w:pPr>
          </w:p>
        </w:tc>
        <w:tc>
          <w:tcPr>
            <w:tcW w:w="1700" w:type="dxa"/>
          </w:tcPr>
          <w:p w14:paraId="4D751081" w14:textId="77777777" w:rsidR="007A1DA9" w:rsidRPr="00CD7D70" w:rsidRDefault="007A1DA9" w:rsidP="00CB0052">
            <w:pPr>
              <w:keepNext/>
              <w:keepLines/>
              <w:spacing w:after="0"/>
              <w:rPr>
                <w:rFonts w:ascii="Arial" w:eastAsia="MS Mincho" w:hAnsi="Arial"/>
                <w:sz w:val="18"/>
              </w:rPr>
            </w:pPr>
          </w:p>
        </w:tc>
        <w:tc>
          <w:tcPr>
            <w:tcW w:w="1245" w:type="dxa"/>
          </w:tcPr>
          <w:p w14:paraId="1F06FB1C" w14:textId="77777777" w:rsidR="007A1DA9" w:rsidRPr="00CD7D70" w:rsidRDefault="007A1DA9" w:rsidP="00CB0052">
            <w:pPr>
              <w:keepNext/>
              <w:keepLines/>
              <w:spacing w:after="0"/>
              <w:rPr>
                <w:rFonts w:ascii="Arial" w:eastAsia="MS Mincho" w:hAnsi="Arial"/>
                <w:sz w:val="18"/>
              </w:rPr>
            </w:pPr>
          </w:p>
        </w:tc>
      </w:tr>
      <w:tr w:rsidR="007A1DA9" w:rsidRPr="00CD7D70" w14:paraId="1214206A" w14:textId="77777777" w:rsidTr="00CB0052">
        <w:tblPrEx>
          <w:tblCellMar>
            <w:right w:w="108" w:type="dxa"/>
          </w:tblCellMar>
        </w:tblPrEx>
        <w:trPr>
          <w:jc w:val="center"/>
        </w:trPr>
        <w:tc>
          <w:tcPr>
            <w:tcW w:w="4535" w:type="dxa"/>
            <w:gridSpan w:val="2"/>
          </w:tcPr>
          <w:p w14:paraId="3B759173" w14:textId="77777777" w:rsidR="007A1DA9" w:rsidRPr="00CD7D70" w:rsidRDefault="007A1DA9" w:rsidP="00CB0052">
            <w:pPr>
              <w:pStyle w:val="TAL"/>
              <w:rPr>
                <w:lang w:eastAsia="en-US"/>
              </w:rPr>
            </w:pPr>
            <w:r w:rsidRPr="00CD7D70">
              <w:rPr>
                <w:lang w:eastAsia="en-US"/>
              </w:rPr>
              <w:t xml:space="preserve"> transactionID SEQUENCE {</w:t>
            </w:r>
          </w:p>
        </w:tc>
        <w:tc>
          <w:tcPr>
            <w:tcW w:w="2267" w:type="dxa"/>
          </w:tcPr>
          <w:p w14:paraId="2859CB62" w14:textId="77777777" w:rsidR="007A1DA9" w:rsidRPr="00CD7D70" w:rsidRDefault="007A1DA9" w:rsidP="00CB0052">
            <w:pPr>
              <w:keepNext/>
              <w:keepLines/>
              <w:spacing w:after="0"/>
              <w:rPr>
                <w:rFonts w:ascii="Arial" w:eastAsia="MS Mincho" w:hAnsi="Arial"/>
                <w:sz w:val="18"/>
              </w:rPr>
            </w:pPr>
          </w:p>
        </w:tc>
        <w:tc>
          <w:tcPr>
            <w:tcW w:w="1700" w:type="dxa"/>
          </w:tcPr>
          <w:p w14:paraId="17DC49F1"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Contains the same value as any potential LPP Request Assistance Data message included by the UE at step 1, Table 7.2.2.2.3.2</w:t>
            </w:r>
            <w:r w:rsidRPr="00CD7D70">
              <w:rPr>
                <w:rFonts w:ascii="Arial" w:eastAsia="MS Mincho" w:hAnsi="Arial"/>
                <w:sz w:val="18"/>
              </w:rPr>
              <w:noBreakHyphen/>
              <w:t xml:space="preserve">1. </w:t>
            </w:r>
          </w:p>
        </w:tc>
        <w:tc>
          <w:tcPr>
            <w:tcW w:w="1245" w:type="dxa"/>
          </w:tcPr>
          <w:p w14:paraId="790D6622" w14:textId="77777777" w:rsidR="007A1DA9" w:rsidRPr="00CD7D70" w:rsidRDefault="007A1DA9" w:rsidP="00CB0052">
            <w:pPr>
              <w:keepNext/>
              <w:keepLines/>
              <w:spacing w:after="0"/>
              <w:rPr>
                <w:rFonts w:ascii="Arial" w:eastAsia="MS Mincho" w:hAnsi="Arial"/>
                <w:sz w:val="18"/>
              </w:rPr>
            </w:pPr>
          </w:p>
        </w:tc>
      </w:tr>
      <w:tr w:rsidR="007A1DA9" w:rsidRPr="00CD7D70" w14:paraId="7EB75781" w14:textId="77777777" w:rsidTr="00CB0052">
        <w:tblPrEx>
          <w:tblCellMar>
            <w:right w:w="108" w:type="dxa"/>
          </w:tblCellMar>
        </w:tblPrEx>
        <w:trPr>
          <w:jc w:val="center"/>
        </w:trPr>
        <w:tc>
          <w:tcPr>
            <w:tcW w:w="4535" w:type="dxa"/>
            <w:gridSpan w:val="2"/>
          </w:tcPr>
          <w:p w14:paraId="292C31F0" w14:textId="77777777" w:rsidR="007A1DA9" w:rsidRPr="00CD7D70" w:rsidRDefault="007A1DA9" w:rsidP="00CB0052">
            <w:pPr>
              <w:pStyle w:val="TAL"/>
              <w:rPr>
                <w:lang w:eastAsia="en-US"/>
              </w:rPr>
            </w:pPr>
            <w:r w:rsidRPr="00CD7D70">
              <w:rPr>
                <w:lang w:eastAsia="en-US"/>
              </w:rPr>
              <w:t xml:space="preserve">  Initiator</w:t>
            </w:r>
          </w:p>
        </w:tc>
        <w:tc>
          <w:tcPr>
            <w:tcW w:w="2267" w:type="dxa"/>
          </w:tcPr>
          <w:p w14:paraId="1F849D34"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targetDevice</w:t>
            </w:r>
          </w:p>
        </w:tc>
        <w:tc>
          <w:tcPr>
            <w:tcW w:w="1700" w:type="dxa"/>
          </w:tcPr>
          <w:p w14:paraId="3D8FA5A3" w14:textId="77777777" w:rsidR="007A1DA9" w:rsidRPr="00CD7D70" w:rsidRDefault="007A1DA9" w:rsidP="00CB0052">
            <w:pPr>
              <w:keepNext/>
              <w:keepLines/>
              <w:spacing w:after="0"/>
              <w:rPr>
                <w:rFonts w:ascii="Arial" w:eastAsia="MS Mincho" w:hAnsi="Arial"/>
                <w:sz w:val="18"/>
              </w:rPr>
            </w:pPr>
          </w:p>
        </w:tc>
        <w:tc>
          <w:tcPr>
            <w:tcW w:w="1245" w:type="dxa"/>
          </w:tcPr>
          <w:p w14:paraId="4AD23E93" w14:textId="77777777" w:rsidR="007A1DA9" w:rsidRPr="00CD7D70" w:rsidRDefault="007A1DA9" w:rsidP="00CB0052">
            <w:pPr>
              <w:keepNext/>
              <w:keepLines/>
              <w:spacing w:after="0"/>
              <w:rPr>
                <w:rFonts w:ascii="Arial" w:eastAsia="MS Mincho" w:hAnsi="Arial"/>
                <w:sz w:val="18"/>
              </w:rPr>
            </w:pPr>
          </w:p>
        </w:tc>
      </w:tr>
      <w:tr w:rsidR="007A1DA9" w:rsidRPr="00CD7D70" w14:paraId="6339460D" w14:textId="77777777" w:rsidTr="00CB0052">
        <w:tblPrEx>
          <w:tblCellMar>
            <w:right w:w="108" w:type="dxa"/>
          </w:tblCellMar>
        </w:tblPrEx>
        <w:trPr>
          <w:jc w:val="center"/>
        </w:trPr>
        <w:tc>
          <w:tcPr>
            <w:tcW w:w="4535" w:type="dxa"/>
            <w:gridSpan w:val="2"/>
          </w:tcPr>
          <w:p w14:paraId="5AA4E25A" w14:textId="77777777" w:rsidR="007A1DA9" w:rsidRPr="00CD7D70" w:rsidRDefault="007A1DA9" w:rsidP="00CB0052">
            <w:pPr>
              <w:pStyle w:val="TAL"/>
              <w:rPr>
                <w:lang w:eastAsia="en-US"/>
              </w:rPr>
            </w:pPr>
            <w:r w:rsidRPr="00CD7D70">
              <w:rPr>
                <w:lang w:eastAsia="en-US"/>
              </w:rPr>
              <w:t xml:space="preserve">  transactionNumber</w:t>
            </w:r>
          </w:p>
        </w:tc>
        <w:tc>
          <w:tcPr>
            <w:tcW w:w="2267" w:type="dxa"/>
          </w:tcPr>
          <w:p w14:paraId="028C858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0..255)</w:t>
            </w:r>
          </w:p>
        </w:tc>
        <w:tc>
          <w:tcPr>
            <w:tcW w:w="1700" w:type="dxa"/>
          </w:tcPr>
          <w:p w14:paraId="63EAE53A" w14:textId="77777777" w:rsidR="007A1DA9" w:rsidRPr="00CD7D70" w:rsidRDefault="007A1DA9" w:rsidP="00CB0052">
            <w:pPr>
              <w:keepNext/>
              <w:keepLines/>
              <w:spacing w:after="0"/>
              <w:rPr>
                <w:rFonts w:ascii="Arial" w:eastAsia="MS Mincho" w:hAnsi="Arial"/>
                <w:sz w:val="18"/>
              </w:rPr>
            </w:pPr>
          </w:p>
        </w:tc>
        <w:tc>
          <w:tcPr>
            <w:tcW w:w="1245" w:type="dxa"/>
          </w:tcPr>
          <w:p w14:paraId="4568DED4" w14:textId="77777777" w:rsidR="007A1DA9" w:rsidRPr="00CD7D70" w:rsidRDefault="007A1DA9" w:rsidP="00CB0052">
            <w:pPr>
              <w:keepNext/>
              <w:keepLines/>
              <w:spacing w:after="0"/>
              <w:rPr>
                <w:rFonts w:ascii="Arial" w:eastAsia="MS Mincho" w:hAnsi="Arial"/>
                <w:sz w:val="18"/>
              </w:rPr>
            </w:pPr>
          </w:p>
        </w:tc>
      </w:tr>
      <w:tr w:rsidR="007A1DA9" w:rsidRPr="00CD7D70" w14:paraId="362FB641" w14:textId="77777777" w:rsidTr="00CB0052">
        <w:tblPrEx>
          <w:tblCellMar>
            <w:right w:w="108" w:type="dxa"/>
          </w:tblCellMar>
        </w:tblPrEx>
        <w:trPr>
          <w:jc w:val="center"/>
        </w:trPr>
        <w:tc>
          <w:tcPr>
            <w:tcW w:w="4535" w:type="dxa"/>
            <w:gridSpan w:val="2"/>
          </w:tcPr>
          <w:p w14:paraId="2741552A" w14:textId="77777777" w:rsidR="007A1DA9" w:rsidRPr="00CD7D70" w:rsidRDefault="007A1DA9" w:rsidP="00CB0052">
            <w:pPr>
              <w:pStyle w:val="TAL"/>
              <w:rPr>
                <w:lang w:eastAsia="en-US"/>
              </w:rPr>
            </w:pPr>
            <w:r w:rsidRPr="00CD7D70">
              <w:rPr>
                <w:lang w:eastAsia="en-US"/>
              </w:rPr>
              <w:t xml:space="preserve"> }</w:t>
            </w:r>
          </w:p>
        </w:tc>
        <w:tc>
          <w:tcPr>
            <w:tcW w:w="2267" w:type="dxa"/>
          </w:tcPr>
          <w:p w14:paraId="106CEA14" w14:textId="77777777" w:rsidR="007A1DA9" w:rsidRPr="00CD7D70" w:rsidRDefault="007A1DA9" w:rsidP="00CB0052">
            <w:pPr>
              <w:keepNext/>
              <w:keepLines/>
              <w:spacing w:after="0"/>
              <w:rPr>
                <w:rFonts w:ascii="Arial" w:eastAsia="MS Mincho" w:hAnsi="Arial"/>
                <w:sz w:val="18"/>
              </w:rPr>
            </w:pPr>
          </w:p>
        </w:tc>
        <w:tc>
          <w:tcPr>
            <w:tcW w:w="1700" w:type="dxa"/>
          </w:tcPr>
          <w:p w14:paraId="3D5CAF1F" w14:textId="77777777" w:rsidR="007A1DA9" w:rsidRPr="00CD7D70" w:rsidRDefault="007A1DA9" w:rsidP="00CB0052">
            <w:pPr>
              <w:keepNext/>
              <w:keepLines/>
              <w:spacing w:after="0"/>
              <w:rPr>
                <w:rFonts w:ascii="Arial" w:eastAsia="MS Mincho" w:hAnsi="Arial"/>
                <w:sz w:val="18"/>
              </w:rPr>
            </w:pPr>
          </w:p>
        </w:tc>
        <w:tc>
          <w:tcPr>
            <w:tcW w:w="1245" w:type="dxa"/>
          </w:tcPr>
          <w:p w14:paraId="27B71866" w14:textId="77777777" w:rsidR="007A1DA9" w:rsidRPr="00CD7D70" w:rsidRDefault="007A1DA9" w:rsidP="00CB0052">
            <w:pPr>
              <w:keepNext/>
              <w:keepLines/>
              <w:spacing w:after="0"/>
              <w:rPr>
                <w:rFonts w:ascii="Arial" w:eastAsia="MS Mincho" w:hAnsi="Arial"/>
                <w:sz w:val="18"/>
              </w:rPr>
            </w:pPr>
          </w:p>
        </w:tc>
      </w:tr>
      <w:tr w:rsidR="007A1DA9" w:rsidRPr="00CD7D70" w14:paraId="4DB9F9C2" w14:textId="77777777" w:rsidTr="00CB0052">
        <w:tblPrEx>
          <w:tblCellMar>
            <w:right w:w="108" w:type="dxa"/>
          </w:tblCellMar>
        </w:tblPrEx>
        <w:trPr>
          <w:jc w:val="center"/>
        </w:trPr>
        <w:tc>
          <w:tcPr>
            <w:tcW w:w="4535" w:type="dxa"/>
            <w:gridSpan w:val="2"/>
          </w:tcPr>
          <w:p w14:paraId="5F6FB41A"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5B5D3724"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TRUE</w:t>
            </w:r>
          </w:p>
        </w:tc>
        <w:tc>
          <w:tcPr>
            <w:tcW w:w="1700" w:type="dxa"/>
          </w:tcPr>
          <w:p w14:paraId="221936EC" w14:textId="77777777" w:rsidR="007A1DA9" w:rsidRPr="00CD7D70" w:rsidRDefault="007A1DA9" w:rsidP="00CB0052">
            <w:pPr>
              <w:keepNext/>
              <w:keepLines/>
              <w:spacing w:after="0"/>
              <w:rPr>
                <w:rFonts w:ascii="Arial" w:eastAsia="MS Mincho" w:hAnsi="Arial"/>
                <w:sz w:val="18"/>
              </w:rPr>
            </w:pPr>
          </w:p>
        </w:tc>
        <w:tc>
          <w:tcPr>
            <w:tcW w:w="1245" w:type="dxa"/>
          </w:tcPr>
          <w:p w14:paraId="3C5CC337" w14:textId="77777777" w:rsidR="007A1DA9" w:rsidRPr="00CD7D70" w:rsidRDefault="007A1DA9" w:rsidP="00CB0052">
            <w:pPr>
              <w:keepNext/>
              <w:keepLines/>
              <w:spacing w:after="0"/>
              <w:rPr>
                <w:rFonts w:ascii="Arial" w:eastAsia="MS Mincho" w:hAnsi="Arial"/>
                <w:sz w:val="18"/>
              </w:rPr>
            </w:pPr>
          </w:p>
        </w:tc>
      </w:tr>
      <w:tr w:rsidR="007A1DA9" w:rsidRPr="00CD7D70" w14:paraId="3B34D7A6" w14:textId="77777777" w:rsidTr="00CB0052">
        <w:tblPrEx>
          <w:tblCellMar>
            <w:right w:w="108" w:type="dxa"/>
          </w:tblCellMar>
        </w:tblPrEx>
        <w:trPr>
          <w:jc w:val="center"/>
        </w:trPr>
        <w:tc>
          <w:tcPr>
            <w:tcW w:w="4535" w:type="dxa"/>
            <w:gridSpan w:val="2"/>
          </w:tcPr>
          <w:p w14:paraId="72AF6D14"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4EF87DCB"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2DFEB362" w14:textId="77777777" w:rsidR="007A1DA9" w:rsidRPr="00CD7D70" w:rsidRDefault="007A1DA9" w:rsidP="00CB0052">
            <w:pPr>
              <w:keepNext/>
              <w:keepLines/>
              <w:spacing w:after="0"/>
              <w:rPr>
                <w:rFonts w:ascii="Arial" w:eastAsia="MS Mincho" w:hAnsi="Arial"/>
                <w:sz w:val="18"/>
              </w:rPr>
            </w:pPr>
          </w:p>
        </w:tc>
        <w:tc>
          <w:tcPr>
            <w:tcW w:w="1245" w:type="dxa"/>
          </w:tcPr>
          <w:p w14:paraId="1F3479E4" w14:textId="77777777" w:rsidR="007A1DA9" w:rsidRPr="00CD7D70" w:rsidRDefault="007A1DA9" w:rsidP="00CB0052">
            <w:pPr>
              <w:keepNext/>
              <w:keepLines/>
              <w:spacing w:after="0"/>
              <w:rPr>
                <w:rFonts w:ascii="Arial" w:eastAsia="MS Mincho" w:hAnsi="Arial"/>
                <w:sz w:val="18"/>
              </w:rPr>
            </w:pPr>
          </w:p>
        </w:tc>
      </w:tr>
      <w:tr w:rsidR="007A1DA9" w:rsidRPr="00CD7D70" w14:paraId="3AE94E8D" w14:textId="77777777" w:rsidTr="00CB0052">
        <w:tblPrEx>
          <w:tblCellMar>
            <w:right w:w="108" w:type="dxa"/>
          </w:tblCellMar>
        </w:tblPrEx>
        <w:trPr>
          <w:jc w:val="center"/>
        </w:trPr>
        <w:tc>
          <w:tcPr>
            <w:tcW w:w="4535" w:type="dxa"/>
            <w:gridSpan w:val="2"/>
          </w:tcPr>
          <w:p w14:paraId="7541E181" w14:textId="77777777" w:rsidR="007A1DA9" w:rsidRPr="00CD7D70" w:rsidRDefault="007A1DA9" w:rsidP="00CB0052">
            <w:pPr>
              <w:pStyle w:val="TAL"/>
              <w:rPr>
                <w:lang w:eastAsia="en-US"/>
              </w:rPr>
            </w:pPr>
            <w:r w:rsidRPr="00CD7D70">
              <w:rPr>
                <w:lang w:eastAsia="en-US"/>
              </w:rPr>
              <w:t xml:space="preserve"> acknowledgement </w:t>
            </w:r>
          </w:p>
        </w:tc>
        <w:tc>
          <w:tcPr>
            <w:tcW w:w="2267" w:type="dxa"/>
          </w:tcPr>
          <w:p w14:paraId="7B7508C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53DE77F5" w14:textId="77777777" w:rsidR="007A1DA9" w:rsidRPr="00CD7D70" w:rsidRDefault="007A1DA9" w:rsidP="00CB0052">
            <w:pPr>
              <w:keepNext/>
              <w:keepLines/>
              <w:spacing w:after="0"/>
              <w:rPr>
                <w:rFonts w:ascii="Arial" w:eastAsia="MS Mincho" w:hAnsi="Arial"/>
                <w:sz w:val="18"/>
              </w:rPr>
            </w:pPr>
          </w:p>
        </w:tc>
        <w:tc>
          <w:tcPr>
            <w:tcW w:w="1245" w:type="dxa"/>
          </w:tcPr>
          <w:p w14:paraId="18ACDEBA" w14:textId="77777777" w:rsidR="007A1DA9" w:rsidRPr="00CD7D70" w:rsidRDefault="007A1DA9" w:rsidP="00CB0052">
            <w:pPr>
              <w:keepNext/>
              <w:keepLines/>
              <w:spacing w:after="0"/>
              <w:rPr>
                <w:rFonts w:ascii="Arial" w:eastAsia="MS Mincho" w:hAnsi="Arial"/>
                <w:sz w:val="18"/>
              </w:rPr>
            </w:pPr>
          </w:p>
        </w:tc>
      </w:tr>
      <w:tr w:rsidR="007A1DA9" w:rsidRPr="00CD7D70" w14:paraId="29F7976A" w14:textId="77777777" w:rsidTr="00CB0052">
        <w:tblPrEx>
          <w:tblCellMar>
            <w:right w:w="108" w:type="dxa"/>
          </w:tblCellMar>
        </w:tblPrEx>
        <w:trPr>
          <w:jc w:val="center"/>
        </w:trPr>
        <w:tc>
          <w:tcPr>
            <w:tcW w:w="4535" w:type="dxa"/>
            <w:gridSpan w:val="2"/>
          </w:tcPr>
          <w:p w14:paraId="23774DEB" w14:textId="77777777" w:rsidR="007A1DA9" w:rsidRPr="00CD7D70" w:rsidRDefault="007A1DA9" w:rsidP="00CB0052">
            <w:pPr>
              <w:pStyle w:val="TAL"/>
              <w:rPr>
                <w:lang w:eastAsia="en-US"/>
              </w:rPr>
            </w:pPr>
            <w:r w:rsidRPr="00CD7D70">
              <w:rPr>
                <w:lang w:eastAsia="en-US"/>
              </w:rPr>
              <w:t xml:space="preserve"> lpp-MessageBody CHOICE {</w:t>
            </w:r>
          </w:p>
        </w:tc>
        <w:tc>
          <w:tcPr>
            <w:tcW w:w="2267" w:type="dxa"/>
          </w:tcPr>
          <w:p w14:paraId="32F4E9EB" w14:textId="77777777" w:rsidR="007A1DA9" w:rsidRPr="00CD7D70" w:rsidRDefault="007A1DA9" w:rsidP="00CB0052">
            <w:pPr>
              <w:keepNext/>
              <w:keepLines/>
              <w:spacing w:after="0"/>
              <w:rPr>
                <w:rFonts w:ascii="Arial" w:eastAsia="MS Mincho" w:hAnsi="Arial"/>
                <w:sz w:val="18"/>
              </w:rPr>
            </w:pPr>
          </w:p>
        </w:tc>
        <w:tc>
          <w:tcPr>
            <w:tcW w:w="1700" w:type="dxa"/>
          </w:tcPr>
          <w:p w14:paraId="78BEA306" w14:textId="77777777" w:rsidR="007A1DA9" w:rsidRPr="00CD7D70" w:rsidRDefault="007A1DA9" w:rsidP="00CB0052">
            <w:pPr>
              <w:keepNext/>
              <w:keepLines/>
              <w:spacing w:after="0"/>
              <w:rPr>
                <w:rFonts w:ascii="Arial" w:eastAsia="MS Mincho" w:hAnsi="Arial"/>
                <w:sz w:val="18"/>
              </w:rPr>
            </w:pPr>
          </w:p>
        </w:tc>
        <w:tc>
          <w:tcPr>
            <w:tcW w:w="1245" w:type="dxa"/>
          </w:tcPr>
          <w:p w14:paraId="44812866" w14:textId="77777777" w:rsidR="007A1DA9" w:rsidRPr="00CD7D70" w:rsidRDefault="007A1DA9" w:rsidP="00CB0052">
            <w:pPr>
              <w:keepNext/>
              <w:keepLines/>
              <w:spacing w:after="0"/>
              <w:rPr>
                <w:rFonts w:ascii="Arial" w:eastAsia="MS Mincho" w:hAnsi="Arial"/>
                <w:sz w:val="18"/>
              </w:rPr>
            </w:pPr>
          </w:p>
        </w:tc>
      </w:tr>
      <w:tr w:rsidR="007A1DA9" w:rsidRPr="00CD7D70" w14:paraId="5DEF6355" w14:textId="77777777" w:rsidTr="00CB0052">
        <w:tblPrEx>
          <w:tblCellMar>
            <w:right w:w="108" w:type="dxa"/>
          </w:tblCellMar>
        </w:tblPrEx>
        <w:trPr>
          <w:jc w:val="center"/>
        </w:trPr>
        <w:tc>
          <w:tcPr>
            <w:tcW w:w="4535" w:type="dxa"/>
            <w:gridSpan w:val="2"/>
          </w:tcPr>
          <w:p w14:paraId="1A78867E"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1CCC401B" w14:textId="77777777" w:rsidR="007A1DA9" w:rsidRPr="00CD7D70" w:rsidRDefault="007A1DA9" w:rsidP="00CB0052">
            <w:pPr>
              <w:keepNext/>
              <w:keepLines/>
              <w:spacing w:after="0"/>
              <w:rPr>
                <w:rFonts w:ascii="Arial" w:eastAsia="MS Mincho" w:hAnsi="Arial"/>
                <w:sz w:val="18"/>
              </w:rPr>
            </w:pPr>
          </w:p>
        </w:tc>
        <w:tc>
          <w:tcPr>
            <w:tcW w:w="1700" w:type="dxa"/>
          </w:tcPr>
          <w:p w14:paraId="62C4055A" w14:textId="77777777" w:rsidR="007A1DA9" w:rsidRPr="00CD7D70" w:rsidRDefault="007A1DA9" w:rsidP="00CB0052">
            <w:pPr>
              <w:keepNext/>
              <w:keepLines/>
              <w:spacing w:after="0"/>
              <w:rPr>
                <w:rFonts w:ascii="Arial" w:eastAsia="MS Mincho" w:hAnsi="Arial"/>
                <w:sz w:val="18"/>
              </w:rPr>
            </w:pPr>
          </w:p>
        </w:tc>
        <w:tc>
          <w:tcPr>
            <w:tcW w:w="1245" w:type="dxa"/>
          </w:tcPr>
          <w:p w14:paraId="150E3AB8" w14:textId="77777777" w:rsidR="007A1DA9" w:rsidRPr="00CD7D70" w:rsidRDefault="007A1DA9" w:rsidP="00CB0052">
            <w:pPr>
              <w:keepNext/>
              <w:keepLines/>
              <w:spacing w:after="0"/>
              <w:rPr>
                <w:rFonts w:ascii="Arial" w:eastAsia="MS Mincho" w:hAnsi="Arial"/>
                <w:sz w:val="18"/>
              </w:rPr>
            </w:pPr>
          </w:p>
        </w:tc>
      </w:tr>
      <w:tr w:rsidR="007A1DA9" w:rsidRPr="00CD7D70" w14:paraId="05415C2B" w14:textId="77777777" w:rsidTr="00CB0052">
        <w:tblPrEx>
          <w:tblCellMar>
            <w:right w:w="108" w:type="dxa"/>
          </w:tblCellMar>
        </w:tblPrEx>
        <w:trPr>
          <w:jc w:val="center"/>
        </w:trPr>
        <w:tc>
          <w:tcPr>
            <w:tcW w:w="4535" w:type="dxa"/>
            <w:gridSpan w:val="2"/>
          </w:tcPr>
          <w:p w14:paraId="43C2A073" w14:textId="77777777" w:rsidR="007A1DA9" w:rsidRPr="00CD7D70" w:rsidRDefault="007A1DA9" w:rsidP="00CB0052">
            <w:pPr>
              <w:pStyle w:val="TAL"/>
              <w:rPr>
                <w:lang w:eastAsia="en-US"/>
              </w:rPr>
            </w:pPr>
            <w:r w:rsidRPr="00CD7D70">
              <w:rPr>
                <w:lang w:eastAsia="en-US"/>
              </w:rPr>
              <w:t xml:space="preserve">    provideAssistanceData SEQUENCE {</w:t>
            </w:r>
          </w:p>
        </w:tc>
        <w:tc>
          <w:tcPr>
            <w:tcW w:w="2267" w:type="dxa"/>
          </w:tcPr>
          <w:p w14:paraId="1C923D30" w14:textId="77777777" w:rsidR="007A1DA9" w:rsidRPr="00CD7D70" w:rsidRDefault="007A1DA9" w:rsidP="00CB0052">
            <w:pPr>
              <w:keepNext/>
              <w:keepLines/>
              <w:spacing w:after="0"/>
              <w:rPr>
                <w:rFonts w:ascii="Arial" w:eastAsia="MS Mincho" w:hAnsi="Arial"/>
                <w:sz w:val="18"/>
              </w:rPr>
            </w:pPr>
          </w:p>
        </w:tc>
        <w:tc>
          <w:tcPr>
            <w:tcW w:w="1700" w:type="dxa"/>
          </w:tcPr>
          <w:p w14:paraId="31421302" w14:textId="77777777" w:rsidR="007A1DA9" w:rsidRPr="00CD7D70" w:rsidRDefault="007A1DA9" w:rsidP="00CB0052">
            <w:pPr>
              <w:keepNext/>
              <w:keepLines/>
              <w:spacing w:after="0"/>
              <w:rPr>
                <w:rFonts w:ascii="Arial" w:eastAsia="MS Mincho" w:hAnsi="Arial"/>
                <w:sz w:val="18"/>
              </w:rPr>
            </w:pPr>
          </w:p>
        </w:tc>
        <w:tc>
          <w:tcPr>
            <w:tcW w:w="1245" w:type="dxa"/>
          </w:tcPr>
          <w:p w14:paraId="4EE012E3" w14:textId="77777777" w:rsidR="007A1DA9" w:rsidRPr="00CD7D70" w:rsidRDefault="007A1DA9" w:rsidP="00CB0052">
            <w:pPr>
              <w:keepNext/>
              <w:keepLines/>
              <w:spacing w:after="0"/>
              <w:rPr>
                <w:rFonts w:ascii="Arial" w:eastAsia="MS Mincho" w:hAnsi="Arial"/>
                <w:sz w:val="18"/>
              </w:rPr>
            </w:pPr>
          </w:p>
        </w:tc>
      </w:tr>
      <w:tr w:rsidR="007A1DA9" w:rsidRPr="00CD7D70" w14:paraId="25D07660" w14:textId="77777777" w:rsidTr="00CB0052">
        <w:tblPrEx>
          <w:tblCellMar>
            <w:right w:w="108" w:type="dxa"/>
          </w:tblCellMar>
        </w:tblPrEx>
        <w:trPr>
          <w:jc w:val="center"/>
        </w:trPr>
        <w:tc>
          <w:tcPr>
            <w:tcW w:w="4535" w:type="dxa"/>
            <w:gridSpan w:val="2"/>
          </w:tcPr>
          <w:p w14:paraId="37799EF6"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4FD405D4" w14:textId="77777777" w:rsidR="007A1DA9" w:rsidRPr="00CD7D70" w:rsidRDefault="007A1DA9" w:rsidP="00CB0052">
            <w:pPr>
              <w:keepNext/>
              <w:keepLines/>
              <w:spacing w:after="0"/>
              <w:rPr>
                <w:rFonts w:ascii="Arial" w:eastAsia="MS Mincho" w:hAnsi="Arial"/>
                <w:sz w:val="18"/>
              </w:rPr>
            </w:pPr>
          </w:p>
        </w:tc>
        <w:tc>
          <w:tcPr>
            <w:tcW w:w="1700" w:type="dxa"/>
          </w:tcPr>
          <w:p w14:paraId="13F07447" w14:textId="77777777" w:rsidR="007A1DA9" w:rsidRPr="00CD7D70" w:rsidRDefault="007A1DA9" w:rsidP="00CB0052">
            <w:pPr>
              <w:keepNext/>
              <w:keepLines/>
              <w:spacing w:after="0"/>
              <w:rPr>
                <w:rFonts w:ascii="Arial" w:eastAsia="MS Mincho" w:hAnsi="Arial"/>
                <w:sz w:val="18"/>
              </w:rPr>
            </w:pPr>
          </w:p>
        </w:tc>
        <w:tc>
          <w:tcPr>
            <w:tcW w:w="1245" w:type="dxa"/>
          </w:tcPr>
          <w:p w14:paraId="0AA98E9B" w14:textId="77777777" w:rsidR="007A1DA9" w:rsidRPr="00CD7D70" w:rsidRDefault="007A1DA9" w:rsidP="00CB0052">
            <w:pPr>
              <w:keepNext/>
              <w:keepLines/>
              <w:spacing w:after="0"/>
              <w:rPr>
                <w:rFonts w:ascii="Arial" w:eastAsia="MS Mincho" w:hAnsi="Arial"/>
                <w:sz w:val="18"/>
              </w:rPr>
            </w:pPr>
          </w:p>
        </w:tc>
      </w:tr>
      <w:tr w:rsidR="007A1DA9" w:rsidRPr="00CD7D70" w14:paraId="7C4AC9D5" w14:textId="77777777" w:rsidTr="00CB0052">
        <w:tblPrEx>
          <w:tblCellMar>
            <w:right w:w="108" w:type="dxa"/>
          </w:tblCellMar>
        </w:tblPrEx>
        <w:trPr>
          <w:jc w:val="center"/>
        </w:trPr>
        <w:tc>
          <w:tcPr>
            <w:tcW w:w="4535" w:type="dxa"/>
            <w:gridSpan w:val="2"/>
          </w:tcPr>
          <w:p w14:paraId="4959FED7"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1C926044" w14:textId="77777777" w:rsidR="007A1DA9" w:rsidRPr="00CD7D70" w:rsidRDefault="007A1DA9" w:rsidP="00CB0052">
            <w:pPr>
              <w:keepNext/>
              <w:keepLines/>
              <w:spacing w:after="0"/>
              <w:rPr>
                <w:rFonts w:ascii="Arial" w:eastAsia="MS Mincho" w:hAnsi="Arial"/>
                <w:sz w:val="18"/>
              </w:rPr>
            </w:pPr>
          </w:p>
        </w:tc>
        <w:tc>
          <w:tcPr>
            <w:tcW w:w="1700" w:type="dxa"/>
          </w:tcPr>
          <w:p w14:paraId="3683C23B" w14:textId="77777777" w:rsidR="007A1DA9" w:rsidRPr="00CD7D70" w:rsidRDefault="007A1DA9" w:rsidP="00CB0052">
            <w:pPr>
              <w:keepNext/>
              <w:keepLines/>
              <w:spacing w:after="0"/>
              <w:rPr>
                <w:rFonts w:ascii="Arial" w:eastAsia="MS Mincho" w:hAnsi="Arial"/>
                <w:sz w:val="18"/>
              </w:rPr>
            </w:pPr>
          </w:p>
        </w:tc>
        <w:tc>
          <w:tcPr>
            <w:tcW w:w="1245" w:type="dxa"/>
          </w:tcPr>
          <w:p w14:paraId="77BF2DBE" w14:textId="77777777" w:rsidR="007A1DA9" w:rsidRPr="00CD7D70" w:rsidRDefault="007A1DA9" w:rsidP="00CB0052">
            <w:pPr>
              <w:keepNext/>
              <w:keepLines/>
              <w:spacing w:after="0"/>
              <w:rPr>
                <w:rFonts w:ascii="Arial" w:eastAsia="MS Mincho" w:hAnsi="Arial"/>
                <w:sz w:val="18"/>
              </w:rPr>
            </w:pPr>
          </w:p>
        </w:tc>
      </w:tr>
      <w:tr w:rsidR="007A1DA9" w:rsidRPr="00CD7D70" w14:paraId="5B9F0EC0" w14:textId="77777777" w:rsidTr="00CB0052">
        <w:tblPrEx>
          <w:tblCellMar>
            <w:right w:w="108" w:type="dxa"/>
          </w:tblCellMar>
        </w:tblPrEx>
        <w:trPr>
          <w:jc w:val="center"/>
        </w:trPr>
        <w:tc>
          <w:tcPr>
            <w:tcW w:w="4535" w:type="dxa"/>
            <w:gridSpan w:val="2"/>
          </w:tcPr>
          <w:p w14:paraId="5C2DDB4D" w14:textId="77777777" w:rsidR="007A1DA9" w:rsidRPr="00CD7D70" w:rsidRDefault="007A1DA9" w:rsidP="00CB0052">
            <w:pPr>
              <w:pStyle w:val="TAL"/>
              <w:rPr>
                <w:lang w:eastAsia="en-US"/>
              </w:rPr>
            </w:pPr>
            <w:r w:rsidRPr="00CD7D70">
              <w:rPr>
                <w:lang w:eastAsia="en-US"/>
              </w:rPr>
              <w:t xml:space="preserve">          provideAssistanceData-r9 SEQUENCE {</w:t>
            </w:r>
          </w:p>
        </w:tc>
        <w:tc>
          <w:tcPr>
            <w:tcW w:w="2267" w:type="dxa"/>
          </w:tcPr>
          <w:p w14:paraId="6642FA9A" w14:textId="77777777" w:rsidR="007A1DA9" w:rsidRPr="00CD7D70" w:rsidRDefault="007A1DA9" w:rsidP="00CB0052">
            <w:pPr>
              <w:keepNext/>
              <w:keepLines/>
              <w:spacing w:after="0"/>
              <w:rPr>
                <w:rFonts w:ascii="Arial" w:eastAsia="MS Mincho" w:hAnsi="Arial"/>
                <w:sz w:val="18"/>
              </w:rPr>
            </w:pPr>
          </w:p>
        </w:tc>
        <w:tc>
          <w:tcPr>
            <w:tcW w:w="1700" w:type="dxa"/>
          </w:tcPr>
          <w:p w14:paraId="3294D9C9" w14:textId="77777777" w:rsidR="007A1DA9" w:rsidRPr="00CD7D70" w:rsidRDefault="007A1DA9" w:rsidP="00CB0052">
            <w:pPr>
              <w:keepNext/>
              <w:keepLines/>
              <w:spacing w:after="0"/>
              <w:rPr>
                <w:rFonts w:ascii="Arial" w:eastAsia="MS Mincho" w:hAnsi="Arial"/>
                <w:sz w:val="18"/>
              </w:rPr>
            </w:pPr>
          </w:p>
        </w:tc>
        <w:tc>
          <w:tcPr>
            <w:tcW w:w="1245" w:type="dxa"/>
          </w:tcPr>
          <w:p w14:paraId="1373C6D1" w14:textId="77777777" w:rsidR="007A1DA9" w:rsidRPr="00CD7D70" w:rsidRDefault="007A1DA9" w:rsidP="00CB0052">
            <w:pPr>
              <w:keepNext/>
              <w:keepLines/>
              <w:spacing w:after="0"/>
              <w:rPr>
                <w:rFonts w:ascii="Arial" w:eastAsia="MS Mincho" w:hAnsi="Arial"/>
                <w:sz w:val="18"/>
              </w:rPr>
            </w:pPr>
          </w:p>
        </w:tc>
      </w:tr>
      <w:tr w:rsidR="007A1DA9" w:rsidRPr="00CD7D70" w14:paraId="3D261C5C" w14:textId="77777777" w:rsidTr="00CB0052">
        <w:tblPrEx>
          <w:tblCellMar>
            <w:right w:w="108" w:type="dxa"/>
          </w:tblCellMar>
        </w:tblPrEx>
        <w:trPr>
          <w:jc w:val="center"/>
        </w:trPr>
        <w:tc>
          <w:tcPr>
            <w:tcW w:w="4535" w:type="dxa"/>
            <w:gridSpan w:val="2"/>
          </w:tcPr>
          <w:p w14:paraId="0005B8E4" w14:textId="77777777" w:rsidR="007A1DA9" w:rsidRPr="00CD7D70" w:rsidRDefault="007A1DA9" w:rsidP="00CB0052">
            <w:pPr>
              <w:pStyle w:val="TAL"/>
              <w:rPr>
                <w:lang w:eastAsia="en-US"/>
              </w:rPr>
            </w:pPr>
            <w:r w:rsidRPr="00CD7D70">
              <w:rPr>
                <w:lang w:eastAsia="en-US"/>
              </w:rPr>
              <w:t xml:space="preserve">            commonIEsProvideAssistanceData</w:t>
            </w:r>
          </w:p>
        </w:tc>
        <w:tc>
          <w:tcPr>
            <w:tcW w:w="2267" w:type="dxa"/>
          </w:tcPr>
          <w:p w14:paraId="7692ADD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7423CE9F" w14:textId="77777777" w:rsidR="007A1DA9" w:rsidRPr="00CD7D70" w:rsidRDefault="007A1DA9" w:rsidP="00CB0052">
            <w:pPr>
              <w:keepNext/>
              <w:keepLines/>
              <w:spacing w:after="0"/>
              <w:rPr>
                <w:rFonts w:ascii="Arial" w:eastAsia="MS Mincho" w:hAnsi="Arial"/>
                <w:sz w:val="18"/>
              </w:rPr>
            </w:pPr>
          </w:p>
        </w:tc>
        <w:tc>
          <w:tcPr>
            <w:tcW w:w="1245" w:type="dxa"/>
          </w:tcPr>
          <w:p w14:paraId="1CBA9656" w14:textId="77777777" w:rsidR="007A1DA9" w:rsidRPr="00CD7D70" w:rsidRDefault="007A1DA9" w:rsidP="00CB0052">
            <w:pPr>
              <w:keepNext/>
              <w:keepLines/>
              <w:spacing w:after="0"/>
              <w:rPr>
                <w:rFonts w:ascii="Arial" w:eastAsia="MS Mincho" w:hAnsi="Arial"/>
                <w:sz w:val="18"/>
              </w:rPr>
            </w:pPr>
          </w:p>
        </w:tc>
      </w:tr>
      <w:tr w:rsidR="007A1DA9" w:rsidRPr="00CD7D70" w14:paraId="04EC3592" w14:textId="77777777" w:rsidTr="00CB0052">
        <w:tblPrEx>
          <w:tblCellMar>
            <w:right w:w="108" w:type="dxa"/>
          </w:tblCellMar>
        </w:tblPrEx>
        <w:trPr>
          <w:jc w:val="center"/>
        </w:trPr>
        <w:tc>
          <w:tcPr>
            <w:tcW w:w="4535" w:type="dxa"/>
            <w:gridSpan w:val="2"/>
          </w:tcPr>
          <w:p w14:paraId="7A1ADB52" w14:textId="77777777" w:rsidR="007A1DA9" w:rsidRPr="00CD7D70" w:rsidRDefault="007A1DA9" w:rsidP="00CB0052">
            <w:pPr>
              <w:pStyle w:val="TAL"/>
              <w:rPr>
                <w:lang w:eastAsia="en-US"/>
              </w:rPr>
            </w:pPr>
            <w:r w:rsidRPr="00CD7D70">
              <w:rPr>
                <w:lang w:eastAsia="en-US"/>
              </w:rPr>
              <w:t xml:space="preserve">            a-gnss-ProvideAssistanceData SEQUENCE {</w:t>
            </w:r>
          </w:p>
        </w:tc>
        <w:tc>
          <w:tcPr>
            <w:tcW w:w="2267" w:type="dxa"/>
          </w:tcPr>
          <w:p w14:paraId="735CDA30"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Present, if UE requested GNSS assistance data at step 1, Table 7.2.2.2.3.2</w:t>
            </w:r>
            <w:r w:rsidRPr="00CD7D70">
              <w:rPr>
                <w:rFonts w:ascii="Arial" w:eastAsia="MS Mincho" w:hAnsi="Arial"/>
                <w:sz w:val="18"/>
              </w:rPr>
              <w:noBreakHyphen/>
              <w:t>1.</w:t>
            </w:r>
          </w:p>
        </w:tc>
        <w:tc>
          <w:tcPr>
            <w:tcW w:w="1700" w:type="dxa"/>
          </w:tcPr>
          <w:p w14:paraId="4C2B57F3" w14:textId="77777777" w:rsidR="007A1DA9" w:rsidRPr="00CD7D70" w:rsidRDefault="007A1DA9" w:rsidP="00CB0052">
            <w:pPr>
              <w:keepNext/>
              <w:keepLines/>
              <w:spacing w:after="0"/>
              <w:rPr>
                <w:rFonts w:ascii="Arial" w:eastAsia="MS Mincho" w:hAnsi="Arial"/>
                <w:sz w:val="18"/>
              </w:rPr>
            </w:pPr>
          </w:p>
        </w:tc>
        <w:tc>
          <w:tcPr>
            <w:tcW w:w="1245" w:type="dxa"/>
          </w:tcPr>
          <w:p w14:paraId="35D9F080" w14:textId="77777777" w:rsidR="007A1DA9" w:rsidRPr="00CD7D70" w:rsidRDefault="007A1DA9" w:rsidP="00CB0052">
            <w:pPr>
              <w:keepNext/>
              <w:keepLines/>
              <w:spacing w:after="0"/>
              <w:rPr>
                <w:rFonts w:ascii="Arial" w:eastAsia="MS Mincho" w:hAnsi="Arial"/>
                <w:sz w:val="18"/>
              </w:rPr>
            </w:pPr>
          </w:p>
        </w:tc>
      </w:tr>
      <w:tr w:rsidR="007A1DA9" w:rsidRPr="00CD7D70" w14:paraId="50C65602" w14:textId="77777777" w:rsidTr="00CB0052">
        <w:tblPrEx>
          <w:tblCellMar>
            <w:right w:w="108" w:type="dxa"/>
          </w:tblCellMar>
        </w:tblPrEx>
        <w:trPr>
          <w:jc w:val="center"/>
        </w:trPr>
        <w:tc>
          <w:tcPr>
            <w:tcW w:w="4535" w:type="dxa"/>
            <w:gridSpan w:val="2"/>
          </w:tcPr>
          <w:p w14:paraId="74CFD80F" w14:textId="77777777" w:rsidR="007A1DA9" w:rsidRPr="00CD7D70" w:rsidRDefault="007A1DA9" w:rsidP="00CB0052">
            <w:pPr>
              <w:pStyle w:val="TAL"/>
              <w:rPr>
                <w:lang w:eastAsia="en-US"/>
              </w:rPr>
            </w:pPr>
            <w:r w:rsidRPr="00CD7D70">
              <w:rPr>
                <w:snapToGrid w:val="0"/>
                <w:lang w:eastAsia="en-US"/>
              </w:rPr>
              <w:t xml:space="preserve">              gnss-CommonAssistData</w:t>
            </w:r>
          </w:p>
        </w:tc>
        <w:tc>
          <w:tcPr>
            <w:tcW w:w="2267" w:type="dxa"/>
          </w:tcPr>
          <w:p w14:paraId="64A0B63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047BB5CD" w14:textId="77777777" w:rsidR="007A1DA9" w:rsidRPr="00CD7D70" w:rsidRDefault="007A1DA9" w:rsidP="00CB0052">
            <w:pPr>
              <w:keepNext/>
              <w:keepLines/>
              <w:spacing w:after="0"/>
              <w:rPr>
                <w:rFonts w:ascii="Arial" w:eastAsia="MS Mincho" w:hAnsi="Arial"/>
                <w:sz w:val="18"/>
              </w:rPr>
            </w:pPr>
          </w:p>
        </w:tc>
        <w:tc>
          <w:tcPr>
            <w:tcW w:w="1245" w:type="dxa"/>
          </w:tcPr>
          <w:p w14:paraId="18FA2E13" w14:textId="77777777" w:rsidR="007A1DA9" w:rsidRPr="00CD7D70" w:rsidRDefault="007A1DA9" w:rsidP="00CB0052">
            <w:pPr>
              <w:keepNext/>
              <w:keepLines/>
              <w:spacing w:after="0"/>
              <w:rPr>
                <w:rFonts w:ascii="Arial" w:eastAsia="MS Mincho" w:hAnsi="Arial"/>
                <w:sz w:val="18"/>
              </w:rPr>
            </w:pPr>
          </w:p>
        </w:tc>
      </w:tr>
      <w:tr w:rsidR="007A1DA9" w:rsidRPr="00CD7D70" w14:paraId="153D1E5F" w14:textId="77777777" w:rsidTr="00CB0052">
        <w:tblPrEx>
          <w:tblCellMar>
            <w:right w:w="108" w:type="dxa"/>
          </w:tblCellMar>
        </w:tblPrEx>
        <w:trPr>
          <w:jc w:val="center"/>
        </w:trPr>
        <w:tc>
          <w:tcPr>
            <w:tcW w:w="4535" w:type="dxa"/>
            <w:gridSpan w:val="2"/>
          </w:tcPr>
          <w:p w14:paraId="63DE7306"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gnss-GenericAssistData</w:t>
            </w:r>
          </w:p>
        </w:tc>
        <w:tc>
          <w:tcPr>
            <w:tcW w:w="2267" w:type="dxa"/>
          </w:tcPr>
          <w:p w14:paraId="67EFA763"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6FF5649E" w14:textId="77777777" w:rsidR="007A1DA9" w:rsidRPr="00CD7D70" w:rsidRDefault="007A1DA9" w:rsidP="00CB0052">
            <w:pPr>
              <w:keepNext/>
              <w:keepLines/>
              <w:spacing w:after="0"/>
              <w:rPr>
                <w:rFonts w:ascii="Arial" w:eastAsia="MS Mincho" w:hAnsi="Arial"/>
                <w:sz w:val="18"/>
              </w:rPr>
            </w:pPr>
          </w:p>
        </w:tc>
        <w:tc>
          <w:tcPr>
            <w:tcW w:w="1245" w:type="dxa"/>
          </w:tcPr>
          <w:p w14:paraId="3421F191" w14:textId="77777777" w:rsidR="007A1DA9" w:rsidRPr="00CD7D70" w:rsidRDefault="007A1DA9" w:rsidP="00CB0052">
            <w:pPr>
              <w:keepNext/>
              <w:keepLines/>
              <w:spacing w:after="0"/>
              <w:rPr>
                <w:rFonts w:ascii="Arial" w:eastAsia="MS Mincho" w:hAnsi="Arial"/>
                <w:sz w:val="18"/>
              </w:rPr>
            </w:pPr>
          </w:p>
        </w:tc>
      </w:tr>
      <w:tr w:rsidR="007A1DA9" w:rsidRPr="00CD7D70" w14:paraId="5681F223" w14:textId="77777777" w:rsidTr="00CB0052">
        <w:tblPrEx>
          <w:tblCellMar>
            <w:right w:w="108" w:type="dxa"/>
          </w:tblCellMar>
        </w:tblPrEx>
        <w:trPr>
          <w:jc w:val="center"/>
        </w:trPr>
        <w:tc>
          <w:tcPr>
            <w:tcW w:w="4535" w:type="dxa"/>
            <w:gridSpan w:val="2"/>
          </w:tcPr>
          <w:p w14:paraId="64C2DC0E" w14:textId="77777777" w:rsidR="007A1DA9" w:rsidRPr="00CD7D70" w:rsidRDefault="007A1DA9" w:rsidP="00CB0052">
            <w:pPr>
              <w:pStyle w:val="TAL"/>
              <w:rPr>
                <w:lang w:eastAsia="en-US"/>
              </w:rPr>
            </w:pPr>
            <w:r w:rsidRPr="00CD7D70">
              <w:rPr>
                <w:lang w:eastAsia="en-US"/>
              </w:rPr>
              <w:t xml:space="preserve">              gnss-Error CHOICE {</w:t>
            </w:r>
          </w:p>
        </w:tc>
        <w:tc>
          <w:tcPr>
            <w:tcW w:w="2267" w:type="dxa"/>
          </w:tcPr>
          <w:p w14:paraId="2280F21C" w14:textId="77777777" w:rsidR="007A1DA9" w:rsidRPr="00CD7D70" w:rsidRDefault="007A1DA9" w:rsidP="00CB0052">
            <w:pPr>
              <w:keepNext/>
              <w:keepLines/>
              <w:spacing w:after="0"/>
              <w:rPr>
                <w:rFonts w:ascii="Arial" w:eastAsia="MS Mincho" w:hAnsi="Arial"/>
                <w:sz w:val="18"/>
              </w:rPr>
            </w:pPr>
          </w:p>
        </w:tc>
        <w:tc>
          <w:tcPr>
            <w:tcW w:w="1700" w:type="dxa"/>
          </w:tcPr>
          <w:p w14:paraId="47D4DAA9" w14:textId="77777777" w:rsidR="007A1DA9" w:rsidRPr="00CD7D70" w:rsidRDefault="007A1DA9" w:rsidP="00CB0052">
            <w:pPr>
              <w:keepNext/>
              <w:keepLines/>
              <w:spacing w:after="0"/>
              <w:rPr>
                <w:rFonts w:ascii="Arial" w:eastAsia="MS Mincho" w:hAnsi="Arial"/>
                <w:sz w:val="18"/>
              </w:rPr>
            </w:pPr>
          </w:p>
        </w:tc>
        <w:tc>
          <w:tcPr>
            <w:tcW w:w="1245" w:type="dxa"/>
          </w:tcPr>
          <w:p w14:paraId="4BD571F7" w14:textId="77777777" w:rsidR="007A1DA9" w:rsidRPr="00CD7D70" w:rsidRDefault="007A1DA9" w:rsidP="00CB0052">
            <w:pPr>
              <w:keepNext/>
              <w:keepLines/>
              <w:spacing w:after="0"/>
              <w:rPr>
                <w:rFonts w:ascii="Arial" w:eastAsia="MS Mincho" w:hAnsi="Arial"/>
                <w:sz w:val="18"/>
              </w:rPr>
            </w:pPr>
          </w:p>
        </w:tc>
      </w:tr>
      <w:tr w:rsidR="007A1DA9" w:rsidRPr="00CD7D70" w14:paraId="6D79BBB8" w14:textId="77777777" w:rsidTr="00CB0052">
        <w:tblPrEx>
          <w:tblCellMar>
            <w:right w:w="108" w:type="dxa"/>
          </w:tblCellMar>
        </w:tblPrEx>
        <w:trPr>
          <w:jc w:val="center"/>
        </w:trPr>
        <w:tc>
          <w:tcPr>
            <w:tcW w:w="4535" w:type="dxa"/>
            <w:gridSpan w:val="2"/>
          </w:tcPr>
          <w:p w14:paraId="523307A6"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locationServerErrorCauses SEQUENCE {</w:t>
            </w:r>
          </w:p>
        </w:tc>
        <w:tc>
          <w:tcPr>
            <w:tcW w:w="2267" w:type="dxa"/>
          </w:tcPr>
          <w:p w14:paraId="0AB94A78" w14:textId="77777777" w:rsidR="007A1DA9" w:rsidRPr="00CD7D70" w:rsidRDefault="007A1DA9" w:rsidP="00CB0052">
            <w:pPr>
              <w:keepNext/>
              <w:keepLines/>
              <w:spacing w:after="0"/>
              <w:rPr>
                <w:rFonts w:ascii="Arial" w:eastAsia="MS Mincho" w:hAnsi="Arial"/>
                <w:sz w:val="18"/>
              </w:rPr>
            </w:pPr>
          </w:p>
        </w:tc>
        <w:tc>
          <w:tcPr>
            <w:tcW w:w="1700" w:type="dxa"/>
          </w:tcPr>
          <w:p w14:paraId="016A84EF" w14:textId="77777777" w:rsidR="007A1DA9" w:rsidRPr="00CD7D70" w:rsidRDefault="007A1DA9" w:rsidP="00CB0052">
            <w:pPr>
              <w:keepNext/>
              <w:keepLines/>
              <w:spacing w:after="0"/>
              <w:rPr>
                <w:rFonts w:ascii="Arial" w:eastAsia="MS Mincho" w:hAnsi="Arial"/>
                <w:sz w:val="18"/>
              </w:rPr>
            </w:pPr>
          </w:p>
        </w:tc>
        <w:tc>
          <w:tcPr>
            <w:tcW w:w="1245" w:type="dxa"/>
          </w:tcPr>
          <w:p w14:paraId="6E7A8629" w14:textId="77777777" w:rsidR="007A1DA9" w:rsidRPr="00CD7D70" w:rsidRDefault="007A1DA9" w:rsidP="00CB0052">
            <w:pPr>
              <w:keepNext/>
              <w:keepLines/>
              <w:spacing w:after="0"/>
              <w:rPr>
                <w:rFonts w:ascii="Arial" w:eastAsia="MS Mincho" w:hAnsi="Arial"/>
                <w:sz w:val="18"/>
              </w:rPr>
            </w:pPr>
          </w:p>
        </w:tc>
      </w:tr>
      <w:tr w:rsidR="007A1DA9" w:rsidRPr="00CD7D70" w14:paraId="3A7C54A1" w14:textId="77777777" w:rsidTr="00CB0052">
        <w:tblPrEx>
          <w:tblCellMar>
            <w:right w:w="108" w:type="dxa"/>
          </w:tblCellMar>
        </w:tblPrEx>
        <w:trPr>
          <w:jc w:val="center"/>
        </w:trPr>
        <w:tc>
          <w:tcPr>
            <w:tcW w:w="4535" w:type="dxa"/>
            <w:gridSpan w:val="2"/>
          </w:tcPr>
          <w:p w14:paraId="72236BB7"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cause</w:t>
            </w:r>
          </w:p>
        </w:tc>
        <w:tc>
          <w:tcPr>
            <w:tcW w:w="2267" w:type="dxa"/>
          </w:tcPr>
          <w:p w14:paraId="53E83EA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undefined</w:t>
            </w:r>
          </w:p>
        </w:tc>
        <w:tc>
          <w:tcPr>
            <w:tcW w:w="1700" w:type="dxa"/>
          </w:tcPr>
          <w:p w14:paraId="0FB820D4" w14:textId="77777777" w:rsidR="007A1DA9" w:rsidRPr="00CD7D70" w:rsidRDefault="007A1DA9" w:rsidP="00CB0052">
            <w:pPr>
              <w:keepNext/>
              <w:keepLines/>
              <w:spacing w:after="0"/>
              <w:rPr>
                <w:rFonts w:ascii="Arial" w:eastAsia="MS Mincho" w:hAnsi="Arial"/>
                <w:sz w:val="18"/>
              </w:rPr>
            </w:pPr>
          </w:p>
        </w:tc>
        <w:tc>
          <w:tcPr>
            <w:tcW w:w="1245" w:type="dxa"/>
          </w:tcPr>
          <w:p w14:paraId="25D0132C" w14:textId="77777777" w:rsidR="007A1DA9" w:rsidRPr="00CD7D70" w:rsidRDefault="007A1DA9" w:rsidP="00CB0052">
            <w:pPr>
              <w:keepNext/>
              <w:keepLines/>
              <w:spacing w:after="0"/>
              <w:rPr>
                <w:rFonts w:ascii="Arial" w:eastAsia="MS Mincho" w:hAnsi="Arial"/>
                <w:sz w:val="18"/>
              </w:rPr>
            </w:pPr>
          </w:p>
        </w:tc>
      </w:tr>
      <w:tr w:rsidR="007A1DA9" w:rsidRPr="00CD7D70" w14:paraId="6FC08195" w14:textId="77777777" w:rsidTr="00CB0052">
        <w:tblPrEx>
          <w:tblCellMar>
            <w:right w:w="108" w:type="dxa"/>
          </w:tblCellMar>
        </w:tblPrEx>
        <w:trPr>
          <w:jc w:val="center"/>
        </w:trPr>
        <w:tc>
          <w:tcPr>
            <w:tcW w:w="4535" w:type="dxa"/>
            <w:gridSpan w:val="2"/>
          </w:tcPr>
          <w:p w14:paraId="4EC76F91" w14:textId="77777777" w:rsidR="007A1DA9" w:rsidRPr="00CD7D70" w:rsidRDefault="007A1DA9" w:rsidP="00CB0052">
            <w:pPr>
              <w:pStyle w:val="TAL"/>
              <w:rPr>
                <w:lang w:eastAsia="en-US"/>
              </w:rPr>
            </w:pPr>
            <w:r w:rsidRPr="00CD7D70">
              <w:rPr>
                <w:lang w:eastAsia="en-US"/>
              </w:rPr>
              <w:t xml:space="preserve">                 }</w:t>
            </w:r>
          </w:p>
        </w:tc>
        <w:tc>
          <w:tcPr>
            <w:tcW w:w="2267" w:type="dxa"/>
          </w:tcPr>
          <w:p w14:paraId="540FE7AA" w14:textId="77777777" w:rsidR="007A1DA9" w:rsidRPr="00CD7D70" w:rsidRDefault="007A1DA9" w:rsidP="00CB0052">
            <w:pPr>
              <w:keepNext/>
              <w:keepLines/>
              <w:spacing w:after="0"/>
              <w:rPr>
                <w:rFonts w:ascii="Arial" w:eastAsia="MS Mincho" w:hAnsi="Arial"/>
                <w:sz w:val="18"/>
              </w:rPr>
            </w:pPr>
          </w:p>
        </w:tc>
        <w:tc>
          <w:tcPr>
            <w:tcW w:w="1700" w:type="dxa"/>
          </w:tcPr>
          <w:p w14:paraId="0137445F" w14:textId="77777777" w:rsidR="007A1DA9" w:rsidRPr="00CD7D70" w:rsidRDefault="007A1DA9" w:rsidP="00CB0052">
            <w:pPr>
              <w:keepNext/>
              <w:keepLines/>
              <w:spacing w:after="0"/>
              <w:rPr>
                <w:rFonts w:ascii="Arial" w:eastAsia="MS Mincho" w:hAnsi="Arial"/>
                <w:sz w:val="18"/>
              </w:rPr>
            </w:pPr>
          </w:p>
        </w:tc>
        <w:tc>
          <w:tcPr>
            <w:tcW w:w="1245" w:type="dxa"/>
          </w:tcPr>
          <w:p w14:paraId="40469B4C" w14:textId="77777777" w:rsidR="007A1DA9" w:rsidRPr="00CD7D70" w:rsidRDefault="007A1DA9" w:rsidP="00CB0052">
            <w:pPr>
              <w:keepNext/>
              <w:keepLines/>
              <w:spacing w:after="0"/>
              <w:rPr>
                <w:rFonts w:ascii="Arial" w:eastAsia="MS Mincho" w:hAnsi="Arial"/>
                <w:sz w:val="18"/>
              </w:rPr>
            </w:pPr>
          </w:p>
        </w:tc>
      </w:tr>
      <w:tr w:rsidR="007A1DA9" w:rsidRPr="00CD7D70" w14:paraId="5DB9E1E5" w14:textId="77777777" w:rsidTr="00CB0052">
        <w:tblPrEx>
          <w:tblCellMar>
            <w:right w:w="108" w:type="dxa"/>
          </w:tblCellMar>
        </w:tblPrEx>
        <w:trPr>
          <w:jc w:val="center"/>
        </w:trPr>
        <w:tc>
          <w:tcPr>
            <w:tcW w:w="4535" w:type="dxa"/>
            <w:gridSpan w:val="2"/>
          </w:tcPr>
          <w:p w14:paraId="473827AA" w14:textId="77777777" w:rsidR="007A1DA9" w:rsidRPr="00CD7D70" w:rsidRDefault="007A1DA9" w:rsidP="00CB0052">
            <w:pPr>
              <w:pStyle w:val="TAL"/>
              <w:rPr>
                <w:lang w:eastAsia="en-US"/>
              </w:rPr>
            </w:pPr>
            <w:r w:rsidRPr="00CD7D70">
              <w:rPr>
                <w:lang w:eastAsia="en-US"/>
              </w:rPr>
              <w:t xml:space="preserve">              }</w:t>
            </w:r>
          </w:p>
        </w:tc>
        <w:tc>
          <w:tcPr>
            <w:tcW w:w="2267" w:type="dxa"/>
          </w:tcPr>
          <w:p w14:paraId="50568C62" w14:textId="77777777" w:rsidR="007A1DA9" w:rsidRPr="00CD7D70" w:rsidRDefault="007A1DA9" w:rsidP="00CB0052">
            <w:pPr>
              <w:keepNext/>
              <w:keepLines/>
              <w:spacing w:after="0"/>
              <w:rPr>
                <w:rFonts w:ascii="Arial" w:eastAsia="MS Mincho" w:hAnsi="Arial"/>
                <w:sz w:val="18"/>
              </w:rPr>
            </w:pPr>
          </w:p>
        </w:tc>
        <w:tc>
          <w:tcPr>
            <w:tcW w:w="1700" w:type="dxa"/>
          </w:tcPr>
          <w:p w14:paraId="23546D76" w14:textId="77777777" w:rsidR="007A1DA9" w:rsidRPr="00CD7D70" w:rsidRDefault="007A1DA9" w:rsidP="00CB0052">
            <w:pPr>
              <w:keepNext/>
              <w:keepLines/>
              <w:spacing w:after="0"/>
              <w:rPr>
                <w:rFonts w:ascii="Arial" w:eastAsia="MS Mincho" w:hAnsi="Arial"/>
                <w:sz w:val="18"/>
              </w:rPr>
            </w:pPr>
          </w:p>
        </w:tc>
        <w:tc>
          <w:tcPr>
            <w:tcW w:w="1245" w:type="dxa"/>
          </w:tcPr>
          <w:p w14:paraId="78F803E2" w14:textId="77777777" w:rsidR="007A1DA9" w:rsidRPr="00CD7D70" w:rsidRDefault="007A1DA9" w:rsidP="00CB0052">
            <w:pPr>
              <w:keepNext/>
              <w:keepLines/>
              <w:spacing w:after="0"/>
              <w:rPr>
                <w:rFonts w:ascii="Arial" w:eastAsia="MS Mincho" w:hAnsi="Arial"/>
                <w:sz w:val="18"/>
              </w:rPr>
            </w:pPr>
          </w:p>
        </w:tc>
      </w:tr>
      <w:tr w:rsidR="007A1DA9" w:rsidRPr="00CD7D70" w14:paraId="7C37A572" w14:textId="77777777" w:rsidTr="00CB0052">
        <w:tblPrEx>
          <w:tblCellMar>
            <w:right w:w="108" w:type="dxa"/>
          </w:tblCellMar>
        </w:tblPrEx>
        <w:trPr>
          <w:jc w:val="center"/>
        </w:trPr>
        <w:tc>
          <w:tcPr>
            <w:tcW w:w="4535" w:type="dxa"/>
            <w:gridSpan w:val="2"/>
          </w:tcPr>
          <w:p w14:paraId="3F1C0481" w14:textId="77777777" w:rsidR="007A1DA9" w:rsidRPr="00CD7D70" w:rsidRDefault="007A1DA9" w:rsidP="00CB0052">
            <w:pPr>
              <w:pStyle w:val="TAL"/>
              <w:rPr>
                <w:lang w:eastAsia="en-US"/>
              </w:rPr>
            </w:pPr>
            <w:r w:rsidRPr="00CD7D70">
              <w:rPr>
                <w:lang w:eastAsia="en-US"/>
              </w:rPr>
              <w:t xml:space="preserve">            }</w:t>
            </w:r>
          </w:p>
        </w:tc>
        <w:tc>
          <w:tcPr>
            <w:tcW w:w="2267" w:type="dxa"/>
          </w:tcPr>
          <w:p w14:paraId="30E59B6F" w14:textId="77777777" w:rsidR="007A1DA9" w:rsidRPr="00CD7D70" w:rsidRDefault="007A1DA9" w:rsidP="00CB0052">
            <w:pPr>
              <w:keepNext/>
              <w:keepLines/>
              <w:spacing w:after="0"/>
              <w:rPr>
                <w:rFonts w:ascii="Arial" w:eastAsia="MS Mincho" w:hAnsi="Arial"/>
                <w:sz w:val="18"/>
              </w:rPr>
            </w:pPr>
          </w:p>
        </w:tc>
        <w:tc>
          <w:tcPr>
            <w:tcW w:w="1700" w:type="dxa"/>
          </w:tcPr>
          <w:p w14:paraId="7388D19B" w14:textId="77777777" w:rsidR="007A1DA9" w:rsidRPr="00CD7D70" w:rsidRDefault="007A1DA9" w:rsidP="00CB0052">
            <w:pPr>
              <w:keepNext/>
              <w:keepLines/>
              <w:spacing w:after="0"/>
              <w:rPr>
                <w:rFonts w:ascii="Arial" w:eastAsia="MS Mincho" w:hAnsi="Arial"/>
                <w:sz w:val="18"/>
              </w:rPr>
            </w:pPr>
          </w:p>
        </w:tc>
        <w:tc>
          <w:tcPr>
            <w:tcW w:w="1245" w:type="dxa"/>
          </w:tcPr>
          <w:p w14:paraId="62DE10CE" w14:textId="77777777" w:rsidR="007A1DA9" w:rsidRPr="00CD7D70" w:rsidRDefault="007A1DA9" w:rsidP="00CB0052">
            <w:pPr>
              <w:keepNext/>
              <w:keepLines/>
              <w:spacing w:after="0"/>
              <w:rPr>
                <w:rFonts w:ascii="Arial" w:eastAsia="MS Mincho" w:hAnsi="Arial"/>
                <w:sz w:val="18"/>
              </w:rPr>
            </w:pPr>
          </w:p>
        </w:tc>
      </w:tr>
      <w:tr w:rsidR="007A1DA9" w:rsidRPr="00CD7D70" w14:paraId="05FDEF8A" w14:textId="77777777" w:rsidTr="00CB0052">
        <w:tblPrEx>
          <w:tblCellMar>
            <w:right w:w="108" w:type="dxa"/>
          </w:tblCellMar>
        </w:tblPrEx>
        <w:trPr>
          <w:jc w:val="center"/>
        </w:trPr>
        <w:tc>
          <w:tcPr>
            <w:tcW w:w="4535" w:type="dxa"/>
            <w:gridSpan w:val="2"/>
          </w:tcPr>
          <w:p w14:paraId="7DD2F4DB" w14:textId="77777777" w:rsidR="007A1DA9" w:rsidRPr="00CD7D70" w:rsidRDefault="007A1DA9" w:rsidP="00CB0052">
            <w:pPr>
              <w:pStyle w:val="TAL"/>
              <w:rPr>
                <w:lang w:eastAsia="en-US"/>
              </w:rPr>
            </w:pPr>
            <w:r w:rsidRPr="00CD7D70">
              <w:rPr>
                <w:lang w:eastAsia="en-US"/>
              </w:rPr>
              <w:t xml:space="preserve">            otdoa-ProvideAssistanceData SEQUENCE {</w:t>
            </w:r>
          </w:p>
        </w:tc>
        <w:tc>
          <w:tcPr>
            <w:tcW w:w="2267" w:type="dxa"/>
          </w:tcPr>
          <w:p w14:paraId="21086BDF"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Present, if UE requested OTDOA assistance data at step 1, Table 7.2.2.2.3.2-1.</w:t>
            </w:r>
          </w:p>
        </w:tc>
        <w:tc>
          <w:tcPr>
            <w:tcW w:w="1700" w:type="dxa"/>
          </w:tcPr>
          <w:p w14:paraId="5B1F1CA8" w14:textId="77777777" w:rsidR="007A1DA9" w:rsidRPr="00CD7D70" w:rsidRDefault="007A1DA9" w:rsidP="00CB0052">
            <w:pPr>
              <w:keepNext/>
              <w:keepLines/>
              <w:spacing w:after="0"/>
              <w:rPr>
                <w:rFonts w:ascii="Arial" w:eastAsia="MS Mincho" w:hAnsi="Arial"/>
                <w:sz w:val="18"/>
              </w:rPr>
            </w:pPr>
          </w:p>
        </w:tc>
        <w:tc>
          <w:tcPr>
            <w:tcW w:w="1245" w:type="dxa"/>
          </w:tcPr>
          <w:p w14:paraId="539B4048" w14:textId="77777777" w:rsidR="007A1DA9" w:rsidRPr="00CD7D70" w:rsidRDefault="007A1DA9" w:rsidP="00CB0052">
            <w:pPr>
              <w:keepNext/>
              <w:keepLines/>
              <w:spacing w:after="0"/>
              <w:rPr>
                <w:rFonts w:ascii="Arial" w:eastAsia="MS Mincho" w:hAnsi="Arial"/>
                <w:sz w:val="18"/>
              </w:rPr>
            </w:pPr>
          </w:p>
        </w:tc>
      </w:tr>
      <w:tr w:rsidR="007A1DA9" w:rsidRPr="00CD7D70" w14:paraId="0EF3F591" w14:textId="77777777" w:rsidTr="00CB0052">
        <w:tblPrEx>
          <w:tblCellMar>
            <w:right w:w="108" w:type="dxa"/>
          </w:tblCellMar>
        </w:tblPrEx>
        <w:trPr>
          <w:jc w:val="center"/>
        </w:trPr>
        <w:tc>
          <w:tcPr>
            <w:tcW w:w="4535" w:type="dxa"/>
            <w:gridSpan w:val="2"/>
          </w:tcPr>
          <w:p w14:paraId="79DB2B64" w14:textId="77777777" w:rsidR="007A1DA9" w:rsidRPr="00CD7D70" w:rsidRDefault="007A1DA9" w:rsidP="00CB0052">
            <w:pPr>
              <w:pStyle w:val="TAL"/>
              <w:rPr>
                <w:lang w:eastAsia="en-US"/>
              </w:rPr>
            </w:pPr>
            <w:r w:rsidRPr="00CD7D70">
              <w:rPr>
                <w:snapToGrid w:val="0"/>
                <w:lang w:eastAsia="en-US"/>
              </w:rPr>
              <w:t xml:space="preserve">              otdoa-ReferenceCellInfo</w:t>
            </w:r>
          </w:p>
        </w:tc>
        <w:tc>
          <w:tcPr>
            <w:tcW w:w="2267" w:type="dxa"/>
          </w:tcPr>
          <w:p w14:paraId="681C8640"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295726E2" w14:textId="77777777" w:rsidR="007A1DA9" w:rsidRPr="00CD7D70" w:rsidRDefault="007A1DA9" w:rsidP="00CB0052">
            <w:pPr>
              <w:keepNext/>
              <w:keepLines/>
              <w:spacing w:after="0"/>
              <w:rPr>
                <w:rFonts w:ascii="Arial" w:eastAsia="MS Mincho" w:hAnsi="Arial"/>
                <w:sz w:val="18"/>
              </w:rPr>
            </w:pPr>
          </w:p>
        </w:tc>
        <w:tc>
          <w:tcPr>
            <w:tcW w:w="1245" w:type="dxa"/>
          </w:tcPr>
          <w:p w14:paraId="0F7B7995" w14:textId="77777777" w:rsidR="007A1DA9" w:rsidRPr="00CD7D70" w:rsidRDefault="007A1DA9" w:rsidP="00CB0052">
            <w:pPr>
              <w:keepNext/>
              <w:keepLines/>
              <w:spacing w:after="0"/>
              <w:rPr>
                <w:rFonts w:ascii="Arial" w:eastAsia="MS Mincho" w:hAnsi="Arial"/>
                <w:sz w:val="18"/>
              </w:rPr>
            </w:pPr>
          </w:p>
        </w:tc>
      </w:tr>
      <w:tr w:rsidR="007A1DA9" w:rsidRPr="00CD7D70" w14:paraId="598C134C" w14:textId="77777777" w:rsidTr="00CB0052">
        <w:tblPrEx>
          <w:tblCellMar>
            <w:right w:w="108" w:type="dxa"/>
          </w:tblCellMar>
        </w:tblPrEx>
        <w:trPr>
          <w:jc w:val="center"/>
        </w:trPr>
        <w:tc>
          <w:tcPr>
            <w:tcW w:w="4535" w:type="dxa"/>
            <w:gridSpan w:val="2"/>
          </w:tcPr>
          <w:p w14:paraId="40206423"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otdoa-NeighbourCellInfo</w:t>
            </w:r>
          </w:p>
        </w:tc>
        <w:tc>
          <w:tcPr>
            <w:tcW w:w="2267" w:type="dxa"/>
          </w:tcPr>
          <w:p w14:paraId="35AE6FD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0005CF92" w14:textId="77777777" w:rsidR="007A1DA9" w:rsidRPr="00CD7D70" w:rsidRDefault="007A1DA9" w:rsidP="00CB0052">
            <w:pPr>
              <w:keepNext/>
              <w:keepLines/>
              <w:spacing w:after="0"/>
              <w:rPr>
                <w:rFonts w:ascii="Arial" w:eastAsia="MS Mincho" w:hAnsi="Arial"/>
                <w:sz w:val="18"/>
              </w:rPr>
            </w:pPr>
          </w:p>
        </w:tc>
        <w:tc>
          <w:tcPr>
            <w:tcW w:w="1245" w:type="dxa"/>
          </w:tcPr>
          <w:p w14:paraId="79F8D18D" w14:textId="77777777" w:rsidR="007A1DA9" w:rsidRPr="00CD7D70" w:rsidRDefault="007A1DA9" w:rsidP="00CB0052">
            <w:pPr>
              <w:keepNext/>
              <w:keepLines/>
              <w:spacing w:after="0"/>
              <w:rPr>
                <w:rFonts w:ascii="Arial" w:eastAsia="MS Mincho" w:hAnsi="Arial"/>
                <w:sz w:val="18"/>
              </w:rPr>
            </w:pPr>
          </w:p>
        </w:tc>
      </w:tr>
      <w:tr w:rsidR="007A1DA9" w:rsidRPr="00CD7D70" w14:paraId="4C89B369" w14:textId="77777777" w:rsidTr="00CB0052">
        <w:tblPrEx>
          <w:tblCellMar>
            <w:right w:w="108" w:type="dxa"/>
          </w:tblCellMar>
        </w:tblPrEx>
        <w:trPr>
          <w:jc w:val="center"/>
        </w:trPr>
        <w:tc>
          <w:tcPr>
            <w:tcW w:w="4535" w:type="dxa"/>
            <w:gridSpan w:val="2"/>
          </w:tcPr>
          <w:p w14:paraId="6DCD22CC" w14:textId="77777777" w:rsidR="007A1DA9" w:rsidRPr="00CD7D70" w:rsidRDefault="007A1DA9" w:rsidP="00CB0052">
            <w:pPr>
              <w:pStyle w:val="TAL"/>
              <w:rPr>
                <w:lang w:eastAsia="en-US"/>
              </w:rPr>
            </w:pPr>
            <w:r w:rsidRPr="00CD7D70">
              <w:rPr>
                <w:lang w:eastAsia="en-US"/>
              </w:rPr>
              <w:t xml:space="preserve">              otdoa-Error</w:t>
            </w:r>
            <w:r w:rsidRPr="00CD7D70">
              <w:rPr>
                <w:snapToGrid w:val="0"/>
                <w:lang w:eastAsia="en-US"/>
              </w:rPr>
              <w:t xml:space="preserve"> CHOICE {</w:t>
            </w:r>
          </w:p>
        </w:tc>
        <w:tc>
          <w:tcPr>
            <w:tcW w:w="2267" w:type="dxa"/>
          </w:tcPr>
          <w:p w14:paraId="71BCE44B" w14:textId="77777777" w:rsidR="007A1DA9" w:rsidRPr="00CD7D70" w:rsidRDefault="007A1DA9" w:rsidP="00CB0052">
            <w:pPr>
              <w:keepNext/>
              <w:keepLines/>
              <w:spacing w:after="0"/>
              <w:rPr>
                <w:rFonts w:ascii="Arial" w:eastAsia="MS Mincho" w:hAnsi="Arial"/>
                <w:sz w:val="18"/>
              </w:rPr>
            </w:pPr>
          </w:p>
        </w:tc>
        <w:tc>
          <w:tcPr>
            <w:tcW w:w="1700" w:type="dxa"/>
          </w:tcPr>
          <w:p w14:paraId="768EF892" w14:textId="77777777" w:rsidR="007A1DA9" w:rsidRPr="00CD7D70" w:rsidRDefault="007A1DA9" w:rsidP="00CB0052">
            <w:pPr>
              <w:keepNext/>
              <w:keepLines/>
              <w:spacing w:after="0"/>
              <w:rPr>
                <w:rFonts w:ascii="Arial" w:eastAsia="MS Mincho" w:hAnsi="Arial"/>
                <w:sz w:val="18"/>
              </w:rPr>
            </w:pPr>
          </w:p>
        </w:tc>
        <w:tc>
          <w:tcPr>
            <w:tcW w:w="1245" w:type="dxa"/>
          </w:tcPr>
          <w:p w14:paraId="65E2E575" w14:textId="77777777" w:rsidR="007A1DA9" w:rsidRPr="00CD7D70" w:rsidRDefault="007A1DA9" w:rsidP="00CB0052">
            <w:pPr>
              <w:keepNext/>
              <w:keepLines/>
              <w:spacing w:after="0"/>
              <w:rPr>
                <w:rFonts w:ascii="Arial" w:eastAsia="MS Mincho" w:hAnsi="Arial"/>
                <w:sz w:val="18"/>
              </w:rPr>
            </w:pPr>
          </w:p>
        </w:tc>
      </w:tr>
      <w:tr w:rsidR="007A1DA9" w:rsidRPr="00CD7D70" w14:paraId="49B5D96E" w14:textId="77777777" w:rsidTr="00CB0052">
        <w:tblPrEx>
          <w:tblCellMar>
            <w:right w:w="108" w:type="dxa"/>
          </w:tblCellMar>
        </w:tblPrEx>
        <w:trPr>
          <w:jc w:val="center"/>
        </w:trPr>
        <w:tc>
          <w:tcPr>
            <w:tcW w:w="4535" w:type="dxa"/>
            <w:gridSpan w:val="2"/>
          </w:tcPr>
          <w:p w14:paraId="59B4B14A"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locationServerErrorCauses SEQUENCE {</w:t>
            </w:r>
          </w:p>
        </w:tc>
        <w:tc>
          <w:tcPr>
            <w:tcW w:w="2267" w:type="dxa"/>
          </w:tcPr>
          <w:p w14:paraId="04023E2D" w14:textId="77777777" w:rsidR="007A1DA9" w:rsidRPr="00CD7D70" w:rsidRDefault="007A1DA9" w:rsidP="00CB0052">
            <w:pPr>
              <w:keepNext/>
              <w:keepLines/>
              <w:spacing w:after="0"/>
              <w:rPr>
                <w:rFonts w:ascii="Arial" w:eastAsia="MS Mincho" w:hAnsi="Arial"/>
                <w:sz w:val="18"/>
              </w:rPr>
            </w:pPr>
          </w:p>
        </w:tc>
        <w:tc>
          <w:tcPr>
            <w:tcW w:w="1700" w:type="dxa"/>
          </w:tcPr>
          <w:p w14:paraId="6517F31A" w14:textId="77777777" w:rsidR="007A1DA9" w:rsidRPr="00CD7D70" w:rsidRDefault="007A1DA9" w:rsidP="00CB0052">
            <w:pPr>
              <w:keepNext/>
              <w:keepLines/>
              <w:spacing w:after="0"/>
              <w:rPr>
                <w:rFonts w:ascii="Arial" w:eastAsia="MS Mincho" w:hAnsi="Arial"/>
                <w:sz w:val="18"/>
              </w:rPr>
            </w:pPr>
          </w:p>
        </w:tc>
        <w:tc>
          <w:tcPr>
            <w:tcW w:w="1245" w:type="dxa"/>
          </w:tcPr>
          <w:p w14:paraId="62D61378" w14:textId="77777777" w:rsidR="007A1DA9" w:rsidRPr="00CD7D70" w:rsidRDefault="007A1DA9" w:rsidP="00CB0052">
            <w:pPr>
              <w:keepNext/>
              <w:keepLines/>
              <w:spacing w:after="0"/>
              <w:rPr>
                <w:rFonts w:ascii="Arial" w:eastAsia="MS Mincho" w:hAnsi="Arial"/>
                <w:sz w:val="18"/>
              </w:rPr>
            </w:pPr>
          </w:p>
        </w:tc>
      </w:tr>
      <w:tr w:rsidR="007A1DA9" w:rsidRPr="00CD7D70" w14:paraId="4606108F" w14:textId="77777777" w:rsidTr="00CB0052">
        <w:tblPrEx>
          <w:tblCellMar>
            <w:right w:w="108" w:type="dxa"/>
          </w:tblCellMar>
        </w:tblPrEx>
        <w:trPr>
          <w:jc w:val="center"/>
        </w:trPr>
        <w:tc>
          <w:tcPr>
            <w:tcW w:w="4535" w:type="dxa"/>
            <w:gridSpan w:val="2"/>
          </w:tcPr>
          <w:p w14:paraId="60632DF2"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cause</w:t>
            </w:r>
          </w:p>
        </w:tc>
        <w:tc>
          <w:tcPr>
            <w:tcW w:w="2267" w:type="dxa"/>
          </w:tcPr>
          <w:p w14:paraId="57E686B6"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undefined</w:t>
            </w:r>
          </w:p>
        </w:tc>
        <w:tc>
          <w:tcPr>
            <w:tcW w:w="1700" w:type="dxa"/>
          </w:tcPr>
          <w:p w14:paraId="41CAE03D" w14:textId="77777777" w:rsidR="007A1DA9" w:rsidRPr="00CD7D70" w:rsidRDefault="007A1DA9" w:rsidP="00CB0052">
            <w:pPr>
              <w:keepNext/>
              <w:keepLines/>
              <w:spacing w:after="0"/>
              <w:rPr>
                <w:rFonts w:ascii="Arial" w:eastAsia="MS Mincho" w:hAnsi="Arial"/>
                <w:sz w:val="18"/>
              </w:rPr>
            </w:pPr>
          </w:p>
        </w:tc>
        <w:tc>
          <w:tcPr>
            <w:tcW w:w="1245" w:type="dxa"/>
          </w:tcPr>
          <w:p w14:paraId="1F09621F" w14:textId="77777777" w:rsidR="007A1DA9" w:rsidRPr="00CD7D70" w:rsidRDefault="007A1DA9" w:rsidP="00CB0052">
            <w:pPr>
              <w:keepNext/>
              <w:keepLines/>
              <w:spacing w:after="0"/>
              <w:rPr>
                <w:rFonts w:ascii="Arial" w:eastAsia="MS Mincho" w:hAnsi="Arial"/>
                <w:sz w:val="18"/>
              </w:rPr>
            </w:pPr>
          </w:p>
        </w:tc>
      </w:tr>
      <w:tr w:rsidR="007A1DA9" w:rsidRPr="00CD7D70" w14:paraId="05DBC882" w14:textId="77777777" w:rsidTr="00CB0052">
        <w:tblPrEx>
          <w:tblCellMar>
            <w:right w:w="108" w:type="dxa"/>
          </w:tblCellMar>
        </w:tblPrEx>
        <w:trPr>
          <w:jc w:val="center"/>
        </w:trPr>
        <w:tc>
          <w:tcPr>
            <w:tcW w:w="4535" w:type="dxa"/>
            <w:gridSpan w:val="2"/>
          </w:tcPr>
          <w:p w14:paraId="71B61ADC" w14:textId="77777777" w:rsidR="007A1DA9" w:rsidRPr="00CD7D70" w:rsidRDefault="007A1DA9" w:rsidP="00CB0052">
            <w:pPr>
              <w:pStyle w:val="TAL"/>
              <w:rPr>
                <w:lang w:eastAsia="en-US"/>
              </w:rPr>
            </w:pPr>
            <w:r w:rsidRPr="00CD7D70">
              <w:rPr>
                <w:lang w:eastAsia="en-US"/>
              </w:rPr>
              <w:t xml:space="preserve">                 }</w:t>
            </w:r>
          </w:p>
        </w:tc>
        <w:tc>
          <w:tcPr>
            <w:tcW w:w="2267" w:type="dxa"/>
          </w:tcPr>
          <w:p w14:paraId="72314CC0" w14:textId="77777777" w:rsidR="007A1DA9" w:rsidRPr="00CD7D70" w:rsidRDefault="007A1DA9" w:rsidP="00CB0052">
            <w:pPr>
              <w:keepNext/>
              <w:keepLines/>
              <w:spacing w:after="0"/>
              <w:rPr>
                <w:rFonts w:ascii="Arial" w:eastAsia="MS Mincho" w:hAnsi="Arial"/>
                <w:sz w:val="18"/>
              </w:rPr>
            </w:pPr>
          </w:p>
        </w:tc>
        <w:tc>
          <w:tcPr>
            <w:tcW w:w="1700" w:type="dxa"/>
          </w:tcPr>
          <w:p w14:paraId="685A5211" w14:textId="77777777" w:rsidR="007A1DA9" w:rsidRPr="00CD7D70" w:rsidRDefault="007A1DA9" w:rsidP="00CB0052">
            <w:pPr>
              <w:keepNext/>
              <w:keepLines/>
              <w:spacing w:after="0"/>
              <w:rPr>
                <w:rFonts w:ascii="Arial" w:eastAsia="MS Mincho" w:hAnsi="Arial"/>
                <w:sz w:val="18"/>
              </w:rPr>
            </w:pPr>
          </w:p>
        </w:tc>
        <w:tc>
          <w:tcPr>
            <w:tcW w:w="1245" w:type="dxa"/>
          </w:tcPr>
          <w:p w14:paraId="6C0B3ACD" w14:textId="77777777" w:rsidR="007A1DA9" w:rsidRPr="00CD7D70" w:rsidRDefault="007A1DA9" w:rsidP="00CB0052">
            <w:pPr>
              <w:keepNext/>
              <w:keepLines/>
              <w:spacing w:after="0"/>
              <w:rPr>
                <w:rFonts w:ascii="Arial" w:eastAsia="MS Mincho" w:hAnsi="Arial"/>
                <w:sz w:val="18"/>
              </w:rPr>
            </w:pPr>
          </w:p>
        </w:tc>
      </w:tr>
      <w:tr w:rsidR="007A1DA9" w:rsidRPr="00CD7D70" w14:paraId="3AEFBD9E" w14:textId="77777777" w:rsidTr="00CB0052">
        <w:tblPrEx>
          <w:tblCellMar>
            <w:right w:w="108" w:type="dxa"/>
          </w:tblCellMar>
        </w:tblPrEx>
        <w:trPr>
          <w:jc w:val="center"/>
        </w:trPr>
        <w:tc>
          <w:tcPr>
            <w:tcW w:w="4535" w:type="dxa"/>
            <w:gridSpan w:val="2"/>
          </w:tcPr>
          <w:p w14:paraId="5BA7C46B" w14:textId="77777777" w:rsidR="007A1DA9" w:rsidRPr="00CD7D70" w:rsidRDefault="007A1DA9" w:rsidP="00CB0052">
            <w:pPr>
              <w:pStyle w:val="TAL"/>
              <w:rPr>
                <w:lang w:eastAsia="en-US"/>
              </w:rPr>
            </w:pPr>
            <w:r w:rsidRPr="00CD7D70">
              <w:rPr>
                <w:lang w:eastAsia="en-US"/>
              </w:rPr>
              <w:t xml:space="preserve">              }</w:t>
            </w:r>
          </w:p>
        </w:tc>
        <w:tc>
          <w:tcPr>
            <w:tcW w:w="2267" w:type="dxa"/>
          </w:tcPr>
          <w:p w14:paraId="4E27289E" w14:textId="77777777" w:rsidR="007A1DA9" w:rsidRPr="00CD7D70" w:rsidRDefault="007A1DA9" w:rsidP="00CB0052">
            <w:pPr>
              <w:keepNext/>
              <w:keepLines/>
              <w:spacing w:after="0"/>
              <w:rPr>
                <w:rFonts w:ascii="Arial" w:eastAsia="MS Mincho" w:hAnsi="Arial"/>
                <w:sz w:val="18"/>
              </w:rPr>
            </w:pPr>
          </w:p>
        </w:tc>
        <w:tc>
          <w:tcPr>
            <w:tcW w:w="1700" w:type="dxa"/>
          </w:tcPr>
          <w:p w14:paraId="4F4E16E1" w14:textId="77777777" w:rsidR="007A1DA9" w:rsidRPr="00CD7D70" w:rsidRDefault="007A1DA9" w:rsidP="00CB0052">
            <w:pPr>
              <w:keepNext/>
              <w:keepLines/>
              <w:spacing w:after="0"/>
              <w:rPr>
                <w:rFonts w:ascii="Arial" w:eastAsia="MS Mincho" w:hAnsi="Arial"/>
                <w:sz w:val="18"/>
              </w:rPr>
            </w:pPr>
          </w:p>
        </w:tc>
        <w:tc>
          <w:tcPr>
            <w:tcW w:w="1245" w:type="dxa"/>
          </w:tcPr>
          <w:p w14:paraId="01D09BA5" w14:textId="77777777" w:rsidR="007A1DA9" w:rsidRPr="00CD7D70" w:rsidRDefault="007A1DA9" w:rsidP="00CB0052">
            <w:pPr>
              <w:keepNext/>
              <w:keepLines/>
              <w:spacing w:after="0"/>
              <w:rPr>
                <w:rFonts w:ascii="Arial" w:eastAsia="MS Mincho" w:hAnsi="Arial"/>
                <w:sz w:val="18"/>
              </w:rPr>
            </w:pPr>
          </w:p>
        </w:tc>
      </w:tr>
      <w:tr w:rsidR="007A1DA9" w:rsidRPr="00CD7D70" w14:paraId="324E54D1" w14:textId="77777777" w:rsidTr="00CB0052">
        <w:tblPrEx>
          <w:tblCellMar>
            <w:right w:w="108" w:type="dxa"/>
          </w:tblCellMar>
        </w:tblPrEx>
        <w:trPr>
          <w:jc w:val="center"/>
        </w:trPr>
        <w:tc>
          <w:tcPr>
            <w:tcW w:w="4535" w:type="dxa"/>
            <w:gridSpan w:val="2"/>
          </w:tcPr>
          <w:p w14:paraId="1A4A247B" w14:textId="77777777" w:rsidR="007A1DA9" w:rsidRPr="00CD7D70" w:rsidRDefault="007A1DA9" w:rsidP="00CB0052">
            <w:pPr>
              <w:pStyle w:val="TAL"/>
              <w:rPr>
                <w:lang w:eastAsia="en-US"/>
              </w:rPr>
            </w:pPr>
            <w:r w:rsidRPr="00CD7D70">
              <w:rPr>
                <w:lang w:eastAsia="en-US"/>
              </w:rPr>
              <w:t xml:space="preserve">            }  </w:t>
            </w:r>
          </w:p>
        </w:tc>
        <w:tc>
          <w:tcPr>
            <w:tcW w:w="2267" w:type="dxa"/>
          </w:tcPr>
          <w:p w14:paraId="29663124" w14:textId="77777777" w:rsidR="007A1DA9" w:rsidRPr="00CD7D70" w:rsidRDefault="007A1DA9" w:rsidP="00CB0052">
            <w:pPr>
              <w:keepNext/>
              <w:keepLines/>
              <w:spacing w:after="0"/>
              <w:rPr>
                <w:rFonts w:ascii="Arial" w:eastAsia="MS Mincho" w:hAnsi="Arial"/>
                <w:sz w:val="18"/>
              </w:rPr>
            </w:pPr>
          </w:p>
        </w:tc>
        <w:tc>
          <w:tcPr>
            <w:tcW w:w="1700" w:type="dxa"/>
          </w:tcPr>
          <w:p w14:paraId="5077FD3B" w14:textId="77777777" w:rsidR="007A1DA9" w:rsidRPr="00CD7D70" w:rsidRDefault="007A1DA9" w:rsidP="00CB0052">
            <w:pPr>
              <w:keepNext/>
              <w:keepLines/>
              <w:spacing w:after="0"/>
              <w:rPr>
                <w:rFonts w:ascii="Arial" w:eastAsia="MS Mincho" w:hAnsi="Arial"/>
                <w:sz w:val="18"/>
              </w:rPr>
            </w:pPr>
          </w:p>
        </w:tc>
        <w:tc>
          <w:tcPr>
            <w:tcW w:w="1245" w:type="dxa"/>
          </w:tcPr>
          <w:p w14:paraId="263AA165" w14:textId="77777777" w:rsidR="007A1DA9" w:rsidRPr="00CD7D70" w:rsidRDefault="007A1DA9" w:rsidP="00CB0052">
            <w:pPr>
              <w:keepNext/>
              <w:keepLines/>
              <w:spacing w:after="0"/>
              <w:rPr>
                <w:rFonts w:ascii="Arial" w:eastAsia="MS Mincho" w:hAnsi="Arial"/>
                <w:sz w:val="18"/>
              </w:rPr>
            </w:pPr>
          </w:p>
        </w:tc>
      </w:tr>
      <w:tr w:rsidR="007A1DA9" w:rsidRPr="00CD7D70" w14:paraId="2368640B" w14:textId="77777777" w:rsidTr="00CB0052">
        <w:tblPrEx>
          <w:tblCellMar>
            <w:right w:w="108" w:type="dxa"/>
          </w:tblCellMar>
        </w:tblPrEx>
        <w:trPr>
          <w:jc w:val="center"/>
        </w:trPr>
        <w:tc>
          <w:tcPr>
            <w:tcW w:w="4535" w:type="dxa"/>
            <w:gridSpan w:val="2"/>
          </w:tcPr>
          <w:p w14:paraId="0218A774" w14:textId="77777777" w:rsidR="007A1DA9" w:rsidRPr="00CD7D70" w:rsidRDefault="007A1DA9" w:rsidP="00CB0052">
            <w:pPr>
              <w:pStyle w:val="TAL"/>
              <w:rPr>
                <w:lang w:eastAsia="en-US"/>
              </w:rPr>
            </w:pPr>
            <w:r w:rsidRPr="00CD7D70">
              <w:rPr>
                <w:lang w:eastAsia="en-US"/>
              </w:rPr>
              <w:t xml:space="preserve">            epdu-Provide</w:t>
            </w:r>
            <w:r w:rsidR="00FD055E" w:rsidRPr="00CD7D70">
              <w:rPr>
                <w:lang w:eastAsia="en-US"/>
              </w:rPr>
              <w:t>-</w:t>
            </w:r>
            <w:r w:rsidRPr="00CD7D70">
              <w:rPr>
                <w:lang w:eastAsia="en-US"/>
              </w:rPr>
              <w:t>AssistanceData</w:t>
            </w:r>
          </w:p>
        </w:tc>
        <w:tc>
          <w:tcPr>
            <w:tcW w:w="2267" w:type="dxa"/>
          </w:tcPr>
          <w:p w14:paraId="06DCB23C"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700" w:type="dxa"/>
          </w:tcPr>
          <w:p w14:paraId="5BAE57E7" w14:textId="77777777" w:rsidR="007A1DA9" w:rsidRPr="00CD7D70" w:rsidRDefault="007A1DA9" w:rsidP="00CB0052">
            <w:pPr>
              <w:keepNext/>
              <w:keepLines/>
              <w:spacing w:after="0"/>
              <w:rPr>
                <w:rFonts w:ascii="Arial" w:eastAsia="MS Mincho" w:hAnsi="Arial"/>
                <w:sz w:val="18"/>
              </w:rPr>
            </w:pPr>
          </w:p>
        </w:tc>
        <w:tc>
          <w:tcPr>
            <w:tcW w:w="1245" w:type="dxa"/>
          </w:tcPr>
          <w:p w14:paraId="4A6F1AEA" w14:textId="77777777" w:rsidR="007A1DA9" w:rsidRPr="00CD7D70" w:rsidRDefault="007A1DA9" w:rsidP="00CB0052">
            <w:pPr>
              <w:keepNext/>
              <w:keepLines/>
              <w:spacing w:after="0"/>
              <w:rPr>
                <w:rFonts w:ascii="Arial" w:eastAsia="MS Mincho" w:hAnsi="Arial"/>
                <w:sz w:val="18"/>
              </w:rPr>
            </w:pPr>
          </w:p>
        </w:tc>
      </w:tr>
      <w:tr w:rsidR="00E052A2" w:rsidRPr="00CD7D70" w14:paraId="1246C6D0" w14:textId="77777777" w:rsidTr="00EC1E89">
        <w:tblPrEx>
          <w:tblCellMar>
            <w:right w:w="108" w:type="dxa"/>
          </w:tblCellMar>
        </w:tblPrEx>
        <w:trPr>
          <w:jc w:val="center"/>
        </w:trPr>
        <w:tc>
          <w:tcPr>
            <w:tcW w:w="4535" w:type="dxa"/>
            <w:gridSpan w:val="2"/>
          </w:tcPr>
          <w:p w14:paraId="76D2B616" w14:textId="77777777" w:rsidR="00E052A2" w:rsidRPr="00CD7D70" w:rsidRDefault="00E052A2" w:rsidP="00EC1E89">
            <w:pPr>
              <w:pStyle w:val="TAL"/>
              <w:rPr>
                <w:lang w:eastAsia="en-US"/>
              </w:rPr>
            </w:pPr>
            <w:r w:rsidRPr="00CD7D70">
              <w:rPr>
                <w:lang w:eastAsia="en-US"/>
              </w:rPr>
              <w:t xml:space="preserve">            sensor-ProvideAssistanceData-r14 SEQUENCE {</w:t>
            </w:r>
          </w:p>
        </w:tc>
        <w:tc>
          <w:tcPr>
            <w:tcW w:w="2267" w:type="dxa"/>
          </w:tcPr>
          <w:p w14:paraId="0CA05DC3" w14:textId="77777777" w:rsidR="00E052A2" w:rsidRPr="00CD7D70" w:rsidRDefault="00E052A2" w:rsidP="00EC1E89">
            <w:pPr>
              <w:pStyle w:val="TAL"/>
              <w:rPr>
                <w:rFonts w:eastAsia="MS Mincho"/>
                <w:lang w:eastAsia="en-US"/>
              </w:rPr>
            </w:pPr>
            <w:r w:rsidRPr="00CD7D70">
              <w:rPr>
                <w:rFonts w:eastAsia="MS Mincho"/>
                <w:lang w:eastAsia="en-US"/>
              </w:rPr>
              <w:t>Present, if UE requested Sensor assistance data at step 1, Table 7.2.2.2.3.2-1.</w:t>
            </w:r>
          </w:p>
        </w:tc>
        <w:tc>
          <w:tcPr>
            <w:tcW w:w="1700" w:type="dxa"/>
          </w:tcPr>
          <w:p w14:paraId="7F39A760" w14:textId="77777777" w:rsidR="00E052A2" w:rsidRPr="00CD7D70" w:rsidRDefault="00E052A2" w:rsidP="00EC1E89">
            <w:pPr>
              <w:pStyle w:val="TAL"/>
              <w:rPr>
                <w:rFonts w:eastAsia="MS Mincho"/>
                <w:lang w:eastAsia="en-US"/>
              </w:rPr>
            </w:pPr>
            <w:r w:rsidRPr="00CD7D70">
              <w:rPr>
                <w:rFonts w:eastAsia="MS Mincho"/>
                <w:lang w:eastAsia="en-US"/>
              </w:rPr>
              <w:t>Rel-14 onwards</w:t>
            </w:r>
          </w:p>
        </w:tc>
        <w:tc>
          <w:tcPr>
            <w:tcW w:w="1245" w:type="dxa"/>
          </w:tcPr>
          <w:p w14:paraId="61D70E27" w14:textId="77777777" w:rsidR="00E052A2" w:rsidRPr="00CD7D70" w:rsidRDefault="00E052A2" w:rsidP="00EC1E89">
            <w:pPr>
              <w:keepNext/>
              <w:keepLines/>
              <w:spacing w:after="0"/>
              <w:rPr>
                <w:rFonts w:ascii="Arial" w:eastAsia="MS Mincho" w:hAnsi="Arial"/>
                <w:sz w:val="18"/>
              </w:rPr>
            </w:pPr>
          </w:p>
        </w:tc>
      </w:tr>
      <w:tr w:rsidR="00E052A2" w:rsidRPr="00CD7D70" w14:paraId="30BC685B" w14:textId="77777777" w:rsidTr="00EC1E89">
        <w:tblPrEx>
          <w:tblCellMar>
            <w:right w:w="108" w:type="dxa"/>
          </w:tblCellMar>
        </w:tblPrEx>
        <w:trPr>
          <w:jc w:val="center"/>
        </w:trPr>
        <w:tc>
          <w:tcPr>
            <w:tcW w:w="4535" w:type="dxa"/>
            <w:gridSpan w:val="2"/>
          </w:tcPr>
          <w:p w14:paraId="4045C878" w14:textId="77777777" w:rsidR="00E052A2" w:rsidRPr="00CD7D70" w:rsidRDefault="00E052A2" w:rsidP="00EC1E89">
            <w:pPr>
              <w:pStyle w:val="TAL"/>
              <w:rPr>
                <w:lang w:eastAsia="en-US"/>
              </w:rPr>
            </w:pPr>
            <w:r w:rsidRPr="00CD7D70">
              <w:rPr>
                <w:lang w:eastAsia="en-US"/>
              </w:rPr>
              <w:t xml:space="preserve">              sensor-AssistanceDataList-r14  </w:t>
            </w:r>
          </w:p>
        </w:tc>
        <w:tc>
          <w:tcPr>
            <w:tcW w:w="2267" w:type="dxa"/>
          </w:tcPr>
          <w:p w14:paraId="50287231" w14:textId="77777777" w:rsidR="00E052A2" w:rsidRPr="00CD7D70" w:rsidRDefault="00E052A2" w:rsidP="00EC1E89">
            <w:pPr>
              <w:pStyle w:val="TAL"/>
              <w:rPr>
                <w:rFonts w:eastAsia="MS Mincho"/>
                <w:lang w:eastAsia="en-US"/>
              </w:rPr>
            </w:pPr>
            <w:r w:rsidRPr="00CD7D70">
              <w:rPr>
                <w:rFonts w:eastAsia="MS Mincho"/>
                <w:lang w:eastAsia="en-US"/>
              </w:rPr>
              <w:t>Not present</w:t>
            </w:r>
          </w:p>
        </w:tc>
        <w:tc>
          <w:tcPr>
            <w:tcW w:w="1700" w:type="dxa"/>
          </w:tcPr>
          <w:p w14:paraId="3AB1B065" w14:textId="77777777" w:rsidR="00E052A2" w:rsidRPr="00CD7D70" w:rsidRDefault="00E052A2" w:rsidP="00EC1E89">
            <w:pPr>
              <w:pStyle w:val="TAL"/>
              <w:rPr>
                <w:rFonts w:eastAsia="MS Mincho"/>
                <w:lang w:eastAsia="en-US"/>
              </w:rPr>
            </w:pPr>
          </w:p>
        </w:tc>
        <w:tc>
          <w:tcPr>
            <w:tcW w:w="1245" w:type="dxa"/>
          </w:tcPr>
          <w:p w14:paraId="4DC8F06D" w14:textId="77777777" w:rsidR="00E052A2" w:rsidRPr="00CD7D70" w:rsidRDefault="00E052A2" w:rsidP="00EC1E89">
            <w:pPr>
              <w:keepNext/>
              <w:keepLines/>
              <w:spacing w:after="0"/>
              <w:rPr>
                <w:rFonts w:ascii="Arial" w:eastAsia="MS Mincho" w:hAnsi="Arial"/>
                <w:sz w:val="18"/>
              </w:rPr>
            </w:pPr>
          </w:p>
        </w:tc>
      </w:tr>
      <w:tr w:rsidR="00E052A2" w:rsidRPr="00CD7D70" w14:paraId="477FA98F" w14:textId="77777777" w:rsidTr="00EC1E89">
        <w:tblPrEx>
          <w:tblCellMar>
            <w:right w:w="108" w:type="dxa"/>
          </w:tblCellMar>
        </w:tblPrEx>
        <w:trPr>
          <w:jc w:val="center"/>
        </w:trPr>
        <w:tc>
          <w:tcPr>
            <w:tcW w:w="4535" w:type="dxa"/>
            <w:gridSpan w:val="2"/>
          </w:tcPr>
          <w:p w14:paraId="46FC2DF8" w14:textId="77777777" w:rsidR="00E052A2" w:rsidRPr="00CD7D70" w:rsidRDefault="00E052A2" w:rsidP="00EC1E89">
            <w:pPr>
              <w:pStyle w:val="TAL"/>
              <w:rPr>
                <w:lang w:eastAsia="en-US"/>
              </w:rPr>
            </w:pPr>
            <w:r w:rsidRPr="00CD7D70">
              <w:rPr>
                <w:lang w:eastAsia="en-US"/>
              </w:rPr>
              <w:t xml:space="preserve">              sensor-Error-r14 CHOICE{</w:t>
            </w:r>
          </w:p>
        </w:tc>
        <w:tc>
          <w:tcPr>
            <w:tcW w:w="2267" w:type="dxa"/>
          </w:tcPr>
          <w:p w14:paraId="537C64CD" w14:textId="77777777" w:rsidR="00E052A2" w:rsidRPr="00CD7D70" w:rsidRDefault="00E052A2" w:rsidP="00EC1E89">
            <w:pPr>
              <w:pStyle w:val="TAL"/>
              <w:rPr>
                <w:rFonts w:eastAsia="MS Mincho"/>
                <w:lang w:eastAsia="en-US"/>
              </w:rPr>
            </w:pPr>
          </w:p>
        </w:tc>
        <w:tc>
          <w:tcPr>
            <w:tcW w:w="1700" w:type="dxa"/>
          </w:tcPr>
          <w:p w14:paraId="6633E0EA" w14:textId="77777777" w:rsidR="00E052A2" w:rsidRPr="00CD7D70" w:rsidRDefault="00E052A2" w:rsidP="00EC1E89">
            <w:pPr>
              <w:pStyle w:val="TAL"/>
              <w:rPr>
                <w:rFonts w:eastAsia="MS Mincho"/>
                <w:lang w:eastAsia="en-US"/>
              </w:rPr>
            </w:pPr>
          </w:p>
        </w:tc>
        <w:tc>
          <w:tcPr>
            <w:tcW w:w="1245" w:type="dxa"/>
          </w:tcPr>
          <w:p w14:paraId="6F48660B" w14:textId="77777777" w:rsidR="00E052A2" w:rsidRPr="00CD7D70" w:rsidRDefault="00E052A2" w:rsidP="00EC1E89">
            <w:pPr>
              <w:keepNext/>
              <w:keepLines/>
              <w:spacing w:after="0"/>
              <w:rPr>
                <w:rFonts w:ascii="Arial" w:eastAsia="MS Mincho" w:hAnsi="Arial"/>
                <w:sz w:val="18"/>
              </w:rPr>
            </w:pPr>
          </w:p>
        </w:tc>
      </w:tr>
      <w:tr w:rsidR="00E052A2" w:rsidRPr="00CD7D70" w14:paraId="227CF6E0" w14:textId="77777777" w:rsidTr="00EC1E89">
        <w:tblPrEx>
          <w:tblCellMar>
            <w:right w:w="108" w:type="dxa"/>
          </w:tblCellMar>
        </w:tblPrEx>
        <w:trPr>
          <w:jc w:val="center"/>
        </w:trPr>
        <w:tc>
          <w:tcPr>
            <w:tcW w:w="4535" w:type="dxa"/>
            <w:gridSpan w:val="2"/>
          </w:tcPr>
          <w:p w14:paraId="0798ACA4" w14:textId="77777777" w:rsidR="00E052A2" w:rsidRPr="00CD7D70" w:rsidRDefault="00E052A2" w:rsidP="00EC1E89">
            <w:pPr>
              <w:pStyle w:val="TAL"/>
              <w:rPr>
                <w:lang w:eastAsia="en-US"/>
              </w:rPr>
            </w:pPr>
            <w:r w:rsidRPr="00CD7D70">
              <w:rPr>
                <w:lang w:eastAsia="en-US"/>
              </w:rPr>
              <w:t xml:space="preserve">                locationServerErrorCauses-r13 SEQUENCE {</w:t>
            </w:r>
          </w:p>
        </w:tc>
        <w:tc>
          <w:tcPr>
            <w:tcW w:w="2267" w:type="dxa"/>
          </w:tcPr>
          <w:p w14:paraId="0723D351" w14:textId="77777777" w:rsidR="00E052A2" w:rsidRPr="00CD7D70" w:rsidRDefault="00E052A2" w:rsidP="00EC1E89">
            <w:pPr>
              <w:pStyle w:val="TAL"/>
              <w:rPr>
                <w:rFonts w:eastAsia="MS Mincho"/>
                <w:lang w:eastAsia="en-US"/>
              </w:rPr>
            </w:pPr>
          </w:p>
        </w:tc>
        <w:tc>
          <w:tcPr>
            <w:tcW w:w="1700" w:type="dxa"/>
          </w:tcPr>
          <w:p w14:paraId="046E85B3" w14:textId="77777777" w:rsidR="00E052A2" w:rsidRPr="00CD7D70" w:rsidRDefault="00E052A2" w:rsidP="00EC1E89">
            <w:pPr>
              <w:pStyle w:val="TAL"/>
              <w:rPr>
                <w:rFonts w:eastAsia="MS Mincho"/>
                <w:lang w:eastAsia="en-US"/>
              </w:rPr>
            </w:pPr>
          </w:p>
        </w:tc>
        <w:tc>
          <w:tcPr>
            <w:tcW w:w="1245" w:type="dxa"/>
          </w:tcPr>
          <w:p w14:paraId="1F0BCB24" w14:textId="77777777" w:rsidR="00E052A2" w:rsidRPr="00CD7D70" w:rsidRDefault="00E052A2" w:rsidP="00EC1E89">
            <w:pPr>
              <w:keepNext/>
              <w:keepLines/>
              <w:spacing w:after="0"/>
              <w:rPr>
                <w:rFonts w:ascii="Arial" w:eastAsia="MS Mincho" w:hAnsi="Arial"/>
                <w:sz w:val="18"/>
              </w:rPr>
            </w:pPr>
          </w:p>
        </w:tc>
      </w:tr>
      <w:tr w:rsidR="00E052A2" w:rsidRPr="00CD7D70" w14:paraId="40B90A5C" w14:textId="77777777" w:rsidTr="00EC1E89">
        <w:tblPrEx>
          <w:tblCellMar>
            <w:right w:w="108" w:type="dxa"/>
          </w:tblCellMar>
        </w:tblPrEx>
        <w:trPr>
          <w:jc w:val="center"/>
        </w:trPr>
        <w:tc>
          <w:tcPr>
            <w:tcW w:w="4535" w:type="dxa"/>
            <w:gridSpan w:val="2"/>
          </w:tcPr>
          <w:p w14:paraId="2F17BE33" w14:textId="77777777" w:rsidR="00E052A2" w:rsidRPr="00CD7D70" w:rsidRDefault="00E052A2" w:rsidP="00EC1E89">
            <w:pPr>
              <w:pStyle w:val="TAL"/>
              <w:rPr>
                <w:lang w:eastAsia="en-US"/>
              </w:rPr>
            </w:pPr>
            <w:r w:rsidRPr="00CD7D70">
              <w:rPr>
                <w:lang w:eastAsia="en-US"/>
              </w:rPr>
              <w:t xml:space="preserve">                  cause-r13</w:t>
            </w:r>
          </w:p>
        </w:tc>
        <w:tc>
          <w:tcPr>
            <w:tcW w:w="2267" w:type="dxa"/>
          </w:tcPr>
          <w:p w14:paraId="3CE887AA" w14:textId="77777777" w:rsidR="00E052A2" w:rsidRPr="00CD7D70" w:rsidRDefault="00E052A2" w:rsidP="00EC1E89">
            <w:pPr>
              <w:pStyle w:val="TAL"/>
              <w:rPr>
                <w:rFonts w:eastAsia="MS Mincho"/>
                <w:lang w:eastAsia="en-US"/>
              </w:rPr>
            </w:pPr>
            <w:r w:rsidRPr="00CD7D70">
              <w:rPr>
                <w:rFonts w:eastAsia="MS Mincho"/>
                <w:lang w:eastAsia="en-US"/>
              </w:rPr>
              <w:t>undefined</w:t>
            </w:r>
          </w:p>
        </w:tc>
        <w:tc>
          <w:tcPr>
            <w:tcW w:w="1700" w:type="dxa"/>
          </w:tcPr>
          <w:p w14:paraId="3FA95621" w14:textId="77777777" w:rsidR="00E052A2" w:rsidRPr="00CD7D70" w:rsidRDefault="00E052A2" w:rsidP="00EC1E89">
            <w:pPr>
              <w:pStyle w:val="TAL"/>
              <w:rPr>
                <w:rFonts w:eastAsia="MS Mincho"/>
                <w:lang w:eastAsia="en-US"/>
              </w:rPr>
            </w:pPr>
          </w:p>
        </w:tc>
        <w:tc>
          <w:tcPr>
            <w:tcW w:w="1245" w:type="dxa"/>
          </w:tcPr>
          <w:p w14:paraId="5E5A13DE" w14:textId="77777777" w:rsidR="00E052A2" w:rsidRPr="00CD7D70" w:rsidRDefault="00E052A2" w:rsidP="00EC1E89">
            <w:pPr>
              <w:keepNext/>
              <w:keepLines/>
              <w:spacing w:after="0"/>
              <w:rPr>
                <w:rFonts w:ascii="Arial" w:eastAsia="MS Mincho" w:hAnsi="Arial"/>
                <w:sz w:val="18"/>
              </w:rPr>
            </w:pPr>
          </w:p>
        </w:tc>
      </w:tr>
      <w:tr w:rsidR="00E052A2" w:rsidRPr="00CD7D70" w14:paraId="029AD2A6" w14:textId="77777777" w:rsidTr="00EC1E89">
        <w:tblPrEx>
          <w:tblCellMar>
            <w:right w:w="108" w:type="dxa"/>
          </w:tblCellMar>
        </w:tblPrEx>
        <w:trPr>
          <w:jc w:val="center"/>
        </w:trPr>
        <w:tc>
          <w:tcPr>
            <w:tcW w:w="4535" w:type="dxa"/>
            <w:gridSpan w:val="2"/>
          </w:tcPr>
          <w:p w14:paraId="15CF35AE" w14:textId="77777777" w:rsidR="00E052A2" w:rsidRPr="00CD7D70" w:rsidRDefault="00E052A2" w:rsidP="00EC1E89">
            <w:pPr>
              <w:pStyle w:val="TAL"/>
              <w:rPr>
                <w:lang w:eastAsia="en-US"/>
              </w:rPr>
            </w:pPr>
            <w:r w:rsidRPr="00CD7D70">
              <w:rPr>
                <w:lang w:eastAsia="en-US"/>
              </w:rPr>
              <w:t xml:space="preserve">                }</w:t>
            </w:r>
          </w:p>
        </w:tc>
        <w:tc>
          <w:tcPr>
            <w:tcW w:w="2267" w:type="dxa"/>
          </w:tcPr>
          <w:p w14:paraId="494B07E9" w14:textId="77777777" w:rsidR="00E052A2" w:rsidRPr="00CD7D70" w:rsidRDefault="00E052A2" w:rsidP="00EC1E89">
            <w:pPr>
              <w:pStyle w:val="TAL"/>
              <w:rPr>
                <w:rFonts w:eastAsia="MS Mincho"/>
                <w:lang w:eastAsia="en-US"/>
              </w:rPr>
            </w:pPr>
          </w:p>
        </w:tc>
        <w:tc>
          <w:tcPr>
            <w:tcW w:w="1700" w:type="dxa"/>
          </w:tcPr>
          <w:p w14:paraId="5E7B5C38" w14:textId="77777777" w:rsidR="00E052A2" w:rsidRPr="00CD7D70" w:rsidRDefault="00E052A2" w:rsidP="00EC1E89">
            <w:pPr>
              <w:pStyle w:val="TAL"/>
              <w:rPr>
                <w:rFonts w:eastAsia="MS Mincho"/>
                <w:lang w:eastAsia="en-US"/>
              </w:rPr>
            </w:pPr>
          </w:p>
        </w:tc>
        <w:tc>
          <w:tcPr>
            <w:tcW w:w="1245" w:type="dxa"/>
          </w:tcPr>
          <w:p w14:paraId="3D8DC3BC" w14:textId="77777777" w:rsidR="00E052A2" w:rsidRPr="00CD7D70" w:rsidRDefault="00E052A2" w:rsidP="00EC1E89">
            <w:pPr>
              <w:keepNext/>
              <w:keepLines/>
              <w:spacing w:after="0"/>
              <w:rPr>
                <w:rFonts w:ascii="Arial" w:eastAsia="MS Mincho" w:hAnsi="Arial"/>
                <w:sz w:val="18"/>
              </w:rPr>
            </w:pPr>
          </w:p>
        </w:tc>
      </w:tr>
      <w:tr w:rsidR="00E052A2" w:rsidRPr="00CD7D70" w14:paraId="4AA656CC" w14:textId="77777777" w:rsidTr="00EC1E89">
        <w:tblPrEx>
          <w:tblCellMar>
            <w:right w:w="108" w:type="dxa"/>
          </w:tblCellMar>
        </w:tblPrEx>
        <w:trPr>
          <w:jc w:val="center"/>
        </w:trPr>
        <w:tc>
          <w:tcPr>
            <w:tcW w:w="4535" w:type="dxa"/>
            <w:gridSpan w:val="2"/>
          </w:tcPr>
          <w:p w14:paraId="088FEB7F" w14:textId="77777777" w:rsidR="00E052A2" w:rsidRPr="00CD7D70" w:rsidRDefault="00E052A2" w:rsidP="00EC1E89">
            <w:pPr>
              <w:pStyle w:val="TAL"/>
              <w:rPr>
                <w:lang w:eastAsia="en-US"/>
              </w:rPr>
            </w:pPr>
            <w:r w:rsidRPr="00CD7D70">
              <w:rPr>
                <w:lang w:eastAsia="en-US"/>
              </w:rPr>
              <w:t xml:space="preserve">              }</w:t>
            </w:r>
          </w:p>
        </w:tc>
        <w:tc>
          <w:tcPr>
            <w:tcW w:w="2267" w:type="dxa"/>
          </w:tcPr>
          <w:p w14:paraId="144A1BAB" w14:textId="77777777" w:rsidR="00E052A2" w:rsidRPr="00CD7D70" w:rsidRDefault="00E052A2" w:rsidP="00EC1E89">
            <w:pPr>
              <w:pStyle w:val="TAL"/>
              <w:rPr>
                <w:rFonts w:eastAsia="MS Mincho"/>
                <w:lang w:eastAsia="en-US"/>
              </w:rPr>
            </w:pPr>
          </w:p>
        </w:tc>
        <w:tc>
          <w:tcPr>
            <w:tcW w:w="1700" w:type="dxa"/>
          </w:tcPr>
          <w:p w14:paraId="7A141FE3" w14:textId="77777777" w:rsidR="00E052A2" w:rsidRPr="00CD7D70" w:rsidRDefault="00E052A2" w:rsidP="00EC1E89">
            <w:pPr>
              <w:pStyle w:val="TAL"/>
              <w:rPr>
                <w:rFonts w:eastAsia="MS Mincho"/>
                <w:lang w:eastAsia="en-US"/>
              </w:rPr>
            </w:pPr>
          </w:p>
        </w:tc>
        <w:tc>
          <w:tcPr>
            <w:tcW w:w="1245" w:type="dxa"/>
          </w:tcPr>
          <w:p w14:paraId="711841EF" w14:textId="77777777" w:rsidR="00E052A2" w:rsidRPr="00CD7D70" w:rsidRDefault="00E052A2" w:rsidP="00EC1E89">
            <w:pPr>
              <w:keepNext/>
              <w:keepLines/>
              <w:spacing w:after="0"/>
              <w:rPr>
                <w:rFonts w:ascii="Arial" w:eastAsia="MS Mincho" w:hAnsi="Arial"/>
                <w:sz w:val="18"/>
              </w:rPr>
            </w:pPr>
          </w:p>
        </w:tc>
      </w:tr>
      <w:tr w:rsidR="00E052A2" w:rsidRPr="00CD7D70" w14:paraId="1CCADEDD" w14:textId="77777777" w:rsidTr="00EC1E89">
        <w:tblPrEx>
          <w:tblCellMar>
            <w:right w:w="108" w:type="dxa"/>
          </w:tblCellMar>
        </w:tblPrEx>
        <w:trPr>
          <w:jc w:val="center"/>
        </w:trPr>
        <w:tc>
          <w:tcPr>
            <w:tcW w:w="4535" w:type="dxa"/>
            <w:gridSpan w:val="2"/>
          </w:tcPr>
          <w:p w14:paraId="6A5CBC61" w14:textId="77777777" w:rsidR="00E052A2" w:rsidRPr="00CD7D70" w:rsidRDefault="00E052A2" w:rsidP="00EC1E89">
            <w:pPr>
              <w:pStyle w:val="TAL"/>
              <w:rPr>
                <w:lang w:eastAsia="en-US"/>
              </w:rPr>
            </w:pPr>
            <w:r w:rsidRPr="00CD7D70">
              <w:rPr>
                <w:lang w:eastAsia="en-US"/>
              </w:rPr>
              <w:t xml:space="preserve">            }  </w:t>
            </w:r>
          </w:p>
        </w:tc>
        <w:tc>
          <w:tcPr>
            <w:tcW w:w="2267" w:type="dxa"/>
          </w:tcPr>
          <w:p w14:paraId="02B3C124" w14:textId="77777777" w:rsidR="00E052A2" w:rsidRPr="00CD7D70" w:rsidRDefault="00E052A2" w:rsidP="00EC1E89">
            <w:pPr>
              <w:pStyle w:val="TAL"/>
              <w:rPr>
                <w:rFonts w:eastAsia="MS Mincho"/>
                <w:lang w:eastAsia="en-US"/>
              </w:rPr>
            </w:pPr>
          </w:p>
        </w:tc>
        <w:tc>
          <w:tcPr>
            <w:tcW w:w="1700" w:type="dxa"/>
          </w:tcPr>
          <w:p w14:paraId="450524C5" w14:textId="77777777" w:rsidR="00E052A2" w:rsidRPr="00CD7D70" w:rsidRDefault="00E052A2" w:rsidP="00EC1E89">
            <w:pPr>
              <w:pStyle w:val="TAL"/>
              <w:rPr>
                <w:rFonts w:eastAsia="MS Mincho"/>
                <w:lang w:eastAsia="en-US"/>
              </w:rPr>
            </w:pPr>
          </w:p>
        </w:tc>
        <w:tc>
          <w:tcPr>
            <w:tcW w:w="1245" w:type="dxa"/>
          </w:tcPr>
          <w:p w14:paraId="7160773A" w14:textId="77777777" w:rsidR="00E052A2" w:rsidRPr="00CD7D70" w:rsidRDefault="00E052A2" w:rsidP="00EC1E89">
            <w:pPr>
              <w:keepNext/>
              <w:keepLines/>
              <w:spacing w:after="0"/>
              <w:rPr>
                <w:rFonts w:ascii="Arial" w:eastAsia="MS Mincho" w:hAnsi="Arial"/>
                <w:sz w:val="18"/>
              </w:rPr>
            </w:pPr>
          </w:p>
        </w:tc>
      </w:tr>
      <w:tr w:rsidR="00B12B1A" w:rsidRPr="00CD7D70" w14:paraId="48CF518E" w14:textId="77777777" w:rsidTr="00D77135">
        <w:tblPrEx>
          <w:tblCellMar>
            <w:right w:w="108" w:type="dxa"/>
          </w:tblCellMar>
        </w:tblPrEx>
        <w:trPr>
          <w:jc w:val="center"/>
        </w:trPr>
        <w:tc>
          <w:tcPr>
            <w:tcW w:w="4535" w:type="dxa"/>
            <w:gridSpan w:val="2"/>
          </w:tcPr>
          <w:p w14:paraId="2DD48241" w14:textId="77777777" w:rsidR="00B12B1A" w:rsidRPr="00CD7D70" w:rsidRDefault="00B12B1A" w:rsidP="00D77135">
            <w:pPr>
              <w:pStyle w:val="TAL"/>
              <w:rPr>
                <w:lang w:eastAsia="en-US"/>
              </w:rPr>
            </w:pPr>
            <w:r w:rsidRPr="00CD7D70">
              <w:rPr>
                <w:lang w:eastAsia="en-US"/>
              </w:rPr>
              <w:t xml:space="preserve">            tbs-ProvideAssistanceData-r14 SEQUENCE {</w:t>
            </w:r>
          </w:p>
        </w:tc>
        <w:tc>
          <w:tcPr>
            <w:tcW w:w="2267" w:type="dxa"/>
          </w:tcPr>
          <w:p w14:paraId="4C95B368" w14:textId="77777777" w:rsidR="00B12B1A" w:rsidRPr="00CD7D70" w:rsidRDefault="00B12B1A" w:rsidP="00D77135">
            <w:pPr>
              <w:pStyle w:val="TAL"/>
              <w:rPr>
                <w:rFonts w:eastAsia="MS Mincho"/>
                <w:lang w:eastAsia="en-US"/>
              </w:rPr>
            </w:pPr>
            <w:r w:rsidRPr="00CD7D70">
              <w:rPr>
                <w:rFonts w:eastAsia="MS Mincho"/>
                <w:lang w:eastAsia="en-US"/>
              </w:rPr>
              <w:t xml:space="preserve">Present, if UE requested MBS assistance data at </w:t>
            </w:r>
            <w:r w:rsidRPr="00CD7D70">
              <w:rPr>
                <w:rFonts w:eastAsia="MS Mincho"/>
                <w:lang w:eastAsia="en-US"/>
              </w:rPr>
              <w:lastRenderedPageBreak/>
              <w:t>step 1, Table 7.2.2.2.3.2-1.</w:t>
            </w:r>
          </w:p>
        </w:tc>
        <w:tc>
          <w:tcPr>
            <w:tcW w:w="1700" w:type="dxa"/>
          </w:tcPr>
          <w:p w14:paraId="261074AD" w14:textId="77777777" w:rsidR="00B12B1A" w:rsidRPr="00CD7D70" w:rsidRDefault="00B12B1A" w:rsidP="00D77135">
            <w:pPr>
              <w:pStyle w:val="TAL"/>
              <w:rPr>
                <w:rFonts w:eastAsia="MS Mincho"/>
                <w:lang w:eastAsia="en-US"/>
              </w:rPr>
            </w:pPr>
            <w:r w:rsidRPr="00CD7D70">
              <w:rPr>
                <w:rFonts w:eastAsia="MS Mincho"/>
                <w:lang w:eastAsia="en-US"/>
              </w:rPr>
              <w:lastRenderedPageBreak/>
              <w:t>Rel-14 onwards</w:t>
            </w:r>
          </w:p>
        </w:tc>
        <w:tc>
          <w:tcPr>
            <w:tcW w:w="1245" w:type="dxa"/>
          </w:tcPr>
          <w:p w14:paraId="6058C6CB" w14:textId="77777777" w:rsidR="00B12B1A" w:rsidRPr="00CD7D70" w:rsidRDefault="00B12B1A" w:rsidP="00D77135">
            <w:pPr>
              <w:pStyle w:val="TAL"/>
              <w:rPr>
                <w:rFonts w:eastAsia="MS Mincho"/>
                <w:lang w:eastAsia="en-US"/>
              </w:rPr>
            </w:pPr>
          </w:p>
        </w:tc>
      </w:tr>
      <w:tr w:rsidR="00B12B1A" w:rsidRPr="00CD7D70" w14:paraId="34CD6973" w14:textId="77777777" w:rsidTr="00D77135">
        <w:tblPrEx>
          <w:tblCellMar>
            <w:right w:w="108" w:type="dxa"/>
          </w:tblCellMar>
        </w:tblPrEx>
        <w:trPr>
          <w:jc w:val="center"/>
        </w:trPr>
        <w:tc>
          <w:tcPr>
            <w:tcW w:w="4535" w:type="dxa"/>
            <w:gridSpan w:val="2"/>
          </w:tcPr>
          <w:p w14:paraId="54789F6F" w14:textId="77777777" w:rsidR="00B12B1A" w:rsidRPr="00CD7D70" w:rsidRDefault="00B12B1A" w:rsidP="00D77135">
            <w:pPr>
              <w:pStyle w:val="TAL"/>
              <w:rPr>
                <w:lang w:eastAsia="en-US"/>
              </w:rPr>
            </w:pPr>
            <w:r w:rsidRPr="00CD7D70">
              <w:rPr>
                <w:lang w:eastAsia="en-US"/>
              </w:rPr>
              <w:t xml:space="preserve">              tbs-AssistanceDataList-r14  </w:t>
            </w:r>
          </w:p>
        </w:tc>
        <w:tc>
          <w:tcPr>
            <w:tcW w:w="2267" w:type="dxa"/>
          </w:tcPr>
          <w:p w14:paraId="32893FEA" w14:textId="77777777" w:rsidR="00B12B1A" w:rsidRPr="00CD7D70" w:rsidRDefault="00B12B1A" w:rsidP="00D77135">
            <w:pPr>
              <w:pStyle w:val="TAL"/>
              <w:rPr>
                <w:rFonts w:eastAsia="MS Mincho"/>
                <w:lang w:eastAsia="en-US"/>
              </w:rPr>
            </w:pPr>
            <w:r w:rsidRPr="00CD7D70">
              <w:rPr>
                <w:rFonts w:eastAsia="MS Mincho"/>
                <w:lang w:eastAsia="en-US"/>
              </w:rPr>
              <w:t>Not present</w:t>
            </w:r>
          </w:p>
        </w:tc>
        <w:tc>
          <w:tcPr>
            <w:tcW w:w="1700" w:type="dxa"/>
          </w:tcPr>
          <w:p w14:paraId="5665BEA3" w14:textId="77777777" w:rsidR="00B12B1A" w:rsidRPr="00CD7D70" w:rsidRDefault="00B12B1A" w:rsidP="00D77135">
            <w:pPr>
              <w:pStyle w:val="TAL"/>
              <w:rPr>
                <w:rFonts w:eastAsia="MS Mincho"/>
                <w:lang w:eastAsia="en-US"/>
              </w:rPr>
            </w:pPr>
          </w:p>
        </w:tc>
        <w:tc>
          <w:tcPr>
            <w:tcW w:w="1245" w:type="dxa"/>
          </w:tcPr>
          <w:p w14:paraId="184F49C3" w14:textId="77777777" w:rsidR="00B12B1A" w:rsidRPr="00CD7D70" w:rsidRDefault="00B12B1A" w:rsidP="00D77135">
            <w:pPr>
              <w:pStyle w:val="TAL"/>
              <w:rPr>
                <w:rFonts w:eastAsia="MS Mincho"/>
                <w:lang w:eastAsia="en-US"/>
              </w:rPr>
            </w:pPr>
          </w:p>
        </w:tc>
      </w:tr>
      <w:tr w:rsidR="00B12B1A" w:rsidRPr="00CD7D70" w14:paraId="02E1E7D2" w14:textId="77777777" w:rsidTr="00D77135">
        <w:tblPrEx>
          <w:tblCellMar>
            <w:right w:w="108" w:type="dxa"/>
          </w:tblCellMar>
        </w:tblPrEx>
        <w:trPr>
          <w:jc w:val="center"/>
        </w:trPr>
        <w:tc>
          <w:tcPr>
            <w:tcW w:w="4535" w:type="dxa"/>
            <w:gridSpan w:val="2"/>
          </w:tcPr>
          <w:p w14:paraId="47532FAD" w14:textId="77777777" w:rsidR="00B12B1A" w:rsidRPr="00CD7D70" w:rsidRDefault="00B12B1A" w:rsidP="00D77135">
            <w:pPr>
              <w:pStyle w:val="TAL"/>
              <w:rPr>
                <w:lang w:eastAsia="en-US"/>
              </w:rPr>
            </w:pPr>
            <w:r w:rsidRPr="00CD7D70">
              <w:rPr>
                <w:lang w:eastAsia="en-US"/>
              </w:rPr>
              <w:t xml:space="preserve">              tbs-Error-r14 CHOICE{</w:t>
            </w:r>
          </w:p>
        </w:tc>
        <w:tc>
          <w:tcPr>
            <w:tcW w:w="2267" w:type="dxa"/>
          </w:tcPr>
          <w:p w14:paraId="5D58E3F3" w14:textId="77777777" w:rsidR="00B12B1A" w:rsidRPr="00CD7D70" w:rsidRDefault="00B12B1A" w:rsidP="00D77135">
            <w:pPr>
              <w:pStyle w:val="TAL"/>
              <w:rPr>
                <w:rFonts w:eastAsia="MS Mincho"/>
                <w:lang w:eastAsia="en-US"/>
              </w:rPr>
            </w:pPr>
          </w:p>
        </w:tc>
        <w:tc>
          <w:tcPr>
            <w:tcW w:w="1700" w:type="dxa"/>
          </w:tcPr>
          <w:p w14:paraId="362DD4E5" w14:textId="77777777" w:rsidR="00B12B1A" w:rsidRPr="00CD7D70" w:rsidRDefault="00B12B1A" w:rsidP="00D77135">
            <w:pPr>
              <w:pStyle w:val="TAL"/>
              <w:rPr>
                <w:rFonts w:eastAsia="MS Mincho"/>
                <w:lang w:eastAsia="en-US"/>
              </w:rPr>
            </w:pPr>
          </w:p>
        </w:tc>
        <w:tc>
          <w:tcPr>
            <w:tcW w:w="1245" w:type="dxa"/>
          </w:tcPr>
          <w:p w14:paraId="174D1316" w14:textId="77777777" w:rsidR="00B12B1A" w:rsidRPr="00CD7D70" w:rsidRDefault="00B12B1A" w:rsidP="00D77135">
            <w:pPr>
              <w:pStyle w:val="TAL"/>
              <w:rPr>
                <w:rFonts w:eastAsia="MS Mincho"/>
                <w:lang w:eastAsia="en-US"/>
              </w:rPr>
            </w:pPr>
          </w:p>
        </w:tc>
      </w:tr>
      <w:tr w:rsidR="00B12B1A" w:rsidRPr="00CD7D70" w14:paraId="60F302B8" w14:textId="77777777" w:rsidTr="00D77135">
        <w:tblPrEx>
          <w:tblCellMar>
            <w:right w:w="108" w:type="dxa"/>
          </w:tblCellMar>
        </w:tblPrEx>
        <w:trPr>
          <w:jc w:val="center"/>
        </w:trPr>
        <w:tc>
          <w:tcPr>
            <w:tcW w:w="4535" w:type="dxa"/>
            <w:gridSpan w:val="2"/>
          </w:tcPr>
          <w:p w14:paraId="2F8718F0" w14:textId="77777777" w:rsidR="00B12B1A" w:rsidRPr="00CD7D70" w:rsidRDefault="00B12B1A" w:rsidP="000E5464">
            <w:pPr>
              <w:pStyle w:val="TAL"/>
              <w:rPr>
                <w:lang w:eastAsia="en-US"/>
              </w:rPr>
            </w:pPr>
            <w:r w:rsidRPr="00CD7D70">
              <w:rPr>
                <w:lang w:eastAsia="en-US"/>
              </w:rPr>
              <w:t xml:space="preserve">                locationServerErrorCauses-r13 SEQUENCE {</w:t>
            </w:r>
          </w:p>
        </w:tc>
        <w:tc>
          <w:tcPr>
            <w:tcW w:w="2267" w:type="dxa"/>
          </w:tcPr>
          <w:p w14:paraId="6CD48B20" w14:textId="77777777" w:rsidR="00B12B1A" w:rsidRPr="00CD7D70" w:rsidRDefault="00B12B1A" w:rsidP="00D77135">
            <w:pPr>
              <w:pStyle w:val="TAL"/>
              <w:rPr>
                <w:rFonts w:eastAsia="MS Mincho"/>
                <w:lang w:eastAsia="en-US"/>
              </w:rPr>
            </w:pPr>
          </w:p>
        </w:tc>
        <w:tc>
          <w:tcPr>
            <w:tcW w:w="1700" w:type="dxa"/>
          </w:tcPr>
          <w:p w14:paraId="30EA3699" w14:textId="77777777" w:rsidR="00B12B1A" w:rsidRPr="00CD7D70" w:rsidRDefault="00B12B1A" w:rsidP="00D77135">
            <w:pPr>
              <w:pStyle w:val="TAL"/>
              <w:rPr>
                <w:rFonts w:eastAsia="MS Mincho"/>
                <w:lang w:eastAsia="en-US"/>
              </w:rPr>
            </w:pPr>
          </w:p>
        </w:tc>
        <w:tc>
          <w:tcPr>
            <w:tcW w:w="1245" w:type="dxa"/>
          </w:tcPr>
          <w:p w14:paraId="243D5BAF" w14:textId="77777777" w:rsidR="00B12B1A" w:rsidRPr="00CD7D70" w:rsidRDefault="00B12B1A" w:rsidP="00D77135">
            <w:pPr>
              <w:pStyle w:val="TAL"/>
              <w:rPr>
                <w:rFonts w:eastAsia="MS Mincho"/>
                <w:lang w:eastAsia="en-US"/>
              </w:rPr>
            </w:pPr>
          </w:p>
        </w:tc>
      </w:tr>
      <w:tr w:rsidR="00B12B1A" w:rsidRPr="00CD7D70" w14:paraId="58CEFB95" w14:textId="77777777" w:rsidTr="00D77135">
        <w:tblPrEx>
          <w:tblCellMar>
            <w:right w:w="108" w:type="dxa"/>
          </w:tblCellMar>
        </w:tblPrEx>
        <w:trPr>
          <w:jc w:val="center"/>
        </w:trPr>
        <w:tc>
          <w:tcPr>
            <w:tcW w:w="4535" w:type="dxa"/>
            <w:gridSpan w:val="2"/>
          </w:tcPr>
          <w:p w14:paraId="65BC24E2" w14:textId="77777777" w:rsidR="00B12B1A" w:rsidRPr="00CD7D70" w:rsidRDefault="00B12B1A" w:rsidP="00D77135">
            <w:pPr>
              <w:pStyle w:val="TAL"/>
              <w:rPr>
                <w:lang w:eastAsia="en-US"/>
              </w:rPr>
            </w:pPr>
            <w:r w:rsidRPr="00CD7D70">
              <w:rPr>
                <w:lang w:eastAsia="en-US"/>
              </w:rPr>
              <w:t xml:space="preserve">                  cause-r13</w:t>
            </w:r>
          </w:p>
        </w:tc>
        <w:tc>
          <w:tcPr>
            <w:tcW w:w="2267" w:type="dxa"/>
          </w:tcPr>
          <w:p w14:paraId="7DDFDC59" w14:textId="77777777" w:rsidR="00B12B1A" w:rsidRPr="00CD7D70" w:rsidRDefault="00B12B1A" w:rsidP="00D77135">
            <w:pPr>
              <w:pStyle w:val="TAL"/>
              <w:rPr>
                <w:rFonts w:eastAsia="MS Mincho"/>
                <w:lang w:eastAsia="en-US"/>
              </w:rPr>
            </w:pPr>
            <w:r w:rsidRPr="00CD7D70">
              <w:rPr>
                <w:rFonts w:eastAsia="MS Mincho"/>
                <w:lang w:eastAsia="en-US"/>
              </w:rPr>
              <w:t>undefined</w:t>
            </w:r>
          </w:p>
        </w:tc>
        <w:tc>
          <w:tcPr>
            <w:tcW w:w="1700" w:type="dxa"/>
          </w:tcPr>
          <w:p w14:paraId="101531E7" w14:textId="77777777" w:rsidR="00B12B1A" w:rsidRPr="00CD7D70" w:rsidRDefault="00B12B1A" w:rsidP="00D77135">
            <w:pPr>
              <w:pStyle w:val="TAL"/>
              <w:rPr>
                <w:rFonts w:eastAsia="MS Mincho"/>
                <w:lang w:eastAsia="en-US"/>
              </w:rPr>
            </w:pPr>
          </w:p>
        </w:tc>
        <w:tc>
          <w:tcPr>
            <w:tcW w:w="1245" w:type="dxa"/>
          </w:tcPr>
          <w:p w14:paraId="1828303B" w14:textId="77777777" w:rsidR="00B12B1A" w:rsidRPr="00CD7D70" w:rsidRDefault="00B12B1A" w:rsidP="00D77135">
            <w:pPr>
              <w:pStyle w:val="TAL"/>
              <w:rPr>
                <w:rFonts w:eastAsia="MS Mincho"/>
                <w:lang w:eastAsia="en-US"/>
              </w:rPr>
            </w:pPr>
          </w:p>
        </w:tc>
      </w:tr>
      <w:tr w:rsidR="00B12B1A" w:rsidRPr="00CD7D70" w14:paraId="5433C05F" w14:textId="77777777" w:rsidTr="00D77135">
        <w:tblPrEx>
          <w:tblCellMar>
            <w:right w:w="108" w:type="dxa"/>
          </w:tblCellMar>
        </w:tblPrEx>
        <w:trPr>
          <w:jc w:val="center"/>
        </w:trPr>
        <w:tc>
          <w:tcPr>
            <w:tcW w:w="4535" w:type="dxa"/>
            <w:gridSpan w:val="2"/>
          </w:tcPr>
          <w:p w14:paraId="17966D28" w14:textId="77777777" w:rsidR="00B12B1A" w:rsidRPr="00CD7D70" w:rsidRDefault="00B12B1A" w:rsidP="00D77135">
            <w:pPr>
              <w:pStyle w:val="TAL"/>
              <w:rPr>
                <w:lang w:eastAsia="en-US"/>
              </w:rPr>
            </w:pPr>
            <w:r w:rsidRPr="00CD7D70">
              <w:rPr>
                <w:lang w:eastAsia="en-US"/>
              </w:rPr>
              <w:t xml:space="preserve">                }</w:t>
            </w:r>
          </w:p>
        </w:tc>
        <w:tc>
          <w:tcPr>
            <w:tcW w:w="2267" w:type="dxa"/>
          </w:tcPr>
          <w:p w14:paraId="00E64BD6" w14:textId="77777777" w:rsidR="00B12B1A" w:rsidRPr="00CD7D70" w:rsidRDefault="00B12B1A" w:rsidP="00D77135">
            <w:pPr>
              <w:pStyle w:val="TAL"/>
              <w:rPr>
                <w:rFonts w:eastAsia="MS Mincho"/>
                <w:lang w:eastAsia="en-US"/>
              </w:rPr>
            </w:pPr>
          </w:p>
        </w:tc>
        <w:tc>
          <w:tcPr>
            <w:tcW w:w="1700" w:type="dxa"/>
          </w:tcPr>
          <w:p w14:paraId="1DF7FBFA" w14:textId="77777777" w:rsidR="00B12B1A" w:rsidRPr="00CD7D70" w:rsidRDefault="00B12B1A" w:rsidP="00D77135">
            <w:pPr>
              <w:pStyle w:val="TAL"/>
              <w:rPr>
                <w:rFonts w:eastAsia="MS Mincho"/>
                <w:lang w:eastAsia="en-US"/>
              </w:rPr>
            </w:pPr>
          </w:p>
        </w:tc>
        <w:tc>
          <w:tcPr>
            <w:tcW w:w="1245" w:type="dxa"/>
          </w:tcPr>
          <w:p w14:paraId="4D8A783E" w14:textId="77777777" w:rsidR="00B12B1A" w:rsidRPr="00CD7D70" w:rsidRDefault="00B12B1A" w:rsidP="00D77135">
            <w:pPr>
              <w:pStyle w:val="TAL"/>
              <w:rPr>
                <w:rFonts w:eastAsia="MS Mincho"/>
                <w:lang w:eastAsia="en-US"/>
              </w:rPr>
            </w:pPr>
          </w:p>
        </w:tc>
      </w:tr>
      <w:tr w:rsidR="00B12B1A" w:rsidRPr="00CD7D70" w14:paraId="187B0A49" w14:textId="77777777" w:rsidTr="00D77135">
        <w:tblPrEx>
          <w:tblCellMar>
            <w:right w:w="108" w:type="dxa"/>
          </w:tblCellMar>
        </w:tblPrEx>
        <w:trPr>
          <w:jc w:val="center"/>
        </w:trPr>
        <w:tc>
          <w:tcPr>
            <w:tcW w:w="4535" w:type="dxa"/>
            <w:gridSpan w:val="2"/>
          </w:tcPr>
          <w:p w14:paraId="6067D693" w14:textId="77777777" w:rsidR="00B12B1A" w:rsidRPr="00CD7D70" w:rsidRDefault="00B12B1A" w:rsidP="00D77135">
            <w:pPr>
              <w:pStyle w:val="TAL"/>
              <w:rPr>
                <w:lang w:eastAsia="en-US"/>
              </w:rPr>
            </w:pPr>
            <w:r w:rsidRPr="00CD7D70">
              <w:rPr>
                <w:lang w:eastAsia="en-US"/>
              </w:rPr>
              <w:t xml:space="preserve">              }</w:t>
            </w:r>
          </w:p>
        </w:tc>
        <w:tc>
          <w:tcPr>
            <w:tcW w:w="2267" w:type="dxa"/>
          </w:tcPr>
          <w:p w14:paraId="0A9FABFC" w14:textId="77777777" w:rsidR="00B12B1A" w:rsidRPr="00CD7D70" w:rsidRDefault="00B12B1A" w:rsidP="00D77135">
            <w:pPr>
              <w:pStyle w:val="TAL"/>
              <w:rPr>
                <w:rFonts w:eastAsia="MS Mincho"/>
                <w:lang w:eastAsia="en-US"/>
              </w:rPr>
            </w:pPr>
          </w:p>
        </w:tc>
        <w:tc>
          <w:tcPr>
            <w:tcW w:w="1700" w:type="dxa"/>
          </w:tcPr>
          <w:p w14:paraId="2A958936" w14:textId="77777777" w:rsidR="00B12B1A" w:rsidRPr="00CD7D70" w:rsidRDefault="00B12B1A" w:rsidP="00D77135">
            <w:pPr>
              <w:pStyle w:val="TAL"/>
              <w:rPr>
                <w:rFonts w:eastAsia="MS Mincho"/>
                <w:lang w:eastAsia="en-US"/>
              </w:rPr>
            </w:pPr>
          </w:p>
        </w:tc>
        <w:tc>
          <w:tcPr>
            <w:tcW w:w="1245" w:type="dxa"/>
          </w:tcPr>
          <w:p w14:paraId="45BDABF7" w14:textId="77777777" w:rsidR="00B12B1A" w:rsidRPr="00CD7D70" w:rsidRDefault="00B12B1A" w:rsidP="00D77135">
            <w:pPr>
              <w:pStyle w:val="TAL"/>
              <w:rPr>
                <w:rFonts w:eastAsia="MS Mincho"/>
                <w:lang w:eastAsia="en-US"/>
              </w:rPr>
            </w:pPr>
          </w:p>
        </w:tc>
      </w:tr>
      <w:tr w:rsidR="00B12B1A" w:rsidRPr="00CD7D70" w14:paraId="570BB3EB" w14:textId="77777777" w:rsidTr="00D77135">
        <w:tblPrEx>
          <w:tblCellMar>
            <w:right w:w="108" w:type="dxa"/>
          </w:tblCellMar>
        </w:tblPrEx>
        <w:trPr>
          <w:jc w:val="center"/>
        </w:trPr>
        <w:tc>
          <w:tcPr>
            <w:tcW w:w="4535" w:type="dxa"/>
            <w:gridSpan w:val="2"/>
          </w:tcPr>
          <w:p w14:paraId="4346470B" w14:textId="77777777" w:rsidR="00B12B1A" w:rsidRPr="00CD7D70" w:rsidRDefault="00B12B1A" w:rsidP="00D77135">
            <w:pPr>
              <w:pStyle w:val="TAL"/>
              <w:rPr>
                <w:lang w:eastAsia="en-US"/>
              </w:rPr>
            </w:pPr>
            <w:r w:rsidRPr="00CD7D70">
              <w:rPr>
                <w:lang w:eastAsia="en-US"/>
              </w:rPr>
              <w:t xml:space="preserve">            }</w:t>
            </w:r>
          </w:p>
        </w:tc>
        <w:tc>
          <w:tcPr>
            <w:tcW w:w="2267" w:type="dxa"/>
          </w:tcPr>
          <w:p w14:paraId="7A20577F" w14:textId="77777777" w:rsidR="00B12B1A" w:rsidRPr="00CD7D70" w:rsidRDefault="00B12B1A" w:rsidP="00D77135">
            <w:pPr>
              <w:pStyle w:val="TAL"/>
              <w:rPr>
                <w:rFonts w:eastAsia="MS Mincho"/>
                <w:lang w:eastAsia="en-US"/>
              </w:rPr>
            </w:pPr>
          </w:p>
        </w:tc>
        <w:tc>
          <w:tcPr>
            <w:tcW w:w="1700" w:type="dxa"/>
          </w:tcPr>
          <w:p w14:paraId="45C98F8F" w14:textId="77777777" w:rsidR="00B12B1A" w:rsidRPr="00CD7D70" w:rsidRDefault="00B12B1A" w:rsidP="00D77135">
            <w:pPr>
              <w:pStyle w:val="TAL"/>
              <w:rPr>
                <w:rFonts w:eastAsia="MS Mincho"/>
                <w:lang w:eastAsia="en-US"/>
              </w:rPr>
            </w:pPr>
          </w:p>
        </w:tc>
        <w:tc>
          <w:tcPr>
            <w:tcW w:w="1245" w:type="dxa"/>
          </w:tcPr>
          <w:p w14:paraId="6095347E" w14:textId="77777777" w:rsidR="00B12B1A" w:rsidRPr="00CD7D70" w:rsidRDefault="00B12B1A" w:rsidP="00D77135">
            <w:pPr>
              <w:pStyle w:val="TAL"/>
              <w:rPr>
                <w:rFonts w:eastAsia="MS Mincho"/>
                <w:lang w:eastAsia="en-US"/>
              </w:rPr>
            </w:pPr>
          </w:p>
        </w:tc>
      </w:tr>
      <w:tr w:rsidR="00E4587B" w:rsidRPr="00CD7D70" w14:paraId="7A4CD8FF" w14:textId="77777777" w:rsidTr="00EC1E89">
        <w:tblPrEx>
          <w:tblCellMar>
            <w:right w:w="108" w:type="dxa"/>
          </w:tblCellMar>
        </w:tblPrEx>
        <w:trPr>
          <w:jc w:val="center"/>
        </w:trPr>
        <w:tc>
          <w:tcPr>
            <w:tcW w:w="4535" w:type="dxa"/>
            <w:gridSpan w:val="2"/>
          </w:tcPr>
          <w:p w14:paraId="770218A8" w14:textId="77777777" w:rsidR="00E4587B" w:rsidRPr="00CD7D70" w:rsidRDefault="00E4587B" w:rsidP="00EC1E89">
            <w:pPr>
              <w:pStyle w:val="TAL"/>
              <w:rPr>
                <w:lang w:eastAsia="en-US"/>
              </w:rPr>
            </w:pPr>
            <w:r w:rsidRPr="00CD7D70">
              <w:rPr>
                <w:lang w:eastAsia="en-US"/>
              </w:rPr>
              <w:t xml:space="preserve">            wlan-ProvideAssistanceData-r14 SEQUENCE {</w:t>
            </w:r>
          </w:p>
        </w:tc>
        <w:tc>
          <w:tcPr>
            <w:tcW w:w="2267" w:type="dxa"/>
          </w:tcPr>
          <w:p w14:paraId="2678E084" w14:textId="77777777" w:rsidR="00E4587B" w:rsidRPr="00CD7D70" w:rsidRDefault="00E4587B" w:rsidP="00EC1E89">
            <w:pPr>
              <w:pStyle w:val="TAL"/>
              <w:rPr>
                <w:rFonts w:eastAsia="MS Mincho"/>
                <w:lang w:eastAsia="en-US"/>
              </w:rPr>
            </w:pPr>
            <w:r w:rsidRPr="00CD7D70">
              <w:rPr>
                <w:rFonts w:eastAsia="MS Mincho"/>
                <w:lang w:eastAsia="en-US"/>
              </w:rPr>
              <w:t>Present, if UE requested WLAN assistance data at step 1, Table 7.2.2.2.3.2-1.</w:t>
            </w:r>
          </w:p>
        </w:tc>
        <w:tc>
          <w:tcPr>
            <w:tcW w:w="1700" w:type="dxa"/>
          </w:tcPr>
          <w:p w14:paraId="0649E89F" w14:textId="77777777" w:rsidR="00E4587B" w:rsidRPr="00CD7D70" w:rsidRDefault="00E4587B" w:rsidP="00EC1E89">
            <w:pPr>
              <w:pStyle w:val="TAL"/>
              <w:rPr>
                <w:rFonts w:eastAsia="MS Mincho"/>
                <w:lang w:eastAsia="en-US"/>
              </w:rPr>
            </w:pPr>
            <w:r w:rsidRPr="00CD7D70">
              <w:rPr>
                <w:rFonts w:eastAsia="MS Mincho"/>
                <w:lang w:eastAsia="en-US"/>
              </w:rPr>
              <w:t>Rel-14 onwards</w:t>
            </w:r>
          </w:p>
        </w:tc>
        <w:tc>
          <w:tcPr>
            <w:tcW w:w="1245" w:type="dxa"/>
          </w:tcPr>
          <w:p w14:paraId="5C6DC5DF" w14:textId="77777777" w:rsidR="00E4587B" w:rsidRPr="00CD7D70" w:rsidRDefault="00E4587B" w:rsidP="00EC1E89">
            <w:pPr>
              <w:pStyle w:val="TAL"/>
              <w:rPr>
                <w:rFonts w:eastAsia="MS Mincho"/>
                <w:lang w:eastAsia="en-US"/>
              </w:rPr>
            </w:pPr>
          </w:p>
        </w:tc>
      </w:tr>
      <w:tr w:rsidR="00E4587B" w:rsidRPr="00CD7D70" w14:paraId="06C64BA9" w14:textId="77777777" w:rsidTr="00EC1E89">
        <w:tblPrEx>
          <w:tblCellMar>
            <w:right w:w="108" w:type="dxa"/>
          </w:tblCellMar>
        </w:tblPrEx>
        <w:trPr>
          <w:jc w:val="center"/>
        </w:trPr>
        <w:tc>
          <w:tcPr>
            <w:tcW w:w="4535" w:type="dxa"/>
            <w:gridSpan w:val="2"/>
          </w:tcPr>
          <w:p w14:paraId="712D986F" w14:textId="77777777" w:rsidR="00E4587B" w:rsidRPr="00CD7D70" w:rsidRDefault="00E4587B" w:rsidP="00EC1E89">
            <w:pPr>
              <w:pStyle w:val="TAL"/>
              <w:rPr>
                <w:lang w:eastAsia="en-US"/>
              </w:rPr>
            </w:pPr>
            <w:r w:rsidRPr="00CD7D70">
              <w:rPr>
                <w:lang w:eastAsia="en-US"/>
              </w:rPr>
              <w:t xml:space="preserve">              wlan-AssistanceDataList-r14  </w:t>
            </w:r>
          </w:p>
        </w:tc>
        <w:tc>
          <w:tcPr>
            <w:tcW w:w="2267" w:type="dxa"/>
          </w:tcPr>
          <w:p w14:paraId="7D3DC671" w14:textId="77777777" w:rsidR="00E4587B" w:rsidRPr="00CD7D70" w:rsidRDefault="00E4587B" w:rsidP="00EC1E89">
            <w:pPr>
              <w:pStyle w:val="TAL"/>
              <w:rPr>
                <w:rFonts w:eastAsia="MS Mincho"/>
                <w:lang w:eastAsia="en-US"/>
              </w:rPr>
            </w:pPr>
            <w:r w:rsidRPr="00CD7D70">
              <w:rPr>
                <w:rFonts w:eastAsia="MS Mincho"/>
                <w:lang w:eastAsia="en-US"/>
              </w:rPr>
              <w:t>Not present</w:t>
            </w:r>
          </w:p>
        </w:tc>
        <w:tc>
          <w:tcPr>
            <w:tcW w:w="1700" w:type="dxa"/>
          </w:tcPr>
          <w:p w14:paraId="45F2E173" w14:textId="77777777" w:rsidR="00E4587B" w:rsidRPr="00CD7D70" w:rsidRDefault="00E4587B" w:rsidP="00EC1E89">
            <w:pPr>
              <w:pStyle w:val="TAL"/>
              <w:rPr>
                <w:rFonts w:eastAsia="MS Mincho"/>
                <w:lang w:eastAsia="en-US"/>
              </w:rPr>
            </w:pPr>
          </w:p>
        </w:tc>
        <w:tc>
          <w:tcPr>
            <w:tcW w:w="1245" w:type="dxa"/>
          </w:tcPr>
          <w:p w14:paraId="11BFD11F" w14:textId="77777777" w:rsidR="00E4587B" w:rsidRPr="00CD7D70" w:rsidRDefault="00E4587B" w:rsidP="00EC1E89">
            <w:pPr>
              <w:pStyle w:val="TAL"/>
              <w:rPr>
                <w:rFonts w:eastAsia="MS Mincho"/>
                <w:lang w:eastAsia="en-US"/>
              </w:rPr>
            </w:pPr>
          </w:p>
        </w:tc>
      </w:tr>
      <w:tr w:rsidR="00E4587B" w:rsidRPr="00CD7D70" w14:paraId="7B4DDDC1" w14:textId="77777777" w:rsidTr="00EC1E89">
        <w:tblPrEx>
          <w:tblCellMar>
            <w:right w:w="108" w:type="dxa"/>
          </w:tblCellMar>
        </w:tblPrEx>
        <w:trPr>
          <w:jc w:val="center"/>
        </w:trPr>
        <w:tc>
          <w:tcPr>
            <w:tcW w:w="4535" w:type="dxa"/>
            <w:gridSpan w:val="2"/>
          </w:tcPr>
          <w:p w14:paraId="00514B1F" w14:textId="77777777" w:rsidR="00E4587B" w:rsidRPr="00CD7D70" w:rsidRDefault="00E4587B" w:rsidP="00EC1E89">
            <w:pPr>
              <w:pStyle w:val="TAL"/>
              <w:rPr>
                <w:lang w:eastAsia="en-US"/>
              </w:rPr>
            </w:pPr>
            <w:r w:rsidRPr="00CD7D70">
              <w:rPr>
                <w:lang w:eastAsia="en-US"/>
              </w:rPr>
              <w:t xml:space="preserve">              wlan-Error-r14 CHOICE{</w:t>
            </w:r>
          </w:p>
        </w:tc>
        <w:tc>
          <w:tcPr>
            <w:tcW w:w="2267" w:type="dxa"/>
          </w:tcPr>
          <w:p w14:paraId="49BB84A1" w14:textId="77777777" w:rsidR="00E4587B" w:rsidRPr="00CD7D70" w:rsidRDefault="00E4587B" w:rsidP="00EC1E89">
            <w:pPr>
              <w:pStyle w:val="TAL"/>
              <w:rPr>
                <w:rFonts w:eastAsia="MS Mincho"/>
                <w:lang w:eastAsia="en-US"/>
              </w:rPr>
            </w:pPr>
          </w:p>
        </w:tc>
        <w:tc>
          <w:tcPr>
            <w:tcW w:w="1700" w:type="dxa"/>
          </w:tcPr>
          <w:p w14:paraId="39DC0050" w14:textId="77777777" w:rsidR="00E4587B" w:rsidRPr="00CD7D70" w:rsidRDefault="00E4587B" w:rsidP="00EC1E89">
            <w:pPr>
              <w:pStyle w:val="TAL"/>
              <w:rPr>
                <w:rFonts w:eastAsia="MS Mincho"/>
                <w:lang w:eastAsia="en-US"/>
              </w:rPr>
            </w:pPr>
          </w:p>
        </w:tc>
        <w:tc>
          <w:tcPr>
            <w:tcW w:w="1245" w:type="dxa"/>
          </w:tcPr>
          <w:p w14:paraId="4804CD89" w14:textId="77777777" w:rsidR="00E4587B" w:rsidRPr="00CD7D70" w:rsidRDefault="00E4587B" w:rsidP="00EC1E89">
            <w:pPr>
              <w:pStyle w:val="TAL"/>
              <w:rPr>
                <w:rFonts w:eastAsia="MS Mincho"/>
                <w:lang w:eastAsia="en-US"/>
              </w:rPr>
            </w:pPr>
          </w:p>
        </w:tc>
      </w:tr>
      <w:tr w:rsidR="00E4587B" w:rsidRPr="00CD7D70" w14:paraId="320F4B64" w14:textId="77777777" w:rsidTr="00EC1E89">
        <w:tblPrEx>
          <w:tblCellMar>
            <w:right w:w="108" w:type="dxa"/>
          </w:tblCellMar>
        </w:tblPrEx>
        <w:trPr>
          <w:jc w:val="center"/>
        </w:trPr>
        <w:tc>
          <w:tcPr>
            <w:tcW w:w="4535" w:type="dxa"/>
            <w:gridSpan w:val="2"/>
          </w:tcPr>
          <w:p w14:paraId="75411EE9" w14:textId="77777777" w:rsidR="00E4587B" w:rsidRPr="00CD7D70" w:rsidRDefault="00E4587B" w:rsidP="00EC1E89">
            <w:pPr>
              <w:pStyle w:val="TAL"/>
              <w:rPr>
                <w:lang w:eastAsia="en-US"/>
              </w:rPr>
            </w:pPr>
            <w:r w:rsidRPr="00CD7D70">
              <w:rPr>
                <w:lang w:eastAsia="en-US"/>
              </w:rPr>
              <w:t xml:space="preserve">                locationServerErrorCauses-r13 SEQUENCE {</w:t>
            </w:r>
          </w:p>
        </w:tc>
        <w:tc>
          <w:tcPr>
            <w:tcW w:w="2267" w:type="dxa"/>
          </w:tcPr>
          <w:p w14:paraId="5E4BBCC4" w14:textId="77777777" w:rsidR="00E4587B" w:rsidRPr="00CD7D70" w:rsidRDefault="00E4587B" w:rsidP="00EC1E89">
            <w:pPr>
              <w:pStyle w:val="TAL"/>
              <w:rPr>
                <w:rFonts w:eastAsia="MS Mincho"/>
                <w:lang w:eastAsia="en-US"/>
              </w:rPr>
            </w:pPr>
          </w:p>
        </w:tc>
        <w:tc>
          <w:tcPr>
            <w:tcW w:w="1700" w:type="dxa"/>
          </w:tcPr>
          <w:p w14:paraId="1A95893E" w14:textId="77777777" w:rsidR="00E4587B" w:rsidRPr="00CD7D70" w:rsidRDefault="00E4587B" w:rsidP="00EC1E89">
            <w:pPr>
              <w:pStyle w:val="TAL"/>
              <w:rPr>
                <w:rFonts w:eastAsia="MS Mincho"/>
                <w:lang w:eastAsia="en-US"/>
              </w:rPr>
            </w:pPr>
          </w:p>
        </w:tc>
        <w:tc>
          <w:tcPr>
            <w:tcW w:w="1245" w:type="dxa"/>
          </w:tcPr>
          <w:p w14:paraId="75BEC16C" w14:textId="77777777" w:rsidR="00E4587B" w:rsidRPr="00CD7D70" w:rsidRDefault="00E4587B" w:rsidP="00EC1E89">
            <w:pPr>
              <w:pStyle w:val="TAL"/>
              <w:rPr>
                <w:rFonts w:eastAsia="MS Mincho"/>
                <w:lang w:eastAsia="en-US"/>
              </w:rPr>
            </w:pPr>
          </w:p>
        </w:tc>
      </w:tr>
      <w:tr w:rsidR="00E4587B" w:rsidRPr="00CD7D70" w14:paraId="66D1275E" w14:textId="77777777" w:rsidTr="00EC1E89">
        <w:tblPrEx>
          <w:tblCellMar>
            <w:right w:w="108" w:type="dxa"/>
          </w:tblCellMar>
        </w:tblPrEx>
        <w:trPr>
          <w:jc w:val="center"/>
        </w:trPr>
        <w:tc>
          <w:tcPr>
            <w:tcW w:w="4535" w:type="dxa"/>
            <w:gridSpan w:val="2"/>
          </w:tcPr>
          <w:p w14:paraId="0FCBF840" w14:textId="77777777" w:rsidR="00E4587B" w:rsidRPr="00CD7D70" w:rsidRDefault="00E4587B" w:rsidP="00EC1E89">
            <w:pPr>
              <w:pStyle w:val="TAL"/>
              <w:rPr>
                <w:lang w:eastAsia="en-US"/>
              </w:rPr>
            </w:pPr>
            <w:r w:rsidRPr="00CD7D70">
              <w:rPr>
                <w:lang w:eastAsia="en-US"/>
              </w:rPr>
              <w:t xml:space="preserve">                  cause-r13</w:t>
            </w:r>
          </w:p>
        </w:tc>
        <w:tc>
          <w:tcPr>
            <w:tcW w:w="2267" w:type="dxa"/>
          </w:tcPr>
          <w:p w14:paraId="1EFF5637" w14:textId="77777777" w:rsidR="00E4587B" w:rsidRPr="00CD7D70" w:rsidRDefault="00E4587B" w:rsidP="00EC1E89">
            <w:pPr>
              <w:pStyle w:val="TAL"/>
              <w:rPr>
                <w:rFonts w:eastAsia="MS Mincho"/>
                <w:lang w:eastAsia="en-US"/>
              </w:rPr>
            </w:pPr>
            <w:r w:rsidRPr="00CD7D70">
              <w:rPr>
                <w:rFonts w:eastAsia="MS Mincho"/>
                <w:lang w:eastAsia="en-US"/>
              </w:rPr>
              <w:t>undefined</w:t>
            </w:r>
          </w:p>
        </w:tc>
        <w:tc>
          <w:tcPr>
            <w:tcW w:w="1700" w:type="dxa"/>
          </w:tcPr>
          <w:p w14:paraId="449B40D7" w14:textId="77777777" w:rsidR="00E4587B" w:rsidRPr="00CD7D70" w:rsidRDefault="00E4587B" w:rsidP="00EC1E89">
            <w:pPr>
              <w:pStyle w:val="TAL"/>
              <w:rPr>
                <w:rFonts w:eastAsia="MS Mincho"/>
                <w:lang w:eastAsia="en-US"/>
              </w:rPr>
            </w:pPr>
          </w:p>
        </w:tc>
        <w:tc>
          <w:tcPr>
            <w:tcW w:w="1245" w:type="dxa"/>
          </w:tcPr>
          <w:p w14:paraId="13134F2D" w14:textId="77777777" w:rsidR="00E4587B" w:rsidRPr="00CD7D70" w:rsidRDefault="00E4587B" w:rsidP="00EC1E89">
            <w:pPr>
              <w:pStyle w:val="TAL"/>
              <w:rPr>
                <w:rFonts w:eastAsia="MS Mincho"/>
                <w:lang w:eastAsia="en-US"/>
              </w:rPr>
            </w:pPr>
          </w:p>
        </w:tc>
      </w:tr>
      <w:tr w:rsidR="00E4587B" w:rsidRPr="00CD7D70" w14:paraId="5DBCAF86" w14:textId="77777777" w:rsidTr="00EC1E89">
        <w:tblPrEx>
          <w:tblCellMar>
            <w:right w:w="108" w:type="dxa"/>
          </w:tblCellMar>
        </w:tblPrEx>
        <w:trPr>
          <w:jc w:val="center"/>
        </w:trPr>
        <w:tc>
          <w:tcPr>
            <w:tcW w:w="4535" w:type="dxa"/>
            <w:gridSpan w:val="2"/>
          </w:tcPr>
          <w:p w14:paraId="00E03FEE" w14:textId="77777777" w:rsidR="00E4587B" w:rsidRPr="00CD7D70" w:rsidRDefault="00E4587B" w:rsidP="00EC1E89">
            <w:pPr>
              <w:pStyle w:val="TAL"/>
              <w:rPr>
                <w:lang w:eastAsia="en-US"/>
              </w:rPr>
            </w:pPr>
            <w:r w:rsidRPr="00CD7D70">
              <w:rPr>
                <w:lang w:eastAsia="en-US"/>
              </w:rPr>
              <w:t xml:space="preserve">                }</w:t>
            </w:r>
          </w:p>
        </w:tc>
        <w:tc>
          <w:tcPr>
            <w:tcW w:w="2267" w:type="dxa"/>
          </w:tcPr>
          <w:p w14:paraId="36014DD3" w14:textId="77777777" w:rsidR="00E4587B" w:rsidRPr="00CD7D70" w:rsidRDefault="00E4587B" w:rsidP="00EC1E89">
            <w:pPr>
              <w:pStyle w:val="TAL"/>
              <w:rPr>
                <w:rFonts w:eastAsia="MS Mincho"/>
                <w:lang w:eastAsia="en-US"/>
              </w:rPr>
            </w:pPr>
          </w:p>
        </w:tc>
        <w:tc>
          <w:tcPr>
            <w:tcW w:w="1700" w:type="dxa"/>
          </w:tcPr>
          <w:p w14:paraId="6B13729D" w14:textId="77777777" w:rsidR="00E4587B" w:rsidRPr="00CD7D70" w:rsidRDefault="00E4587B" w:rsidP="00EC1E89">
            <w:pPr>
              <w:pStyle w:val="TAL"/>
              <w:rPr>
                <w:rFonts w:eastAsia="MS Mincho"/>
                <w:lang w:eastAsia="en-US"/>
              </w:rPr>
            </w:pPr>
          </w:p>
        </w:tc>
        <w:tc>
          <w:tcPr>
            <w:tcW w:w="1245" w:type="dxa"/>
          </w:tcPr>
          <w:p w14:paraId="6420E9F8" w14:textId="77777777" w:rsidR="00E4587B" w:rsidRPr="00CD7D70" w:rsidRDefault="00E4587B" w:rsidP="00EC1E89">
            <w:pPr>
              <w:pStyle w:val="TAL"/>
              <w:rPr>
                <w:rFonts w:eastAsia="MS Mincho"/>
                <w:lang w:eastAsia="en-US"/>
              </w:rPr>
            </w:pPr>
          </w:p>
        </w:tc>
      </w:tr>
      <w:tr w:rsidR="00E4587B" w:rsidRPr="00CD7D70" w14:paraId="15ACDE09" w14:textId="77777777" w:rsidTr="00EC1E89">
        <w:tblPrEx>
          <w:tblCellMar>
            <w:right w:w="108" w:type="dxa"/>
          </w:tblCellMar>
        </w:tblPrEx>
        <w:trPr>
          <w:jc w:val="center"/>
        </w:trPr>
        <w:tc>
          <w:tcPr>
            <w:tcW w:w="4535" w:type="dxa"/>
            <w:gridSpan w:val="2"/>
          </w:tcPr>
          <w:p w14:paraId="2AA69F1E" w14:textId="77777777" w:rsidR="00E4587B" w:rsidRPr="00CD7D70" w:rsidRDefault="00E4587B" w:rsidP="00EC1E89">
            <w:pPr>
              <w:pStyle w:val="TAL"/>
              <w:rPr>
                <w:lang w:eastAsia="en-US"/>
              </w:rPr>
            </w:pPr>
            <w:r w:rsidRPr="00CD7D70">
              <w:rPr>
                <w:lang w:eastAsia="en-US"/>
              </w:rPr>
              <w:t xml:space="preserve">              }</w:t>
            </w:r>
          </w:p>
        </w:tc>
        <w:tc>
          <w:tcPr>
            <w:tcW w:w="2267" w:type="dxa"/>
          </w:tcPr>
          <w:p w14:paraId="553309E7" w14:textId="77777777" w:rsidR="00E4587B" w:rsidRPr="00CD7D70" w:rsidRDefault="00E4587B" w:rsidP="00EC1E89">
            <w:pPr>
              <w:pStyle w:val="TAL"/>
              <w:rPr>
                <w:rFonts w:eastAsia="MS Mincho"/>
                <w:lang w:eastAsia="en-US"/>
              </w:rPr>
            </w:pPr>
          </w:p>
        </w:tc>
        <w:tc>
          <w:tcPr>
            <w:tcW w:w="1700" w:type="dxa"/>
          </w:tcPr>
          <w:p w14:paraId="220FD21D" w14:textId="77777777" w:rsidR="00E4587B" w:rsidRPr="00CD7D70" w:rsidRDefault="00E4587B" w:rsidP="00EC1E89">
            <w:pPr>
              <w:pStyle w:val="TAL"/>
              <w:rPr>
                <w:rFonts w:eastAsia="MS Mincho"/>
                <w:lang w:eastAsia="en-US"/>
              </w:rPr>
            </w:pPr>
          </w:p>
        </w:tc>
        <w:tc>
          <w:tcPr>
            <w:tcW w:w="1245" w:type="dxa"/>
          </w:tcPr>
          <w:p w14:paraId="53FC6B4A" w14:textId="77777777" w:rsidR="00E4587B" w:rsidRPr="00CD7D70" w:rsidRDefault="00E4587B" w:rsidP="00EC1E89">
            <w:pPr>
              <w:pStyle w:val="TAL"/>
              <w:rPr>
                <w:rFonts w:eastAsia="MS Mincho"/>
                <w:lang w:eastAsia="en-US"/>
              </w:rPr>
            </w:pPr>
          </w:p>
        </w:tc>
      </w:tr>
      <w:tr w:rsidR="00E4587B" w:rsidRPr="00CD7D70" w14:paraId="03EE0A69" w14:textId="77777777" w:rsidTr="00EC1E89">
        <w:tblPrEx>
          <w:tblCellMar>
            <w:right w:w="108" w:type="dxa"/>
          </w:tblCellMar>
        </w:tblPrEx>
        <w:trPr>
          <w:jc w:val="center"/>
        </w:trPr>
        <w:tc>
          <w:tcPr>
            <w:tcW w:w="4535" w:type="dxa"/>
            <w:gridSpan w:val="2"/>
          </w:tcPr>
          <w:p w14:paraId="23CEC52E" w14:textId="77777777" w:rsidR="00E4587B" w:rsidRPr="00CD7D70" w:rsidRDefault="00E4587B" w:rsidP="00EC1E89">
            <w:pPr>
              <w:pStyle w:val="TAL"/>
              <w:rPr>
                <w:lang w:eastAsia="en-US"/>
              </w:rPr>
            </w:pPr>
            <w:r w:rsidRPr="00CD7D70">
              <w:rPr>
                <w:lang w:eastAsia="en-US"/>
              </w:rPr>
              <w:t xml:space="preserve">            }  </w:t>
            </w:r>
          </w:p>
        </w:tc>
        <w:tc>
          <w:tcPr>
            <w:tcW w:w="2267" w:type="dxa"/>
          </w:tcPr>
          <w:p w14:paraId="4E6F3B3E" w14:textId="77777777" w:rsidR="00E4587B" w:rsidRPr="00CD7D70" w:rsidRDefault="00E4587B" w:rsidP="00EC1E89">
            <w:pPr>
              <w:pStyle w:val="TAL"/>
              <w:rPr>
                <w:rFonts w:eastAsia="MS Mincho"/>
                <w:lang w:eastAsia="en-US"/>
              </w:rPr>
            </w:pPr>
          </w:p>
        </w:tc>
        <w:tc>
          <w:tcPr>
            <w:tcW w:w="1700" w:type="dxa"/>
          </w:tcPr>
          <w:p w14:paraId="1C40A8F2" w14:textId="77777777" w:rsidR="00E4587B" w:rsidRPr="00CD7D70" w:rsidRDefault="00E4587B" w:rsidP="00EC1E89">
            <w:pPr>
              <w:pStyle w:val="TAL"/>
              <w:rPr>
                <w:rFonts w:eastAsia="MS Mincho"/>
                <w:lang w:eastAsia="en-US"/>
              </w:rPr>
            </w:pPr>
          </w:p>
        </w:tc>
        <w:tc>
          <w:tcPr>
            <w:tcW w:w="1245" w:type="dxa"/>
          </w:tcPr>
          <w:p w14:paraId="779E0335" w14:textId="77777777" w:rsidR="00E4587B" w:rsidRPr="00CD7D70" w:rsidRDefault="00E4587B" w:rsidP="00EC1E89">
            <w:pPr>
              <w:pStyle w:val="TAL"/>
              <w:rPr>
                <w:rFonts w:eastAsia="MS Mincho"/>
                <w:lang w:eastAsia="en-US"/>
              </w:rPr>
            </w:pPr>
          </w:p>
        </w:tc>
      </w:tr>
      <w:tr w:rsidR="007A1DA9" w:rsidRPr="00CD7D70" w14:paraId="247C3821" w14:textId="77777777" w:rsidTr="00CB0052">
        <w:tblPrEx>
          <w:tblCellMar>
            <w:right w:w="108" w:type="dxa"/>
          </w:tblCellMar>
        </w:tblPrEx>
        <w:trPr>
          <w:jc w:val="center"/>
        </w:trPr>
        <w:tc>
          <w:tcPr>
            <w:tcW w:w="4535" w:type="dxa"/>
            <w:gridSpan w:val="2"/>
          </w:tcPr>
          <w:p w14:paraId="5E11FEE3" w14:textId="77777777" w:rsidR="007A1DA9" w:rsidRPr="00CD7D70" w:rsidRDefault="007A1DA9" w:rsidP="00CB0052">
            <w:pPr>
              <w:pStyle w:val="TAL"/>
              <w:rPr>
                <w:lang w:eastAsia="en-US"/>
              </w:rPr>
            </w:pPr>
            <w:r w:rsidRPr="00CD7D70">
              <w:rPr>
                <w:lang w:eastAsia="en-US"/>
              </w:rPr>
              <w:t xml:space="preserve">          }</w:t>
            </w:r>
          </w:p>
        </w:tc>
        <w:tc>
          <w:tcPr>
            <w:tcW w:w="2267" w:type="dxa"/>
          </w:tcPr>
          <w:p w14:paraId="736C32C3" w14:textId="77777777" w:rsidR="007A1DA9" w:rsidRPr="00CD7D70" w:rsidRDefault="007A1DA9" w:rsidP="00CB0052">
            <w:pPr>
              <w:keepNext/>
              <w:keepLines/>
              <w:spacing w:after="0"/>
              <w:rPr>
                <w:rFonts w:ascii="Arial" w:eastAsia="MS Mincho" w:hAnsi="Arial"/>
                <w:sz w:val="18"/>
              </w:rPr>
            </w:pPr>
          </w:p>
        </w:tc>
        <w:tc>
          <w:tcPr>
            <w:tcW w:w="1700" w:type="dxa"/>
          </w:tcPr>
          <w:p w14:paraId="18E45D0D" w14:textId="77777777" w:rsidR="007A1DA9" w:rsidRPr="00CD7D70" w:rsidRDefault="007A1DA9" w:rsidP="00CB0052">
            <w:pPr>
              <w:keepNext/>
              <w:keepLines/>
              <w:spacing w:after="0"/>
              <w:rPr>
                <w:rFonts w:ascii="Arial" w:eastAsia="MS Mincho" w:hAnsi="Arial"/>
                <w:sz w:val="18"/>
              </w:rPr>
            </w:pPr>
          </w:p>
        </w:tc>
        <w:tc>
          <w:tcPr>
            <w:tcW w:w="1245" w:type="dxa"/>
          </w:tcPr>
          <w:p w14:paraId="0BD27918" w14:textId="77777777" w:rsidR="007A1DA9" w:rsidRPr="00CD7D70" w:rsidRDefault="007A1DA9" w:rsidP="00CB0052">
            <w:pPr>
              <w:keepNext/>
              <w:keepLines/>
              <w:spacing w:after="0"/>
              <w:rPr>
                <w:rFonts w:ascii="Arial" w:eastAsia="MS Mincho" w:hAnsi="Arial"/>
                <w:sz w:val="18"/>
              </w:rPr>
            </w:pPr>
          </w:p>
        </w:tc>
      </w:tr>
      <w:tr w:rsidR="007A1DA9" w:rsidRPr="00CD7D70" w14:paraId="2DEB689E" w14:textId="77777777" w:rsidTr="00CB0052">
        <w:tblPrEx>
          <w:tblCellMar>
            <w:right w:w="108" w:type="dxa"/>
          </w:tblCellMar>
        </w:tblPrEx>
        <w:trPr>
          <w:jc w:val="center"/>
        </w:trPr>
        <w:tc>
          <w:tcPr>
            <w:tcW w:w="4535" w:type="dxa"/>
            <w:gridSpan w:val="2"/>
          </w:tcPr>
          <w:p w14:paraId="4C821C7C" w14:textId="77777777" w:rsidR="007A1DA9" w:rsidRPr="00CD7D70" w:rsidRDefault="007A1DA9" w:rsidP="00CB0052">
            <w:pPr>
              <w:pStyle w:val="TAL"/>
              <w:rPr>
                <w:lang w:eastAsia="en-US"/>
              </w:rPr>
            </w:pPr>
            <w:r w:rsidRPr="00CD7D70">
              <w:rPr>
                <w:lang w:eastAsia="en-US"/>
              </w:rPr>
              <w:t xml:space="preserve">      }</w:t>
            </w:r>
          </w:p>
        </w:tc>
        <w:tc>
          <w:tcPr>
            <w:tcW w:w="2267" w:type="dxa"/>
          </w:tcPr>
          <w:p w14:paraId="368B9A5D" w14:textId="77777777" w:rsidR="007A1DA9" w:rsidRPr="00CD7D70" w:rsidRDefault="007A1DA9" w:rsidP="00CB0052">
            <w:pPr>
              <w:keepNext/>
              <w:keepLines/>
              <w:spacing w:after="0"/>
              <w:rPr>
                <w:rFonts w:ascii="Arial" w:eastAsia="MS Mincho" w:hAnsi="Arial"/>
                <w:sz w:val="18"/>
              </w:rPr>
            </w:pPr>
          </w:p>
        </w:tc>
        <w:tc>
          <w:tcPr>
            <w:tcW w:w="1700" w:type="dxa"/>
          </w:tcPr>
          <w:p w14:paraId="24ADA90B" w14:textId="77777777" w:rsidR="007A1DA9" w:rsidRPr="00CD7D70" w:rsidRDefault="007A1DA9" w:rsidP="00CB0052">
            <w:pPr>
              <w:keepNext/>
              <w:keepLines/>
              <w:spacing w:after="0"/>
              <w:rPr>
                <w:rFonts w:ascii="Arial" w:eastAsia="MS Mincho" w:hAnsi="Arial"/>
                <w:sz w:val="18"/>
              </w:rPr>
            </w:pPr>
          </w:p>
        </w:tc>
        <w:tc>
          <w:tcPr>
            <w:tcW w:w="1245" w:type="dxa"/>
          </w:tcPr>
          <w:p w14:paraId="353ADADF" w14:textId="77777777" w:rsidR="007A1DA9" w:rsidRPr="00CD7D70" w:rsidRDefault="007A1DA9" w:rsidP="00CB0052">
            <w:pPr>
              <w:keepNext/>
              <w:keepLines/>
              <w:spacing w:after="0"/>
              <w:rPr>
                <w:rFonts w:ascii="Arial" w:eastAsia="MS Mincho" w:hAnsi="Arial"/>
                <w:sz w:val="18"/>
              </w:rPr>
            </w:pPr>
          </w:p>
        </w:tc>
      </w:tr>
      <w:tr w:rsidR="007A1DA9" w:rsidRPr="00CD7D70" w14:paraId="31E76CAD" w14:textId="77777777" w:rsidTr="00CB0052">
        <w:tblPrEx>
          <w:tblCellMar>
            <w:right w:w="108" w:type="dxa"/>
          </w:tblCellMar>
        </w:tblPrEx>
        <w:trPr>
          <w:jc w:val="center"/>
        </w:trPr>
        <w:tc>
          <w:tcPr>
            <w:tcW w:w="4535" w:type="dxa"/>
            <w:gridSpan w:val="2"/>
          </w:tcPr>
          <w:p w14:paraId="3B193371" w14:textId="77777777" w:rsidR="007A1DA9" w:rsidRPr="00CD7D70" w:rsidRDefault="007A1DA9" w:rsidP="00CB0052">
            <w:pPr>
              <w:pStyle w:val="TAL"/>
              <w:rPr>
                <w:lang w:eastAsia="en-US"/>
              </w:rPr>
            </w:pPr>
            <w:r w:rsidRPr="00CD7D70">
              <w:rPr>
                <w:lang w:eastAsia="en-US"/>
              </w:rPr>
              <w:t xml:space="preserve">    }</w:t>
            </w:r>
          </w:p>
        </w:tc>
        <w:tc>
          <w:tcPr>
            <w:tcW w:w="2267" w:type="dxa"/>
          </w:tcPr>
          <w:p w14:paraId="50D738D0" w14:textId="77777777" w:rsidR="007A1DA9" w:rsidRPr="00CD7D70" w:rsidRDefault="007A1DA9" w:rsidP="00CB0052">
            <w:pPr>
              <w:keepNext/>
              <w:keepLines/>
              <w:spacing w:after="0"/>
              <w:rPr>
                <w:rFonts w:ascii="Arial" w:eastAsia="MS Mincho" w:hAnsi="Arial"/>
                <w:sz w:val="18"/>
              </w:rPr>
            </w:pPr>
          </w:p>
        </w:tc>
        <w:tc>
          <w:tcPr>
            <w:tcW w:w="1700" w:type="dxa"/>
          </w:tcPr>
          <w:p w14:paraId="6BAB5754" w14:textId="77777777" w:rsidR="007A1DA9" w:rsidRPr="00CD7D70" w:rsidRDefault="007A1DA9" w:rsidP="00CB0052">
            <w:pPr>
              <w:keepNext/>
              <w:keepLines/>
              <w:spacing w:after="0"/>
              <w:rPr>
                <w:rFonts w:ascii="Arial" w:eastAsia="MS Mincho" w:hAnsi="Arial"/>
                <w:sz w:val="18"/>
              </w:rPr>
            </w:pPr>
          </w:p>
        </w:tc>
        <w:tc>
          <w:tcPr>
            <w:tcW w:w="1245" w:type="dxa"/>
          </w:tcPr>
          <w:p w14:paraId="27423491" w14:textId="77777777" w:rsidR="007A1DA9" w:rsidRPr="00CD7D70" w:rsidRDefault="007A1DA9" w:rsidP="00CB0052">
            <w:pPr>
              <w:keepNext/>
              <w:keepLines/>
              <w:spacing w:after="0"/>
              <w:rPr>
                <w:rFonts w:ascii="Arial" w:eastAsia="MS Mincho" w:hAnsi="Arial"/>
                <w:sz w:val="18"/>
              </w:rPr>
            </w:pPr>
          </w:p>
        </w:tc>
      </w:tr>
      <w:tr w:rsidR="007A1DA9" w:rsidRPr="00CD7D70" w14:paraId="4BC22BFD" w14:textId="77777777" w:rsidTr="00CB0052">
        <w:tblPrEx>
          <w:tblCellMar>
            <w:right w:w="108" w:type="dxa"/>
          </w:tblCellMar>
        </w:tblPrEx>
        <w:trPr>
          <w:jc w:val="center"/>
        </w:trPr>
        <w:tc>
          <w:tcPr>
            <w:tcW w:w="4535" w:type="dxa"/>
            <w:gridSpan w:val="2"/>
          </w:tcPr>
          <w:p w14:paraId="16410610" w14:textId="77777777" w:rsidR="007A1DA9" w:rsidRPr="00CD7D70" w:rsidRDefault="007A1DA9" w:rsidP="00CB0052">
            <w:pPr>
              <w:pStyle w:val="TAL"/>
              <w:rPr>
                <w:lang w:eastAsia="en-US"/>
              </w:rPr>
            </w:pPr>
            <w:r w:rsidRPr="00CD7D70">
              <w:rPr>
                <w:lang w:eastAsia="en-US"/>
              </w:rPr>
              <w:t xml:space="preserve">  }</w:t>
            </w:r>
          </w:p>
        </w:tc>
        <w:tc>
          <w:tcPr>
            <w:tcW w:w="2267" w:type="dxa"/>
          </w:tcPr>
          <w:p w14:paraId="579245CA" w14:textId="77777777" w:rsidR="007A1DA9" w:rsidRPr="00CD7D70" w:rsidRDefault="007A1DA9" w:rsidP="00CB0052">
            <w:pPr>
              <w:keepNext/>
              <w:keepLines/>
              <w:spacing w:after="0"/>
              <w:rPr>
                <w:rFonts w:ascii="Arial" w:eastAsia="MS Mincho" w:hAnsi="Arial"/>
                <w:sz w:val="18"/>
              </w:rPr>
            </w:pPr>
          </w:p>
        </w:tc>
        <w:tc>
          <w:tcPr>
            <w:tcW w:w="1700" w:type="dxa"/>
          </w:tcPr>
          <w:p w14:paraId="218C3625" w14:textId="77777777" w:rsidR="007A1DA9" w:rsidRPr="00CD7D70" w:rsidRDefault="007A1DA9" w:rsidP="00CB0052">
            <w:pPr>
              <w:keepNext/>
              <w:keepLines/>
              <w:spacing w:after="0"/>
              <w:rPr>
                <w:rFonts w:ascii="Arial" w:eastAsia="MS Mincho" w:hAnsi="Arial"/>
                <w:sz w:val="18"/>
              </w:rPr>
            </w:pPr>
          </w:p>
        </w:tc>
        <w:tc>
          <w:tcPr>
            <w:tcW w:w="1245" w:type="dxa"/>
          </w:tcPr>
          <w:p w14:paraId="1B05E22A" w14:textId="77777777" w:rsidR="007A1DA9" w:rsidRPr="00CD7D70" w:rsidRDefault="007A1DA9" w:rsidP="00CB0052">
            <w:pPr>
              <w:keepNext/>
              <w:keepLines/>
              <w:spacing w:after="0"/>
              <w:rPr>
                <w:rFonts w:ascii="Arial" w:eastAsia="MS Mincho" w:hAnsi="Arial"/>
                <w:sz w:val="18"/>
              </w:rPr>
            </w:pPr>
          </w:p>
        </w:tc>
      </w:tr>
      <w:tr w:rsidR="007A1DA9" w:rsidRPr="00CD7D70" w14:paraId="2137C9BC" w14:textId="77777777" w:rsidTr="00CB0052">
        <w:tblPrEx>
          <w:tblCellMar>
            <w:right w:w="108" w:type="dxa"/>
          </w:tblCellMar>
        </w:tblPrEx>
        <w:trPr>
          <w:jc w:val="center"/>
        </w:trPr>
        <w:tc>
          <w:tcPr>
            <w:tcW w:w="4535" w:type="dxa"/>
            <w:gridSpan w:val="2"/>
          </w:tcPr>
          <w:p w14:paraId="731E74BB" w14:textId="77777777" w:rsidR="007A1DA9" w:rsidRPr="00CD7D70" w:rsidRDefault="007A1DA9" w:rsidP="00CB0052">
            <w:pPr>
              <w:pStyle w:val="TAL"/>
              <w:rPr>
                <w:lang w:eastAsia="en-US"/>
              </w:rPr>
            </w:pPr>
            <w:r w:rsidRPr="00CD7D70">
              <w:rPr>
                <w:lang w:eastAsia="en-US"/>
              </w:rPr>
              <w:t xml:space="preserve"> }</w:t>
            </w:r>
          </w:p>
        </w:tc>
        <w:tc>
          <w:tcPr>
            <w:tcW w:w="2267" w:type="dxa"/>
          </w:tcPr>
          <w:p w14:paraId="72711262" w14:textId="77777777" w:rsidR="007A1DA9" w:rsidRPr="00CD7D70" w:rsidRDefault="007A1DA9" w:rsidP="00CB0052">
            <w:pPr>
              <w:keepNext/>
              <w:keepLines/>
              <w:spacing w:after="0"/>
              <w:rPr>
                <w:rFonts w:ascii="Arial" w:eastAsia="MS Mincho" w:hAnsi="Arial"/>
                <w:sz w:val="18"/>
              </w:rPr>
            </w:pPr>
          </w:p>
        </w:tc>
        <w:tc>
          <w:tcPr>
            <w:tcW w:w="1700" w:type="dxa"/>
          </w:tcPr>
          <w:p w14:paraId="76DB1B88" w14:textId="77777777" w:rsidR="007A1DA9" w:rsidRPr="00CD7D70" w:rsidRDefault="007A1DA9" w:rsidP="00CB0052">
            <w:pPr>
              <w:keepNext/>
              <w:keepLines/>
              <w:spacing w:after="0"/>
              <w:rPr>
                <w:rFonts w:ascii="Arial" w:eastAsia="MS Mincho" w:hAnsi="Arial"/>
                <w:sz w:val="18"/>
              </w:rPr>
            </w:pPr>
          </w:p>
        </w:tc>
        <w:tc>
          <w:tcPr>
            <w:tcW w:w="1245" w:type="dxa"/>
          </w:tcPr>
          <w:p w14:paraId="4EBC19D4" w14:textId="77777777" w:rsidR="007A1DA9" w:rsidRPr="00CD7D70" w:rsidRDefault="007A1DA9" w:rsidP="00CB0052">
            <w:pPr>
              <w:keepNext/>
              <w:keepLines/>
              <w:spacing w:after="0"/>
              <w:rPr>
                <w:rFonts w:ascii="Arial" w:eastAsia="MS Mincho" w:hAnsi="Arial"/>
                <w:sz w:val="18"/>
              </w:rPr>
            </w:pPr>
          </w:p>
        </w:tc>
      </w:tr>
      <w:tr w:rsidR="007A1DA9" w:rsidRPr="00CD7D70" w14:paraId="62C70552" w14:textId="77777777" w:rsidTr="00CB0052">
        <w:tblPrEx>
          <w:tblCellMar>
            <w:right w:w="108" w:type="dxa"/>
          </w:tblCellMar>
        </w:tblPrEx>
        <w:trPr>
          <w:jc w:val="center"/>
        </w:trPr>
        <w:tc>
          <w:tcPr>
            <w:tcW w:w="4535" w:type="dxa"/>
            <w:gridSpan w:val="2"/>
          </w:tcPr>
          <w:p w14:paraId="74430477" w14:textId="77777777" w:rsidR="007A1DA9" w:rsidRPr="00CD7D70" w:rsidRDefault="007A1DA9" w:rsidP="00CB0052">
            <w:pPr>
              <w:pStyle w:val="TAL"/>
              <w:rPr>
                <w:lang w:eastAsia="en-US"/>
              </w:rPr>
            </w:pPr>
            <w:r w:rsidRPr="00CD7D70">
              <w:rPr>
                <w:lang w:eastAsia="en-US"/>
              </w:rPr>
              <w:t>}</w:t>
            </w:r>
          </w:p>
        </w:tc>
        <w:tc>
          <w:tcPr>
            <w:tcW w:w="2267" w:type="dxa"/>
          </w:tcPr>
          <w:p w14:paraId="4A0F3AE5" w14:textId="77777777" w:rsidR="007A1DA9" w:rsidRPr="00CD7D70" w:rsidRDefault="007A1DA9" w:rsidP="00CB0052">
            <w:pPr>
              <w:keepNext/>
              <w:keepLines/>
              <w:spacing w:after="0"/>
              <w:rPr>
                <w:rFonts w:ascii="Arial" w:eastAsia="MS Mincho" w:hAnsi="Arial"/>
                <w:sz w:val="18"/>
              </w:rPr>
            </w:pPr>
          </w:p>
        </w:tc>
        <w:tc>
          <w:tcPr>
            <w:tcW w:w="1700" w:type="dxa"/>
          </w:tcPr>
          <w:p w14:paraId="45535229" w14:textId="77777777" w:rsidR="007A1DA9" w:rsidRPr="00CD7D70" w:rsidRDefault="007A1DA9" w:rsidP="00CB0052">
            <w:pPr>
              <w:keepNext/>
              <w:keepLines/>
              <w:spacing w:after="0"/>
              <w:rPr>
                <w:rFonts w:ascii="Arial" w:eastAsia="MS Mincho" w:hAnsi="Arial"/>
                <w:sz w:val="18"/>
              </w:rPr>
            </w:pPr>
          </w:p>
        </w:tc>
        <w:tc>
          <w:tcPr>
            <w:tcW w:w="1245" w:type="dxa"/>
          </w:tcPr>
          <w:p w14:paraId="2883C91C" w14:textId="77777777" w:rsidR="007A1DA9" w:rsidRPr="00CD7D70" w:rsidRDefault="007A1DA9" w:rsidP="00CB0052">
            <w:pPr>
              <w:keepNext/>
              <w:keepLines/>
              <w:spacing w:after="0"/>
              <w:rPr>
                <w:rFonts w:ascii="Arial" w:eastAsia="MS Mincho" w:hAnsi="Arial"/>
                <w:sz w:val="18"/>
              </w:rPr>
            </w:pPr>
          </w:p>
        </w:tc>
      </w:tr>
    </w:tbl>
    <w:p w14:paraId="082405F1" w14:textId="77777777" w:rsidR="007A1DA9" w:rsidRPr="00CD7D70" w:rsidRDefault="007A1DA9" w:rsidP="007A1DA9"/>
    <w:p w14:paraId="69049849" w14:textId="77777777" w:rsidR="007A1DA9" w:rsidRPr="00CD7D70" w:rsidRDefault="007A1DA9" w:rsidP="007A1DA9">
      <w:pPr>
        <w:pStyle w:val="TH"/>
      </w:pPr>
      <w:r w:rsidRPr="00CD7D70">
        <w:t>Table 7.2.2.2.3.3-11: LPP Provide Assistance Data (step 3,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C8E2996" w14:textId="77777777" w:rsidTr="00CB0052">
        <w:trPr>
          <w:gridBefore w:val="1"/>
          <w:wBefore w:w="9" w:type="dxa"/>
          <w:jc w:val="center"/>
        </w:trPr>
        <w:tc>
          <w:tcPr>
            <w:tcW w:w="9738" w:type="dxa"/>
            <w:gridSpan w:val="4"/>
          </w:tcPr>
          <w:p w14:paraId="70530906" w14:textId="77777777" w:rsidR="007A1DA9" w:rsidRPr="00CD7D70" w:rsidRDefault="007A1DA9" w:rsidP="00CB0052">
            <w:pPr>
              <w:pStyle w:val="TAL"/>
              <w:rPr>
                <w:lang w:eastAsia="ja-JP"/>
              </w:rPr>
            </w:pPr>
            <w:r w:rsidRPr="00CD7D70">
              <w:rPr>
                <w:lang w:eastAsia="en-US"/>
              </w:rPr>
              <w:t>Derivation Path: Table 5.4-2</w:t>
            </w:r>
          </w:p>
        </w:tc>
      </w:tr>
      <w:tr w:rsidR="007A1DA9" w:rsidRPr="00CD7D70" w14:paraId="707CA858" w14:textId="77777777" w:rsidTr="00CB0052">
        <w:tblPrEx>
          <w:tblCellMar>
            <w:right w:w="108" w:type="dxa"/>
          </w:tblCellMar>
        </w:tblPrEx>
        <w:trPr>
          <w:jc w:val="center"/>
        </w:trPr>
        <w:tc>
          <w:tcPr>
            <w:tcW w:w="4535" w:type="dxa"/>
            <w:gridSpan w:val="2"/>
          </w:tcPr>
          <w:p w14:paraId="34DE2374" w14:textId="77777777" w:rsidR="007A1DA9" w:rsidRPr="00CD7D70" w:rsidRDefault="007A1DA9" w:rsidP="00CB0052">
            <w:pPr>
              <w:pStyle w:val="TAH"/>
              <w:rPr>
                <w:lang w:eastAsia="en-US"/>
              </w:rPr>
            </w:pPr>
            <w:r w:rsidRPr="00CD7D70">
              <w:rPr>
                <w:lang w:eastAsia="en-US"/>
              </w:rPr>
              <w:t>Information Element</w:t>
            </w:r>
          </w:p>
        </w:tc>
        <w:tc>
          <w:tcPr>
            <w:tcW w:w="2267" w:type="dxa"/>
          </w:tcPr>
          <w:p w14:paraId="4902E950" w14:textId="77777777" w:rsidR="007A1DA9" w:rsidRPr="00CD7D70" w:rsidRDefault="007A1DA9" w:rsidP="00CB0052">
            <w:pPr>
              <w:pStyle w:val="TAH"/>
              <w:rPr>
                <w:lang w:eastAsia="en-US"/>
              </w:rPr>
            </w:pPr>
            <w:r w:rsidRPr="00CD7D70">
              <w:rPr>
                <w:lang w:eastAsia="en-US"/>
              </w:rPr>
              <w:t>Value/remark</w:t>
            </w:r>
          </w:p>
        </w:tc>
        <w:tc>
          <w:tcPr>
            <w:tcW w:w="1700" w:type="dxa"/>
          </w:tcPr>
          <w:p w14:paraId="0FBD898B" w14:textId="77777777" w:rsidR="007A1DA9" w:rsidRPr="00CD7D70" w:rsidRDefault="007A1DA9" w:rsidP="00CB0052">
            <w:pPr>
              <w:pStyle w:val="TAH"/>
              <w:rPr>
                <w:lang w:eastAsia="en-US"/>
              </w:rPr>
            </w:pPr>
            <w:r w:rsidRPr="00CD7D70">
              <w:rPr>
                <w:lang w:eastAsia="en-US"/>
              </w:rPr>
              <w:t>Comment</w:t>
            </w:r>
          </w:p>
        </w:tc>
        <w:tc>
          <w:tcPr>
            <w:tcW w:w="1245" w:type="dxa"/>
          </w:tcPr>
          <w:p w14:paraId="7552470D" w14:textId="77777777" w:rsidR="007A1DA9" w:rsidRPr="00CD7D70" w:rsidRDefault="007A1DA9" w:rsidP="00CB0052">
            <w:pPr>
              <w:pStyle w:val="TAH"/>
              <w:rPr>
                <w:lang w:eastAsia="en-US"/>
              </w:rPr>
            </w:pPr>
            <w:r w:rsidRPr="00CD7D70">
              <w:rPr>
                <w:lang w:eastAsia="en-US"/>
              </w:rPr>
              <w:t>Condition</w:t>
            </w:r>
          </w:p>
        </w:tc>
      </w:tr>
      <w:tr w:rsidR="007A1DA9" w:rsidRPr="00CD7D70" w14:paraId="059C6465" w14:textId="77777777" w:rsidTr="00CB0052">
        <w:tblPrEx>
          <w:tblCellMar>
            <w:right w:w="108" w:type="dxa"/>
          </w:tblCellMar>
        </w:tblPrEx>
        <w:trPr>
          <w:jc w:val="center"/>
        </w:trPr>
        <w:tc>
          <w:tcPr>
            <w:tcW w:w="9747" w:type="dxa"/>
            <w:gridSpan w:val="5"/>
          </w:tcPr>
          <w:p w14:paraId="79532416" w14:textId="77777777" w:rsidR="007A1DA9" w:rsidRPr="00CD7D70" w:rsidRDefault="007A1DA9" w:rsidP="00CB0052">
            <w:pPr>
              <w:pStyle w:val="TAL"/>
              <w:rPr>
                <w:lang w:eastAsia="en-US"/>
              </w:rPr>
            </w:pPr>
            <w:r w:rsidRPr="00CD7D70">
              <w:rPr>
                <w:lang w:eastAsia="en-US"/>
              </w:rPr>
              <w:t>As defined in Table 5.4-2 with  the following exceptions:</w:t>
            </w:r>
          </w:p>
        </w:tc>
      </w:tr>
      <w:tr w:rsidR="007A1DA9" w:rsidRPr="00CD7D70" w14:paraId="56C1356C" w14:textId="77777777" w:rsidTr="00CB0052">
        <w:tblPrEx>
          <w:tblCellMar>
            <w:right w:w="108" w:type="dxa"/>
          </w:tblCellMar>
        </w:tblPrEx>
        <w:trPr>
          <w:jc w:val="center"/>
        </w:trPr>
        <w:tc>
          <w:tcPr>
            <w:tcW w:w="4535" w:type="dxa"/>
            <w:gridSpan w:val="2"/>
          </w:tcPr>
          <w:p w14:paraId="5BC428AB" w14:textId="77777777" w:rsidR="007A1DA9" w:rsidRPr="00CD7D70" w:rsidRDefault="007A1DA9" w:rsidP="00CB0052">
            <w:pPr>
              <w:pStyle w:val="TAL"/>
              <w:rPr>
                <w:lang w:eastAsia="en-US"/>
              </w:rPr>
            </w:pPr>
            <w:r w:rsidRPr="00CD7D70">
              <w:rPr>
                <w:lang w:eastAsia="en-US"/>
              </w:rPr>
              <w:t>transactionID SEQUENCE {</w:t>
            </w:r>
          </w:p>
        </w:tc>
        <w:tc>
          <w:tcPr>
            <w:tcW w:w="2267" w:type="dxa"/>
          </w:tcPr>
          <w:p w14:paraId="0F5907E2" w14:textId="77777777" w:rsidR="007A1DA9" w:rsidRPr="00CD7D70" w:rsidRDefault="007A1DA9" w:rsidP="00CB0052">
            <w:pPr>
              <w:pStyle w:val="TAL"/>
              <w:rPr>
                <w:lang w:eastAsia="en-US"/>
              </w:rPr>
            </w:pPr>
          </w:p>
        </w:tc>
        <w:tc>
          <w:tcPr>
            <w:tcW w:w="1700" w:type="dxa"/>
          </w:tcPr>
          <w:p w14:paraId="659021D2" w14:textId="77777777" w:rsidR="007A1DA9" w:rsidRPr="00CD7D70" w:rsidRDefault="007A1DA9" w:rsidP="00CB0052">
            <w:pPr>
              <w:pStyle w:val="TAL"/>
              <w:rPr>
                <w:lang w:eastAsia="en-US"/>
              </w:rPr>
            </w:pPr>
          </w:p>
        </w:tc>
        <w:tc>
          <w:tcPr>
            <w:tcW w:w="1245" w:type="dxa"/>
          </w:tcPr>
          <w:p w14:paraId="656E6262" w14:textId="77777777" w:rsidR="007A1DA9" w:rsidRPr="00CD7D70" w:rsidRDefault="007A1DA9" w:rsidP="00CB0052">
            <w:pPr>
              <w:pStyle w:val="TAL"/>
              <w:rPr>
                <w:lang w:eastAsia="en-US"/>
              </w:rPr>
            </w:pPr>
          </w:p>
        </w:tc>
      </w:tr>
      <w:tr w:rsidR="007A1DA9" w:rsidRPr="00CD7D70" w14:paraId="2BDD7A2A" w14:textId="77777777" w:rsidTr="00CB0052">
        <w:tblPrEx>
          <w:tblCellMar>
            <w:right w:w="108" w:type="dxa"/>
          </w:tblCellMar>
        </w:tblPrEx>
        <w:trPr>
          <w:jc w:val="center"/>
        </w:trPr>
        <w:tc>
          <w:tcPr>
            <w:tcW w:w="4535" w:type="dxa"/>
            <w:gridSpan w:val="2"/>
          </w:tcPr>
          <w:p w14:paraId="4D2B58AF" w14:textId="77777777" w:rsidR="007A1DA9" w:rsidRPr="00CD7D70" w:rsidRDefault="007A1DA9" w:rsidP="00CB0052">
            <w:pPr>
              <w:pStyle w:val="TAL"/>
              <w:rPr>
                <w:lang w:eastAsia="en-US"/>
              </w:rPr>
            </w:pPr>
            <w:r w:rsidRPr="00CD7D70">
              <w:rPr>
                <w:lang w:eastAsia="en-US"/>
              </w:rPr>
              <w:t xml:space="preserve">    initiator</w:t>
            </w:r>
          </w:p>
        </w:tc>
        <w:tc>
          <w:tcPr>
            <w:tcW w:w="2267" w:type="dxa"/>
          </w:tcPr>
          <w:p w14:paraId="12F6135C" w14:textId="77777777" w:rsidR="007A1DA9" w:rsidRPr="00CD7D70" w:rsidRDefault="007A1DA9" w:rsidP="00CB0052">
            <w:pPr>
              <w:pStyle w:val="TAL"/>
              <w:rPr>
                <w:lang w:eastAsia="en-US"/>
              </w:rPr>
            </w:pPr>
            <w:r w:rsidRPr="00CD7D70">
              <w:rPr>
                <w:lang w:eastAsia="en-US"/>
              </w:rPr>
              <w:t>locationServer</w:t>
            </w:r>
          </w:p>
        </w:tc>
        <w:tc>
          <w:tcPr>
            <w:tcW w:w="1700" w:type="dxa"/>
          </w:tcPr>
          <w:p w14:paraId="0551657A" w14:textId="77777777" w:rsidR="007A1DA9" w:rsidRPr="00CD7D70" w:rsidRDefault="007A1DA9" w:rsidP="00CB0052">
            <w:pPr>
              <w:pStyle w:val="TAL"/>
              <w:rPr>
                <w:lang w:eastAsia="en-US"/>
              </w:rPr>
            </w:pPr>
          </w:p>
        </w:tc>
        <w:tc>
          <w:tcPr>
            <w:tcW w:w="1245" w:type="dxa"/>
          </w:tcPr>
          <w:p w14:paraId="1EAE9D83" w14:textId="77777777" w:rsidR="007A1DA9" w:rsidRPr="00CD7D70" w:rsidRDefault="007A1DA9" w:rsidP="00CB0052">
            <w:pPr>
              <w:pStyle w:val="TAL"/>
              <w:rPr>
                <w:lang w:eastAsia="en-US"/>
              </w:rPr>
            </w:pPr>
          </w:p>
        </w:tc>
      </w:tr>
      <w:tr w:rsidR="007A1DA9" w:rsidRPr="00CD7D70" w14:paraId="58BA88A8" w14:textId="77777777" w:rsidTr="00CB0052">
        <w:tblPrEx>
          <w:tblCellMar>
            <w:right w:w="108" w:type="dxa"/>
          </w:tblCellMar>
        </w:tblPrEx>
        <w:trPr>
          <w:jc w:val="center"/>
        </w:trPr>
        <w:tc>
          <w:tcPr>
            <w:tcW w:w="4535" w:type="dxa"/>
            <w:gridSpan w:val="2"/>
          </w:tcPr>
          <w:p w14:paraId="6AA47359" w14:textId="77777777" w:rsidR="007A1DA9" w:rsidRPr="00CD7D70" w:rsidRDefault="007A1DA9" w:rsidP="00CB0052">
            <w:pPr>
              <w:pStyle w:val="TAL"/>
              <w:rPr>
                <w:lang w:eastAsia="en-US"/>
              </w:rPr>
            </w:pPr>
            <w:r w:rsidRPr="00CD7D70">
              <w:rPr>
                <w:lang w:eastAsia="en-US"/>
              </w:rPr>
              <w:t xml:space="preserve">    transactionNumber</w:t>
            </w:r>
          </w:p>
        </w:tc>
        <w:tc>
          <w:tcPr>
            <w:tcW w:w="2267" w:type="dxa"/>
          </w:tcPr>
          <w:p w14:paraId="41EA1238" w14:textId="77777777" w:rsidR="007A1DA9" w:rsidRPr="00CD7D70" w:rsidRDefault="007A1DA9" w:rsidP="00CB0052">
            <w:pPr>
              <w:pStyle w:val="TAL"/>
              <w:rPr>
                <w:lang w:eastAsia="en-US"/>
              </w:rPr>
            </w:pPr>
            <w:r w:rsidRPr="00CD7D70">
              <w:rPr>
                <w:lang w:eastAsia="en-US"/>
              </w:rPr>
              <w:t>(0..255)</w:t>
            </w:r>
          </w:p>
        </w:tc>
        <w:tc>
          <w:tcPr>
            <w:tcW w:w="1700" w:type="dxa"/>
          </w:tcPr>
          <w:p w14:paraId="4BC9D5F8" w14:textId="77777777" w:rsidR="007A1DA9" w:rsidRPr="00CD7D70" w:rsidRDefault="007A1DA9" w:rsidP="00CB0052">
            <w:pPr>
              <w:pStyle w:val="TAL"/>
              <w:rPr>
                <w:lang w:eastAsia="en-US"/>
              </w:rPr>
            </w:pPr>
          </w:p>
        </w:tc>
        <w:tc>
          <w:tcPr>
            <w:tcW w:w="1245" w:type="dxa"/>
          </w:tcPr>
          <w:p w14:paraId="19226CF4" w14:textId="77777777" w:rsidR="007A1DA9" w:rsidRPr="00CD7D70" w:rsidRDefault="007A1DA9" w:rsidP="00CB0052">
            <w:pPr>
              <w:pStyle w:val="TAL"/>
              <w:rPr>
                <w:lang w:eastAsia="en-US"/>
              </w:rPr>
            </w:pPr>
          </w:p>
        </w:tc>
      </w:tr>
      <w:tr w:rsidR="007A1DA9" w:rsidRPr="00CD7D70" w14:paraId="680E23DA" w14:textId="77777777" w:rsidTr="00CB0052">
        <w:tblPrEx>
          <w:tblCellMar>
            <w:right w:w="108" w:type="dxa"/>
          </w:tblCellMar>
        </w:tblPrEx>
        <w:trPr>
          <w:jc w:val="center"/>
        </w:trPr>
        <w:tc>
          <w:tcPr>
            <w:tcW w:w="4535" w:type="dxa"/>
            <w:gridSpan w:val="2"/>
          </w:tcPr>
          <w:p w14:paraId="071981D5" w14:textId="77777777" w:rsidR="007A1DA9" w:rsidRPr="00CD7D70" w:rsidRDefault="007A1DA9" w:rsidP="00CB0052">
            <w:pPr>
              <w:pStyle w:val="TAL"/>
              <w:rPr>
                <w:lang w:eastAsia="en-US"/>
              </w:rPr>
            </w:pPr>
            <w:r w:rsidRPr="00CD7D70">
              <w:rPr>
                <w:lang w:eastAsia="en-US"/>
              </w:rPr>
              <w:t>}</w:t>
            </w:r>
          </w:p>
        </w:tc>
        <w:tc>
          <w:tcPr>
            <w:tcW w:w="2267" w:type="dxa"/>
          </w:tcPr>
          <w:p w14:paraId="789671F6" w14:textId="77777777" w:rsidR="007A1DA9" w:rsidRPr="00CD7D70" w:rsidRDefault="007A1DA9" w:rsidP="00CB0052">
            <w:pPr>
              <w:pStyle w:val="TAL"/>
              <w:rPr>
                <w:lang w:eastAsia="en-US"/>
              </w:rPr>
            </w:pPr>
          </w:p>
        </w:tc>
        <w:tc>
          <w:tcPr>
            <w:tcW w:w="1700" w:type="dxa"/>
          </w:tcPr>
          <w:p w14:paraId="3E9EE34D" w14:textId="77777777" w:rsidR="007A1DA9" w:rsidRPr="00CD7D70" w:rsidRDefault="007A1DA9" w:rsidP="00CB0052">
            <w:pPr>
              <w:pStyle w:val="TAL"/>
              <w:rPr>
                <w:lang w:eastAsia="en-US"/>
              </w:rPr>
            </w:pPr>
          </w:p>
        </w:tc>
        <w:tc>
          <w:tcPr>
            <w:tcW w:w="1245" w:type="dxa"/>
          </w:tcPr>
          <w:p w14:paraId="7082E167" w14:textId="77777777" w:rsidR="007A1DA9" w:rsidRPr="00CD7D70" w:rsidRDefault="007A1DA9" w:rsidP="00CB0052">
            <w:pPr>
              <w:pStyle w:val="TAL"/>
              <w:rPr>
                <w:lang w:eastAsia="en-US"/>
              </w:rPr>
            </w:pPr>
          </w:p>
        </w:tc>
      </w:tr>
    </w:tbl>
    <w:p w14:paraId="018250B8" w14:textId="77777777" w:rsidR="007A1DA9" w:rsidRPr="00CD7D70" w:rsidRDefault="007A1DA9" w:rsidP="007A1DA9"/>
    <w:p w14:paraId="7F5F533E" w14:textId="77777777" w:rsidR="007A1DA9" w:rsidRPr="00CD7D70" w:rsidRDefault="007A1DA9" w:rsidP="007A1DA9">
      <w:pPr>
        <w:pStyle w:val="TH"/>
      </w:pPr>
      <w:r w:rsidRPr="00CD7D70">
        <w:t>Table 7.2.2.2.3.3-12: LPP Request Location Information (step 4, Table 7.2.2.2.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30"/>
        <w:gridCol w:w="2269"/>
        <w:gridCol w:w="1702"/>
        <w:gridCol w:w="1246"/>
      </w:tblGrid>
      <w:tr w:rsidR="007A1DA9" w:rsidRPr="00CD7D70" w14:paraId="1250F35B" w14:textId="77777777" w:rsidTr="00274CF6">
        <w:trPr>
          <w:gridBefore w:val="1"/>
          <w:wBefore w:w="9" w:type="dxa"/>
          <w:jc w:val="center"/>
        </w:trPr>
        <w:tc>
          <w:tcPr>
            <w:tcW w:w="9738" w:type="dxa"/>
            <w:gridSpan w:val="4"/>
          </w:tcPr>
          <w:p w14:paraId="07097EC5" w14:textId="77777777" w:rsidR="007A1DA9" w:rsidRPr="00CD7D70" w:rsidRDefault="007A1DA9" w:rsidP="00CB0052">
            <w:pPr>
              <w:pStyle w:val="TAL"/>
              <w:rPr>
                <w:lang w:eastAsia="ja-JP"/>
              </w:rPr>
            </w:pPr>
            <w:r w:rsidRPr="00CD7D70">
              <w:rPr>
                <w:lang w:eastAsia="en-US"/>
              </w:rPr>
              <w:t>Derivation Path: Table 5.4-3</w:t>
            </w:r>
          </w:p>
        </w:tc>
      </w:tr>
      <w:tr w:rsidR="007A1DA9" w:rsidRPr="00CD7D70" w14:paraId="53CD60C8" w14:textId="77777777" w:rsidTr="00274CF6">
        <w:tblPrEx>
          <w:tblCellMar>
            <w:right w:w="108" w:type="dxa"/>
          </w:tblCellMar>
        </w:tblPrEx>
        <w:trPr>
          <w:jc w:val="center"/>
        </w:trPr>
        <w:tc>
          <w:tcPr>
            <w:tcW w:w="4535" w:type="dxa"/>
            <w:gridSpan w:val="2"/>
          </w:tcPr>
          <w:p w14:paraId="4694AED8" w14:textId="77777777" w:rsidR="007A1DA9" w:rsidRPr="00CD7D70" w:rsidRDefault="007A1DA9" w:rsidP="00CB0052">
            <w:pPr>
              <w:pStyle w:val="TAH"/>
              <w:rPr>
                <w:lang w:eastAsia="en-US"/>
              </w:rPr>
            </w:pPr>
            <w:r w:rsidRPr="00CD7D70">
              <w:rPr>
                <w:lang w:eastAsia="en-US"/>
              </w:rPr>
              <w:t>Information Element</w:t>
            </w:r>
          </w:p>
        </w:tc>
        <w:tc>
          <w:tcPr>
            <w:tcW w:w="2267" w:type="dxa"/>
          </w:tcPr>
          <w:p w14:paraId="51046491" w14:textId="77777777" w:rsidR="007A1DA9" w:rsidRPr="00CD7D70" w:rsidRDefault="007A1DA9" w:rsidP="00CB0052">
            <w:pPr>
              <w:pStyle w:val="TAH"/>
              <w:rPr>
                <w:lang w:eastAsia="en-US"/>
              </w:rPr>
            </w:pPr>
            <w:r w:rsidRPr="00CD7D70">
              <w:rPr>
                <w:lang w:eastAsia="en-US"/>
              </w:rPr>
              <w:t>Value/remark</w:t>
            </w:r>
          </w:p>
        </w:tc>
        <w:tc>
          <w:tcPr>
            <w:tcW w:w="1700" w:type="dxa"/>
          </w:tcPr>
          <w:p w14:paraId="3092EF2F" w14:textId="77777777" w:rsidR="007A1DA9" w:rsidRPr="00CD7D70" w:rsidRDefault="007A1DA9" w:rsidP="00CB0052">
            <w:pPr>
              <w:pStyle w:val="TAH"/>
              <w:rPr>
                <w:lang w:eastAsia="en-US"/>
              </w:rPr>
            </w:pPr>
            <w:r w:rsidRPr="00CD7D70">
              <w:rPr>
                <w:lang w:eastAsia="en-US"/>
              </w:rPr>
              <w:t>Comment</w:t>
            </w:r>
          </w:p>
        </w:tc>
        <w:tc>
          <w:tcPr>
            <w:tcW w:w="1245" w:type="dxa"/>
          </w:tcPr>
          <w:p w14:paraId="0FEEB61E" w14:textId="77777777" w:rsidR="007A1DA9" w:rsidRPr="00CD7D70" w:rsidRDefault="007A1DA9" w:rsidP="00CB0052">
            <w:pPr>
              <w:pStyle w:val="TAH"/>
              <w:rPr>
                <w:lang w:eastAsia="en-US"/>
              </w:rPr>
            </w:pPr>
            <w:r w:rsidRPr="00CD7D70">
              <w:rPr>
                <w:lang w:eastAsia="en-US"/>
              </w:rPr>
              <w:t>Condition</w:t>
            </w:r>
          </w:p>
        </w:tc>
      </w:tr>
      <w:tr w:rsidR="007A1DA9" w:rsidRPr="00CD7D70" w14:paraId="643C1E4D" w14:textId="77777777" w:rsidTr="00274CF6">
        <w:tblPrEx>
          <w:tblCellMar>
            <w:right w:w="108" w:type="dxa"/>
          </w:tblCellMar>
        </w:tblPrEx>
        <w:trPr>
          <w:jc w:val="center"/>
        </w:trPr>
        <w:tc>
          <w:tcPr>
            <w:tcW w:w="9747" w:type="dxa"/>
            <w:gridSpan w:val="5"/>
          </w:tcPr>
          <w:p w14:paraId="0906C83A" w14:textId="77777777" w:rsidR="007A1DA9" w:rsidRPr="00CD7D70" w:rsidRDefault="007A1DA9" w:rsidP="00CB0052">
            <w:pPr>
              <w:pStyle w:val="TAL"/>
              <w:rPr>
                <w:lang w:eastAsia="en-US"/>
              </w:rPr>
            </w:pPr>
            <w:r w:rsidRPr="00CD7D70">
              <w:rPr>
                <w:lang w:eastAsia="en-US"/>
              </w:rPr>
              <w:t>As defined in Table 5.4-3 with the following exceptions:</w:t>
            </w:r>
          </w:p>
        </w:tc>
      </w:tr>
      <w:tr w:rsidR="007A1DA9" w:rsidRPr="00CD7D70" w14:paraId="388B2739" w14:textId="77777777" w:rsidTr="00274CF6">
        <w:tblPrEx>
          <w:tblCellMar>
            <w:right w:w="108" w:type="dxa"/>
          </w:tblCellMar>
        </w:tblPrEx>
        <w:trPr>
          <w:jc w:val="center"/>
        </w:trPr>
        <w:tc>
          <w:tcPr>
            <w:tcW w:w="4535" w:type="dxa"/>
            <w:gridSpan w:val="2"/>
          </w:tcPr>
          <w:p w14:paraId="716369E1" w14:textId="77777777" w:rsidR="007A1DA9" w:rsidRPr="00CD7D70" w:rsidRDefault="007A1DA9" w:rsidP="00CB0052">
            <w:pPr>
              <w:pStyle w:val="TAL"/>
              <w:rPr>
                <w:lang w:eastAsia="en-US"/>
              </w:rPr>
            </w:pPr>
            <w:r w:rsidRPr="00CD7D70">
              <w:rPr>
                <w:lang w:eastAsia="en-US"/>
              </w:rPr>
              <w:t>locationInformationType</w:t>
            </w:r>
          </w:p>
        </w:tc>
        <w:tc>
          <w:tcPr>
            <w:tcW w:w="2267" w:type="dxa"/>
          </w:tcPr>
          <w:p w14:paraId="0DE1CAE3" w14:textId="77777777" w:rsidR="007A1DA9" w:rsidRPr="00CD7D70" w:rsidRDefault="007A1DA9" w:rsidP="00CB0052">
            <w:pPr>
              <w:pStyle w:val="TAL"/>
              <w:rPr>
                <w:lang w:eastAsia="en-US"/>
              </w:rPr>
            </w:pPr>
            <w:r w:rsidRPr="00CD7D70">
              <w:rPr>
                <w:lang w:eastAsia="en-US"/>
              </w:rPr>
              <w:t>locationMeasurementsRequired</w:t>
            </w:r>
          </w:p>
        </w:tc>
        <w:tc>
          <w:tcPr>
            <w:tcW w:w="1700" w:type="dxa"/>
          </w:tcPr>
          <w:p w14:paraId="2A311A8B" w14:textId="77777777" w:rsidR="007A1DA9" w:rsidRPr="00CD7D70" w:rsidRDefault="007A1DA9" w:rsidP="00CB0052">
            <w:pPr>
              <w:pStyle w:val="TAL"/>
              <w:rPr>
                <w:lang w:eastAsia="en-US"/>
              </w:rPr>
            </w:pPr>
          </w:p>
        </w:tc>
        <w:tc>
          <w:tcPr>
            <w:tcW w:w="1245" w:type="dxa"/>
          </w:tcPr>
          <w:p w14:paraId="38D40330" w14:textId="77777777" w:rsidR="007A1DA9" w:rsidRPr="00CD7D70" w:rsidRDefault="007A1DA9" w:rsidP="00CB0052">
            <w:pPr>
              <w:pStyle w:val="TAL"/>
              <w:rPr>
                <w:lang w:eastAsia="en-US"/>
              </w:rPr>
            </w:pPr>
          </w:p>
        </w:tc>
      </w:tr>
    </w:tbl>
    <w:p w14:paraId="4D6C86EE" w14:textId="77777777" w:rsidR="007A1DA9" w:rsidRPr="00CD7D70" w:rsidRDefault="007A1DA9" w:rsidP="007A1DA9"/>
    <w:p w14:paraId="57812E67" w14:textId="77777777" w:rsidR="007A1DA9" w:rsidRPr="00CD7D70" w:rsidRDefault="007A1DA9" w:rsidP="007A1DA9">
      <w:pPr>
        <w:pStyle w:val="TH"/>
      </w:pPr>
      <w:r w:rsidRPr="00CD7D70">
        <w:lastRenderedPageBreak/>
        <w:t>Table 7.2.2.2.3.3-13: LPP ProvideLocation Information (step 5,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E8D6205" w14:textId="77777777" w:rsidTr="00CB0052">
        <w:trPr>
          <w:gridBefore w:val="1"/>
          <w:wBefore w:w="9" w:type="dxa"/>
          <w:jc w:val="center"/>
        </w:trPr>
        <w:tc>
          <w:tcPr>
            <w:tcW w:w="9738" w:type="dxa"/>
            <w:gridSpan w:val="4"/>
          </w:tcPr>
          <w:p w14:paraId="11DE0C5F"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225FF0B9" w14:textId="77777777" w:rsidTr="00CB0052">
        <w:tblPrEx>
          <w:tblCellMar>
            <w:right w:w="108" w:type="dxa"/>
          </w:tblCellMar>
        </w:tblPrEx>
        <w:trPr>
          <w:jc w:val="center"/>
        </w:trPr>
        <w:tc>
          <w:tcPr>
            <w:tcW w:w="4535" w:type="dxa"/>
            <w:gridSpan w:val="2"/>
          </w:tcPr>
          <w:p w14:paraId="60F6148F" w14:textId="77777777" w:rsidR="007A1DA9" w:rsidRPr="00CD7D70" w:rsidRDefault="007A1DA9" w:rsidP="00CB0052">
            <w:pPr>
              <w:pStyle w:val="TAH"/>
              <w:rPr>
                <w:lang w:eastAsia="en-US"/>
              </w:rPr>
            </w:pPr>
            <w:r w:rsidRPr="00CD7D70">
              <w:rPr>
                <w:lang w:eastAsia="en-US"/>
              </w:rPr>
              <w:t>Information Element</w:t>
            </w:r>
          </w:p>
        </w:tc>
        <w:tc>
          <w:tcPr>
            <w:tcW w:w="2267" w:type="dxa"/>
          </w:tcPr>
          <w:p w14:paraId="5B7F9B5F" w14:textId="77777777" w:rsidR="007A1DA9" w:rsidRPr="00CD7D70" w:rsidRDefault="007A1DA9" w:rsidP="00CB0052">
            <w:pPr>
              <w:pStyle w:val="TAH"/>
              <w:rPr>
                <w:lang w:eastAsia="en-US"/>
              </w:rPr>
            </w:pPr>
            <w:r w:rsidRPr="00CD7D70">
              <w:rPr>
                <w:lang w:eastAsia="en-US"/>
              </w:rPr>
              <w:t>Value/remark</w:t>
            </w:r>
          </w:p>
        </w:tc>
        <w:tc>
          <w:tcPr>
            <w:tcW w:w="1700" w:type="dxa"/>
          </w:tcPr>
          <w:p w14:paraId="49787B28" w14:textId="77777777" w:rsidR="007A1DA9" w:rsidRPr="00CD7D70" w:rsidRDefault="007A1DA9" w:rsidP="00CB0052">
            <w:pPr>
              <w:pStyle w:val="TAH"/>
              <w:rPr>
                <w:lang w:eastAsia="en-US"/>
              </w:rPr>
            </w:pPr>
            <w:r w:rsidRPr="00CD7D70">
              <w:rPr>
                <w:lang w:eastAsia="en-US"/>
              </w:rPr>
              <w:t>Comment</w:t>
            </w:r>
          </w:p>
        </w:tc>
        <w:tc>
          <w:tcPr>
            <w:tcW w:w="1245" w:type="dxa"/>
          </w:tcPr>
          <w:p w14:paraId="2E1979BC" w14:textId="77777777" w:rsidR="007A1DA9" w:rsidRPr="00CD7D70" w:rsidRDefault="007A1DA9" w:rsidP="00CB0052">
            <w:pPr>
              <w:pStyle w:val="TAH"/>
              <w:rPr>
                <w:lang w:eastAsia="en-US"/>
              </w:rPr>
            </w:pPr>
            <w:r w:rsidRPr="00CD7D70">
              <w:rPr>
                <w:lang w:eastAsia="en-US"/>
              </w:rPr>
              <w:t>Condition</w:t>
            </w:r>
          </w:p>
        </w:tc>
      </w:tr>
      <w:tr w:rsidR="007A1DA9" w:rsidRPr="00CD7D70" w14:paraId="71E8D469" w14:textId="77777777" w:rsidTr="00CB0052">
        <w:tblPrEx>
          <w:tblCellMar>
            <w:right w:w="108" w:type="dxa"/>
          </w:tblCellMar>
        </w:tblPrEx>
        <w:trPr>
          <w:jc w:val="center"/>
        </w:trPr>
        <w:tc>
          <w:tcPr>
            <w:tcW w:w="4535" w:type="dxa"/>
            <w:gridSpan w:val="2"/>
          </w:tcPr>
          <w:p w14:paraId="55A2B15D" w14:textId="77777777" w:rsidR="007A1DA9" w:rsidRPr="00CD7D70" w:rsidRDefault="007A1DA9" w:rsidP="00CB0052">
            <w:pPr>
              <w:pStyle w:val="TAL"/>
              <w:rPr>
                <w:lang w:eastAsia="en-US"/>
              </w:rPr>
            </w:pPr>
            <w:r w:rsidRPr="00CD7D70">
              <w:rPr>
                <w:lang w:eastAsia="en-US"/>
              </w:rPr>
              <w:t>LPP-Message ::= SEQUENCE {</w:t>
            </w:r>
          </w:p>
        </w:tc>
        <w:tc>
          <w:tcPr>
            <w:tcW w:w="2267" w:type="dxa"/>
          </w:tcPr>
          <w:p w14:paraId="5D7B138D" w14:textId="77777777" w:rsidR="007A1DA9" w:rsidRPr="00CD7D70" w:rsidRDefault="007A1DA9" w:rsidP="00CB0052">
            <w:pPr>
              <w:pStyle w:val="TAL"/>
              <w:rPr>
                <w:lang w:eastAsia="en-US"/>
              </w:rPr>
            </w:pPr>
          </w:p>
        </w:tc>
        <w:tc>
          <w:tcPr>
            <w:tcW w:w="1700" w:type="dxa"/>
          </w:tcPr>
          <w:p w14:paraId="55A9EF19" w14:textId="77777777" w:rsidR="007A1DA9" w:rsidRPr="00CD7D70" w:rsidRDefault="007A1DA9" w:rsidP="00CB0052">
            <w:pPr>
              <w:pStyle w:val="TAL"/>
              <w:rPr>
                <w:lang w:eastAsia="en-US"/>
              </w:rPr>
            </w:pPr>
          </w:p>
        </w:tc>
        <w:tc>
          <w:tcPr>
            <w:tcW w:w="1245" w:type="dxa"/>
          </w:tcPr>
          <w:p w14:paraId="73467AFB" w14:textId="77777777" w:rsidR="007A1DA9" w:rsidRPr="00CD7D70" w:rsidRDefault="007A1DA9" w:rsidP="00CB0052">
            <w:pPr>
              <w:pStyle w:val="TAL"/>
              <w:rPr>
                <w:lang w:eastAsia="en-US"/>
              </w:rPr>
            </w:pPr>
          </w:p>
        </w:tc>
      </w:tr>
      <w:tr w:rsidR="007A1DA9" w:rsidRPr="00CD7D70" w14:paraId="743758E8" w14:textId="77777777" w:rsidTr="00CB0052">
        <w:tblPrEx>
          <w:tblCellMar>
            <w:right w:w="108" w:type="dxa"/>
          </w:tblCellMar>
        </w:tblPrEx>
        <w:trPr>
          <w:jc w:val="center"/>
        </w:trPr>
        <w:tc>
          <w:tcPr>
            <w:tcW w:w="4535" w:type="dxa"/>
            <w:gridSpan w:val="2"/>
          </w:tcPr>
          <w:p w14:paraId="0C29A946" w14:textId="77777777" w:rsidR="007A1DA9" w:rsidRPr="00CD7D70" w:rsidRDefault="007A1DA9" w:rsidP="00CB0052">
            <w:pPr>
              <w:pStyle w:val="TAL"/>
              <w:rPr>
                <w:lang w:eastAsia="en-US"/>
              </w:rPr>
            </w:pPr>
            <w:r w:rsidRPr="00CD7D70">
              <w:rPr>
                <w:lang w:eastAsia="en-US"/>
              </w:rPr>
              <w:t xml:space="preserve"> transactionID SEQUENCE {</w:t>
            </w:r>
          </w:p>
        </w:tc>
        <w:tc>
          <w:tcPr>
            <w:tcW w:w="2267" w:type="dxa"/>
          </w:tcPr>
          <w:p w14:paraId="354F8FEA" w14:textId="77777777" w:rsidR="007A1DA9" w:rsidRPr="00CD7D70" w:rsidRDefault="007A1DA9" w:rsidP="00CB0052">
            <w:pPr>
              <w:pStyle w:val="TAL"/>
              <w:rPr>
                <w:lang w:eastAsia="ja-JP"/>
              </w:rPr>
            </w:pPr>
          </w:p>
        </w:tc>
        <w:tc>
          <w:tcPr>
            <w:tcW w:w="1700" w:type="dxa"/>
          </w:tcPr>
          <w:p w14:paraId="4850C14D" w14:textId="77777777" w:rsidR="007A1DA9" w:rsidRPr="00CD7D70" w:rsidRDefault="007A1DA9" w:rsidP="00CB0052">
            <w:pPr>
              <w:pStyle w:val="TAL"/>
              <w:rPr>
                <w:lang w:eastAsia="ja-JP"/>
              </w:rPr>
            </w:pPr>
          </w:p>
        </w:tc>
        <w:tc>
          <w:tcPr>
            <w:tcW w:w="1245" w:type="dxa"/>
          </w:tcPr>
          <w:p w14:paraId="5D1470C7" w14:textId="77777777" w:rsidR="007A1DA9" w:rsidRPr="00CD7D70" w:rsidRDefault="007A1DA9" w:rsidP="00CB0052">
            <w:pPr>
              <w:pStyle w:val="TAL"/>
              <w:rPr>
                <w:lang w:eastAsia="en-US"/>
              </w:rPr>
            </w:pPr>
          </w:p>
        </w:tc>
      </w:tr>
      <w:tr w:rsidR="007A1DA9" w:rsidRPr="00CD7D70" w14:paraId="37804BB5" w14:textId="77777777" w:rsidTr="00CB0052">
        <w:tblPrEx>
          <w:tblCellMar>
            <w:right w:w="108" w:type="dxa"/>
          </w:tblCellMar>
        </w:tblPrEx>
        <w:trPr>
          <w:jc w:val="center"/>
        </w:trPr>
        <w:tc>
          <w:tcPr>
            <w:tcW w:w="4535" w:type="dxa"/>
            <w:gridSpan w:val="2"/>
          </w:tcPr>
          <w:p w14:paraId="0A5ABB97" w14:textId="77777777" w:rsidR="007A1DA9" w:rsidRPr="00CD7D70" w:rsidRDefault="007A1DA9" w:rsidP="00CB0052">
            <w:pPr>
              <w:pStyle w:val="TAL"/>
              <w:rPr>
                <w:lang w:eastAsia="en-US"/>
              </w:rPr>
            </w:pPr>
            <w:r w:rsidRPr="00CD7D70">
              <w:rPr>
                <w:lang w:eastAsia="en-US"/>
              </w:rPr>
              <w:t xml:space="preserve">      initiator</w:t>
            </w:r>
          </w:p>
        </w:tc>
        <w:tc>
          <w:tcPr>
            <w:tcW w:w="2267" w:type="dxa"/>
          </w:tcPr>
          <w:p w14:paraId="55DB3458" w14:textId="77777777" w:rsidR="007A1DA9" w:rsidRPr="00CD7D70" w:rsidRDefault="007A1DA9" w:rsidP="00CB0052">
            <w:pPr>
              <w:pStyle w:val="TAL"/>
              <w:rPr>
                <w:lang w:eastAsia="ja-JP"/>
              </w:rPr>
            </w:pPr>
            <w:r w:rsidRPr="00CD7D70">
              <w:rPr>
                <w:lang w:eastAsia="ja-JP"/>
              </w:rPr>
              <w:t>locationServer</w:t>
            </w:r>
          </w:p>
        </w:tc>
        <w:tc>
          <w:tcPr>
            <w:tcW w:w="1700" w:type="dxa"/>
          </w:tcPr>
          <w:p w14:paraId="5573FF6A" w14:textId="77777777" w:rsidR="007A1DA9" w:rsidRPr="00CD7D70" w:rsidRDefault="007A1DA9" w:rsidP="00CB0052">
            <w:pPr>
              <w:pStyle w:val="TAL"/>
              <w:rPr>
                <w:lang w:eastAsia="ja-JP"/>
              </w:rPr>
            </w:pPr>
          </w:p>
        </w:tc>
        <w:tc>
          <w:tcPr>
            <w:tcW w:w="1245" w:type="dxa"/>
          </w:tcPr>
          <w:p w14:paraId="5E1A717A" w14:textId="77777777" w:rsidR="007A1DA9" w:rsidRPr="00CD7D70" w:rsidRDefault="007A1DA9" w:rsidP="00CB0052">
            <w:pPr>
              <w:pStyle w:val="TAL"/>
              <w:rPr>
                <w:lang w:eastAsia="en-US"/>
              </w:rPr>
            </w:pPr>
          </w:p>
        </w:tc>
      </w:tr>
      <w:tr w:rsidR="007A1DA9" w:rsidRPr="00CD7D70" w14:paraId="18B94D51" w14:textId="77777777" w:rsidTr="00CB0052">
        <w:tblPrEx>
          <w:tblCellMar>
            <w:right w:w="108" w:type="dxa"/>
          </w:tblCellMar>
        </w:tblPrEx>
        <w:trPr>
          <w:jc w:val="center"/>
        </w:trPr>
        <w:tc>
          <w:tcPr>
            <w:tcW w:w="4535" w:type="dxa"/>
            <w:gridSpan w:val="2"/>
          </w:tcPr>
          <w:p w14:paraId="4FE5384B" w14:textId="77777777" w:rsidR="007A1DA9" w:rsidRPr="00CD7D70" w:rsidRDefault="007A1DA9" w:rsidP="00CB0052">
            <w:pPr>
              <w:pStyle w:val="TAL"/>
              <w:rPr>
                <w:lang w:eastAsia="en-US"/>
              </w:rPr>
            </w:pPr>
            <w:r w:rsidRPr="00CD7D70">
              <w:rPr>
                <w:lang w:eastAsia="en-US"/>
              </w:rPr>
              <w:t xml:space="preserve">      transactionNumber</w:t>
            </w:r>
          </w:p>
        </w:tc>
        <w:tc>
          <w:tcPr>
            <w:tcW w:w="2267" w:type="dxa"/>
          </w:tcPr>
          <w:p w14:paraId="27AD7169" w14:textId="77777777" w:rsidR="007A1DA9" w:rsidRPr="00CD7D70" w:rsidRDefault="007A1DA9" w:rsidP="00CB0052">
            <w:pPr>
              <w:pStyle w:val="TAL"/>
              <w:rPr>
                <w:lang w:eastAsia="ja-JP"/>
              </w:rPr>
            </w:pPr>
            <w:r w:rsidRPr="00CD7D70">
              <w:rPr>
                <w:lang w:eastAsia="ja-JP"/>
              </w:rPr>
              <w:t>(0..255)</w:t>
            </w:r>
          </w:p>
        </w:tc>
        <w:tc>
          <w:tcPr>
            <w:tcW w:w="1700" w:type="dxa"/>
          </w:tcPr>
          <w:p w14:paraId="43E48CA8"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Location Information message in step 4 Table </w:t>
            </w:r>
            <w:r w:rsidRPr="00CD7D70">
              <w:rPr>
                <w:lang w:eastAsia="en-US"/>
              </w:rPr>
              <w:t>7.2.2.2.3.2</w:t>
            </w:r>
            <w:r w:rsidRPr="00CD7D70">
              <w:rPr>
                <w:lang w:eastAsia="en-US"/>
              </w:rPr>
              <w:noBreakHyphen/>
              <w:t>1.</w:t>
            </w:r>
          </w:p>
        </w:tc>
        <w:tc>
          <w:tcPr>
            <w:tcW w:w="1245" w:type="dxa"/>
          </w:tcPr>
          <w:p w14:paraId="31F4D5C2" w14:textId="77777777" w:rsidR="007A1DA9" w:rsidRPr="00CD7D70" w:rsidRDefault="007A1DA9" w:rsidP="00CB0052">
            <w:pPr>
              <w:pStyle w:val="TAL"/>
              <w:rPr>
                <w:lang w:eastAsia="en-US"/>
              </w:rPr>
            </w:pPr>
          </w:p>
        </w:tc>
      </w:tr>
      <w:tr w:rsidR="007A1DA9" w:rsidRPr="00CD7D70" w14:paraId="73BE04FD" w14:textId="77777777" w:rsidTr="00CB0052">
        <w:tblPrEx>
          <w:tblCellMar>
            <w:right w:w="108" w:type="dxa"/>
          </w:tblCellMar>
        </w:tblPrEx>
        <w:trPr>
          <w:jc w:val="center"/>
        </w:trPr>
        <w:tc>
          <w:tcPr>
            <w:tcW w:w="4535" w:type="dxa"/>
            <w:gridSpan w:val="2"/>
          </w:tcPr>
          <w:p w14:paraId="17D7EE1A" w14:textId="77777777" w:rsidR="007A1DA9" w:rsidRPr="00CD7D70" w:rsidRDefault="007A1DA9" w:rsidP="00CB0052">
            <w:pPr>
              <w:pStyle w:val="TAL"/>
              <w:rPr>
                <w:lang w:eastAsia="en-US"/>
              </w:rPr>
            </w:pPr>
            <w:r w:rsidRPr="00CD7D70">
              <w:rPr>
                <w:lang w:eastAsia="en-US"/>
              </w:rPr>
              <w:t xml:space="preserve"> }</w:t>
            </w:r>
          </w:p>
        </w:tc>
        <w:tc>
          <w:tcPr>
            <w:tcW w:w="2267" w:type="dxa"/>
          </w:tcPr>
          <w:p w14:paraId="51D60E79" w14:textId="77777777" w:rsidR="007A1DA9" w:rsidRPr="00CD7D70" w:rsidRDefault="007A1DA9" w:rsidP="00CB0052">
            <w:pPr>
              <w:pStyle w:val="TAL"/>
              <w:rPr>
                <w:lang w:eastAsia="ja-JP"/>
              </w:rPr>
            </w:pPr>
          </w:p>
        </w:tc>
        <w:tc>
          <w:tcPr>
            <w:tcW w:w="1700" w:type="dxa"/>
          </w:tcPr>
          <w:p w14:paraId="1BF6062F" w14:textId="77777777" w:rsidR="007A1DA9" w:rsidRPr="00CD7D70" w:rsidRDefault="007A1DA9" w:rsidP="00CB0052">
            <w:pPr>
              <w:pStyle w:val="TAL"/>
              <w:rPr>
                <w:lang w:eastAsia="ja-JP"/>
              </w:rPr>
            </w:pPr>
          </w:p>
        </w:tc>
        <w:tc>
          <w:tcPr>
            <w:tcW w:w="1245" w:type="dxa"/>
          </w:tcPr>
          <w:p w14:paraId="485804D4" w14:textId="77777777" w:rsidR="007A1DA9" w:rsidRPr="00CD7D70" w:rsidRDefault="007A1DA9" w:rsidP="00CB0052">
            <w:pPr>
              <w:pStyle w:val="TAL"/>
              <w:rPr>
                <w:lang w:eastAsia="en-US"/>
              </w:rPr>
            </w:pPr>
          </w:p>
        </w:tc>
      </w:tr>
      <w:tr w:rsidR="007A1DA9" w:rsidRPr="00CD7D70" w14:paraId="376C3443" w14:textId="77777777" w:rsidTr="00CB0052">
        <w:tblPrEx>
          <w:tblCellMar>
            <w:right w:w="108" w:type="dxa"/>
          </w:tblCellMar>
        </w:tblPrEx>
        <w:trPr>
          <w:jc w:val="center"/>
        </w:trPr>
        <w:tc>
          <w:tcPr>
            <w:tcW w:w="4535" w:type="dxa"/>
            <w:gridSpan w:val="2"/>
          </w:tcPr>
          <w:p w14:paraId="5BD26528"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317F8420" w14:textId="77777777" w:rsidR="007A1DA9" w:rsidRPr="00CD7D70" w:rsidRDefault="007A1DA9" w:rsidP="00CB0052">
            <w:pPr>
              <w:pStyle w:val="TAL"/>
              <w:rPr>
                <w:lang w:eastAsia="ja-JP"/>
              </w:rPr>
            </w:pPr>
            <w:r w:rsidRPr="00CD7D70">
              <w:rPr>
                <w:lang w:eastAsia="ja-JP"/>
              </w:rPr>
              <w:t>TRUE</w:t>
            </w:r>
          </w:p>
        </w:tc>
        <w:tc>
          <w:tcPr>
            <w:tcW w:w="1700" w:type="dxa"/>
          </w:tcPr>
          <w:p w14:paraId="03FC9C3E" w14:textId="77777777" w:rsidR="007A1DA9" w:rsidRPr="00CD7D70" w:rsidRDefault="007A1DA9" w:rsidP="00CB0052">
            <w:pPr>
              <w:pStyle w:val="TAL"/>
              <w:rPr>
                <w:lang w:eastAsia="ja-JP"/>
              </w:rPr>
            </w:pPr>
          </w:p>
        </w:tc>
        <w:tc>
          <w:tcPr>
            <w:tcW w:w="1245" w:type="dxa"/>
          </w:tcPr>
          <w:p w14:paraId="0D02971F" w14:textId="77777777" w:rsidR="007A1DA9" w:rsidRPr="00CD7D70" w:rsidRDefault="007A1DA9" w:rsidP="00CB0052">
            <w:pPr>
              <w:pStyle w:val="TAL"/>
              <w:rPr>
                <w:lang w:eastAsia="en-US"/>
              </w:rPr>
            </w:pPr>
          </w:p>
        </w:tc>
      </w:tr>
      <w:tr w:rsidR="007A1DA9" w:rsidRPr="00CD7D70" w14:paraId="44C87B53" w14:textId="77777777" w:rsidTr="00CB0052">
        <w:tblPrEx>
          <w:tblCellMar>
            <w:right w:w="108" w:type="dxa"/>
          </w:tblCellMar>
        </w:tblPrEx>
        <w:trPr>
          <w:jc w:val="center"/>
        </w:trPr>
        <w:tc>
          <w:tcPr>
            <w:tcW w:w="4535" w:type="dxa"/>
            <w:gridSpan w:val="2"/>
          </w:tcPr>
          <w:p w14:paraId="4D1DCA6D"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0AEB9A82" w14:textId="77777777" w:rsidR="007A1DA9" w:rsidRPr="00CD7D70" w:rsidRDefault="007A1DA9" w:rsidP="00CB0052">
            <w:pPr>
              <w:pStyle w:val="TAL"/>
              <w:rPr>
                <w:lang w:eastAsia="ja-JP"/>
              </w:rPr>
            </w:pPr>
            <w:r w:rsidRPr="00CD7D70">
              <w:rPr>
                <w:lang w:eastAsia="ja-JP"/>
              </w:rPr>
              <w:t>(0..255)</w:t>
            </w:r>
          </w:p>
        </w:tc>
        <w:tc>
          <w:tcPr>
            <w:tcW w:w="1700" w:type="dxa"/>
          </w:tcPr>
          <w:p w14:paraId="0B9317B7" w14:textId="77777777" w:rsidR="007A1DA9" w:rsidRPr="00CD7D70" w:rsidRDefault="007A1DA9" w:rsidP="00CB0052">
            <w:pPr>
              <w:pStyle w:val="TAL"/>
              <w:rPr>
                <w:lang w:eastAsia="ja-JP"/>
              </w:rPr>
            </w:pPr>
            <w:r w:rsidRPr="00CD7D70">
              <w:rPr>
                <w:lang w:eastAsia="ja-JP"/>
              </w:rPr>
              <w:t>Contains a different value compared to any other UL message already sent by the UE.</w:t>
            </w:r>
          </w:p>
        </w:tc>
        <w:tc>
          <w:tcPr>
            <w:tcW w:w="1245" w:type="dxa"/>
          </w:tcPr>
          <w:p w14:paraId="25017A95" w14:textId="77777777" w:rsidR="007A1DA9" w:rsidRPr="00CD7D70" w:rsidRDefault="007A1DA9" w:rsidP="00CB0052">
            <w:pPr>
              <w:pStyle w:val="TAL"/>
              <w:rPr>
                <w:lang w:eastAsia="en-US"/>
              </w:rPr>
            </w:pPr>
          </w:p>
        </w:tc>
      </w:tr>
      <w:tr w:rsidR="007A1DA9" w:rsidRPr="00CD7D70" w14:paraId="32C61924" w14:textId="77777777" w:rsidTr="00CB0052">
        <w:tblPrEx>
          <w:tblCellMar>
            <w:right w:w="108" w:type="dxa"/>
          </w:tblCellMar>
        </w:tblPrEx>
        <w:trPr>
          <w:jc w:val="center"/>
        </w:trPr>
        <w:tc>
          <w:tcPr>
            <w:tcW w:w="4535" w:type="dxa"/>
            <w:gridSpan w:val="2"/>
          </w:tcPr>
          <w:p w14:paraId="5A2FE6C8"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7AB5795E" w14:textId="77777777" w:rsidR="007A1DA9" w:rsidRPr="00CD7D70" w:rsidRDefault="007A1DA9" w:rsidP="00CB0052">
            <w:pPr>
              <w:pStyle w:val="TAL"/>
              <w:rPr>
                <w:lang w:eastAsia="ja-JP"/>
              </w:rPr>
            </w:pPr>
            <w:r w:rsidRPr="00CD7D70">
              <w:rPr>
                <w:lang w:eastAsia="ja-JP"/>
              </w:rPr>
              <w:t>Present, or not present.</w:t>
            </w:r>
          </w:p>
        </w:tc>
        <w:tc>
          <w:tcPr>
            <w:tcW w:w="1700" w:type="dxa"/>
          </w:tcPr>
          <w:p w14:paraId="1EFE0EE0" w14:textId="77777777" w:rsidR="007A1DA9" w:rsidRPr="00CD7D70" w:rsidRDefault="007A1DA9" w:rsidP="00CB0052">
            <w:pPr>
              <w:pStyle w:val="TAL"/>
              <w:rPr>
                <w:lang w:eastAsia="ja-JP"/>
              </w:rPr>
            </w:pPr>
          </w:p>
        </w:tc>
        <w:tc>
          <w:tcPr>
            <w:tcW w:w="1245" w:type="dxa"/>
          </w:tcPr>
          <w:p w14:paraId="138D6771" w14:textId="77777777" w:rsidR="007A1DA9" w:rsidRPr="00CD7D70" w:rsidRDefault="007A1DA9" w:rsidP="00CB0052">
            <w:pPr>
              <w:pStyle w:val="TAL"/>
              <w:rPr>
                <w:lang w:eastAsia="en-US"/>
              </w:rPr>
            </w:pPr>
          </w:p>
        </w:tc>
      </w:tr>
      <w:tr w:rsidR="007A1DA9" w:rsidRPr="00CD7D70" w14:paraId="1F52217C" w14:textId="77777777" w:rsidTr="00CB0052">
        <w:tblPrEx>
          <w:tblCellMar>
            <w:right w:w="108" w:type="dxa"/>
          </w:tblCellMar>
        </w:tblPrEx>
        <w:trPr>
          <w:jc w:val="center"/>
        </w:trPr>
        <w:tc>
          <w:tcPr>
            <w:tcW w:w="4535" w:type="dxa"/>
            <w:gridSpan w:val="2"/>
          </w:tcPr>
          <w:p w14:paraId="74BF51AB"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6AACF3EC" w14:textId="77777777" w:rsidR="007A1DA9" w:rsidRPr="00CD7D70" w:rsidRDefault="007A1DA9" w:rsidP="00CB0052">
            <w:pPr>
              <w:pStyle w:val="TAL"/>
              <w:rPr>
                <w:lang w:eastAsia="ja-JP"/>
              </w:rPr>
            </w:pPr>
            <w:r w:rsidRPr="00CD7D70">
              <w:rPr>
                <w:lang w:eastAsia="ja-JP"/>
              </w:rPr>
              <w:t xml:space="preserve">TRUE </w:t>
            </w:r>
          </w:p>
        </w:tc>
        <w:tc>
          <w:tcPr>
            <w:tcW w:w="1700" w:type="dxa"/>
          </w:tcPr>
          <w:p w14:paraId="081686AB" w14:textId="77777777" w:rsidR="007A1DA9" w:rsidRPr="00CD7D70" w:rsidRDefault="007A1DA9" w:rsidP="00CB0052">
            <w:pPr>
              <w:pStyle w:val="TAL"/>
              <w:rPr>
                <w:lang w:eastAsia="ja-JP"/>
              </w:rPr>
            </w:pPr>
          </w:p>
        </w:tc>
        <w:tc>
          <w:tcPr>
            <w:tcW w:w="1245" w:type="dxa"/>
          </w:tcPr>
          <w:p w14:paraId="6339111B" w14:textId="77777777" w:rsidR="007A1DA9" w:rsidRPr="00CD7D70" w:rsidRDefault="007A1DA9" w:rsidP="00CB0052">
            <w:pPr>
              <w:pStyle w:val="TAL"/>
              <w:rPr>
                <w:lang w:eastAsia="en-US"/>
              </w:rPr>
            </w:pPr>
          </w:p>
        </w:tc>
      </w:tr>
      <w:tr w:rsidR="007A1DA9" w:rsidRPr="00CD7D70" w14:paraId="73FA9FE6" w14:textId="77777777" w:rsidTr="00CB0052">
        <w:tblPrEx>
          <w:tblCellMar>
            <w:right w:w="108" w:type="dxa"/>
          </w:tblCellMar>
        </w:tblPrEx>
        <w:trPr>
          <w:jc w:val="center"/>
        </w:trPr>
        <w:tc>
          <w:tcPr>
            <w:tcW w:w="4535" w:type="dxa"/>
            <w:gridSpan w:val="2"/>
          </w:tcPr>
          <w:p w14:paraId="2CDB625F"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7759A58F" w14:textId="77777777" w:rsidR="007A1DA9" w:rsidRPr="00CD7D70" w:rsidRDefault="007A1DA9" w:rsidP="00CB0052">
            <w:pPr>
              <w:pStyle w:val="TAL"/>
              <w:rPr>
                <w:lang w:eastAsia="ja-JP"/>
              </w:rPr>
            </w:pPr>
            <w:r w:rsidRPr="00CD7D70">
              <w:rPr>
                <w:lang w:eastAsia="ja-JP"/>
              </w:rPr>
              <w:t>Not present</w:t>
            </w:r>
          </w:p>
        </w:tc>
        <w:tc>
          <w:tcPr>
            <w:tcW w:w="1700" w:type="dxa"/>
          </w:tcPr>
          <w:p w14:paraId="453150FD" w14:textId="77777777" w:rsidR="007A1DA9" w:rsidRPr="00CD7D70" w:rsidRDefault="007A1DA9" w:rsidP="00CB0052">
            <w:pPr>
              <w:pStyle w:val="TAL"/>
              <w:rPr>
                <w:lang w:eastAsia="ja-JP"/>
              </w:rPr>
            </w:pPr>
          </w:p>
        </w:tc>
        <w:tc>
          <w:tcPr>
            <w:tcW w:w="1245" w:type="dxa"/>
          </w:tcPr>
          <w:p w14:paraId="0FFCE56F" w14:textId="77777777" w:rsidR="007A1DA9" w:rsidRPr="00CD7D70" w:rsidRDefault="007A1DA9" w:rsidP="00CB0052">
            <w:pPr>
              <w:pStyle w:val="TAL"/>
              <w:rPr>
                <w:lang w:eastAsia="en-US"/>
              </w:rPr>
            </w:pPr>
          </w:p>
        </w:tc>
      </w:tr>
      <w:tr w:rsidR="007A1DA9" w:rsidRPr="00CD7D70" w14:paraId="1303948B" w14:textId="77777777" w:rsidTr="00CB0052">
        <w:tblPrEx>
          <w:tblCellMar>
            <w:right w:w="108" w:type="dxa"/>
          </w:tblCellMar>
        </w:tblPrEx>
        <w:trPr>
          <w:jc w:val="center"/>
        </w:trPr>
        <w:tc>
          <w:tcPr>
            <w:tcW w:w="4535" w:type="dxa"/>
            <w:gridSpan w:val="2"/>
          </w:tcPr>
          <w:p w14:paraId="70D52CD1" w14:textId="77777777" w:rsidR="007A1DA9" w:rsidRPr="00CD7D70" w:rsidRDefault="007A1DA9" w:rsidP="00CB0052">
            <w:pPr>
              <w:pStyle w:val="TAL"/>
              <w:rPr>
                <w:lang w:eastAsia="en-US"/>
              </w:rPr>
            </w:pPr>
            <w:r w:rsidRPr="00CD7D70">
              <w:rPr>
                <w:lang w:eastAsia="en-US"/>
              </w:rPr>
              <w:t xml:space="preserve"> }</w:t>
            </w:r>
          </w:p>
        </w:tc>
        <w:tc>
          <w:tcPr>
            <w:tcW w:w="2267" w:type="dxa"/>
          </w:tcPr>
          <w:p w14:paraId="3D254E47" w14:textId="77777777" w:rsidR="007A1DA9" w:rsidRPr="00CD7D70" w:rsidRDefault="007A1DA9" w:rsidP="00CB0052">
            <w:pPr>
              <w:pStyle w:val="TAL"/>
              <w:rPr>
                <w:lang w:eastAsia="ja-JP"/>
              </w:rPr>
            </w:pPr>
          </w:p>
        </w:tc>
        <w:tc>
          <w:tcPr>
            <w:tcW w:w="1700" w:type="dxa"/>
          </w:tcPr>
          <w:p w14:paraId="5B38D97A" w14:textId="77777777" w:rsidR="007A1DA9" w:rsidRPr="00CD7D70" w:rsidRDefault="007A1DA9" w:rsidP="00CB0052">
            <w:pPr>
              <w:pStyle w:val="TAL"/>
              <w:rPr>
                <w:lang w:eastAsia="ja-JP"/>
              </w:rPr>
            </w:pPr>
          </w:p>
        </w:tc>
        <w:tc>
          <w:tcPr>
            <w:tcW w:w="1245" w:type="dxa"/>
          </w:tcPr>
          <w:p w14:paraId="2EFBF570" w14:textId="77777777" w:rsidR="007A1DA9" w:rsidRPr="00CD7D70" w:rsidRDefault="007A1DA9" w:rsidP="00CB0052">
            <w:pPr>
              <w:pStyle w:val="TAL"/>
              <w:rPr>
                <w:lang w:eastAsia="en-US"/>
              </w:rPr>
            </w:pPr>
          </w:p>
        </w:tc>
      </w:tr>
      <w:tr w:rsidR="007A1DA9" w:rsidRPr="00CD7D70" w14:paraId="00AF37B3" w14:textId="77777777" w:rsidTr="00CB0052">
        <w:tblPrEx>
          <w:tblCellMar>
            <w:right w:w="108" w:type="dxa"/>
          </w:tblCellMar>
        </w:tblPrEx>
        <w:trPr>
          <w:jc w:val="center"/>
        </w:trPr>
        <w:tc>
          <w:tcPr>
            <w:tcW w:w="4535" w:type="dxa"/>
            <w:gridSpan w:val="2"/>
          </w:tcPr>
          <w:p w14:paraId="0B665D95" w14:textId="77777777" w:rsidR="007A1DA9" w:rsidRPr="00CD7D70" w:rsidRDefault="007A1DA9" w:rsidP="00CB0052">
            <w:pPr>
              <w:pStyle w:val="TAL"/>
              <w:rPr>
                <w:lang w:eastAsia="en-US"/>
              </w:rPr>
            </w:pPr>
            <w:r w:rsidRPr="00CD7D70">
              <w:rPr>
                <w:lang w:eastAsia="en-US"/>
              </w:rPr>
              <w:t xml:space="preserve"> lpp-MessageBody CHOICE {</w:t>
            </w:r>
          </w:p>
        </w:tc>
        <w:tc>
          <w:tcPr>
            <w:tcW w:w="2267" w:type="dxa"/>
          </w:tcPr>
          <w:p w14:paraId="7120E2BC" w14:textId="77777777" w:rsidR="007A1DA9" w:rsidRPr="00CD7D70" w:rsidRDefault="007A1DA9" w:rsidP="00CB0052">
            <w:pPr>
              <w:pStyle w:val="TAL"/>
              <w:rPr>
                <w:lang w:eastAsia="ja-JP"/>
              </w:rPr>
            </w:pPr>
          </w:p>
        </w:tc>
        <w:tc>
          <w:tcPr>
            <w:tcW w:w="1700" w:type="dxa"/>
          </w:tcPr>
          <w:p w14:paraId="15A73CB0" w14:textId="77777777" w:rsidR="007A1DA9" w:rsidRPr="00CD7D70" w:rsidRDefault="007A1DA9" w:rsidP="00CB0052">
            <w:pPr>
              <w:pStyle w:val="TAL"/>
              <w:rPr>
                <w:lang w:eastAsia="ja-JP"/>
              </w:rPr>
            </w:pPr>
          </w:p>
        </w:tc>
        <w:tc>
          <w:tcPr>
            <w:tcW w:w="1245" w:type="dxa"/>
          </w:tcPr>
          <w:p w14:paraId="4BCFDF1D" w14:textId="77777777" w:rsidR="007A1DA9" w:rsidRPr="00CD7D70" w:rsidRDefault="007A1DA9" w:rsidP="00CB0052">
            <w:pPr>
              <w:pStyle w:val="TAL"/>
              <w:rPr>
                <w:lang w:eastAsia="en-US"/>
              </w:rPr>
            </w:pPr>
          </w:p>
        </w:tc>
      </w:tr>
      <w:tr w:rsidR="007A1DA9" w:rsidRPr="00CD7D70" w14:paraId="7E7A423F" w14:textId="77777777" w:rsidTr="00CB0052">
        <w:tblPrEx>
          <w:tblCellMar>
            <w:right w:w="108" w:type="dxa"/>
          </w:tblCellMar>
        </w:tblPrEx>
        <w:trPr>
          <w:jc w:val="center"/>
        </w:trPr>
        <w:tc>
          <w:tcPr>
            <w:tcW w:w="4535" w:type="dxa"/>
            <w:gridSpan w:val="2"/>
          </w:tcPr>
          <w:p w14:paraId="5CF89189"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46F427DC" w14:textId="77777777" w:rsidR="007A1DA9" w:rsidRPr="00CD7D70" w:rsidRDefault="007A1DA9" w:rsidP="00CB0052">
            <w:pPr>
              <w:pStyle w:val="TAL"/>
              <w:rPr>
                <w:lang w:eastAsia="ja-JP"/>
              </w:rPr>
            </w:pPr>
          </w:p>
        </w:tc>
        <w:tc>
          <w:tcPr>
            <w:tcW w:w="1700" w:type="dxa"/>
          </w:tcPr>
          <w:p w14:paraId="1FAA083A" w14:textId="77777777" w:rsidR="007A1DA9" w:rsidRPr="00CD7D70" w:rsidRDefault="007A1DA9" w:rsidP="00CB0052">
            <w:pPr>
              <w:pStyle w:val="TAL"/>
              <w:rPr>
                <w:lang w:eastAsia="ja-JP"/>
              </w:rPr>
            </w:pPr>
          </w:p>
        </w:tc>
        <w:tc>
          <w:tcPr>
            <w:tcW w:w="1245" w:type="dxa"/>
          </w:tcPr>
          <w:p w14:paraId="590A62B9" w14:textId="77777777" w:rsidR="007A1DA9" w:rsidRPr="00CD7D70" w:rsidRDefault="007A1DA9" w:rsidP="00CB0052">
            <w:pPr>
              <w:pStyle w:val="TAL"/>
              <w:rPr>
                <w:lang w:eastAsia="en-US"/>
              </w:rPr>
            </w:pPr>
          </w:p>
        </w:tc>
      </w:tr>
      <w:tr w:rsidR="007A1DA9" w:rsidRPr="00CD7D70" w14:paraId="640CBFD6" w14:textId="77777777" w:rsidTr="00CB0052">
        <w:tblPrEx>
          <w:tblCellMar>
            <w:right w:w="108" w:type="dxa"/>
          </w:tblCellMar>
        </w:tblPrEx>
        <w:trPr>
          <w:jc w:val="center"/>
        </w:trPr>
        <w:tc>
          <w:tcPr>
            <w:tcW w:w="4535" w:type="dxa"/>
            <w:gridSpan w:val="2"/>
          </w:tcPr>
          <w:p w14:paraId="334C726F" w14:textId="77777777" w:rsidR="007A1DA9" w:rsidRPr="00CD7D70" w:rsidRDefault="007A1DA9" w:rsidP="00CB0052">
            <w:pPr>
              <w:pStyle w:val="TAL"/>
              <w:rPr>
                <w:lang w:eastAsia="en-US"/>
              </w:rPr>
            </w:pPr>
            <w:r w:rsidRPr="00CD7D70">
              <w:rPr>
                <w:lang w:eastAsia="en-US"/>
              </w:rPr>
              <w:t xml:space="preserve">   provideLocationInformation SEQUENCE {</w:t>
            </w:r>
          </w:p>
        </w:tc>
        <w:tc>
          <w:tcPr>
            <w:tcW w:w="2267" w:type="dxa"/>
          </w:tcPr>
          <w:p w14:paraId="16CED66E" w14:textId="77777777" w:rsidR="007A1DA9" w:rsidRPr="00CD7D70" w:rsidRDefault="007A1DA9" w:rsidP="00CB0052">
            <w:pPr>
              <w:pStyle w:val="TAL"/>
              <w:rPr>
                <w:lang w:eastAsia="ja-JP"/>
              </w:rPr>
            </w:pPr>
          </w:p>
        </w:tc>
        <w:tc>
          <w:tcPr>
            <w:tcW w:w="1700" w:type="dxa"/>
          </w:tcPr>
          <w:p w14:paraId="18050617" w14:textId="77777777" w:rsidR="007A1DA9" w:rsidRPr="00CD7D70" w:rsidRDefault="007A1DA9" w:rsidP="00CB0052">
            <w:pPr>
              <w:pStyle w:val="TAL"/>
              <w:rPr>
                <w:lang w:eastAsia="ja-JP"/>
              </w:rPr>
            </w:pPr>
          </w:p>
        </w:tc>
        <w:tc>
          <w:tcPr>
            <w:tcW w:w="1245" w:type="dxa"/>
          </w:tcPr>
          <w:p w14:paraId="13C768D0" w14:textId="77777777" w:rsidR="007A1DA9" w:rsidRPr="00CD7D70" w:rsidRDefault="007A1DA9" w:rsidP="00CB0052">
            <w:pPr>
              <w:pStyle w:val="TAL"/>
              <w:rPr>
                <w:lang w:eastAsia="en-US"/>
              </w:rPr>
            </w:pPr>
          </w:p>
        </w:tc>
      </w:tr>
      <w:tr w:rsidR="007A1DA9" w:rsidRPr="00CD7D70" w14:paraId="76C2734B" w14:textId="77777777" w:rsidTr="00CB0052">
        <w:tblPrEx>
          <w:tblCellMar>
            <w:right w:w="108" w:type="dxa"/>
          </w:tblCellMar>
        </w:tblPrEx>
        <w:trPr>
          <w:jc w:val="center"/>
        </w:trPr>
        <w:tc>
          <w:tcPr>
            <w:tcW w:w="4535" w:type="dxa"/>
            <w:gridSpan w:val="2"/>
          </w:tcPr>
          <w:p w14:paraId="5828717F"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2296FF89" w14:textId="77777777" w:rsidR="007A1DA9" w:rsidRPr="00CD7D70" w:rsidRDefault="007A1DA9" w:rsidP="00CB0052">
            <w:pPr>
              <w:pStyle w:val="TAL"/>
              <w:rPr>
                <w:lang w:eastAsia="ja-JP"/>
              </w:rPr>
            </w:pPr>
          </w:p>
        </w:tc>
        <w:tc>
          <w:tcPr>
            <w:tcW w:w="1700" w:type="dxa"/>
          </w:tcPr>
          <w:p w14:paraId="15D601EA" w14:textId="77777777" w:rsidR="007A1DA9" w:rsidRPr="00CD7D70" w:rsidRDefault="007A1DA9" w:rsidP="00CB0052">
            <w:pPr>
              <w:pStyle w:val="TAL"/>
              <w:rPr>
                <w:lang w:eastAsia="ja-JP"/>
              </w:rPr>
            </w:pPr>
          </w:p>
        </w:tc>
        <w:tc>
          <w:tcPr>
            <w:tcW w:w="1245" w:type="dxa"/>
          </w:tcPr>
          <w:p w14:paraId="4E142B00" w14:textId="77777777" w:rsidR="007A1DA9" w:rsidRPr="00CD7D70" w:rsidRDefault="007A1DA9" w:rsidP="00CB0052">
            <w:pPr>
              <w:pStyle w:val="TAL"/>
              <w:rPr>
                <w:lang w:eastAsia="en-US"/>
              </w:rPr>
            </w:pPr>
          </w:p>
        </w:tc>
      </w:tr>
      <w:tr w:rsidR="007A1DA9" w:rsidRPr="00CD7D70" w14:paraId="6BB660F8" w14:textId="77777777" w:rsidTr="00CB0052">
        <w:tblPrEx>
          <w:tblCellMar>
            <w:right w:w="108" w:type="dxa"/>
          </w:tblCellMar>
        </w:tblPrEx>
        <w:trPr>
          <w:jc w:val="center"/>
        </w:trPr>
        <w:tc>
          <w:tcPr>
            <w:tcW w:w="4535" w:type="dxa"/>
            <w:gridSpan w:val="2"/>
          </w:tcPr>
          <w:p w14:paraId="1CCDEB5A"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22CA8CC7" w14:textId="77777777" w:rsidR="007A1DA9" w:rsidRPr="00CD7D70" w:rsidRDefault="007A1DA9" w:rsidP="00CB0052">
            <w:pPr>
              <w:pStyle w:val="TAL"/>
              <w:rPr>
                <w:lang w:eastAsia="ja-JP"/>
              </w:rPr>
            </w:pPr>
          </w:p>
        </w:tc>
        <w:tc>
          <w:tcPr>
            <w:tcW w:w="1700" w:type="dxa"/>
          </w:tcPr>
          <w:p w14:paraId="4F8760CB" w14:textId="77777777" w:rsidR="007A1DA9" w:rsidRPr="00CD7D70" w:rsidRDefault="007A1DA9" w:rsidP="00CB0052">
            <w:pPr>
              <w:pStyle w:val="TAL"/>
              <w:rPr>
                <w:lang w:eastAsia="ja-JP"/>
              </w:rPr>
            </w:pPr>
          </w:p>
        </w:tc>
        <w:tc>
          <w:tcPr>
            <w:tcW w:w="1245" w:type="dxa"/>
          </w:tcPr>
          <w:p w14:paraId="179935EC" w14:textId="77777777" w:rsidR="007A1DA9" w:rsidRPr="00CD7D70" w:rsidRDefault="007A1DA9" w:rsidP="00CB0052">
            <w:pPr>
              <w:pStyle w:val="TAL"/>
              <w:rPr>
                <w:lang w:eastAsia="en-US"/>
              </w:rPr>
            </w:pPr>
          </w:p>
        </w:tc>
      </w:tr>
      <w:tr w:rsidR="007A1DA9" w:rsidRPr="00CD7D70" w14:paraId="4A3785C5" w14:textId="77777777" w:rsidTr="00CB0052">
        <w:tblPrEx>
          <w:tblCellMar>
            <w:right w:w="108" w:type="dxa"/>
          </w:tblCellMar>
        </w:tblPrEx>
        <w:trPr>
          <w:jc w:val="center"/>
        </w:trPr>
        <w:tc>
          <w:tcPr>
            <w:tcW w:w="4535" w:type="dxa"/>
            <w:gridSpan w:val="2"/>
          </w:tcPr>
          <w:p w14:paraId="4EB2F9D0" w14:textId="77777777" w:rsidR="007A1DA9" w:rsidRPr="00CD7D70" w:rsidRDefault="007A1DA9" w:rsidP="00CB0052">
            <w:pPr>
              <w:pStyle w:val="TAL"/>
              <w:rPr>
                <w:lang w:eastAsia="en-US"/>
              </w:rPr>
            </w:pPr>
            <w:r w:rsidRPr="00CD7D70">
              <w:rPr>
                <w:lang w:eastAsia="en-US"/>
              </w:rPr>
              <w:t xml:space="preserve">             provideLocationInformation-r9 SEQUENCE {</w:t>
            </w:r>
          </w:p>
        </w:tc>
        <w:tc>
          <w:tcPr>
            <w:tcW w:w="2267" w:type="dxa"/>
          </w:tcPr>
          <w:p w14:paraId="432673CF" w14:textId="77777777" w:rsidR="007A1DA9" w:rsidRPr="00CD7D70" w:rsidRDefault="007A1DA9" w:rsidP="00CB0052">
            <w:pPr>
              <w:pStyle w:val="TAL"/>
              <w:rPr>
                <w:lang w:eastAsia="ja-JP"/>
              </w:rPr>
            </w:pPr>
          </w:p>
        </w:tc>
        <w:tc>
          <w:tcPr>
            <w:tcW w:w="1700" w:type="dxa"/>
          </w:tcPr>
          <w:p w14:paraId="35359E79" w14:textId="77777777" w:rsidR="007A1DA9" w:rsidRPr="00CD7D70" w:rsidRDefault="007A1DA9" w:rsidP="00CB0052">
            <w:pPr>
              <w:pStyle w:val="TAL"/>
              <w:rPr>
                <w:lang w:eastAsia="ja-JP"/>
              </w:rPr>
            </w:pPr>
          </w:p>
        </w:tc>
        <w:tc>
          <w:tcPr>
            <w:tcW w:w="1245" w:type="dxa"/>
          </w:tcPr>
          <w:p w14:paraId="650D4C5D" w14:textId="77777777" w:rsidR="007A1DA9" w:rsidRPr="00CD7D70" w:rsidRDefault="007A1DA9" w:rsidP="00CB0052">
            <w:pPr>
              <w:pStyle w:val="TAL"/>
              <w:rPr>
                <w:lang w:eastAsia="en-US"/>
              </w:rPr>
            </w:pPr>
          </w:p>
        </w:tc>
      </w:tr>
      <w:tr w:rsidR="007A1DA9" w:rsidRPr="00CD7D70" w14:paraId="4764A8FE" w14:textId="77777777" w:rsidTr="00CB0052">
        <w:tblPrEx>
          <w:tblCellMar>
            <w:right w:w="108" w:type="dxa"/>
          </w:tblCellMar>
        </w:tblPrEx>
        <w:trPr>
          <w:jc w:val="center"/>
        </w:trPr>
        <w:tc>
          <w:tcPr>
            <w:tcW w:w="4535" w:type="dxa"/>
            <w:gridSpan w:val="2"/>
          </w:tcPr>
          <w:p w14:paraId="4F13A551" w14:textId="77777777" w:rsidR="007A1DA9" w:rsidRPr="00CD7D70" w:rsidRDefault="007A1DA9" w:rsidP="00CB0052">
            <w:pPr>
              <w:pStyle w:val="TAL"/>
              <w:rPr>
                <w:lang w:eastAsia="en-US"/>
              </w:rPr>
            </w:pPr>
            <w:r w:rsidRPr="00CD7D70">
              <w:rPr>
                <w:lang w:eastAsia="en-US"/>
              </w:rPr>
              <w:t xml:space="preserve">               commonIEsProvideLocationInformation</w:t>
            </w:r>
            <w:r w:rsidR="00BF43DA" w:rsidRPr="00CD7D70">
              <w:rPr>
                <w:lang w:eastAsia="en-US"/>
              </w:rPr>
              <w:t xml:space="preserve"> SEQUENCE {</w:t>
            </w:r>
          </w:p>
        </w:tc>
        <w:tc>
          <w:tcPr>
            <w:tcW w:w="2267" w:type="dxa"/>
          </w:tcPr>
          <w:p w14:paraId="3FB9EA98" w14:textId="77777777" w:rsidR="007A1DA9" w:rsidRPr="00CD7D70" w:rsidRDefault="00BF43DA" w:rsidP="00CB0052">
            <w:pPr>
              <w:pStyle w:val="TAL"/>
              <w:rPr>
                <w:lang w:eastAsia="ja-JP"/>
              </w:rPr>
            </w:pPr>
            <w:r w:rsidRPr="00CD7D70">
              <w:rPr>
                <w:lang w:eastAsia="ja-JP"/>
              </w:rPr>
              <w:t>May be present</w:t>
            </w:r>
          </w:p>
        </w:tc>
        <w:tc>
          <w:tcPr>
            <w:tcW w:w="1700" w:type="dxa"/>
          </w:tcPr>
          <w:p w14:paraId="5A699EB6" w14:textId="77777777" w:rsidR="007A1DA9" w:rsidRPr="00CD7D70" w:rsidRDefault="007A1DA9" w:rsidP="00CB0052">
            <w:pPr>
              <w:pStyle w:val="TAL"/>
              <w:rPr>
                <w:lang w:eastAsia="ja-JP"/>
              </w:rPr>
            </w:pPr>
          </w:p>
        </w:tc>
        <w:tc>
          <w:tcPr>
            <w:tcW w:w="1245" w:type="dxa"/>
          </w:tcPr>
          <w:p w14:paraId="20FA8FA0" w14:textId="77777777" w:rsidR="007A1DA9" w:rsidRPr="00CD7D70" w:rsidRDefault="007A1DA9" w:rsidP="00CB0052">
            <w:pPr>
              <w:pStyle w:val="TAL"/>
              <w:rPr>
                <w:lang w:eastAsia="en-US"/>
              </w:rPr>
            </w:pPr>
          </w:p>
        </w:tc>
      </w:tr>
      <w:tr w:rsidR="00BF43DA" w:rsidRPr="00CD7D70" w14:paraId="39256AFD" w14:textId="77777777" w:rsidTr="00BF46D9">
        <w:tblPrEx>
          <w:tblCellMar>
            <w:right w:w="108" w:type="dxa"/>
          </w:tblCellMar>
        </w:tblPrEx>
        <w:trPr>
          <w:jc w:val="center"/>
        </w:trPr>
        <w:tc>
          <w:tcPr>
            <w:tcW w:w="4535" w:type="dxa"/>
            <w:gridSpan w:val="2"/>
          </w:tcPr>
          <w:p w14:paraId="7BB3F721" w14:textId="77777777" w:rsidR="00BF43DA" w:rsidRPr="00CD7D70" w:rsidRDefault="00BF43DA" w:rsidP="00BF46D9">
            <w:pPr>
              <w:pStyle w:val="TAL"/>
              <w:rPr>
                <w:lang w:eastAsia="en-US"/>
              </w:rPr>
            </w:pPr>
            <w:r w:rsidRPr="00CD7D70">
              <w:rPr>
                <w:lang w:eastAsia="en-US"/>
              </w:rPr>
              <w:t xml:space="preserve">                          locationEstimate</w:t>
            </w:r>
          </w:p>
        </w:tc>
        <w:tc>
          <w:tcPr>
            <w:tcW w:w="2267" w:type="dxa"/>
          </w:tcPr>
          <w:p w14:paraId="421CAB8B" w14:textId="77777777" w:rsidR="00BF43DA" w:rsidRPr="00CD7D70" w:rsidDel="00154B4C" w:rsidRDefault="00BF43DA" w:rsidP="00BF46D9">
            <w:pPr>
              <w:pStyle w:val="TAL"/>
              <w:rPr>
                <w:lang w:eastAsia="ja-JP"/>
              </w:rPr>
            </w:pPr>
            <w:r w:rsidRPr="00CD7D70">
              <w:rPr>
                <w:lang w:eastAsia="ja-JP"/>
              </w:rPr>
              <w:t>Not present</w:t>
            </w:r>
          </w:p>
        </w:tc>
        <w:tc>
          <w:tcPr>
            <w:tcW w:w="1700" w:type="dxa"/>
          </w:tcPr>
          <w:p w14:paraId="60EDC564" w14:textId="77777777" w:rsidR="00BF43DA" w:rsidRPr="00CD7D70" w:rsidRDefault="00BF43DA" w:rsidP="00BF46D9">
            <w:pPr>
              <w:pStyle w:val="TAL"/>
              <w:rPr>
                <w:lang w:eastAsia="ja-JP"/>
              </w:rPr>
            </w:pPr>
          </w:p>
        </w:tc>
        <w:tc>
          <w:tcPr>
            <w:tcW w:w="1245" w:type="dxa"/>
          </w:tcPr>
          <w:p w14:paraId="1CBA7BA0" w14:textId="77777777" w:rsidR="00BF43DA" w:rsidRPr="00CD7D70" w:rsidRDefault="00BF43DA" w:rsidP="00BF46D9">
            <w:pPr>
              <w:pStyle w:val="TAL"/>
              <w:rPr>
                <w:lang w:eastAsia="en-US"/>
              </w:rPr>
            </w:pPr>
          </w:p>
        </w:tc>
      </w:tr>
      <w:tr w:rsidR="00BF43DA" w:rsidRPr="00CD7D70" w14:paraId="7A985F80" w14:textId="77777777" w:rsidTr="00BF46D9">
        <w:tblPrEx>
          <w:tblCellMar>
            <w:right w:w="108" w:type="dxa"/>
          </w:tblCellMar>
        </w:tblPrEx>
        <w:trPr>
          <w:jc w:val="center"/>
        </w:trPr>
        <w:tc>
          <w:tcPr>
            <w:tcW w:w="4535" w:type="dxa"/>
            <w:gridSpan w:val="2"/>
          </w:tcPr>
          <w:p w14:paraId="6B8638C9" w14:textId="77777777" w:rsidR="00BF43DA" w:rsidRPr="00CD7D70" w:rsidRDefault="00BF43DA" w:rsidP="00BF46D9">
            <w:pPr>
              <w:pStyle w:val="TAL"/>
              <w:rPr>
                <w:lang w:eastAsia="en-US"/>
              </w:rPr>
            </w:pPr>
            <w:r w:rsidRPr="00CD7D70">
              <w:rPr>
                <w:lang w:eastAsia="en-US"/>
              </w:rPr>
              <w:t xml:space="preserve">                          velocityEstimate</w:t>
            </w:r>
          </w:p>
        </w:tc>
        <w:tc>
          <w:tcPr>
            <w:tcW w:w="2267" w:type="dxa"/>
          </w:tcPr>
          <w:p w14:paraId="173D5ECC" w14:textId="77777777" w:rsidR="00BF43DA" w:rsidRPr="00CD7D70" w:rsidRDefault="00BF43DA" w:rsidP="00BF46D9">
            <w:pPr>
              <w:pStyle w:val="TAL"/>
              <w:rPr>
                <w:lang w:eastAsia="ja-JP"/>
              </w:rPr>
            </w:pPr>
            <w:r w:rsidRPr="00CD7D70">
              <w:rPr>
                <w:lang w:eastAsia="ja-JP"/>
              </w:rPr>
              <w:t>Not present</w:t>
            </w:r>
          </w:p>
        </w:tc>
        <w:tc>
          <w:tcPr>
            <w:tcW w:w="1700" w:type="dxa"/>
          </w:tcPr>
          <w:p w14:paraId="286A819E" w14:textId="77777777" w:rsidR="00BF43DA" w:rsidRPr="00CD7D70" w:rsidRDefault="00BF43DA" w:rsidP="00BF46D9">
            <w:pPr>
              <w:pStyle w:val="TAL"/>
              <w:rPr>
                <w:lang w:eastAsia="ja-JP"/>
              </w:rPr>
            </w:pPr>
          </w:p>
        </w:tc>
        <w:tc>
          <w:tcPr>
            <w:tcW w:w="1245" w:type="dxa"/>
          </w:tcPr>
          <w:p w14:paraId="18FB4525" w14:textId="77777777" w:rsidR="00BF43DA" w:rsidRPr="00CD7D70" w:rsidRDefault="00BF43DA" w:rsidP="00BF46D9">
            <w:pPr>
              <w:pStyle w:val="TAL"/>
              <w:rPr>
                <w:lang w:eastAsia="en-US"/>
              </w:rPr>
            </w:pPr>
          </w:p>
        </w:tc>
      </w:tr>
      <w:tr w:rsidR="00BF43DA" w:rsidRPr="00CD7D70" w14:paraId="0D778283" w14:textId="77777777" w:rsidTr="00BF46D9">
        <w:tblPrEx>
          <w:tblCellMar>
            <w:right w:w="108" w:type="dxa"/>
          </w:tblCellMar>
        </w:tblPrEx>
        <w:trPr>
          <w:jc w:val="center"/>
        </w:trPr>
        <w:tc>
          <w:tcPr>
            <w:tcW w:w="4535" w:type="dxa"/>
            <w:gridSpan w:val="2"/>
          </w:tcPr>
          <w:p w14:paraId="4294A125" w14:textId="77777777" w:rsidR="00BF43DA" w:rsidRPr="00CD7D70" w:rsidRDefault="00BF43DA" w:rsidP="00BF46D9">
            <w:pPr>
              <w:pStyle w:val="TAL"/>
              <w:rPr>
                <w:lang w:eastAsia="en-US"/>
              </w:rPr>
            </w:pPr>
            <w:r w:rsidRPr="00CD7D70">
              <w:rPr>
                <w:lang w:eastAsia="en-US"/>
              </w:rPr>
              <w:t xml:space="preserve">                          locationError</w:t>
            </w:r>
          </w:p>
        </w:tc>
        <w:tc>
          <w:tcPr>
            <w:tcW w:w="2267" w:type="dxa"/>
          </w:tcPr>
          <w:p w14:paraId="5AF6D4CB" w14:textId="77777777" w:rsidR="00BF43DA" w:rsidRPr="00CD7D70" w:rsidRDefault="00BF43DA" w:rsidP="00BF46D9">
            <w:pPr>
              <w:pStyle w:val="TAL"/>
              <w:rPr>
                <w:lang w:eastAsia="ja-JP"/>
              </w:rPr>
            </w:pPr>
            <w:r w:rsidRPr="00CD7D70">
              <w:rPr>
                <w:lang w:eastAsia="ja-JP"/>
              </w:rPr>
              <w:t>Not present</w:t>
            </w:r>
          </w:p>
        </w:tc>
        <w:tc>
          <w:tcPr>
            <w:tcW w:w="1700" w:type="dxa"/>
          </w:tcPr>
          <w:p w14:paraId="4A4E4D1B" w14:textId="77777777" w:rsidR="00BF43DA" w:rsidRPr="00CD7D70" w:rsidRDefault="00BF43DA" w:rsidP="00BF46D9">
            <w:pPr>
              <w:pStyle w:val="TAL"/>
              <w:rPr>
                <w:lang w:eastAsia="ja-JP"/>
              </w:rPr>
            </w:pPr>
          </w:p>
        </w:tc>
        <w:tc>
          <w:tcPr>
            <w:tcW w:w="1245" w:type="dxa"/>
          </w:tcPr>
          <w:p w14:paraId="38F0EB16" w14:textId="77777777" w:rsidR="00BF43DA" w:rsidRPr="00CD7D70" w:rsidRDefault="00BF43DA" w:rsidP="00BF46D9">
            <w:pPr>
              <w:pStyle w:val="TAL"/>
              <w:rPr>
                <w:lang w:eastAsia="en-US"/>
              </w:rPr>
            </w:pPr>
          </w:p>
        </w:tc>
      </w:tr>
      <w:tr w:rsidR="00CE0E7C" w:rsidRPr="00CD7D70" w14:paraId="33F24019" w14:textId="77777777" w:rsidTr="004D5F4F">
        <w:tblPrEx>
          <w:tblCellMar>
            <w:right w:w="108" w:type="dxa"/>
          </w:tblCellMar>
        </w:tblPrEx>
        <w:trPr>
          <w:jc w:val="center"/>
        </w:trPr>
        <w:tc>
          <w:tcPr>
            <w:tcW w:w="4535" w:type="dxa"/>
            <w:gridSpan w:val="2"/>
          </w:tcPr>
          <w:p w14:paraId="3CD6950F" w14:textId="77777777" w:rsidR="00CE0E7C" w:rsidRPr="00CD7D70" w:rsidRDefault="00CE0E7C" w:rsidP="004D5F4F">
            <w:pPr>
              <w:pStyle w:val="TAL"/>
              <w:rPr>
                <w:lang w:eastAsia="en-US"/>
              </w:rPr>
            </w:pPr>
            <w:r w:rsidRPr="00CD7D70">
              <w:rPr>
                <w:lang w:eastAsia="en-US"/>
              </w:rPr>
              <w:t xml:space="preserve">                          earlyFixReport-r12</w:t>
            </w:r>
          </w:p>
        </w:tc>
        <w:tc>
          <w:tcPr>
            <w:tcW w:w="2267" w:type="dxa"/>
          </w:tcPr>
          <w:p w14:paraId="0F214681" w14:textId="77777777" w:rsidR="00CE0E7C" w:rsidRPr="00CD7D70" w:rsidRDefault="00CE0E7C" w:rsidP="004D5F4F">
            <w:pPr>
              <w:pStyle w:val="TAL"/>
              <w:rPr>
                <w:lang w:eastAsia="ja-JP"/>
              </w:rPr>
            </w:pPr>
            <w:r w:rsidRPr="00CD7D70">
              <w:rPr>
                <w:lang w:eastAsia="ja-JP"/>
              </w:rPr>
              <w:t>Not present</w:t>
            </w:r>
          </w:p>
        </w:tc>
        <w:tc>
          <w:tcPr>
            <w:tcW w:w="1700" w:type="dxa"/>
          </w:tcPr>
          <w:p w14:paraId="0A9A857A" w14:textId="77777777" w:rsidR="00CE0E7C" w:rsidRPr="00CD7D70" w:rsidRDefault="00CE0E7C" w:rsidP="004D5F4F">
            <w:pPr>
              <w:pStyle w:val="TAL"/>
              <w:rPr>
                <w:lang w:eastAsia="ja-JP"/>
              </w:rPr>
            </w:pPr>
            <w:r w:rsidRPr="00CD7D70">
              <w:rPr>
                <w:lang w:eastAsia="ja-JP"/>
              </w:rPr>
              <w:t>Rel-12 onwards</w:t>
            </w:r>
          </w:p>
        </w:tc>
        <w:tc>
          <w:tcPr>
            <w:tcW w:w="1245" w:type="dxa"/>
          </w:tcPr>
          <w:p w14:paraId="64FF5F27" w14:textId="77777777" w:rsidR="00CE0E7C" w:rsidRPr="00CD7D70" w:rsidRDefault="00CE0E7C" w:rsidP="004D5F4F">
            <w:pPr>
              <w:pStyle w:val="TAL"/>
              <w:rPr>
                <w:lang w:eastAsia="en-US"/>
              </w:rPr>
            </w:pPr>
          </w:p>
        </w:tc>
      </w:tr>
      <w:tr w:rsidR="00BF43DA" w:rsidRPr="00CD7D70" w14:paraId="264597E7" w14:textId="77777777" w:rsidTr="00BF46D9">
        <w:tblPrEx>
          <w:tblCellMar>
            <w:right w:w="108" w:type="dxa"/>
          </w:tblCellMar>
        </w:tblPrEx>
        <w:trPr>
          <w:jc w:val="center"/>
        </w:trPr>
        <w:tc>
          <w:tcPr>
            <w:tcW w:w="4535" w:type="dxa"/>
            <w:gridSpan w:val="2"/>
          </w:tcPr>
          <w:p w14:paraId="6F91CC41" w14:textId="77777777" w:rsidR="00BF43DA" w:rsidRPr="00CD7D70" w:rsidRDefault="00BF43DA" w:rsidP="00BF46D9">
            <w:pPr>
              <w:pStyle w:val="TAL"/>
              <w:rPr>
                <w:lang w:eastAsia="en-US"/>
              </w:rPr>
            </w:pPr>
            <w:r w:rsidRPr="00CD7D70">
              <w:rPr>
                <w:lang w:eastAsia="en-US"/>
              </w:rPr>
              <w:t xml:space="preserve">               }</w:t>
            </w:r>
          </w:p>
        </w:tc>
        <w:tc>
          <w:tcPr>
            <w:tcW w:w="2267" w:type="dxa"/>
          </w:tcPr>
          <w:p w14:paraId="4755DD43" w14:textId="77777777" w:rsidR="00BF43DA" w:rsidRPr="00CD7D70" w:rsidRDefault="00BF43DA" w:rsidP="00BF46D9">
            <w:pPr>
              <w:pStyle w:val="TAL"/>
              <w:rPr>
                <w:lang w:eastAsia="ja-JP"/>
              </w:rPr>
            </w:pPr>
          </w:p>
        </w:tc>
        <w:tc>
          <w:tcPr>
            <w:tcW w:w="1700" w:type="dxa"/>
          </w:tcPr>
          <w:p w14:paraId="441632B9" w14:textId="77777777" w:rsidR="00BF43DA" w:rsidRPr="00CD7D70" w:rsidRDefault="00BF43DA" w:rsidP="00BF46D9">
            <w:pPr>
              <w:pStyle w:val="TAL"/>
              <w:rPr>
                <w:lang w:eastAsia="ja-JP"/>
              </w:rPr>
            </w:pPr>
          </w:p>
        </w:tc>
        <w:tc>
          <w:tcPr>
            <w:tcW w:w="1245" w:type="dxa"/>
          </w:tcPr>
          <w:p w14:paraId="22A4C5D1" w14:textId="77777777" w:rsidR="00BF43DA" w:rsidRPr="00CD7D70" w:rsidRDefault="00BF43DA" w:rsidP="00BF46D9">
            <w:pPr>
              <w:pStyle w:val="TAL"/>
              <w:rPr>
                <w:lang w:eastAsia="en-US"/>
              </w:rPr>
            </w:pPr>
          </w:p>
        </w:tc>
      </w:tr>
      <w:tr w:rsidR="007A1DA9" w:rsidRPr="00CD7D70" w14:paraId="47F74B44" w14:textId="77777777" w:rsidTr="00CB0052">
        <w:tblPrEx>
          <w:tblCellMar>
            <w:right w:w="108" w:type="dxa"/>
          </w:tblCellMar>
        </w:tblPrEx>
        <w:trPr>
          <w:jc w:val="center"/>
        </w:trPr>
        <w:tc>
          <w:tcPr>
            <w:tcW w:w="4535" w:type="dxa"/>
            <w:gridSpan w:val="2"/>
          </w:tcPr>
          <w:p w14:paraId="56E13C81" w14:textId="77777777" w:rsidR="007A1DA9" w:rsidRPr="00CD7D70" w:rsidRDefault="007A1DA9" w:rsidP="00CB0052">
            <w:pPr>
              <w:pStyle w:val="TAL"/>
              <w:rPr>
                <w:lang w:eastAsia="en-US"/>
              </w:rPr>
            </w:pPr>
            <w:r w:rsidRPr="00CD7D70">
              <w:rPr>
                <w:lang w:eastAsia="en-US"/>
              </w:rPr>
              <w:t xml:space="preserve">               a-gnss-ProvideLocationInformation</w:t>
            </w:r>
          </w:p>
        </w:tc>
        <w:tc>
          <w:tcPr>
            <w:tcW w:w="2267" w:type="dxa"/>
          </w:tcPr>
          <w:p w14:paraId="19DAF490" w14:textId="77777777" w:rsidR="007A1DA9" w:rsidRPr="00CD7D70" w:rsidRDefault="007A1DA9" w:rsidP="00CB0052">
            <w:pPr>
              <w:pStyle w:val="TAL"/>
              <w:rPr>
                <w:lang w:eastAsia="ja-JP"/>
              </w:rPr>
            </w:pPr>
            <w:r w:rsidRPr="00CD7D70">
              <w:rPr>
                <w:lang w:eastAsia="ja-JP"/>
              </w:rPr>
              <w:t xml:space="preserve">Present for sub-test </w:t>
            </w:r>
            <w:r w:rsidR="00C76499" w:rsidRPr="00CD7D70">
              <w:rPr>
                <w:lang w:eastAsia="ja-JP"/>
              </w:rPr>
              <w:t>15</w:t>
            </w:r>
            <w:r w:rsidRPr="00CD7D70">
              <w:rPr>
                <w:lang w:eastAsia="ja-JP"/>
              </w:rPr>
              <w:t>.</w:t>
            </w:r>
          </w:p>
          <w:p w14:paraId="7FE4E7AA" w14:textId="77777777" w:rsidR="007A1DA9" w:rsidRPr="00CD7D70" w:rsidRDefault="007A1DA9" w:rsidP="00CB0052">
            <w:pPr>
              <w:pStyle w:val="TAL"/>
              <w:rPr>
                <w:lang w:eastAsia="ja-JP"/>
              </w:rPr>
            </w:pPr>
            <w:r w:rsidRPr="00CD7D70">
              <w:rPr>
                <w:lang w:eastAsia="ja-JP"/>
              </w:rPr>
              <w:t>Any value acceptable</w:t>
            </w:r>
          </w:p>
        </w:tc>
        <w:tc>
          <w:tcPr>
            <w:tcW w:w="1700" w:type="dxa"/>
          </w:tcPr>
          <w:p w14:paraId="0B985D2C" w14:textId="77777777" w:rsidR="007A1DA9" w:rsidRPr="00CD7D70" w:rsidRDefault="007A1DA9" w:rsidP="00CB0052">
            <w:pPr>
              <w:pStyle w:val="TAL"/>
              <w:rPr>
                <w:lang w:eastAsia="ja-JP"/>
              </w:rPr>
            </w:pPr>
          </w:p>
        </w:tc>
        <w:tc>
          <w:tcPr>
            <w:tcW w:w="1245" w:type="dxa"/>
          </w:tcPr>
          <w:p w14:paraId="6F3B1090" w14:textId="77777777" w:rsidR="007A1DA9" w:rsidRPr="00CD7D70" w:rsidRDefault="007A1DA9" w:rsidP="00CB0052">
            <w:pPr>
              <w:pStyle w:val="TAL"/>
              <w:rPr>
                <w:lang w:eastAsia="en-US"/>
              </w:rPr>
            </w:pPr>
          </w:p>
        </w:tc>
      </w:tr>
      <w:tr w:rsidR="007A1DA9" w:rsidRPr="00CD7D70" w14:paraId="2E4F4B4E" w14:textId="77777777" w:rsidTr="00CB0052">
        <w:tblPrEx>
          <w:tblCellMar>
            <w:right w:w="108" w:type="dxa"/>
          </w:tblCellMar>
        </w:tblPrEx>
        <w:trPr>
          <w:jc w:val="center"/>
        </w:trPr>
        <w:tc>
          <w:tcPr>
            <w:tcW w:w="4535" w:type="dxa"/>
            <w:gridSpan w:val="2"/>
          </w:tcPr>
          <w:p w14:paraId="750F395B" w14:textId="77777777" w:rsidR="007A1DA9" w:rsidRPr="00CD7D70" w:rsidRDefault="007A1DA9" w:rsidP="00CB0052">
            <w:pPr>
              <w:pStyle w:val="TAL"/>
              <w:rPr>
                <w:lang w:eastAsia="en-US"/>
              </w:rPr>
            </w:pPr>
            <w:r w:rsidRPr="00CD7D70">
              <w:rPr>
                <w:lang w:eastAsia="en-US"/>
              </w:rPr>
              <w:t xml:space="preserve">               otdoa-ProvideLocationInformation</w:t>
            </w:r>
          </w:p>
        </w:tc>
        <w:tc>
          <w:tcPr>
            <w:tcW w:w="2267" w:type="dxa"/>
          </w:tcPr>
          <w:p w14:paraId="6418471A" w14:textId="77777777" w:rsidR="007A1DA9" w:rsidRPr="00CD7D70" w:rsidRDefault="007A1DA9" w:rsidP="00CB0052">
            <w:pPr>
              <w:pStyle w:val="TAL"/>
              <w:rPr>
                <w:lang w:eastAsia="ja-JP"/>
              </w:rPr>
            </w:pPr>
            <w:r w:rsidRPr="00CD7D70">
              <w:rPr>
                <w:lang w:eastAsia="ja-JP"/>
              </w:rPr>
              <w:t>Present for sub-test 5.</w:t>
            </w:r>
          </w:p>
          <w:p w14:paraId="126C91C8" w14:textId="77777777" w:rsidR="007A1DA9" w:rsidRPr="00CD7D70" w:rsidRDefault="007A1DA9" w:rsidP="00CB0052">
            <w:pPr>
              <w:pStyle w:val="TAL"/>
              <w:rPr>
                <w:lang w:eastAsia="ja-JP"/>
              </w:rPr>
            </w:pPr>
            <w:r w:rsidRPr="00CD7D70">
              <w:rPr>
                <w:lang w:eastAsia="ja-JP"/>
              </w:rPr>
              <w:t>Any value acceptable</w:t>
            </w:r>
          </w:p>
        </w:tc>
        <w:tc>
          <w:tcPr>
            <w:tcW w:w="1700" w:type="dxa"/>
          </w:tcPr>
          <w:p w14:paraId="6A215742" w14:textId="77777777" w:rsidR="007A1DA9" w:rsidRPr="00CD7D70" w:rsidRDefault="007A1DA9" w:rsidP="00CB0052">
            <w:pPr>
              <w:pStyle w:val="TAL"/>
              <w:rPr>
                <w:lang w:eastAsia="ja-JP"/>
              </w:rPr>
            </w:pPr>
          </w:p>
        </w:tc>
        <w:tc>
          <w:tcPr>
            <w:tcW w:w="1245" w:type="dxa"/>
          </w:tcPr>
          <w:p w14:paraId="1C1D6242" w14:textId="77777777" w:rsidR="007A1DA9" w:rsidRPr="00CD7D70" w:rsidRDefault="007A1DA9" w:rsidP="00CB0052">
            <w:pPr>
              <w:pStyle w:val="TAL"/>
              <w:rPr>
                <w:lang w:eastAsia="en-US"/>
              </w:rPr>
            </w:pPr>
          </w:p>
        </w:tc>
      </w:tr>
      <w:tr w:rsidR="007A1DA9" w:rsidRPr="00CD7D70" w14:paraId="783E7BC0" w14:textId="77777777" w:rsidTr="00CB0052">
        <w:tblPrEx>
          <w:tblCellMar>
            <w:right w:w="108" w:type="dxa"/>
          </w:tblCellMar>
        </w:tblPrEx>
        <w:trPr>
          <w:jc w:val="center"/>
        </w:trPr>
        <w:tc>
          <w:tcPr>
            <w:tcW w:w="4535" w:type="dxa"/>
            <w:gridSpan w:val="2"/>
          </w:tcPr>
          <w:p w14:paraId="3308B432" w14:textId="77777777" w:rsidR="007A1DA9" w:rsidRPr="00CD7D70" w:rsidRDefault="007A1DA9" w:rsidP="00CB0052">
            <w:pPr>
              <w:pStyle w:val="TAL"/>
              <w:rPr>
                <w:lang w:eastAsia="en-US"/>
              </w:rPr>
            </w:pPr>
            <w:r w:rsidRPr="00CD7D70">
              <w:rPr>
                <w:lang w:eastAsia="en-US"/>
              </w:rPr>
              <w:t xml:space="preserve">               ecid-ProvideLocationInformation</w:t>
            </w:r>
          </w:p>
        </w:tc>
        <w:tc>
          <w:tcPr>
            <w:tcW w:w="2267" w:type="dxa"/>
          </w:tcPr>
          <w:p w14:paraId="6FF5B93A" w14:textId="77777777" w:rsidR="007A1DA9" w:rsidRPr="00CD7D70" w:rsidRDefault="007A1DA9" w:rsidP="00CB0052">
            <w:pPr>
              <w:pStyle w:val="TAL"/>
              <w:rPr>
                <w:lang w:eastAsia="ja-JP"/>
              </w:rPr>
            </w:pPr>
            <w:r w:rsidRPr="00CD7D70">
              <w:rPr>
                <w:lang w:eastAsia="ja-JP"/>
              </w:rPr>
              <w:t>Present for sub-test</w:t>
            </w:r>
            <w:r w:rsidR="00135602" w:rsidRPr="00CD7D70">
              <w:rPr>
                <w:lang w:eastAsia="ja-JP"/>
              </w:rPr>
              <w:t>s</w:t>
            </w:r>
            <w:r w:rsidRPr="00CD7D70">
              <w:rPr>
                <w:lang w:eastAsia="ja-JP"/>
              </w:rPr>
              <w:t xml:space="preserve"> 6</w:t>
            </w:r>
            <w:r w:rsidR="00135602" w:rsidRPr="00CD7D70">
              <w:rPr>
                <w:lang w:eastAsia="en-US"/>
              </w:rPr>
              <w:t xml:space="preserve"> FDD, 6 TDD</w:t>
            </w:r>
            <w:r w:rsidRPr="00CD7D70">
              <w:rPr>
                <w:lang w:eastAsia="ja-JP"/>
              </w:rPr>
              <w:t>.</w:t>
            </w:r>
          </w:p>
          <w:p w14:paraId="40CFE8D2" w14:textId="77777777" w:rsidR="007A1DA9" w:rsidRPr="00CD7D70" w:rsidRDefault="007A1DA9" w:rsidP="00CB0052">
            <w:pPr>
              <w:pStyle w:val="TAL"/>
              <w:rPr>
                <w:lang w:eastAsia="ja-JP"/>
              </w:rPr>
            </w:pPr>
            <w:r w:rsidRPr="00CD7D70">
              <w:rPr>
                <w:lang w:eastAsia="ja-JP"/>
              </w:rPr>
              <w:t>Any value acceptable</w:t>
            </w:r>
          </w:p>
        </w:tc>
        <w:tc>
          <w:tcPr>
            <w:tcW w:w="1700" w:type="dxa"/>
          </w:tcPr>
          <w:p w14:paraId="032398C9" w14:textId="77777777" w:rsidR="007A1DA9" w:rsidRPr="00CD7D70" w:rsidRDefault="007A1DA9" w:rsidP="00CB0052">
            <w:pPr>
              <w:pStyle w:val="TAL"/>
              <w:rPr>
                <w:lang w:eastAsia="ja-JP"/>
              </w:rPr>
            </w:pPr>
          </w:p>
        </w:tc>
        <w:tc>
          <w:tcPr>
            <w:tcW w:w="1245" w:type="dxa"/>
          </w:tcPr>
          <w:p w14:paraId="07A8F7FE" w14:textId="77777777" w:rsidR="007A1DA9" w:rsidRPr="00CD7D70" w:rsidRDefault="007A1DA9" w:rsidP="00CB0052">
            <w:pPr>
              <w:pStyle w:val="TAL"/>
              <w:rPr>
                <w:lang w:eastAsia="en-US"/>
              </w:rPr>
            </w:pPr>
          </w:p>
        </w:tc>
      </w:tr>
      <w:tr w:rsidR="007A1DA9" w:rsidRPr="00CD7D70" w14:paraId="4EEFB5FC" w14:textId="77777777" w:rsidTr="00CB0052">
        <w:tblPrEx>
          <w:tblCellMar>
            <w:right w:w="108" w:type="dxa"/>
          </w:tblCellMar>
        </w:tblPrEx>
        <w:trPr>
          <w:jc w:val="center"/>
        </w:trPr>
        <w:tc>
          <w:tcPr>
            <w:tcW w:w="4535" w:type="dxa"/>
            <w:gridSpan w:val="2"/>
          </w:tcPr>
          <w:p w14:paraId="101E7997" w14:textId="77777777" w:rsidR="007A1DA9" w:rsidRPr="00CD7D70" w:rsidRDefault="007A1DA9" w:rsidP="00CB0052">
            <w:pPr>
              <w:pStyle w:val="TAL"/>
              <w:rPr>
                <w:lang w:eastAsia="en-US"/>
              </w:rPr>
            </w:pPr>
            <w:r w:rsidRPr="00CD7D70">
              <w:rPr>
                <w:lang w:eastAsia="en-US"/>
              </w:rPr>
              <w:t xml:space="preserve">               epdu-ProvideLocationInformation</w:t>
            </w:r>
          </w:p>
        </w:tc>
        <w:tc>
          <w:tcPr>
            <w:tcW w:w="2267" w:type="dxa"/>
          </w:tcPr>
          <w:p w14:paraId="7C2B625B" w14:textId="77777777" w:rsidR="007A1DA9" w:rsidRPr="00CD7D70" w:rsidRDefault="007D17E7" w:rsidP="00CB0052">
            <w:pPr>
              <w:pStyle w:val="TAL"/>
              <w:rPr>
                <w:lang w:eastAsia="ja-JP"/>
              </w:rPr>
            </w:pPr>
            <w:r w:rsidRPr="00CD7D70">
              <w:rPr>
                <w:lang w:eastAsia="ja-JP"/>
              </w:rPr>
              <w:t>Not present</w:t>
            </w:r>
          </w:p>
        </w:tc>
        <w:tc>
          <w:tcPr>
            <w:tcW w:w="1700" w:type="dxa"/>
          </w:tcPr>
          <w:p w14:paraId="2769285C" w14:textId="77777777" w:rsidR="007A1DA9" w:rsidRPr="00CD7D70" w:rsidRDefault="007A1DA9" w:rsidP="00CB0052">
            <w:pPr>
              <w:pStyle w:val="TAL"/>
              <w:rPr>
                <w:lang w:eastAsia="ja-JP"/>
              </w:rPr>
            </w:pPr>
          </w:p>
        </w:tc>
        <w:tc>
          <w:tcPr>
            <w:tcW w:w="1245" w:type="dxa"/>
          </w:tcPr>
          <w:p w14:paraId="083E0919" w14:textId="77777777" w:rsidR="007A1DA9" w:rsidRPr="00CD7D70" w:rsidRDefault="007A1DA9" w:rsidP="00CB0052">
            <w:pPr>
              <w:pStyle w:val="TAL"/>
              <w:rPr>
                <w:lang w:eastAsia="en-US"/>
              </w:rPr>
            </w:pPr>
          </w:p>
        </w:tc>
      </w:tr>
      <w:tr w:rsidR="00DE775D" w:rsidRPr="00CD7D70" w14:paraId="4D3DCBDB" w14:textId="77777777" w:rsidTr="00D77135">
        <w:tblPrEx>
          <w:tblCellMar>
            <w:right w:w="108" w:type="dxa"/>
          </w:tblCellMar>
        </w:tblPrEx>
        <w:trPr>
          <w:jc w:val="center"/>
        </w:trPr>
        <w:tc>
          <w:tcPr>
            <w:tcW w:w="4535" w:type="dxa"/>
            <w:gridSpan w:val="2"/>
          </w:tcPr>
          <w:p w14:paraId="5D255D56" w14:textId="77777777" w:rsidR="00DE775D" w:rsidRPr="00CD7D70" w:rsidRDefault="00DE775D" w:rsidP="00D77135">
            <w:pPr>
              <w:pStyle w:val="TAL"/>
              <w:rPr>
                <w:lang w:eastAsia="en-US"/>
              </w:rPr>
            </w:pPr>
            <w:r w:rsidRPr="00CD7D70">
              <w:rPr>
                <w:lang w:eastAsia="en-US"/>
              </w:rPr>
              <w:t xml:space="preserve">               sensor-ProvideLocationInformation-r13</w:t>
            </w:r>
          </w:p>
        </w:tc>
        <w:tc>
          <w:tcPr>
            <w:tcW w:w="2267" w:type="dxa"/>
          </w:tcPr>
          <w:p w14:paraId="7D7A8F72" w14:textId="77777777" w:rsidR="00DE775D" w:rsidRPr="00CD7D70" w:rsidRDefault="00DE775D" w:rsidP="00D77135">
            <w:pPr>
              <w:pStyle w:val="TAL"/>
              <w:rPr>
                <w:lang w:eastAsia="ja-JP"/>
              </w:rPr>
            </w:pPr>
            <w:r w:rsidRPr="00CD7D70">
              <w:rPr>
                <w:lang w:eastAsia="ja-JP"/>
              </w:rPr>
              <w:t>Present for sub-test 14</w:t>
            </w:r>
            <w:r w:rsidR="00E052A2" w:rsidRPr="00CD7D70">
              <w:rPr>
                <w:lang w:eastAsia="ja-JP"/>
              </w:rPr>
              <w:t>, 18</w:t>
            </w:r>
          </w:p>
          <w:p w14:paraId="61DDF522" w14:textId="77777777" w:rsidR="00DE775D" w:rsidRPr="00CD7D70" w:rsidRDefault="00DE775D" w:rsidP="00D77135">
            <w:pPr>
              <w:pStyle w:val="TAL"/>
              <w:rPr>
                <w:lang w:eastAsia="ja-JP"/>
              </w:rPr>
            </w:pPr>
            <w:r w:rsidRPr="00CD7D70">
              <w:rPr>
                <w:lang w:eastAsia="ja-JP"/>
              </w:rPr>
              <w:t>Any value acceptable</w:t>
            </w:r>
          </w:p>
        </w:tc>
        <w:tc>
          <w:tcPr>
            <w:tcW w:w="1700" w:type="dxa"/>
          </w:tcPr>
          <w:p w14:paraId="1B1208C6" w14:textId="77777777" w:rsidR="00DE775D" w:rsidRPr="00CD7D70" w:rsidRDefault="00DE775D" w:rsidP="00D77135">
            <w:pPr>
              <w:pStyle w:val="TAL"/>
              <w:rPr>
                <w:lang w:eastAsia="ja-JP"/>
              </w:rPr>
            </w:pPr>
            <w:r w:rsidRPr="00CD7D70">
              <w:rPr>
                <w:lang w:eastAsia="ja-JP"/>
              </w:rPr>
              <w:t>Rel-13 onwards</w:t>
            </w:r>
          </w:p>
        </w:tc>
        <w:tc>
          <w:tcPr>
            <w:tcW w:w="1245" w:type="dxa"/>
          </w:tcPr>
          <w:p w14:paraId="1DE74B3B" w14:textId="77777777" w:rsidR="00DE775D" w:rsidRPr="00CD7D70" w:rsidRDefault="00DE775D" w:rsidP="00D77135">
            <w:pPr>
              <w:pStyle w:val="TAL"/>
              <w:rPr>
                <w:lang w:eastAsia="en-US"/>
              </w:rPr>
            </w:pPr>
          </w:p>
        </w:tc>
      </w:tr>
      <w:tr w:rsidR="00E902C8" w:rsidRPr="00CD7D70" w14:paraId="599E67CC" w14:textId="77777777" w:rsidTr="005742D3">
        <w:tblPrEx>
          <w:tblCellMar>
            <w:right w:w="108" w:type="dxa"/>
          </w:tblCellMar>
        </w:tblPrEx>
        <w:trPr>
          <w:jc w:val="center"/>
        </w:trPr>
        <w:tc>
          <w:tcPr>
            <w:tcW w:w="4535" w:type="dxa"/>
            <w:gridSpan w:val="2"/>
          </w:tcPr>
          <w:p w14:paraId="56C27DF4" w14:textId="77777777" w:rsidR="00E902C8" w:rsidRPr="00CD7D70" w:rsidRDefault="00E902C8" w:rsidP="005742D3">
            <w:pPr>
              <w:pStyle w:val="TAL"/>
              <w:rPr>
                <w:lang w:eastAsia="en-US"/>
              </w:rPr>
            </w:pPr>
            <w:r w:rsidRPr="00CD7D70">
              <w:rPr>
                <w:lang w:eastAsia="en-US"/>
              </w:rPr>
              <w:t xml:space="preserve">               tbs-ProvideLocationInformation-r13</w:t>
            </w:r>
          </w:p>
        </w:tc>
        <w:tc>
          <w:tcPr>
            <w:tcW w:w="2267" w:type="dxa"/>
          </w:tcPr>
          <w:p w14:paraId="7E66DAF8" w14:textId="77777777" w:rsidR="00E902C8" w:rsidRPr="00CD7D70" w:rsidRDefault="00E902C8" w:rsidP="005742D3">
            <w:pPr>
              <w:pStyle w:val="TAL"/>
              <w:rPr>
                <w:lang w:eastAsia="ja-JP"/>
              </w:rPr>
            </w:pPr>
            <w:r w:rsidRPr="00CD7D70">
              <w:rPr>
                <w:lang w:eastAsia="ja-JP"/>
              </w:rPr>
              <w:t>Present for sub-test</w:t>
            </w:r>
            <w:r w:rsidR="00C20A60" w:rsidRPr="00CD7D70">
              <w:rPr>
                <w:lang w:eastAsia="ja-JP"/>
              </w:rPr>
              <w:t>s</w:t>
            </w:r>
            <w:r w:rsidRPr="00CD7D70">
              <w:rPr>
                <w:lang w:eastAsia="ja-JP"/>
              </w:rPr>
              <w:t xml:space="preserve"> 12</w:t>
            </w:r>
            <w:r w:rsidR="00B12B1A" w:rsidRPr="00CD7D70">
              <w:rPr>
                <w:lang w:eastAsia="ja-JP"/>
              </w:rPr>
              <w:t>, 16</w:t>
            </w:r>
          </w:p>
          <w:p w14:paraId="4AEB5A6C" w14:textId="77777777" w:rsidR="00E902C8" w:rsidRPr="00CD7D70" w:rsidRDefault="00E902C8" w:rsidP="005742D3">
            <w:pPr>
              <w:pStyle w:val="TAL"/>
              <w:rPr>
                <w:lang w:eastAsia="ja-JP"/>
              </w:rPr>
            </w:pPr>
            <w:r w:rsidRPr="00CD7D70">
              <w:rPr>
                <w:lang w:eastAsia="ja-JP"/>
              </w:rPr>
              <w:t>Any value acceptable</w:t>
            </w:r>
          </w:p>
        </w:tc>
        <w:tc>
          <w:tcPr>
            <w:tcW w:w="1700" w:type="dxa"/>
          </w:tcPr>
          <w:p w14:paraId="41F8C4AA" w14:textId="77777777" w:rsidR="00E902C8" w:rsidRPr="00CD7D70" w:rsidRDefault="00E902C8" w:rsidP="005742D3">
            <w:pPr>
              <w:pStyle w:val="TAL"/>
              <w:rPr>
                <w:lang w:eastAsia="ja-JP"/>
              </w:rPr>
            </w:pPr>
            <w:r w:rsidRPr="00CD7D70">
              <w:rPr>
                <w:lang w:eastAsia="ja-JP"/>
              </w:rPr>
              <w:t>Rel-13 onwards</w:t>
            </w:r>
          </w:p>
        </w:tc>
        <w:tc>
          <w:tcPr>
            <w:tcW w:w="1245" w:type="dxa"/>
          </w:tcPr>
          <w:p w14:paraId="7F9D8904" w14:textId="77777777" w:rsidR="00E902C8" w:rsidRPr="00CD7D70" w:rsidRDefault="00E902C8" w:rsidP="005742D3">
            <w:pPr>
              <w:pStyle w:val="TAL"/>
              <w:rPr>
                <w:lang w:eastAsia="en-US"/>
              </w:rPr>
            </w:pPr>
          </w:p>
        </w:tc>
      </w:tr>
      <w:tr w:rsidR="00E902C8" w:rsidRPr="00CD7D70" w14:paraId="16C49C68" w14:textId="77777777" w:rsidTr="005742D3">
        <w:tblPrEx>
          <w:tblCellMar>
            <w:right w:w="108" w:type="dxa"/>
          </w:tblCellMar>
        </w:tblPrEx>
        <w:trPr>
          <w:jc w:val="center"/>
        </w:trPr>
        <w:tc>
          <w:tcPr>
            <w:tcW w:w="4535" w:type="dxa"/>
            <w:gridSpan w:val="2"/>
          </w:tcPr>
          <w:p w14:paraId="2D00D500" w14:textId="77777777" w:rsidR="00E902C8" w:rsidRPr="00CD7D70" w:rsidRDefault="00E902C8" w:rsidP="005742D3">
            <w:pPr>
              <w:pStyle w:val="TAL"/>
              <w:rPr>
                <w:lang w:eastAsia="en-US"/>
              </w:rPr>
            </w:pPr>
            <w:r w:rsidRPr="00CD7D70">
              <w:rPr>
                <w:lang w:eastAsia="en-US"/>
              </w:rPr>
              <w:t xml:space="preserve">               wlan-ProvideLocationInformation-r13</w:t>
            </w:r>
          </w:p>
        </w:tc>
        <w:tc>
          <w:tcPr>
            <w:tcW w:w="2267" w:type="dxa"/>
          </w:tcPr>
          <w:p w14:paraId="13F83D51" w14:textId="77777777" w:rsidR="007C14E4" w:rsidRPr="00CD7D70" w:rsidRDefault="007C14E4" w:rsidP="007C14E4">
            <w:pPr>
              <w:pStyle w:val="TAL"/>
              <w:rPr>
                <w:lang w:eastAsia="ja-JP"/>
              </w:rPr>
            </w:pPr>
            <w:r w:rsidRPr="00CD7D70">
              <w:rPr>
                <w:lang w:eastAsia="ja-JP"/>
              </w:rPr>
              <w:t>Present for sub-test 11</w:t>
            </w:r>
            <w:r w:rsidR="00E4587B" w:rsidRPr="00CD7D70">
              <w:rPr>
                <w:lang w:eastAsia="ja-JP"/>
              </w:rPr>
              <w:t>, 17</w:t>
            </w:r>
          </w:p>
          <w:p w14:paraId="3554F783" w14:textId="77777777" w:rsidR="00E902C8" w:rsidRPr="00CD7D70" w:rsidRDefault="007C14E4" w:rsidP="007C14E4">
            <w:pPr>
              <w:pStyle w:val="TAL"/>
              <w:rPr>
                <w:lang w:eastAsia="ja-JP"/>
              </w:rPr>
            </w:pPr>
            <w:r w:rsidRPr="00CD7D70">
              <w:rPr>
                <w:lang w:eastAsia="ja-JP"/>
              </w:rPr>
              <w:t>Any value acceptable</w:t>
            </w:r>
          </w:p>
        </w:tc>
        <w:tc>
          <w:tcPr>
            <w:tcW w:w="1700" w:type="dxa"/>
          </w:tcPr>
          <w:p w14:paraId="17A82114" w14:textId="77777777" w:rsidR="00E902C8" w:rsidRPr="00CD7D70" w:rsidRDefault="00E902C8" w:rsidP="005742D3">
            <w:pPr>
              <w:pStyle w:val="TAL"/>
              <w:rPr>
                <w:lang w:eastAsia="ja-JP"/>
              </w:rPr>
            </w:pPr>
            <w:r w:rsidRPr="00CD7D70">
              <w:rPr>
                <w:lang w:eastAsia="ja-JP"/>
              </w:rPr>
              <w:t>Rel-13 onwards</w:t>
            </w:r>
          </w:p>
        </w:tc>
        <w:tc>
          <w:tcPr>
            <w:tcW w:w="1245" w:type="dxa"/>
          </w:tcPr>
          <w:p w14:paraId="2809B07E" w14:textId="77777777" w:rsidR="00E902C8" w:rsidRPr="00CD7D70" w:rsidRDefault="00E902C8" w:rsidP="005742D3">
            <w:pPr>
              <w:pStyle w:val="TAL"/>
              <w:rPr>
                <w:lang w:eastAsia="en-US"/>
              </w:rPr>
            </w:pPr>
          </w:p>
        </w:tc>
      </w:tr>
      <w:tr w:rsidR="00E902C8" w:rsidRPr="00CD7D70" w14:paraId="5B93FB39" w14:textId="77777777" w:rsidTr="005742D3">
        <w:tblPrEx>
          <w:tblCellMar>
            <w:right w:w="108" w:type="dxa"/>
          </w:tblCellMar>
        </w:tblPrEx>
        <w:trPr>
          <w:jc w:val="center"/>
        </w:trPr>
        <w:tc>
          <w:tcPr>
            <w:tcW w:w="4535" w:type="dxa"/>
            <w:gridSpan w:val="2"/>
          </w:tcPr>
          <w:p w14:paraId="0FB0F1F7" w14:textId="77777777" w:rsidR="00E902C8" w:rsidRPr="00CD7D70" w:rsidRDefault="00E902C8" w:rsidP="005742D3">
            <w:pPr>
              <w:pStyle w:val="TAL"/>
              <w:rPr>
                <w:lang w:eastAsia="en-US"/>
              </w:rPr>
            </w:pPr>
            <w:r w:rsidRPr="00CD7D70">
              <w:rPr>
                <w:lang w:eastAsia="en-US"/>
              </w:rPr>
              <w:t xml:space="preserve">               bt-ProvideLocationInformation-r13</w:t>
            </w:r>
          </w:p>
        </w:tc>
        <w:tc>
          <w:tcPr>
            <w:tcW w:w="2267" w:type="dxa"/>
          </w:tcPr>
          <w:p w14:paraId="123F3C58" w14:textId="77777777" w:rsidR="00776888" w:rsidRPr="00CD7D70" w:rsidRDefault="00776888" w:rsidP="00776888">
            <w:pPr>
              <w:pStyle w:val="TAL"/>
              <w:rPr>
                <w:lang w:eastAsia="ja-JP"/>
              </w:rPr>
            </w:pPr>
            <w:r w:rsidRPr="00CD7D70">
              <w:rPr>
                <w:lang w:eastAsia="ja-JP"/>
              </w:rPr>
              <w:t>Present for sub-test 13</w:t>
            </w:r>
          </w:p>
          <w:p w14:paraId="1EFAA482" w14:textId="77777777" w:rsidR="00E902C8" w:rsidRPr="00CD7D70" w:rsidRDefault="00776888" w:rsidP="00776888">
            <w:pPr>
              <w:pStyle w:val="TAL"/>
              <w:rPr>
                <w:lang w:eastAsia="ja-JP"/>
              </w:rPr>
            </w:pPr>
            <w:r w:rsidRPr="00CD7D70">
              <w:rPr>
                <w:lang w:eastAsia="ja-JP"/>
              </w:rPr>
              <w:t>Any value acceptable</w:t>
            </w:r>
          </w:p>
        </w:tc>
        <w:tc>
          <w:tcPr>
            <w:tcW w:w="1700" w:type="dxa"/>
          </w:tcPr>
          <w:p w14:paraId="1085CCF8" w14:textId="77777777" w:rsidR="00E902C8" w:rsidRPr="00CD7D70" w:rsidRDefault="00E902C8" w:rsidP="005742D3">
            <w:pPr>
              <w:pStyle w:val="TAL"/>
              <w:rPr>
                <w:lang w:eastAsia="ja-JP"/>
              </w:rPr>
            </w:pPr>
            <w:r w:rsidRPr="00CD7D70">
              <w:rPr>
                <w:lang w:eastAsia="ja-JP"/>
              </w:rPr>
              <w:t>Rel-13 onwards</w:t>
            </w:r>
          </w:p>
        </w:tc>
        <w:tc>
          <w:tcPr>
            <w:tcW w:w="1245" w:type="dxa"/>
          </w:tcPr>
          <w:p w14:paraId="78151357" w14:textId="77777777" w:rsidR="00E902C8" w:rsidRPr="00CD7D70" w:rsidRDefault="00E902C8" w:rsidP="005742D3">
            <w:pPr>
              <w:pStyle w:val="TAL"/>
              <w:rPr>
                <w:lang w:eastAsia="en-US"/>
              </w:rPr>
            </w:pPr>
          </w:p>
        </w:tc>
      </w:tr>
      <w:tr w:rsidR="007A1DA9" w:rsidRPr="00CD7D70" w14:paraId="62A3EB5F" w14:textId="77777777" w:rsidTr="00CB0052">
        <w:tblPrEx>
          <w:tblCellMar>
            <w:right w:w="108" w:type="dxa"/>
          </w:tblCellMar>
        </w:tblPrEx>
        <w:trPr>
          <w:jc w:val="center"/>
        </w:trPr>
        <w:tc>
          <w:tcPr>
            <w:tcW w:w="4535" w:type="dxa"/>
            <w:gridSpan w:val="2"/>
          </w:tcPr>
          <w:p w14:paraId="5719950B" w14:textId="77777777" w:rsidR="007A1DA9" w:rsidRPr="00CD7D70" w:rsidRDefault="007A1DA9" w:rsidP="00CB0052">
            <w:pPr>
              <w:pStyle w:val="TAL"/>
              <w:rPr>
                <w:lang w:eastAsia="en-US"/>
              </w:rPr>
            </w:pPr>
            <w:r w:rsidRPr="00CD7D70">
              <w:rPr>
                <w:lang w:eastAsia="en-US"/>
              </w:rPr>
              <w:t xml:space="preserve">             }</w:t>
            </w:r>
          </w:p>
        </w:tc>
        <w:tc>
          <w:tcPr>
            <w:tcW w:w="2267" w:type="dxa"/>
          </w:tcPr>
          <w:p w14:paraId="0B77B0F3" w14:textId="77777777" w:rsidR="007A1DA9" w:rsidRPr="00CD7D70" w:rsidRDefault="007A1DA9" w:rsidP="00CB0052">
            <w:pPr>
              <w:pStyle w:val="TAL"/>
              <w:rPr>
                <w:lang w:eastAsia="ja-JP"/>
              </w:rPr>
            </w:pPr>
          </w:p>
        </w:tc>
        <w:tc>
          <w:tcPr>
            <w:tcW w:w="1700" w:type="dxa"/>
          </w:tcPr>
          <w:p w14:paraId="09CC079D" w14:textId="77777777" w:rsidR="007A1DA9" w:rsidRPr="00CD7D70" w:rsidRDefault="007A1DA9" w:rsidP="00CB0052">
            <w:pPr>
              <w:pStyle w:val="TAL"/>
              <w:rPr>
                <w:lang w:eastAsia="ja-JP"/>
              </w:rPr>
            </w:pPr>
          </w:p>
        </w:tc>
        <w:tc>
          <w:tcPr>
            <w:tcW w:w="1245" w:type="dxa"/>
          </w:tcPr>
          <w:p w14:paraId="734CC163" w14:textId="77777777" w:rsidR="007A1DA9" w:rsidRPr="00CD7D70" w:rsidRDefault="007A1DA9" w:rsidP="00CB0052">
            <w:pPr>
              <w:pStyle w:val="TAL"/>
              <w:rPr>
                <w:lang w:eastAsia="en-US"/>
              </w:rPr>
            </w:pPr>
          </w:p>
        </w:tc>
      </w:tr>
      <w:tr w:rsidR="007A1DA9" w:rsidRPr="00CD7D70" w14:paraId="650750E9" w14:textId="77777777" w:rsidTr="00CB0052">
        <w:tblPrEx>
          <w:tblCellMar>
            <w:right w:w="108" w:type="dxa"/>
          </w:tblCellMar>
        </w:tblPrEx>
        <w:trPr>
          <w:jc w:val="center"/>
        </w:trPr>
        <w:tc>
          <w:tcPr>
            <w:tcW w:w="4535" w:type="dxa"/>
            <w:gridSpan w:val="2"/>
          </w:tcPr>
          <w:p w14:paraId="458997D1" w14:textId="77777777" w:rsidR="007A1DA9" w:rsidRPr="00CD7D70" w:rsidRDefault="007A1DA9" w:rsidP="00CB0052">
            <w:pPr>
              <w:pStyle w:val="TAL"/>
              <w:rPr>
                <w:lang w:eastAsia="en-US"/>
              </w:rPr>
            </w:pPr>
            <w:r w:rsidRPr="00CD7D70">
              <w:rPr>
                <w:lang w:eastAsia="en-US"/>
              </w:rPr>
              <w:t xml:space="preserve">      }</w:t>
            </w:r>
          </w:p>
        </w:tc>
        <w:tc>
          <w:tcPr>
            <w:tcW w:w="2267" w:type="dxa"/>
          </w:tcPr>
          <w:p w14:paraId="4A9213E0" w14:textId="77777777" w:rsidR="007A1DA9" w:rsidRPr="00CD7D70" w:rsidRDefault="007A1DA9" w:rsidP="00CB0052">
            <w:pPr>
              <w:pStyle w:val="TAL"/>
              <w:rPr>
                <w:lang w:eastAsia="ja-JP"/>
              </w:rPr>
            </w:pPr>
          </w:p>
        </w:tc>
        <w:tc>
          <w:tcPr>
            <w:tcW w:w="1700" w:type="dxa"/>
          </w:tcPr>
          <w:p w14:paraId="6111683E" w14:textId="77777777" w:rsidR="007A1DA9" w:rsidRPr="00CD7D70" w:rsidRDefault="007A1DA9" w:rsidP="00CB0052">
            <w:pPr>
              <w:pStyle w:val="TAL"/>
              <w:rPr>
                <w:lang w:eastAsia="ja-JP"/>
              </w:rPr>
            </w:pPr>
          </w:p>
        </w:tc>
        <w:tc>
          <w:tcPr>
            <w:tcW w:w="1245" w:type="dxa"/>
          </w:tcPr>
          <w:p w14:paraId="73D8F3A1" w14:textId="77777777" w:rsidR="007A1DA9" w:rsidRPr="00CD7D70" w:rsidRDefault="007A1DA9" w:rsidP="00CB0052">
            <w:pPr>
              <w:pStyle w:val="TAL"/>
              <w:rPr>
                <w:lang w:eastAsia="en-US"/>
              </w:rPr>
            </w:pPr>
          </w:p>
        </w:tc>
      </w:tr>
      <w:tr w:rsidR="007A1DA9" w:rsidRPr="00CD7D70" w14:paraId="4DDF338D" w14:textId="77777777" w:rsidTr="00CB0052">
        <w:tblPrEx>
          <w:tblCellMar>
            <w:right w:w="108" w:type="dxa"/>
          </w:tblCellMar>
        </w:tblPrEx>
        <w:trPr>
          <w:jc w:val="center"/>
        </w:trPr>
        <w:tc>
          <w:tcPr>
            <w:tcW w:w="4535" w:type="dxa"/>
            <w:gridSpan w:val="2"/>
          </w:tcPr>
          <w:p w14:paraId="64B7EA5C" w14:textId="77777777" w:rsidR="007A1DA9" w:rsidRPr="00CD7D70" w:rsidRDefault="007A1DA9" w:rsidP="00CB0052">
            <w:pPr>
              <w:pStyle w:val="TAL"/>
              <w:rPr>
                <w:lang w:eastAsia="en-US"/>
              </w:rPr>
            </w:pPr>
            <w:r w:rsidRPr="00CD7D70">
              <w:rPr>
                <w:lang w:eastAsia="en-US"/>
              </w:rPr>
              <w:t xml:space="preserve">   }</w:t>
            </w:r>
          </w:p>
        </w:tc>
        <w:tc>
          <w:tcPr>
            <w:tcW w:w="2267" w:type="dxa"/>
          </w:tcPr>
          <w:p w14:paraId="7EA6C4F4" w14:textId="77777777" w:rsidR="007A1DA9" w:rsidRPr="00CD7D70" w:rsidRDefault="007A1DA9" w:rsidP="00CB0052">
            <w:pPr>
              <w:pStyle w:val="TAL"/>
              <w:rPr>
                <w:lang w:eastAsia="ja-JP"/>
              </w:rPr>
            </w:pPr>
          </w:p>
        </w:tc>
        <w:tc>
          <w:tcPr>
            <w:tcW w:w="1700" w:type="dxa"/>
          </w:tcPr>
          <w:p w14:paraId="5EDEB64E" w14:textId="77777777" w:rsidR="007A1DA9" w:rsidRPr="00CD7D70" w:rsidRDefault="007A1DA9" w:rsidP="00CB0052">
            <w:pPr>
              <w:pStyle w:val="TAL"/>
              <w:rPr>
                <w:lang w:eastAsia="ja-JP"/>
              </w:rPr>
            </w:pPr>
          </w:p>
        </w:tc>
        <w:tc>
          <w:tcPr>
            <w:tcW w:w="1245" w:type="dxa"/>
          </w:tcPr>
          <w:p w14:paraId="2104BD4F" w14:textId="77777777" w:rsidR="007A1DA9" w:rsidRPr="00CD7D70" w:rsidRDefault="007A1DA9" w:rsidP="00CB0052">
            <w:pPr>
              <w:pStyle w:val="TAL"/>
              <w:rPr>
                <w:lang w:eastAsia="en-US"/>
              </w:rPr>
            </w:pPr>
          </w:p>
        </w:tc>
      </w:tr>
      <w:tr w:rsidR="007A1DA9" w:rsidRPr="00CD7D70" w14:paraId="7E2B9010" w14:textId="77777777" w:rsidTr="00CB0052">
        <w:tblPrEx>
          <w:tblCellMar>
            <w:right w:w="108" w:type="dxa"/>
          </w:tblCellMar>
        </w:tblPrEx>
        <w:trPr>
          <w:jc w:val="center"/>
        </w:trPr>
        <w:tc>
          <w:tcPr>
            <w:tcW w:w="4535" w:type="dxa"/>
            <w:gridSpan w:val="2"/>
          </w:tcPr>
          <w:p w14:paraId="06C97660" w14:textId="77777777" w:rsidR="007A1DA9" w:rsidRPr="00CD7D70" w:rsidRDefault="007A1DA9" w:rsidP="00CB0052">
            <w:pPr>
              <w:pStyle w:val="TAL"/>
              <w:rPr>
                <w:lang w:eastAsia="en-US"/>
              </w:rPr>
            </w:pPr>
            <w:r w:rsidRPr="00CD7D70">
              <w:rPr>
                <w:lang w:eastAsia="en-US"/>
              </w:rPr>
              <w:t xml:space="preserve"> }</w:t>
            </w:r>
          </w:p>
        </w:tc>
        <w:tc>
          <w:tcPr>
            <w:tcW w:w="2267" w:type="dxa"/>
          </w:tcPr>
          <w:p w14:paraId="79CF05A8" w14:textId="77777777" w:rsidR="007A1DA9" w:rsidRPr="00CD7D70" w:rsidRDefault="007A1DA9" w:rsidP="00CB0052">
            <w:pPr>
              <w:pStyle w:val="TAL"/>
              <w:rPr>
                <w:lang w:eastAsia="ja-JP"/>
              </w:rPr>
            </w:pPr>
          </w:p>
        </w:tc>
        <w:tc>
          <w:tcPr>
            <w:tcW w:w="1700" w:type="dxa"/>
          </w:tcPr>
          <w:p w14:paraId="1618F47F" w14:textId="77777777" w:rsidR="007A1DA9" w:rsidRPr="00CD7D70" w:rsidRDefault="007A1DA9" w:rsidP="00CB0052">
            <w:pPr>
              <w:pStyle w:val="TAL"/>
              <w:rPr>
                <w:lang w:eastAsia="ja-JP"/>
              </w:rPr>
            </w:pPr>
          </w:p>
        </w:tc>
        <w:tc>
          <w:tcPr>
            <w:tcW w:w="1245" w:type="dxa"/>
          </w:tcPr>
          <w:p w14:paraId="5668665B" w14:textId="77777777" w:rsidR="007A1DA9" w:rsidRPr="00CD7D70" w:rsidRDefault="007A1DA9" w:rsidP="00CB0052">
            <w:pPr>
              <w:pStyle w:val="TAL"/>
              <w:rPr>
                <w:lang w:eastAsia="en-US"/>
              </w:rPr>
            </w:pPr>
          </w:p>
        </w:tc>
      </w:tr>
      <w:tr w:rsidR="007A1DA9" w:rsidRPr="00CD7D70" w14:paraId="7ADCCCC1" w14:textId="77777777" w:rsidTr="00CB0052">
        <w:tblPrEx>
          <w:tblCellMar>
            <w:right w:w="108" w:type="dxa"/>
          </w:tblCellMar>
        </w:tblPrEx>
        <w:trPr>
          <w:jc w:val="center"/>
        </w:trPr>
        <w:tc>
          <w:tcPr>
            <w:tcW w:w="4535" w:type="dxa"/>
            <w:gridSpan w:val="2"/>
          </w:tcPr>
          <w:p w14:paraId="6842C24D" w14:textId="77777777" w:rsidR="007A1DA9" w:rsidRPr="00CD7D70" w:rsidRDefault="007A1DA9" w:rsidP="00CB0052">
            <w:pPr>
              <w:pStyle w:val="TAL"/>
              <w:rPr>
                <w:lang w:eastAsia="en-US"/>
              </w:rPr>
            </w:pPr>
            <w:r w:rsidRPr="00CD7D70">
              <w:rPr>
                <w:lang w:eastAsia="en-US"/>
              </w:rPr>
              <w:t xml:space="preserve"> }</w:t>
            </w:r>
          </w:p>
        </w:tc>
        <w:tc>
          <w:tcPr>
            <w:tcW w:w="2267" w:type="dxa"/>
          </w:tcPr>
          <w:p w14:paraId="6424F3FD" w14:textId="77777777" w:rsidR="007A1DA9" w:rsidRPr="00CD7D70" w:rsidRDefault="007A1DA9" w:rsidP="00CB0052">
            <w:pPr>
              <w:pStyle w:val="TAL"/>
              <w:rPr>
                <w:lang w:eastAsia="ja-JP"/>
              </w:rPr>
            </w:pPr>
          </w:p>
        </w:tc>
        <w:tc>
          <w:tcPr>
            <w:tcW w:w="1700" w:type="dxa"/>
          </w:tcPr>
          <w:p w14:paraId="78B11FF3" w14:textId="77777777" w:rsidR="007A1DA9" w:rsidRPr="00CD7D70" w:rsidRDefault="007A1DA9" w:rsidP="00CB0052">
            <w:pPr>
              <w:pStyle w:val="TAL"/>
              <w:rPr>
                <w:lang w:eastAsia="ja-JP"/>
              </w:rPr>
            </w:pPr>
          </w:p>
        </w:tc>
        <w:tc>
          <w:tcPr>
            <w:tcW w:w="1245" w:type="dxa"/>
          </w:tcPr>
          <w:p w14:paraId="3E23B4D3" w14:textId="77777777" w:rsidR="007A1DA9" w:rsidRPr="00CD7D70" w:rsidRDefault="007A1DA9" w:rsidP="00CB0052">
            <w:pPr>
              <w:pStyle w:val="TAL"/>
              <w:rPr>
                <w:lang w:eastAsia="en-US"/>
              </w:rPr>
            </w:pPr>
          </w:p>
        </w:tc>
      </w:tr>
      <w:tr w:rsidR="007A1DA9" w:rsidRPr="00CD7D70" w14:paraId="4581BB4D" w14:textId="77777777" w:rsidTr="00CB0052">
        <w:tblPrEx>
          <w:tblCellMar>
            <w:right w:w="108" w:type="dxa"/>
          </w:tblCellMar>
        </w:tblPrEx>
        <w:trPr>
          <w:jc w:val="center"/>
        </w:trPr>
        <w:tc>
          <w:tcPr>
            <w:tcW w:w="4535" w:type="dxa"/>
            <w:gridSpan w:val="2"/>
          </w:tcPr>
          <w:p w14:paraId="03A7FA9C" w14:textId="77777777" w:rsidR="007A1DA9" w:rsidRPr="00CD7D70" w:rsidRDefault="007A1DA9" w:rsidP="00CB0052">
            <w:pPr>
              <w:pStyle w:val="TAL"/>
              <w:rPr>
                <w:lang w:eastAsia="en-US"/>
              </w:rPr>
            </w:pPr>
            <w:r w:rsidRPr="00CD7D70">
              <w:rPr>
                <w:lang w:eastAsia="en-US"/>
              </w:rPr>
              <w:t>}</w:t>
            </w:r>
          </w:p>
        </w:tc>
        <w:tc>
          <w:tcPr>
            <w:tcW w:w="2267" w:type="dxa"/>
          </w:tcPr>
          <w:p w14:paraId="5E45D4C3" w14:textId="77777777" w:rsidR="007A1DA9" w:rsidRPr="00CD7D70" w:rsidRDefault="007A1DA9" w:rsidP="00CB0052">
            <w:pPr>
              <w:pStyle w:val="TAL"/>
              <w:rPr>
                <w:lang w:eastAsia="ja-JP"/>
              </w:rPr>
            </w:pPr>
          </w:p>
        </w:tc>
        <w:tc>
          <w:tcPr>
            <w:tcW w:w="1700" w:type="dxa"/>
          </w:tcPr>
          <w:p w14:paraId="38002F7B" w14:textId="77777777" w:rsidR="007A1DA9" w:rsidRPr="00CD7D70" w:rsidRDefault="007A1DA9" w:rsidP="00CB0052">
            <w:pPr>
              <w:pStyle w:val="TAL"/>
              <w:rPr>
                <w:lang w:eastAsia="ja-JP"/>
              </w:rPr>
            </w:pPr>
          </w:p>
        </w:tc>
        <w:tc>
          <w:tcPr>
            <w:tcW w:w="1245" w:type="dxa"/>
          </w:tcPr>
          <w:p w14:paraId="7A2A5813" w14:textId="77777777" w:rsidR="007A1DA9" w:rsidRPr="00CD7D70" w:rsidRDefault="007A1DA9" w:rsidP="00CB0052">
            <w:pPr>
              <w:pStyle w:val="TAL"/>
              <w:rPr>
                <w:lang w:eastAsia="en-US"/>
              </w:rPr>
            </w:pPr>
          </w:p>
        </w:tc>
      </w:tr>
    </w:tbl>
    <w:p w14:paraId="1CFB501E" w14:textId="77777777" w:rsidR="007A1DA9" w:rsidRPr="00CD7D70" w:rsidRDefault="007A1DA9" w:rsidP="007A1DA9"/>
    <w:p w14:paraId="703D4BE3" w14:textId="77777777" w:rsidR="007A1DA9" w:rsidRPr="00CD7D70" w:rsidRDefault="007A1DA9" w:rsidP="007A1DA9">
      <w:pPr>
        <w:pStyle w:val="TH"/>
      </w:pPr>
      <w:r w:rsidRPr="00CD7D70">
        <w:lastRenderedPageBreak/>
        <w:t>Table 7.2.2.2.3.3-14: FACILITY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A7D1270" w14:textId="77777777" w:rsidTr="00CB0052">
        <w:trPr>
          <w:gridBefore w:val="1"/>
          <w:wBefore w:w="9" w:type="dxa"/>
          <w:jc w:val="center"/>
        </w:trPr>
        <w:tc>
          <w:tcPr>
            <w:tcW w:w="9738" w:type="dxa"/>
            <w:gridSpan w:val="4"/>
          </w:tcPr>
          <w:p w14:paraId="7A953E1F" w14:textId="77777777" w:rsidR="007A1DA9" w:rsidRPr="00CD7D70" w:rsidRDefault="007A1DA9" w:rsidP="00CB0052">
            <w:pPr>
              <w:pStyle w:val="TAL"/>
              <w:rPr>
                <w:lang w:eastAsia="ja-JP"/>
              </w:rPr>
            </w:pPr>
            <w:r w:rsidRPr="00CD7D70">
              <w:rPr>
                <w:lang w:eastAsia="en-US"/>
              </w:rPr>
              <w:t>Derivation Path: 24.080 Table 2.3</w:t>
            </w:r>
          </w:p>
        </w:tc>
      </w:tr>
      <w:tr w:rsidR="007A1DA9" w:rsidRPr="00CD7D70" w14:paraId="124022CB" w14:textId="77777777" w:rsidTr="00CB0052">
        <w:tblPrEx>
          <w:tblCellMar>
            <w:right w:w="108" w:type="dxa"/>
          </w:tblCellMar>
        </w:tblPrEx>
        <w:trPr>
          <w:jc w:val="center"/>
        </w:trPr>
        <w:tc>
          <w:tcPr>
            <w:tcW w:w="4535" w:type="dxa"/>
            <w:gridSpan w:val="2"/>
          </w:tcPr>
          <w:p w14:paraId="3B39312C" w14:textId="77777777" w:rsidR="007A1DA9" w:rsidRPr="00CD7D70" w:rsidRDefault="007A1DA9" w:rsidP="00CB0052">
            <w:pPr>
              <w:pStyle w:val="TAH"/>
              <w:rPr>
                <w:lang w:eastAsia="en-US"/>
              </w:rPr>
            </w:pPr>
            <w:r w:rsidRPr="00CD7D70">
              <w:rPr>
                <w:lang w:eastAsia="en-US"/>
              </w:rPr>
              <w:t>Information Element</w:t>
            </w:r>
          </w:p>
        </w:tc>
        <w:tc>
          <w:tcPr>
            <w:tcW w:w="2267" w:type="dxa"/>
          </w:tcPr>
          <w:p w14:paraId="1C2040B3" w14:textId="77777777" w:rsidR="007A1DA9" w:rsidRPr="00CD7D70" w:rsidRDefault="007A1DA9" w:rsidP="00CB0052">
            <w:pPr>
              <w:pStyle w:val="TAH"/>
              <w:rPr>
                <w:lang w:eastAsia="en-US"/>
              </w:rPr>
            </w:pPr>
            <w:r w:rsidRPr="00CD7D70">
              <w:rPr>
                <w:lang w:eastAsia="en-US"/>
              </w:rPr>
              <w:t>Value/remark</w:t>
            </w:r>
          </w:p>
        </w:tc>
        <w:tc>
          <w:tcPr>
            <w:tcW w:w="1700" w:type="dxa"/>
          </w:tcPr>
          <w:p w14:paraId="1C5ED318" w14:textId="77777777" w:rsidR="007A1DA9" w:rsidRPr="00CD7D70" w:rsidRDefault="007A1DA9" w:rsidP="00CB0052">
            <w:pPr>
              <w:pStyle w:val="TAH"/>
              <w:rPr>
                <w:lang w:eastAsia="en-US"/>
              </w:rPr>
            </w:pPr>
            <w:r w:rsidRPr="00CD7D70">
              <w:rPr>
                <w:lang w:eastAsia="en-US"/>
              </w:rPr>
              <w:t>Comment</w:t>
            </w:r>
          </w:p>
        </w:tc>
        <w:tc>
          <w:tcPr>
            <w:tcW w:w="1245" w:type="dxa"/>
          </w:tcPr>
          <w:p w14:paraId="7CD4FECE" w14:textId="77777777" w:rsidR="007A1DA9" w:rsidRPr="00CD7D70" w:rsidRDefault="007A1DA9" w:rsidP="00CB0052">
            <w:pPr>
              <w:pStyle w:val="TAH"/>
              <w:rPr>
                <w:lang w:eastAsia="en-US"/>
              </w:rPr>
            </w:pPr>
            <w:r w:rsidRPr="00CD7D70">
              <w:rPr>
                <w:lang w:eastAsia="en-US"/>
              </w:rPr>
              <w:t>Condition</w:t>
            </w:r>
          </w:p>
        </w:tc>
      </w:tr>
      <w:tr w:rsidR="007A1DA9" w:rsidRPr="00CD7D70" w14:paraId="1F657750" w14:textId="77777777" w:rsidTr="00CB0052">
        <w:tblPrEx>
          <w:tblCellMar>
            <w:right w:w="108" w:type="dxa"/>
          </w:tblCellMar>
        </w:tblPrEx>
        <w:trPr>
          <w:jc w:val="center"/>
        </w:trPr>
        <w:tc>
          <w:tcPr>
            <w:tcW w:w="4535" w:type="dxa"/>
            <w:gridSpan w:val="2"/>
          </w:tcPr>
          <w:p w14:paraId="41838642" w14:textId="77777777" w:rsidR="007A1DA9" w:rsidRPr="00CD7D70" w:rsidRDefault="007A1DA9" w:rsidP="00CB0052">
            <w:pPr>
              <w:pStyle w:val="TAL"/>
              <w:rPr>
                <w:lang w:eastAsia="en-US"/>
              </w:rPr>
            </w:pPr>
            <w:r w:rsidRPr="00CD7D70">
              <w:rPr>
                <w:lang w:eastAsia="en-US"/>
              </w:rPr>
              <w:t>Supplementary service protocol discriminator</w:t>
            </w:r>
          </w:p>
        </w:tc>
        <w:tc>
          <w:tcPr>
            <w:tcW w:w="2267" w:type="dxa"/>
          </w:tcPr>
          <w:p w14:paraId="6DC27AE0" w14:textId="77777777" w:rsidR="007A1DA9" w:rsidRPr="00CD7D70" w:rsidRDefault="007A1DA9" w:rsidP="00CB0052">
            <w:pPr>
              <w:pStyle w:val="TAL"/>
              <w:rPr>
                <w:lang w:eastAsia="en-US"/>
              </w:rPr>
            </w:pPr>
            <w:r w:rsidRPr="00CD7D70">
              <w:rPr>
                <w:lang w:eastAsia="en-US"/>
              </w:rPr>
              <w:t>1011</w:t>
            </w:r>
          </w:p>
        </w:tc>
        <w:tc>
          <w:tcPr>
            <w:tcW w:w="1700" w:type="dxa"/>
          </w:tcPr>
          <w:p w14:paraId="58F0C89A" w14:textId="77777777" w:rsidR="007A1DA9" w:rsidRPr="00CD7D70" w:rsidRDefault="007A1DA9" w:rsidP="00CB0052">
            <w:pPr>
              <w:pStyle w:val="TAL"/>
              <w:rPr>
                <w:lang w:eastAsia="en-US"/>
              </w:rPr>
            </w:pPr>
            <w:r w:rsidRPr="00CD7D70">
              <w:rPr>
                <w:lang w:eastAsia="en-US"/>
              </w:rPr>
              <w:t>supplementary services (call independent)</w:t>
            </w:r>
          </w:p>
        </w:tc>
        <w:tc>
          <w:tcPr>
            <w:tcW w:w="1245" w:type="dxa"/>
          </w:tcPr>
          <w:p w14:paraId="284CA512" w14:textId="77777777" w:rsidR="007A1DA9" w:rsidRPr="00CD7D70" w:rsidRDefault="007A1DA9" w:rsidP="00CB0052">
            <w:pPr>
              <w:pStyle w:val="TAL"/>
              <w:rPr>
                <w:lang w:eastAsia="en-US"/>
              </w:rPr>
            </w:pPr>
          </w:p>
        </w:tc>
      </w:tr>
      <w:tr w:rsidR="007A1DA9" w:rsidRPr="00CD7D70" w14:paraId="66F9F841" w14:textId="77777777" w:rsidTr="00CB0052">
        <w:tblPrEx>
          <w:tblCellMar>
            <w:right w:w="108" w:type="dxa"/>
          </w:tblCellMar>
        </w:tblPrEx>
        <w:trPr>
          <w:jc w:val="center"/>
        </w:trPr>
        <w:tc>
          <w:tcPr>
            <w:tcW w:w="4535" w:type="dxa"/>
            <w:gridSpan w:val="2"/>
          </w:tcPr>
          <w:p w14:paraId="129EEE63" w14:textId="77777777" w:rsidR="007A1DA9" w:rsidRPr="00CD7D70" w:rsidRDefault="007A1DA9" w:rsidP="00CB0052">
            <w:pPr>
              <w:pStyle w:val="TAL"/>
              <w:rPr>
                <w:lang w:eastAsia="en-US"/>
              </w:rPr>
            </w:pPr>
            <w:r w:rsidRPr="00CD7D70">
              <w:rPr>
                <w:lang w:eastAsia="en-US"/>
              </w:rPr>
              <w:t>Transaction identifier</w:t>
            </w:r>
          </w:p>
        </w:tc>
        <w:tc>
          <w:tcPr>
            <w:tcW w:w="2267" w:type="dxa"/>
          </w:tcPr>
          <w:p w14:paraId="762C19E3" w14:textId="77777777" w:rsidR="007A1DA9" w:rsidRPr="00CD7D70" w:rsidRDefault="007A1DA9" w:rsidP="00CB0052">
            <w:pPr>
              <w:pStyle w:val="TAL"/>
              <w:rPr>
                <w:lang w:eastAsia="ja-JP"/>
              </w:rPr>
            </w:pPr>
          </w:p>
        </w:tc>
        <w:tc>
          <w:tcPr>
            <w:tcW w:w="1700" w:type="dxa"/>
          </w:tcPr>
          <w:p w14:paraId="14EA1613" w14:textId="77777777" w:rsidR="007A1DA9" w:rsidRPr="00CD7D70" w:rsidRDefault="007A1DA9" w:rsidP="00CB0052">
            <w:pPr>
              <w:pStyle w:val="TAL"/>
              <w:rPr>
                <w:lang w:eastAsia="ja-JP"/>
              </w:rPr>
            </w:pPr>
          </w:p>
        </w:tc>
        <w:tc>
          <w:tcPr>
            <w:tcW w:w="1245" w:type="dxa"/>
          </w:tcPr>
          <w:p w14:paraId="735D8D13" w14:textId="77777777" w:rsidR="007A1DA9" w:rsidRPr="00CD7D70" w:rsidRDefault="007A1DA9" w:rsidP="00CB0052">
            <w:pPr>
              <w:pStyle w:val="TAL"/>
              <w:rPr>
                <w:lang w:eastAsia="en-US"/>
              </w:rPr>
            </w:pPr>
          </w:p>
        </w:tc>
      </w:tr>
      <w:tr w:rsidR="007A1DA9" w:rsidRPr="00CD7D70" w14:paraId="7CF61003" w14:textId="77777777" w:rsidTr="00CB0052">
        <w:tblPrEx>
          <w:tblCellMar>
            <w:right w:w="108" w:type="dxa"/>
          </w:tblCellMar>
        </w:tblPrEx>
        <w:trPr>
          <w:jc w:val="center"/>
        </w:trPr>
        <w:tc>
          <w:tcPr>
            <w:tcW w:w="4535" w:type="dxa"/>
            <w:gridSpan w:val="2"/>
          </w:tcPr>
          <w:p w14:paraId="1EB5B440" w14:textId="77777777" w:rsidR="007A1DA9" w:rsidRPr="00CD7D70" w:rsidRDefault="007A1DA9" w:rsidP="00CB0052">
            <w:pPr>
              <w:pStyle w:val="TAL"/>
              <w:rPr>
                <w:lang w:eastAsia="en-US"/>
              </w:rPr>
            </w:pPr>
            <w:r w:rsidRPr="00CD7D70">
              <w:rPr>
                <w:lang w:eastAsia="en-US"/>
              </w:rPr>
              <w:t>Facility message type</w:t>
            </w:r>
          </w:p>
        </w:tc>
        <w:tc>
          <w:tcPr>
            <w:tcW w:w="2267" w:type="dxa"/>
          </w:tcPr>
          <w:p w14:paraId="3BD0BE89" w14:textId="77777777" w:rsidR="007A1DA9" w:rsidRPr="00CD7D70" w:rsidRDefault="007A1DA9" w:rsidP="00CB0052">
            <w:pPr>
              <w:pStyle w:val="TAL"/>
              <w:rPr>
                <w:lang w:eastAsia="ja-JP"/>
              </w:rPr>
            </w:pPr>
            <w:r w:rsidRPr="00CD7D70">
              <w:rPr>
                <w:lang w:eastAsia="ja-JP"/>
              </w:rPr>
              <w:t>0011 1010</w:t>
            </w:r>
          </w:p>
        </w:tc>
        <w:tc>
          <w:tcPr>
            <w:tcW w:w="1700" w:type="dxa"/>
          </w:tcPr>
          <w:p w14:paraId="522A6BF4" w14:textId="77777777" w:rsidR="007A1DA9" w:rsidRPr="00CD7D70" w:rsidRDefault="007A1DA9" w:rsidP="00CB0052">
            <w:pPr>
              <w:pStyle w:val="TAL"/>
              <w:rPr>
                <w:lang w:eastAsia="ja-JP"/>
              </w:rPr>
            </w:pPr>
            <w:r w:rsidRPr="00CD7D70">
              <w:rPr>
                <w:lang w:eastAsia="ja-JP"/>
              </w:rPr>
              <w:t>FACILITY</w:t>
            </w:r>
          </w:p>
        </w:tc>
        <w:tc>
          <w:tcPr>
            <w:tcW w:w="1245" w:type="dxa"/>
          </w:tcPr>
          <w:p w14:paraId="407C55D8" w14:textId="77777777" w:rsidR="007A1DA9" w:rsidRPr="00CD7D70" w:rsidRDefault="007A1DA9" w:rsidP="00CB0052">
            <w:pPr>
              <w:pStyle w:val="TAL"/>
              <w:rPr>
                <w:lang w:eastAsia="en-US"/>
              </w:rPr>
            </w:pPr>
          </w:p>
        </w:tc>
      </w:tr>
      <w:tr w:rsidR="007A1DA9" w:rsidRPr="00CD7D70" w14:paraId="7F899F26" w14:textId="77777777" w:rsidTr="00CB0052">
        <w:tblPrEx>
          <w:tblCellMar>
            <w:right w:w="108" w:type="dxa"/>
          </w:tblCellMar>
        </w:tblPrEx>
        <w:trPr>
          <w:jc w:val="center"/>
        </w:trPr>
        <w:tc>
          <w:tcPr>
            <w:tcW w:w="4535" w:type="dxa"/>
            <w:gridSpan w:val="2"/>
          </w:tcPr>
          <w:p w14:paraId="06D14D69" w14:textId="77777777" w:rsidR="007A1DA9" w:rsidRPr="00CD7D70" w:rsidRDefault="007A1DA9" w:rsidP="00CB0052">
            <w:pPr>
              <w:pStyle w:val="TAL"/>
              <w:rPr>
                <w:lang w:eastAsia="en-US"/>
              </w:rPr>
            </w:pPr>
            <w:r w:rsidRPr="00CD7D70">
              <w:rPr>
                <w:lang w:eastAsia="en-US"/>
              </w:rPr>
              <w:t>Facility</w:t>
            </w:r>
          </w:p>
        </w:tc>
        <w:tc>
          <w:tcPr>
            <w:tcW w:w="2267" w:type="dxa"/>
          </w:tcPr>
          <w:p w14:paraId="2693749C" w14:textId="77777777" w:rsidR="007A1DA9" w:rsidRPr="00CD7D70" w:rsidRDefault="007A1DA9" w:rsidP="00CB0052">
            <w:pPr>
              <w:pStyle w:val="TAL"/>
              <w:rPr>
                <w:lang w:eastAsia="ja-JP"/>
              </w:rPr>
            </w:pPr>
            <w:r w:rsidRPr="00CD7D70">
              <w:rPr>
                <w:lang w:eastAsia="ja-JP"/>
              </w:rPr>
              <w:t>Return Result=LCS</w:t>
            </w:r>
            <w:r w:rsidRPr="00CD7D70">
              <w:rPr>
                <w:lang w:eastAsia="ja-JP"/>
              </w:rPr>
              <w:noBreakHyphen/>
              <w:t>MOLRRes</w:t>
            </w:r>
          </w:p>
        </w:tc>
        <w:tc>
          <w:tcPr>
            <w:tcW w:w="1700" w:type="dxa"/>
          </w:tcPr>
          <w:p w14:paraId="01ED58BF" w14:textId="77777777" w:rsidR="007A1DA9" w:rsidRPr="00CD7D70" w:rsidRDefault="007A1DA9" w:rsidP="00CB0052">
            <w:pPr>
              <w:pStyle w:val="TAL"/>
              <w:rPr>
                <w:lang w:eastAsia="ja-JP"/>
              </w:rPr>
            </w:pPr>
            <w:r w:rsidRPr="00CD7D70">
              <w:rPr>
                <w:lang w:eastAsia="ja-JP"/>
              </w:rPr>
              <w:t xml:space="preserve">Set according to Table </w:t>
            </w:r>
            <w:r w:rsidRPr="00CD7D70">
              <w:rPr>
                <w:lang w:eastAsia="en-US"/>
              </w:rPr>
              <w:t>7.2.2.2.3.3</w:t>
            </w:r>
            <w:r w:rsidRPr="00CD7D70">
              <w:rPr>
                <w:lang w:eastAsia="en-US"/>
              </w:rPr>
              <w:noBreakHyphen/>
              <w:t>15</w:t>
            </w:r>
          </w:p>
        </w:tc>
        <w:tc>
          <w:tcPr>
            <w:tcW w:w="1245" w:type="dxa"/>
          </w:tcPr>
          <w:p w14:paraId="09724339" w14:textId="77777777" w:rsidR="007A1DA9" w:rsidRPr="00CD7D70" w:rsidRDefault="007A1DA9" w:rsidP="00CB0052">
            <w:pPr>
              <w:pStyle w:val="TAL"/>
              <w:rPr>
                <w:lang w:eastAsia="en-US"/>
              </w:rPr>
            </w:pPr>
          </w:p>
        </w:tc>
      </w:tr>
    </w:tbl>
    <w:p w14:paraId="5DAB638A" w14:textId="77777777" w:rsidR="007A1DA9" w:rsidRPr="00CD7D70" w:rsidRDefault="007A1DA9" w:rsidP="007A1DA9"/>
    <w:p w14:paraId="131681AC" w14:textId="77777777" w:rsidR="007A1DA9" w:rsidRPr="00CD7D70" w:rsidRDefault="007A1DA9" w:rsidP="007A1DA9">
      <w:pPr>
        <w:pStyle w:val="TH"/>
      </w:pPr>
      <w:r w:rsidRPr="00CD7D70">
        <w:t>Table 7.2.2.2.3.3-15: LCS-MOLRRes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8E9F772" w14:textId="77777777" w:rsidTr="00CB0052">
        <w:trPr>
          <w:gridBefore w:val="1"/>
          <w:wBefore w:w="9" w:type="dxa"/>
          <w:jc w:val="center"/>
        </w:trPr>
        <w:tc>
          <w:tcPr>
            <w:tcW w:w="9738" w:type="dxa"/>
            <w:gridSpan w:val="4"/>
          </w:tcPr>
          <w:p w14:paraId="61796379" w14:textId="77777777" w:rsidR="007A1DA9" w:rsidRPr="00CD7D70" w:rsidRDefault="007A1DA9" w:rsidP="00CB0052">
            <w:pPr>
              <w:pStyle w:val="TAL"/>
              <w:rPr>
                <w:lang w:eastAsia="ja-JP"/>
              </w:rPr>
            </w:pPr>
            <w:r w:rsidRPr="00CD7D70">
              <w:rPr>
                <w:lang w:eastAsia="en-US"/>
              </w:rPr>
              <w:t>Derivation Path: 24.080 clause 4.4.2</w:t>
            </w:r>
          </w:p>
        </w:tc>
      </w:tr>
      <w:tr w:rsidR="007A1DA9" w:rsidRPr="00CD7D70" w14:paraId="47ABC010" w14:textId="77777777" w:rsidTr="00CB0052">
        <w:tblPrEx>
          <w:tblCellMar>
            <w:right w:w="108" w:type="dxa"/>
          </w:tblCellMar>
        </w:tblPrEx>
        <w:trPr>
          <w:jc w:val="center"/>
        </w:trPr>
        <w:tc>
          <w:tcPr>
            <w:tcW w:w="4535" w:type="dxa"/>
            <w:gridSpan w:val="2"/>
          </w:tcPr>
          <w:p w14:paraId="12C685C4" w14:textId="77777777" w:rsidR="007A1DA9" w:rsidRPr="00CD7D70" w:rsidRDefault="007A1DA9" w:rsidP="00CB0052">
            <w:pPr>
              <w:pStyle w:val="TAH"/>
              <w:rPr>
                <w:lang w:eastAsia="en-US"/>
              </w:rPr>
            </w:pPr>
            <w:r w:rsidRPr="00CD7D70">
              <w:rPr>
                <w:lang w:eastAsia="en-US"/>
              </w:rPr>
              <w:t>Information Element</w:t>
            </w:r>
          </w:p>
        </w:tc>
        <w:tc>
          <w:tcPr>
            <w:tcW w:w="2267" w:type="dxa"/>
          </w:tcPr>
          <w:p w14:paraId="65067044" w14:textId="77777777" w:rsidR="007A1DA9" w:rsidRPr="00CD7D70" w:rsidRDefault="007A1DA9" w:rsidP="00CB0052">
            <w:pPr>
              <w:pStyle w:val="TAH"/>
              <w:rPr>
                <w:lang w:eastAsia="en-US"/>
              </w:rPr>
            </w:pPr>
            <w:r w:rsidRPr="00CD7D70">
              <w:rPr>
                <w:lang w:eastAsia="en-US"/>
              </w:rPr>
              <w:t>Value/remark</w:t>
            </w:r>
          </w:p>
        </w:tc>
        <w:tc>
          <w:tcPr>
            <w:tcW w:w="1700" w:type="dxa"/>
          </w:tcPr>
          <w:p w14:paraId="430DC628" w14:textId="77777777" w:rsidR="007A1DA9" w:rsidRPr="00CD7D70" w:rsidRDefault="007A1DA9" w:rsidP="00CB0052">
            <w:pPr>
              <w:pStyle w:val="TAH"/>
              <w:rPr>
                <w:lang w:eastAsia="en-US"/>
              </w:rPr>
            </w:pPr>
            <w:r w:rsidRPr="00CD7D70">
              <w:rPr>
                <w:lang w:eastAsia="en-US"/>
              </w:rPr>
              <w:t>Comment</w:t>
            </w:r>
          </w:p>
        </w:tc>
        <w:tc>
          <w:tcPr>
            <w:tcW w:w="1245" w:type="dxa"/>
          </w:tcPr>
          <w:p w14:paraId="0277C420" w14:textId="77777777" w:rsidR="007A1DA9" w:rsidRPr="00CD7D70" w:rsidRDefault="007A1DA9" w:rsidP="00CB0052">
            <w:pPr>
              <w:pStyle w:val="TAH"/>
              <w:rPr>
                <w:lang w:eastAsia="en-US"/>
              </w:rPr>
            </w:pPr>
            <w:r w:rsidRPr="00CD7D70">
              <w:rPr>
                <w:lang w:eastAsia="en-US"/>
              </w:rPr>
              <w:t>Condition</w:t>
            </w:r>
          </w:p>
        </w:tc>
      </w:tr>
      <w:tr w:rsidR="007A1DA9" w:rsidRPr="00CD7D70" w14:paraId="06234138" w14:textId="77777777" w:rsidTr="00CB0052">
        <w:tblPrEx>
          <w:tblCellMar>
            <w:right w:w="108" w:type="dxa"/>
          </w:tblCellMar>
        </w:tblPrEx>
        <w:trPr>
          <w:jc w:val="center"/>
        </w:trPr>
        <w:tc>
          <w:tcPr>
            <w:tcW w:w="4535" w:type="dxa"/>
            <w:gridSpan w:val="2"/>
          </w:tcPr>
          <w:p w14:paraId="22F407C0" w14:textId="77777777" w:rsidR="007A1DA9" w:rsidRPr="00CD7D70" w:rsidRDefault="007A1DA9" w:rsidP="00CB0052">
            <w:pPr>
              <w:pStyle w:val="TAL"/>
              <w:rPr>
                <w:lang w:eastAsia="en-US"/>
              </w:rPr>
            </w:pPr>
            <w:r w:rsidRPr="00CD7D70">
              <w:rPr>
                <w:lang w:eastAsia="en-US"/>
              </w:rPr>
              <w:t xml:space="preserve">LCS-MOLRRes::= SEQUENCE { </w:t>
            </w:r>
          </w:p>
        </w:tc>
        <w:tc>
          <w:tcPr>
            <w:tcW w:w="2267" w:type="dxa"/>
          </w:tcPr>
          <w:p w14:paraId="06DA0461" w14:textId="77777777" w:rsidR="007A1DA9" w:rsidRPr="00CD7D70" w:rsidRDefault="007A1DA9" w:rsidP="00CB0052">
            <w:pPr>
              <w:pStyle w:val="TAL"/>
              <w:rPr>
                <w:lang w:eastAsia="en-US"/>
              </w:rPr>
            </w:pPr>
          </w:p>
        </w:tc>
        <w:tc>
          <w:tcPr>
            <w:tcW w:w="1700" w:type="dxa"/>
          </w:tcPr>
          <w:p w14:paraId="74E6B67B" w14:textId="77777777" w:rsidR="007A1DA9" w:rsidRPr="00CD7D70" w:rsidRDefault="007A1DA9" w:rsidP="00CB0052">
            <w:pPr>
              <w:pStyle w:val="TAL"/>
              <w:rPr>
                <w:lang w:eastAsia="en-US"/>
              </w:rPr>
            </w:pPr>
          </w:p>
        </w:tc>
        <w:tc>
          <w:tcPr>
            <w:tcW w:w="1245" w:type="dxa"/>
          </w:tcPr>
          <w:p w14:paraId="51F38432" w14:textId="77777777" w:rsidR="007A1DA9" w:rsidRPr="00CD7D70" w:rsidRDefault="007A1DA9" w:rsidP="00CB0052">
            <w:pPr>
              <w:pStyle w:val="TAL"/>
              <w:rPr>
                <w:lang w:eastAsia="en-US"/>
              </w:rPr>
            </w:pPr>
          </w:p>
        </w:tc>
      </w:tr>
      <w:tr w:rsidR="007A1DA9" w:rsidRPr="00CD7D70" w14:paraId="28026B68" w14:textId="77777777" w:rsidTr="00CB0052">
        <w:tblPrEx>
          <w:tblCellMar>
            <w:right w:w="108" w:type="dxa"/>
          </w:tblCellMar>
        </w:tblPrEx>
        <w:trPr>
          <w:jc w:val="center"/>
        </w:trPr>
        <w:tc>
          <w:tcPr>
            <w:tcW w:w="4535" w:type="dxa"/>
            <w:gridSpan w:val="2"/>
          </w:tcPr>
          <w:p w14:paraId="1189A6A9" w14:textId="77777777" w:rsidR="007A1DA9" w:rsidRPr="00CD7D70" w:rsidRDefault="007A1DA9" w:rsidP="00CB0052">
            <w:pPr>
              <w:pStyle w:val="TAL"/>
              <w:rPr>
                <w:lang w:eastAsia="en-US"/>
              </w:rPr>
            </w:pPr>
            <w:r w:rsidRPr="00CD7D70">
              <w:rPr>
                <w:lang w:eastAsia="en-US"/>
              </w:rPr>
              <w:t xml:space="preserve">   locationEstimate</w:t>
            </w:r>
          </w:p>
        </w:tc>
        <w:tc>
          <w:tcPr>
            <w:tcW w:w="2267" w:type="dxa"/>
          </w:tcPr>
          <w:p w14:paraId="68CB6667" w14:textId="77777777" w:rsidR="007A1DA9" w:rsidRPr="00CD7D70" w:rsidRDefault="007A1DA9" w:rsidP="00CB0052">
            <w:pPr>
              <w:pStyle w:val="TAL"/>
              <w:rPr>
                <w:lang w:eastAsia="en-US"/>
              </w:rPr>
            </w:pPr>
            <w:r w:rsidRPr="00CD7D70">
              <w:rPr>
                <w:lang w:eastAsia="en-US"/>
              </w:rPr>
              <w:t>Any value. The SS shall not be required to calculate the value from the returned measurements.</w:t>
            </w:r>
          </w:p>
        </w:tc>
        <w:tc>
          <w:tcPr>
            <w:tcW w:w="1700" w:type="dxa"/>
          </w:tcPr>
          <w:p w14:paraId="5E24626B" w14:textId="77777777" w:rsidR="007A1DA9" w:rsidRPr="00CD7D70" w:rsidRDefault="007A1DA9" w:rsidP="00CB0052">
            <w:pPr>
              <w:pStyle w:val="TAL"/>
              <w:rPr>
                <w:lang w:eastAsia="en-US"/>
              </w:rPr>
            </w:pPr>
          </w:p>
        </w:tc>
        <w:tc>
          <w:tcPr>
            <w:tcW w:w="1245" w:type="dxa"/>
          </w:tcPr>
          <w:p w14:paraId="34E09D61" w14:textId="77777777" w:rsidR="007A1DA9" w:rsidRPr="00CD7D70" w:rsidRDefault="007A1DA9" w:rsidP="00CB0052">
            <w:pPr>
              <w:pStyle w:val="TAL"/>
              <w:rPr>
                <w:lang w:eastAsia="en-US"/>
              </w:rPr>
            </w:pPr>
          </w:p>
        </w:tc>
      </w:tr>
      <w:tr w:rsidR="007A1DA9" w:rsidRPr="00CD7D70" w14:paraId="2CF8595D" w14:textId="77777777" w:rsidTr="00CB0052">
        <w:tblPrEx>
          <w:tblCellMar>
            <w:right w:w="108" w:type="dxa"/>
          </w:tblCellMar>
        </w:tblPrEx>
        <w:trPr>
          <w:jc w:val="center"/>
        </w:trPr>
        <w:tc>
          <w:tcPr>
            <w:tcW w:w="4535" w:type="dxa"/>
            <w:gridSpan w:val="2"/>
          </w:tcPr>
          <w:p w14:paraId="7FDF2E19" w14:textId="77777777" w:rsidR="007A1DA9" w:rsidRPr="00CD7D70" w:rsidRDefault="007A1DA9" w:rsidP="00CB0052">
            <w:pPr>
              <w:pStyle w:val="TAL"/>
              <w:rPr>
                <w:lang w:eastAsia="en-US"/>
              </w:rPr>
            </w:pPr>
            <w:r w:rsidRPr="00CD7D70">
              <w:rPr>
                <w:lang w:eastAsia="en-US"/>
              </w:rPr>
              <w:t>}</w:t>
            </w:r>
          </w:p>
        </w:tc>
        <w:tc>
          <w:tcPr>
            <w:tcW w:w="2267" w:type="dxa"/>
          </w:tcPr>
          <w:p w14:paraId="2FF87390" w14:textId="77777777" w:rsidR="007A1DA9" w:rsidRPr="00CD7D70" w:rsidRDefault="007A1DA9" w:rsidP="00CB0052">
            <w:pPr>
              <w:pStyle w:val="TAL"/>
              <w:rPr>
                <w:lang w:eastAsia="ja-JP"/>
              </w:rPr>
            </w:pPr>
          </w:p>
        </w:tc>
        <w:tc>
          <w:tcPr>
            <w:tcW w:w="1700" w:type="dxa"/>
          </w:tcPr>
          <w:p w14:paraId="6976262A" w14:textId="77777777" w:rsidR="007A1DA9" w:rsidRPr="00CD7D70" w:rsidRDefault="007A1DA9" w:rsidP="00CB0052">
            <w:pPr>
              <w:pStyle w:val="TAL"/>
              <w:rPr>
                <w:lang w:eastAsia="ja-JP"/>
              </w:rPr>
            </w:pPr>
          </w:p>
        </w:tc>
        <w:tc>
          <w:tcPr>
            <w:tcW w:w="1245" w:type="dxa"/>
          </w:tcPr>
          <w:p w14:paraId="74A304B4" w14:textId="77777777" w:rsidR="007A1DA9" w:rsidRPr="00CD7D70" w:rsidRDefault="007A1DA9" w:rsidP="00CB0052">
            <w:pPr>
              <w:pStyle w:val="TAL"/>
              <w:rPr>
                <w:lang w:eastAsia="en-US"/>
              </w:rPr>
            </w:pPr>
          </w:p>
        </w:tc>
      </w:tr>
    </w:tbl>
    <w:p w14:paraId="4E8914E2" w14:textId="77777777" w:rsidR="007A1DA9" w:rsidRPr="00CD7D70" w:rsidRDefault="007A1DA9" w:rsidP="007A1DA9"/>
    <w:p w14:paraId="7BF3029B" w14:textId="77777777" w:rsidR="007A1DA9" w:rsidRPr="00CD7D70" w:rsidRDefault="007A1DA9" w:rsidP="007A1DA9">
      <w:pPr>
        <w:pStyle w:val="TH"/>
      </w:pPr>
      <w:r w:rsidRPr="00CD7D70">
        <w:t>Table 7.2.2.2.3.3-16: RELEASE COMPLETE (step 7,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FE71A72" w14:textId="77777777" w:rsidTr="00CB0052">
        <w:trPr>
          <w:gridBefore w:val="1"/>
          <w:wBefore w:w="9" w:type="dxa"/>
          <w:jc w:val="center"/>
        </w:trPr>
        <w:tc>
          <w:tcPr>
            <w:tcW w:w="9738" w:type="dxa"/>
            <w:gridSpan w:val="4"/>
          </w:tcPr>
          <w:p w14:paraId="34B7F2B7" w14:textId="77777777" w:rsidR="007A1DA9" w:rsidRPr="00CD7D70" w:rsidRDefault="007A1DA9" w:rsidP="00CB0052">
            <w:pPr>
              <w:pStyle w:val="TAL"/>
              <w:rPr>
                <w:lang w:eastAsia="ja-JP"/>
              </w:rPr>
            </w:pPr>
            <w:r w:rsidRPr="00CD7D70">
              <w:rPr>
                <w:lang w:eastAsia="en-US"/>
              </w:rPr>
              <w:t>Derivation Path: 24.080 Table 2.5</w:t>
            </w:r>
          </w:p>
        </w:tc>
      </w:tr>
      <w:tr w:rsidR="007A1DA9" w:rsidRPr="00CD7D70" w14:paraId="72F7983C" w14:textId="77777777" w:rsidTr="00CB0052">
        <w:tblPrEx>
          <w:tblCellMar>
            <w:right w:w="108" w:type="dxa"/>
          </w:tblCellMar>
        </w:tblPrEx>
        <w:trPr>
          <w:jc w:val="center"/>
        </w:trPr>
        <w:tc>
          <w:tcPr>
            <w:tcW w:w="4535" w:type="dxa"/>
            <w:gridSpan w:val="2"/>
          </w:tcPr>
          <w:p w14:paraId="2FEE313A" w14:textId="77777777" w:rsidR="007A1DA9" w:rsidRPr="00CD7D70" w:rsidRDefault="007A1DA9" w:rsidP="00CB0052">
            <w:pPr>
              <w:pStyle w:val="TAH"/>
              <w:rPr>
                <w:lang w:eastAsia="en-US"/>
              </w:rPr>
            </w:pPr>
            <w:r w:rsidRPr="00CD7D70">
              <w:rPr>
                <w:lang w:eastAsia="en-US"/>
              </w:rPr>
              <w:t>Information Element</w:t>
            </w:r>
          </w:p>
        </w:tc>
        <w:tc>
          <w:tcPr>
            <w:tcW w:w="2267" w:type="dxa"/>
          </w:tcPr>
          <w:p w14:paraId="5FE33F2E" w14:textId="77777777" w:rsidR="007A1DA9" w:rsidRPr="00CD7D70" w:rsidRDefault="007A1DA9" w:rsidP="00CB0052">
            <w:pPr>
              <w:pStyle w:val="TAH"/>
              <w:rPr>
                <w:lang w:eastAsia="en-US"/>
              </w:rPr>
            </w:pPr>
            <w:r w:rsidRPr="00CD7D70">
              <w:rPr>
                <w:lang w:eastAsia="en-US"/>
              </w:rPr>
              <w:t>Value/remark</w:t>
            </w:r>
          </w:p>
        </w:tc>
        <w:tc>
          <w:tcPr>
            <w:tcW w:w="1700" w:type="dxa"/>
          </w:tcPr>
          <w:p w14:paraId="2BFBC1FF" w14:textId="77777777" w:rsidR="007A1DA9" w:rsidRPr="00CD7D70" w:rsidRDefault="007A1DA9" w:rsidP="00CB0052">
            <w:pPr>
              <w:pStyle w:val="TAH"/>
              <w:rPr>
                <w:lang w:eastAsia="en-US"/>
              </w:rPr>
            </w:pPr>
            <w:r w:rsidRPr="00CD7D70">
              <w:rPr>
                <w:lang w:eastAsia="en-US"/>
              </w:rPr>
              <w:t>Comment</w:t>
            </w:r>
          </w:p>
        </w:tc>
        <w:tc>
          <w:tcPr>
            <w:tcW w:w="1245" w:type="dxa"/>
          </w:tcPr>
          <w:p w14:paraId="744E17E5" w14:textId="77777777" w:rsidR="007A1DA9" w:rsidRPr="00CD7D70" w:rsidRDefault="007A1DA9" w:rsidP="00CB0052">
            <w:pPr>
              <w:pStyle w:val="TAH"/>
              <w:rPr>
                <w:lang w:eastAsia="en-US"/>
              </w:rPr>
            </w:pPr>
            <w:r w:rsidRPr="00CD7D70">
              <w:rPr>
                <w:lang w:eastAsia="en-US"/>
              </w:rPr>
              <w:t>Condition</w:t>
            </w:r>
          </w:p>
        </w:tc>
      </w:tr>
      <w:tr w:rsidR="007A1DA9" w:rsidRPr="00CD7D70" w14:paraId="7E006B9D" w14:textId="77777777" w:rsidTr="00CB0052">
        <w:tblPrEx>
          <w:tblCellMar>
            <w:right w:w="108" w:type="dxa"/>
          </w:tblCellMar>
        </w:tblPrEx>
        <w:trPr>
          <w:jc w:val="center"/>
        </w:trPr>
        <w:tc>
          <w:tcPr>
            <w:tcW w:w="4535" w:type="dxa"/>
            <w:gridSpan w:val="2"/>
          </w:tcPr>
          <w:p w14:paraId="1F98334E" w14:textId="77777777" w:rsidR="007A1DA9" w:rsidRPr="00CD7D70" w:rsidRDefault="007A1DA9" w:rsidP="00CB0052">
            <w:pPr>
              <w:pStyle w:val="TAL"/>
              <w:rPr>
                <w:lang w:eastAsia="en-US"/>
              </w:rPr>
            </w:pPr>
            <w:r w:rsidRPr="00CD7D70">
              <w:rPr>
                <w:lang w:eastAsia="en-US"/>
              </w:rPr>
              <w:t>Supplementary service protocol discriminator</w:t>
            </w:r>
          </w:p>
        </w:tc>
        <w:tc>
          <w:tcPr>
            <w:tcW w:w="2267" w:type="dxa"/>
          </w:tcPr>
          <w:p w14:paraId="2CF4F467" w14:textId="77777777" w:rsidR="007A1DA9" w:rsidRPr="00CD7D70" w:rsidRDefault="007A1DA9" w:rsidP="00CB0052">
            <w:pPr>
              <w:pStyle w:val="TAL"/>
              <w:rPr>
                <w:lang w:eastAsia="en-US"/>
              </w:rPr>
            </w:pPr>
            <w:r w:rsidRPr="00CD7D70">
              <w:rPr>
                <w:lang w:eastAsia="en-US"/>
              </w:rPr>
              <w:t>1011</w:t>
            </w:r>
          </w:p>
        </w:tc>
        <w:tc>
          <w:tcPr>
            <w:tcW w:w="1700" w:type="dxa"/>
          </w:tcPr>
          <w:p w14:paraId="4C50EEAE" w14:textId="77777777" w:rsidR="007A1DA9" w:rsidRPr="00CD7D70" w:rsidRDefault="007A1DA9" w:rsidP="00CB0052">
            <w:pPr>
              <w:pStyle w:val="TAL"/>
              <w:rPr>
                <w:lang w:eastAsia="en-US"/>
              </w:rPr>
            </w:pPr>
            <w:r w:rsidRPr="00CD7D70">
              <w:rPr>
                <w:lang w:eastAsia="en-US"/>
              </w:rPr>
              <w:t>supplementary services (call independent)</w:t>
            </w:r>
          </w:p>
        </w:tc>
        <w:tc>
          <w:tcPr>
            <w:tcW w:w="1245" w:type="dxa"/>
          </w:tcPr>
          <w:p w14:paraId="57E16C31" w14:textId="77777777" w:rsidR="007A1DA9" w:rsidRPr="00CD7D70" w:rsidRDefault="007A1DA9" w:rsidP="00CB0052">
            <w:pPr>
              <w:pStyle w:val="TAL"/>
              <w:rPr>
                <w:lang w:eastAsia="en-US"/>
              </w:rPr>
            </w:pPr>
          </w:p>
        </w:tc>
      </w:tr>
      <w:tr w:rsidR="007A1DA9" w:rsidRPr="00CD7D70" w14:paraId="4C8A7153" w14:textId="77777777" w:rsidTr="00CB0052">
        <w:tblPrEx>
          <w:tblCellMar>
            <w:right w:w="108" w:type="dxa"/>
          </w:tblCellMar>
        </w:tblPrEx>
        <w:trPr>
          <w:jc w:val="center"/>
        </w:trPr>
        <w:tc>
          <w:tcPr>
            <w:tcW w:w="4535" w:type="dxa"/>
            <w:gridSpan w:val="2"/>
          </w:tcPr>
          <w:p w14:paraId="712D61BD" w14:textId="77777777" w:rsidR="007A1DA9" w:rsidRPr="00CD7D70" w:rsidRDefault="007A1DA9" w:rsidP="00CB0052">
            <w:pPr>
              <w:pStyle w:val="TAL"/>
              <w:rPr>
                <w:lang w:eastAsia="en-US"/>
              </w:rPr>
            </w:pPr>
            <w:r w:rsidRPr="00CD7D70">
              <w:rPr>
                <w:lang w:eastAsia="en-US"/>
              </w:rPr>
              <w:t>Transaction identifier</w:t>
            </w:r>
          </w:p>
        </w:tc>
        <w:tc>
          <w:tcPr>
            <w:tcW w:w="2267" w:type="dxa"/>
          </w:tcPr>
          <w:p w14:paraId="750B8BAA" w14:textId="77777777" w:rsidR="007A1DA9" w:rsidRPr="00CD7D70" w:rsidRDefault="007A1DA9" w:rsidP="00CB0052">
            <w:pPr>
              <w:pStyle w:val="TAL"/>
              <w:rPr>
                <w:lang w:eastAsia="ja-JP"/>
              </w:rPr>
            </w:pPr>
          </w:p>
        </w:tc>
        <w:tc>
          <w:tcPr>
            <w:tcW w:w="1700" w:type="dxa"/>
          </w:tcPr>
          <w:p w14:paraId="56F9EA46" w14:textId="77777777" w:rsidR="007A1DA9" w:rsidRPr="00CD7D70" w:rsidRDefault="007A1DA9" w:rsidP="00CB0052">
            <w:pPr>
              <w:pStyle w:val="TAL"/>
              <w:rPr>
                <w:lang w:eastAsia="ja-JP"/>
              </w:rPr>
            </w:pPr>
          </w:p>
        </w:tc>
        <w:tc>
          <w:tcPr>
            <w:tcW w:w="1245" w:type="dxa"/>
          </w:tcPr>
          <w:p w14:paraId="4C9D6076" w14:textId="77777777" w:rsidR="007A1DA9" w:rsidRPr="00CD7D70" w:rsidRDefault="007A1DA9" w:rsidP="00CB0052">
            <w:pPr>
              <w:pStyle w:val="TAL"/>
              <w:rPr>
                <w:lang w:eastAsia="en-US"/>
              </w:rPr>
            </w:pPr>
          </w:p>
        </w:tc>
      </w:tr>
      <w:tr w:rsidR="007A1DA9" w:rsidRPr="00CD7D70" w14:paraId="0459DED1" w14:textId="77777777" w:rsidTr="00CB0052">
        <w:tblPrEx>
          <w:tblCellMar>
            <w:right w:w="108" w:type="dxa"/>
          </w:tblCellMar>
        </w:tblPrEx>
        <w:trPr>
          <w:jc w:val="center"/>
        </w:trPr>
        <w:tc>
          <w:tcPr>
            <w:tcW w:w="4535" w:type="dxa"/>
            <w:gridSpan w:val="2"/>
          </w:tcPr>
          <w:p w14:paraId="762A4A8D" w14:textId="77777777" w:rsidR="007A1DA9" w:rsidRPr="00CD7D70" w:rsidRDefault="007A1DA9" w:rsidP="00CB0052">
            <w:pPr>
              <w:pStyle w:val="TAL"/>
              <w:rPr>
                <w:lang w:eastAsia="en-US"/>
              </w:rPr>
            </w:pPr>
            <w:r w:rsidRPr="00CD7D70">
              <w:rPr>
                <w:lang w:eastAsia="en-US"/>
              </w:rPr>
              <w:t>Release Complete message type</w:t>
            </w:r>
          </w:p>
        </w:tc>
        <w:tc>
          <w:tcPr>
            <w:tcW w:w="2267" w:type="dxa"/>
          </w:tcPr>
          <w:p w14:paraId="4F7AF56A" w14:textId="77777777" w:rsidR="007A1DA9" w:rsidRPr="00CD7D70" w:rsidRDefault="007A1DA9" w:rsidP="00CB0052">
            <w:pPr>
              <w:pStyle w:val="TAL"/>
              <w:rPr>
                <w:lang w:eastAsia="ja-JP"/>
              </w:rPr>
            </w:pPr>
            <w:r w:rsidRPr="00CD7D70">
              <w:rPr>
                <w:lang w:eastAsia="ja-JP"/>
              </w:rPr>
              <w:t>xx10 1010</w:t>
            </w:r>
          </w:p>
        </w:tc>
        <w:tc>
          <w:tcPr>
            <w:tcW w:w="1700" w:type="dxa"/>
          </w:tcPr>
          <w:p w14:paraId="3B25B674" w14:textId="77777777" w:rsidR="007A1DA9" w:rsidRPr="00CD7D70" w:rsidRDefault="007A1DA9" w:rsidP="00CB0052">
            <w:pPr>
              <w:pStyle w:val="TAL"/>
              <w:rPr>
                <w:lang w:eastAsia="ja-JP"/>
              </w:rPr>
            </w:pPr>
            <w:r w:rsidRPr="00CD7D70">
              <w:rPr>
                <w:lang w:eastAsia="ja-JP"/>
              </w:rPr>
              <w:t>RELEASE COMPLETE</w:t>
            </w:r>
          </w:p>
        </w:tc>
        <w:tc>
          <w:tcPr>
            <w:tcW w:w="1245" w:type="dxa"/>
          </w:tcPr>
          <w:p w14:paraId="30D55CE7" w14:textId="77777777" w:rsidR="007A1DA9" w:rsidRPr="00CD7D70" w:rsidRDefault="007A1DA9" w:rsidP="00CB0052">
            <w:pPr>
              <w:pStyle w:val="TAL"/>
              <w:rPr>
                <w:lang w:eastAsia="en-US"/>
              </w:rPr>
            </w:pPr>
          </w:p>
        </w:tc>
      </w:tr>
    </w:tbl>
    <w:p w14:paraId="06C5A3B0" w14:textId="77777777" w:rsidR="00274CF6" w:rsidRPr="00CD7D70" w:rsidRDefault="00274CF6" w:rsidP="00675C77"/>
    <w:p w14:paraId="67254D69" w14:textId="77777777" w:rsidR="007A1DA9" w:rsidRPr="00CD7D70" w:rsidRDefault="007A1DA9" w:rsidP="007A1DA9">
      <w:pPr>
        <w:pStyle w:val="Heading2"/>
      </w:pPr>
      <w:bookmarkStart w:id="990" w:name="_Toc27408775"/>
      <w:bookmarkStart w:id="991" w:name="_Toc51833136"/>
      <w:bookmarkStart w:id="992" w:name="_Toc59046372"/>
      <w:bookmarkStart w:id="993" w:name="_Toc68183118"/>
      <w:bookmarkStart w:id="994" w:name="_Toc75462036"/>
      <w:bookmarkStart w:id="995" w:name="_Toc83678883"/>
      <w:bookmarkStart w:id="996" w:name="_Toc106630158"/>
      <w:bookmarkStart w:id="997" w:name="_Toc114859402"/>
      <w:r w:rsidRPr="00CD7D70">
        <w:t>7.3</w:t>
      </w:r>
      <w:r w:rsidRPr="00CD7D70">
        <w:tab/>
        <w:t>LPP Procedures</w:t>
      </w:r>
      <w:bookmarkEnd w:id="990"/>
      <w:bookmarkEnd w:id="991"/>
      <w:bookmarkEnd w:id="992"/>
      <w:bookmarkEnd w:id="993"/>
      <w:bookmarkEnd w:id="994"/>
      <w:bookmarkEnd w:id="995"/>
      <w:bookmarkEnd w:id="996"/>
      <w:bookmarkEnd w:id="997"/>
    </w:p>
    <w:p w14:paraId="1D179102" w14:textId="77777777" w:rsidR="007A1DA9" w:rsidRPr="00CD7D70" w:rsidRDefault="007A1DA9" w:rsidP="007A1DA9">
      <w:pPr>
        <w:pStyle w:val="Heading3"/>
      </w:pPr>
      <w:bookmarkStart w:id="998" w:name="_Toc27408776"/>
      <w:bookmarkStart w:id="999" w:name="_Toc51833137"/>
      <w:bookmarkStart w:id="1000" w:name="_Toc59046373"/>
      <w:bookmarkStart w:id="1001" w:name="_Toc68183119"/>
      <w:bookmarkStart w:id="1002" w:name="_Toc75462037"/>
      <w:bookmarkStart w:id="1003" w:name="_Toc83678884"/>
      <w:bookmarkStart w:id="1004" w:name="_Toc106630159"/>
      <w:bookmarkStart w:id="1005" w:name="_Toc114859403"/>
      <w:r w:rsidRPr="00CD7D70">
        <w:t>7.3.1</w:t>
      </w:r>
      <w:r w:rsidRPr="00CD7D70">
        <w:tab/>
        <w:t>LPP Common Procedures</w:t>
      </w:r>
      <w:bookmarkEnd w:id="998"/>
      <w:bookmarkEnd w:id="999"/>
      <w:bookmarkEnd w:id="1000"/>
      <w:bookmarkEnd w:id="1001"/>
      <w:bookmarkEnd w:id="1002"/>
      <w:bookmarkEnd w:id="1003"/>
      <w:bookmarkEnd w:id="1004"/>
      <w:bookmarkEnd w:id="1005"/>
    </w:p>
    <w:p w14:paraId="2C22C7BA" w14:textId="77777777" w:rsidR="007A1DA9" w:rsidRPr="00CD7D70" w:rsidRDefault="007A1DA9" w:rsidP="007A1DA9">
      <w:pPr>
        <w:pStyle w:val="Heading4"/>
      </w:pPr>
      <w:bookmarkStart w:id="1006" w:name="_Toc27408777"/>
      <w:bookmarkStart w:id="1007" w:name="_Toc51833138"/>
      <w:bookmarkStart w:id="1008" w:name="_Toc59046374"/>
      <w:bookmarkStart w:id="1009" w:name="_Toc68183120"/>
      <w:bookmarkStart w:id="1010" w:name="_Toc75462038"/>
      <w:bookmarkStart w:id="1011" w:name="_Toc83678885"/>
      <w:bookmarkStart w:id="1012" w:name="_Toc106630160"/>
      <w:bookmarkStart w:id="1013" w:name="_Toc114859404"/>
      <w:r w:rsidRPr="00CD7D70">
        <w:t>7.3.1.1</w:t>
      </w:r>
      <w:r w:rsidRPr="00CD7D70">
        <w:tab/>
        <w:t>Position Capability Transfer</w:t>
      </w:r>
      <w:bookmarkEnd w:id="1006"/>
      <w:bookmarkEnd w:id="1007"/>
      <w:bookmarkEnd w:id="1008"/>
      <w:bookmarkEnd w:id="1009"/>
      <w:bookmarkEnd w:id="1010"/>
      <w:bookmarkEnd w:id="1011"/>
      <w:bookmarkEnd w:id="1012"/>
      <w:bookmarkEnd w:id="1013"/>
    </w:p>
    <w:p w14:paraId="4D5507C8" w14:textId="77777777" w:rsidR="007A1DA9" w:rsidRPr="00CD7D70" w:rsidRDefault="007A1DA9" w:rsidP="007A1DA9">
      <w:pPr>
        <w:pStyle w:val="H6"/>
        <w:outlineLvl w:val="0"/>
      </w:pPr>
      <w:r w:rsidRPr="00CD7D70">
        <w:t>7.3.1.1.1</w:t>
      </w:r>
      <w:r w:rsidRPr="00CD7D70">
        <w:tab/>
        <w:t>Test Purpose (TP)</w:t>
      </w:r>
    </w:p>
    <w:p w14:paraId="52185BFF" w14:textId="77777777" w:rsidR="007A1DA9" w:rsidRPr="00CD7D70" w:rsidRDefault="007A1DA9" w:rsidP="007A1DA9">
      <w:pPr>
        <w:pStyle w:val="H6"/>
      </w:pPr>
      <w:r w:rsidRPr="00CD7D70">
        <w:t>(1)</w:t>
      </w:r>
    </w:p>
    <w:p w14:paraId="0B8E2566"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673D72C6"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receives a LPP message of type REQUEST CAPABILITIES }</w:t>
      </w:r>
    </w:p>
    <w:p w14:paraId="3B690307"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sends a LPP message of type PROVIDE CAPABILITIES with the correct supported capabilities }</w:t>
      </w:r>
    </w:p>
    <w:p w14:paraId="46A5E900" w14:textId="77777777" w:rsidR="007A1DA9" w:rsidRPr="00CD7D70" w:rsidRDefault="007A1DA9" w:rsidP="007A1DA9">
      <w:pPr>
        <w:pStyle w:val="PL"/>
        <w:rPr>
          <w:noProof w:val="0"/>
        </w:rPr>
      </w:pPr>
      <w:r w:rsidRPr="00CD7D70">
        <w:rPr>
          <w:noProof w:val="0"/>
        </w:rPr>
        <w:t>}</w:t>
      </w:r>
    </w:p>
    <w:p w14:paraId="65E88D73" w14:textId="77777777" w:rsidR="007A1DA9" w:rsidRPr="00CD7D70" w:rsidRDefault="007A1DA9" w:rsidP="007A1DA9">
      <w:pPr>
        <w:pStyle w:val="PL"/>
        <w:rPr>
          <w:noProof w:val="0"/>
        </w:rPr>
      </w:pPr>
    </w:p>
    <w:p w14:paraId="25875690" w14:textId="77777777" w:rsidR="007A1DA9" w:rsidRPr="00CD7D70" w:rsidRDefault="007A1DA9" w:rsidP="007A1DA9">
      <w:pPr>
        <w:pStyle w:val="H6"/>
        <w:outlineLvl w:val="0"/>
      </w:pPr>
      <w:r w:rsidRPr="00CD7D70">
        <w:t>7.3.1.1.2</w:t>
      </w:r>
      <w:r w:rsidRPr="00CD7D70">
        <w:tab/>
        <w:t>Conformance requirements</w:t>
      </w:r>
    </w:p>
    <w:p w14:paraId="5410875C" w14:textId="77777777" w:rsidR="007A1DA9" w:rsidRPr="00CD7D70" w:rsidRDefault="007A1DA9" w:rsidP="007A1DA9">
      <w:r w:rsidRPr="00CD7D70">
        <w:t xml:space="preserve">References: The conformance requirements covered in the present TC are specified in: TS 36.355, clause 5.1. </w:t>
      </w:r>
    </w:p>
    <w:p w14:paraId="1925C557" w14:textId="77777777" w:rsidR="007A1DA9" w:rsidRPr="00CD7D70" w:rsidRDefault="007A1DA9" w:rsidP="007A1DA9">
      <w:r w:rsidRPr="00CD7D70">
        <w:t>[TS 36.355, clause 5.1.3]</w:t>
      </w:r>
    </w:p>
    <w:p w14:paraId="59106A2E" w14:textId="77777777" w:rsidR="007A1DA9" w:rsidRPr="00CD7D70" w:rsidRDefault="007A1DA9" w:rsidP="007A1DA9">
      <w:pPr>
        <w:keepNext/>
      </w:pPr>
      <w:r w:rsidRPr="00CD7D70">
        <w:lastRenderedPageBreak/>
        <w:t xml:space="preserve">Upon receiving a </w:t>
      </w:r>
      <w:r w:rsidRPr="00CD7D70">
        <w:rPr>
          <w:i/>
        </w:rPr>
        <w:t>RequestCapabilities</w:t>
      </w:r>
      <w:r w:rsidRPr="00CD7D70">
        <w:t xml:space="preserve"> message, the target device shall generate a </w:t>
      </w:r>
      <w:r w:rsidRPr="00CD7D70">
        <w:rPr>
          <w:i/>
        </w:rPr>
        <w:t>ProvideCapabilities</w:t>
      </w:r>
      <w:r w:rsidRPr="00CD7D70">
        <w:t xml:space="preserve"> message as a response.</w:t>
      </w:r>
    </w:p>
    <w:p w14:paraId="65C63CCD" w14:textId="77777777" w:rsidR="007A1DA9" w:rsidRPr="00CD7D70" w:rsidRDefault="007A1DA9" w:rsidP="007A1DA9">
      <w:pPr>
        <w:keepNext/>
      </w:pPr>
      <w:r w:rsidRPr="00CD7D70">
        <w:t>The target device shall:</w:t>
      </w:r>
    </w:p>
    <w:p w14:paraId="0117795D" w14:textId="77777777" w:rsidR="007A1DA9" w:rsidRPr="00CD7D70" w:rsidRDefault="007A1DA9" w:rsidP="007A1DA9">
      <w:pPr>
        <w:pStyle w:val="B10"/>
      </w:pPr>
      <w:r w:rsidRPr="00CD7D70">
        <w:t>1&gt;</w:t>
      </w:r>
      <w:r w:rsidRPr="00CD7D70">
        <w:tab/>
        <w:t>for each positioning method for which a request for capabilities is included in the message:</w:t>
      </w:r>
    </w:p>
    <w:p w14:paraId="7C97A60B" w14:textId="77777777" w:rsidR="007A1DA9" w:rsidRPr="00CD7D70" w:rsidRDefault="007A1DA9" w:rsidP="007A1DA9">
      <w:pPr>
        <w:pStyle w:val="B20"/>
      </w:pPr>
      <w:r w:rsidRPr="00CD7D70">
        <w:t>2&gt;</w:t>
      </w:r>
      <w:r w:rsidRPr="00CD7D70">
        <w:tab/>
        <w:t xml:space="preserve"> if the target device supports this positioning method:</w:t>
      </w:r>
    </w:p>
    <w:p w14:paraId="60C9FC37" w14:textId="77777777" w:rsidR="007A1DA9" w:rsidRPr="00CD7D70" w:rsidRDefault="007A1DA9" w:rsidP="007A1DA9">
      <w:pPr>
        <w:pStyle w:val="B30"/>
      </w:pPr>
      <w:r w:rsidRPr="00CD7D70">
        <w:t>3&gt;</w:t>
      </w:r>
      <w:r w:rsidRPr="00CD7D70">
        <w:tab/>
        <w:t>include the capabilities of the device for that supported positioning method in the response message;</w:t>
      </w:r>
    </w:p>
    <w:p w14:paraId="3FDDB7E7" w14:textId="77777777" w:rsidR="007A1DA9" w:rsidRPr="00CD7D70" w:rsidRDefault="007A1DA9" w:rsidP="007A1DA9">
      <w:pPr>
        <w:pStyle w:val="B10"/>
      </w:pPr>
      <w:r w:rsidRPr="00CD7D70">
        <w:t>1&gt;</w:t>
      </w:r>
      <w:r w:rsidRPr="00CD7D70">
        <w:tab/>
        <w:t xml:space="preserve">set the IE </w:t>
      </w:r>
      <w:r w:rsidRPr="00CD7D70">
        <w:rPr>
          <w:i/>
        </w:rPr>
        <w:t>LPP-TransactionID</w:t>
      </w:r>
      <w:r w:rsidRPr="00CD7D70">
        <w:t xml:space="preserve"> in the response message to the same value as the IE </w:t>
      </w:r>
      <w:r w:rsidRPr="00CD7D70">
        <w:rPr>
          <w:i/>
        </w:rPr>
        <w:t>LPP-TransactionID</w:t>
      </w:r>
      <w:r w:rsidRPr="00CD7D70">
        <w:t xml:space="preserve"> in the received message;</w:t>
      </w:r>
    </w:p>
    <w:p w14:paraId="37E4DE4D" w14:textId="77777777" w:rsidR="007A1DA9" w:rsidRPr="00CD7D70" w:rsidRDefault="007A1DA9" w:rsidP="007A1DA9">
      <w:pPr>
        <w:keepNext/>
      </w:pPr>
      <w:r w:rsidRPr="00CD7D70">
        <w:t>…</w:t>
      </w:r>
    </w:p>
    <w:p w14:paraId="62311174" w14:textId="77777777" w:rsidR="007A1DA9" w:rsidRPr="00CD7D70" w:rsidRDefault="007A1DA9" w:rsidP="007A1DA9">
      <w:r w:rsidRPr="00CD7D70">
        <w:t>[TS 36.355, clause 5.1.4]</w:t>
      </w:r>
    </w:p>
    <w:p w14:paraId="0F77750C" w14:textId="77777777" w:rsidR="007A1DA9" w:rsidRPr="00CD7D70" w:rsidRDefault="007A1DA9" w:rsidP="007A1DA9">
      <w:r w:rsidRPr="00CD7D70">
        <w:t>When triggered to transmit a</w:t>
      </w:r>
      <w:r w:rsidRPr="00CD7D70">
        <w:rPr>
          <w:i/>
        </w:rPr>
        <w:t xml:space="preserve"> ProvideCapabilities</w:t>
      </w:r>
      <w:r w:rsidRPr="00CD7D70">
        <w:t xml:space="preserve"> message, the target device shall:</w:t>
      </w:r>
    </w:p>
    <w:p w14:paraId="74D20208" w14:textId="77777777" w:rsidR="007A1DA9" w:rsidRPr="00CD7D70" w:rsidRDefault="007A1DA9" w:rsidP="007A1DA9">
      <w:pPr>
        <w:pStyle w:val="B10"/>
      </w:pPr>
      <w:r w:rsidRPr="00CD7D70">
        <w:t>1&gt;</w:t>
      </w:r>
      <w:r w:rsidRPr="00CD7D70">
        <w:tab/>
        <w:t>for each positioning method whose capabilities are to be indicated:</w:t>
      </w:r>
    </w:p>
    <w:p w14:paraId="37A4E158" w14:textId="77777777" w:rsidR="007A1DA9" w:rsidRPr="00CD7D70" w:rsidRDefault="007A1DA9" w:rsidP="007A1DA9">
      <w:pPr>
        <w:pStyle w:val="B20"/>
      </w:pPr>
      <w:r w:rsidRPr="00CD7D70">
        <w:t>2&gt;</w:t>
      </w:r>
      <w:r w:rsidRPr="00CD7D70">
        <w:tab/>
        <w:t>set the corresponding IE to include the device’s capabilities;</w:t>
      </w:r>
    </w:p>
    <w:p w14:paraId="4B65D14C" w14:textId="77777777" w:rsidR="007A1DA9" w:rsidRPr="00CD7D70" w:rsidRDefault="007A1DA9" w:rsidP="007A1DA9">
      <w:pPr>
        <w:pStyle w:val="B20"/>
      </w:pPr>
      <w:r w:rsidRPr="00CD7D70">
        <w:t>2&gt;</w:t>
      </w:r>
      <w:r w:rsidRPr="00CD7D70">
        <w:tab/>
        <w:t>if OTDOA capabilities are to be indicated:</w:t>
      </w:r>
    </w:p>
    <w:p w14:paraId="1C1B32C5" w14:textId="77777777" w:rsidR="007A1DA9" w:rsidRPr="00CD7D70" w:rsidRDefault="007A1DA9" w:rsidP="007A1DA9">
      <w:pPr>
        <w:pStyle w:val="B30"/>
      </w:pPr>
      <w:r w:rsidRPr="00CD7D70">
        <w:t>3&gt;</w:t>
      </w:r>
      <w:r w:rsidRPr="00CD7D70">
        <w:tab/>
        <w:t xml:space="preserve">include the IE </w:t>
      </w:r>
      <w:r w:rsidRPr="00CD7D70">
        <w:rPr>
          <w:i/>
        </w:rPr>
        <w:t>supportedBandListEUTRA</w:t>
      </w:r>
      <w:r w:rsidRPr="00CD7D70">
        <w:t>;</w:t>
      </w:r>
    </w:p>
    <w:p w14:paraId="5A776118" w14:textId="77777777" w:rsidR="007A1DA9" w:rsidRPr="00CD7D70" w:rsidRDefault="007A1DA9" w:rsidP="007A1DA9">
      <w:pPr>
        <w:keepNext/>
      </w:pPr>
      <w:r w:rsidRPr="00CD7D70">
        <w:t>…</w:t>
      </w:r>
    </w:p>
    <w:p w14:paraId="30D4B208" w14:textId="77777777" w:rsidR="007A1DA9" w:rsidRPr="00CD7D70" w:rsidRDefault="007A1DA9" w:rsidP="007A1DA9">
      <w:pPr>
        <w:pStyle w:val="H6"/>
        <w:outlineLvl w:val="0"/>
      </w:pPr>
      <w:r w:rsidRPr="00CD7D70">
        <w:t>7.3.1.1.3</w:t>
      </w:r>
      <w:r w:rsidRPr="00CD7D70">
        <w:tab/>
        <w:t>Test description</w:t>
      </w:r>
    </w:p>
    <w:p w14:paraId="6ABEAE5A" w14:textId="77777777" w:rsidR="007A1DA9" w:rsidRPr="00CD7D70" w:rsidRDefault="007A1DA9" w:rsidP="007A1DA9">
      <w:pPr>
        <w:pStyle w:val="H6"/>
        <w:outlineLvl w:val="0"/>
      </w:pPr>
      <w:r w:rsidRPr="00CD7D70">
        <w:t>7.3.1.1.3.1</w:t>
      </w:r>
      <w:r w:rsidRPr="00CD7D70">
        <w:tab/>
        <w:t>Pre-test conditions</w:t>
      </w:r>
    </w:p>
    <w:p w14:paraId="30339D8B" w14:textId="77777777" w:rsidR="007A1DA9" w:rsidRPr="00CD7D70" w:rsidRDefault="007A1DA9" w:rsidP="007A1DA9">
      <w:pPr>
        <w:pStyle w:val="H6"/>
      </w:pPr>
      <w:r w:rsidRPr="00CD7D70">
        <w:t>System Simulator:</w:t>
      </w:r>
    </w:p>
    <w:p w14:paraId="472FB816" w14:textId="77777777" w:rsidR="0071529D" w:rsidRPr="00CD7D70" w:rsidRDefault="007A1DA9" w:rsidP="0071529D">
      <w:pPr>
        <w:ind w:left="568" w:hanging="284"/>
        <w:rPr>
          <w:lang w:eastAsia="ja-JP"/>
        </w:rPr>
      </w:pPr>
      <w:r w:rsidRPr="00CD7D70">
        <w:t>-</w:t>
      </w:r>
      <w:r w:rsidRPr="00CD7D70">
        <w:tab/>
        <w:t>Cell 1.</w:t>
      </w:r>
    </w:p>
    <w:p w14:paraId="0CB5EEA0" w14:textId="77777777" w:rsidR="007A1DA9" w:rsidRPr="00CD7D70" w:rsidRDefault="007A1DA9" w:rsidP="007A1DA9">
      <w:pPr>
        <w:pStyle w:val="H6"/>
      </w:pPr>
      <w:r w:rsidRPr="00CD7D70">
        <w:t>UE:</w:t>
      </w:r>
    </w:p>
    <w:p w14:paraId="3A90204E" w14:textId="77777777" w:rsidR="007A1DA9" w:rsidRPr="00CD7D70" w:rsidRDefault="007A1DA9" w:rsidP="007A1DA9">
      <w:pPr>
        <w:pStyle w:val="B10"/>
      </w:pPr>
      <w:r w:rsidRPr="00CD7D70">
        <w:t>-</w:t>
      </w:r>
      <w:r w:rsidRPr="00CD7D70">
        <w:tab/>
      </w:r>
    </w:p>
    <w:p w14:paraId="4634224F" w14:textId="77777777" w:rsidR="007A1DA9" w:rsidRPr="00CD7D70" w:rsidRDefault="007A1DA9" w:rsidP="007A1DA9">
      <w:pPr>
        <w:pStyle w:val="H6"/>
      </w:pPr>
      <w:r w:rsidRPr="00CD7D70">
        <w:t>Preamble:</w:t>
      </w:r>
    </w:p>
    <w:p w14:paraId="5914FF99" w14:textId="77777777" w:rsidR="007A1DA9" w:rsidRPr="00CD7D70" w:rsidRDefault="007A1DA9" w:rsidP="007A1DA9">
      <w:pPr>
        <w:pStyle w:val="B10"/>
      </w:pPr>
      <w:r w:rsidRPr="00CD7D70">
        <w:t>-</w:t>
      </w:r>
      <w:r w:rsidRPr="00CD7D70">
        <w:tab/>
        <w:t>The UE is in state Generic RB Established (state 3) according to 3GPP TS 36.508 [8].</w:t>
      </w:r>
    </w:p>
    <w:p w14:paraId="159E74B0" w14:textId="77777777" w:rsidR="007A1DA9" w:rsidRPr="00CD7D70" w:rsidRDefault="007A1DA9" w:rsidP="007A1DA9">
      <w:pPr>
        <w:pStyle w:val="H6"/>
      </w:pPr>
      <w:r w:rsidRPr="00CD7D70">
        <w:t>Related PICS/PIXIT Statements:</w:t>
      </w:r>
    </w:p>
    <w:p w14:paraId="7AEF512F" w14:textId="77777777" w:rsidR="007A1DA9" w:rsidRPr="00CD7D70" w:rsidRDefault="007A1DA9" w:rsidP="007A1DA9">
      <w:pPr>
        <w:pStyle w:val="B10"/>
      </w:pPr>
      <w:r w:rsidRPr="00CD7D70">
        <w:t>-</w:t>
      </w:r>
      <w:r w:rsidRPr="00CD7D70">
        <w:tab/>
      </w:r>
    </w:p>
    <w:p w14:paraId="4A0A82B1" w14:textId="77777777" w:rsidR="007A1DA9" w:rsidRPr="00CD7D70" w:rsidRDefault="007A1DA9" w:rsidP="007A1DA9">
      <w:pPr>
        <w:pStyle w:val="H6"/>
        <w:outlineLvl w:val="0"/>
      </w:pPr>
      <w:r w:rsidRPr="00CD7D70">
        <w:lastRenderedPageBreak/>
        <w:t>7.3.1.1.3.2</w:t>
      </w:r>
      <w:r w:rsidRPr="00CD7D70">
        <w:tab/>
        <w:t>Test procedure sequence</w:t>
      </w:r>
    </w:p>
    <w:p w14:paraId="10449BA4" w14:textId="77777777" w:rsidR="007A1DA9" w:rsidRPr="00CD7D70" w:rsidRDefault="007A1DA9" w:rsidP="007A1DA9">
      <w:pPr>
        <w:pStyle w:val="TH"/>
      </w:pPr>
      <w:r w:rsidRPr="00CD7D70">
        <w:t>Table 7.3.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621658D9" w14:textId="77777777" w:rsidTr="00CB0052">
        <w:trPr>
          <w:jc w:val="center"/>
        </w:trPr>
        <w:tc>
          <w:tcPr>
            <w:tcW w:w="648" w:type="dxa"/>
            <w:tcBorders>
              <w:bottom w:val="nil"/>
            </w:tcBorders>
          </w:tcPr>
          <w:p w14:paraId="3313A62A"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13DA6CF5"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3D92A25C"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3D6B7578"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5E865276" w14:textId="77777777" w:rsidR="007A1DA9" w:rsidRPr="00CD7D70" w:rsidRDefault="007A1DA9" w:rsidP="00CB0052">
            <w:pPr>
              <w:pStyle w:val="TAH"/>
              <w:rPr>
                <w:lang w:eastAsia="en-US"/>
              </w:rPr>
            </w:pPr>
            <w:r w:rsidRPr="00CD7D70">
              <w:rPr>
                <w:lang w:eastAsia="en-US"/>
              </w:rPr>
              <w:t>Verdict</w:t>
            </w:r>
          </w:p>
        </w:tc>
      </w:tr>
      <w:tr w:rsidR="007A1DA9" w:rsidRPr="00CD7D70" w14:paraId="2BD03506" w14:textId="77777777" w:rsidTr="00CB0052">
        <w:trPr>
          <w:jc w:val="center"/>
        </w:trPr>
        <w:tc>
          <w:tcPr>
            <w:tcW w:w="648" w:type="dxa"/>
            <w:tcBorders>
              <w:top w:val="nil"/>
            </w:tcBorders>
          </w:tcPr>
          <w:p w14:paraId="0E5B70D3" w14:textId="77777777" w:rsidR="007A1DA9" w:rsidRPr="00CD7D70" w:rsidRDefault="007A1DA9" w:rsidP="00CB0052">
            <w:pPr>
              <w:pStyle w:val="TAH"/>
              <w:rPr>
                <w:lang w:eastAsia="en-US"/>
              </w:rPr>
            </w:pPr>
          </w:p>
        </w:tc>
        <w:tc>
          <w:tcPr>
            <w:tcW w:w="3969" w:type="dxa"/>
            <w:tcBorders>
              <w:top w:val="nil"/>
            </w:tcBorders>
          </w:tcPr>
          <w:p w14:paraId="65040905" w14:textId="77777777" w:rsidR="007A1DA9" w:rsidRPr="00CD7D70" w:rsidRDefault="007A1DA9" w:rsidP="00CB0052">
            <w:pPr>
              <w:pStyle w:val="TAH"/>
              <w:rPr>
                <w:lang w:eastAsia="en-US"/>
              </w:rPr>
            </w:pPr>
          </w:p>
        </w:tc>
        <w:tc>
          <w:tcPr>
            <w:tcW w:w="709" w:type="dxa"/>
          </w:tcPr>
          <w:p w14:paraId="66DAF1C3" w14:textId="77777777" w:rsidR="007A1DA9" w:rsidRPr="00CD7D70" w:rsidRDefault="007A1DA9" w:rsidP="00CB0052">
            <w:pPr>
              <w:pStyle w:val="TAH"/>
              <w:rPr>
                <w:lang w:eastAsia="en-US"/>
              </w:rPr>
            </w:pPr>
            <w:r w:rsidRPr="00CD7D70">
              <w:rPr>
                <w:lang w:eastAsia="en-US"/>
              </w:rPr>
              <w:t>U - S</w:t>
            </w:r>
          </w:p>
        </w:tc>
        <w:tc>
          <w:tcPr>
            <w:tcW w:w="2977" w:type="dxa"/>
          </w:tcPr>
          <w:p w14:paraId="7879A3B9"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6D8AE0E6" w14:textId="77777777" w:rsidR="007A1DA9" w:rsidRPr="00CD7D70" w:rsidRDefault="007A1DA9" w:rsidP="00CB0052">
            <w:pPr>
              <w:pStyle w:val="TAH"/>
              <w:rPr>
                <w:lang w:eastAsia="en-US"/>
              </w:rPr>
            </w:pPr>
          </w:p>
        </w:tc>
        <w:tc>
          <w:tcPr>
            <w:tcW w:w="892" w:type="dxa"/>
            <w:tcBorders>
              <w:top w:val="nil"/>
            </w:tcBorders>
          </w:tcPr>
          <w:p w14:paraId="03E2B897" w14:textId="77777777" w:rsidR="007A1DA9" w:rsidRPr="00CD7D70" w:rsidRDefault="007A1DA9" w:rsidP="00CB0052">
            <w:pPr>
              <w:pStyle w:val="TAH"/>
              <w:rPr>
                <w:lang w:eastAsia="en-US"/>
              </w:rPr>
            </w:pPr>
          </w:p>
        </w:tc>
      </w:tr>
      <w:tr w:rsidR="007A1DA9" w:rsidRPr="00CD7D70" w14:paraId="2869C156" w14:textId="77777777" w:rsidTr="00CB0052">
        <w:trPr>
          <w:jc w:val="center"/>
        </w:trPr>
        <w:tc>
          <w:tcPr>
            <w:tcW w:w="648" w:type="dxa"/>
          </w:tcPr>
          <w:p w14:paraId="6D8EFB8C" w14:textId="77777777" w:rsidR="007A1DA9" w:rsidRPr="00CD7D70" w:rsidRDefault="007A1DA9" w:rsidP="00CB0052">
            <w:pPr>
              <w:pStyle w:val="TAC"/>
              <w:rPr>
                <w:lang w:eastAsia="en-US"/>
              </w:rPr>
            </w:pPr>
            <w:r w:rsidRPr="00CD7D70">
              <w:rPr>
                <w:lang w:eastAsia="en-US"/>
              </w:rPr>
              <w:t>1</w:t>
            </w:r>
          </w:p>
        </w:tc>
        <w:tc>
          <w:tcPr>
            <w:tcW w:w="3969" w:type="dxa"/>
          </w:tcPr>
          <w:p w14:paraId="215517EE"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Pr>
          <w:p w14:paraId="5883D8DB" w14:textId="77777777" w:rsidR="007A1DA9" w:rsidRPr="00CD7D70" w:rsidRDefault="007A1DA9" w:rsidP="00CB0052">
            <w:pPr>
              <w:pStyle w:val="TAC"/>
              <w:rPr>
                <w:lang w:eastAsia="en-US"/>
              </w:rPr>
            </w:pPr>
            <w:r w:rsidRPr="00CD7D70">
              <w:rPr>
                <w:lang w:eastAsia="en-US"/>
              </w:rPr>
              <w:t>&lt;--</w:t>
            </w:r>
          </w:p>
        </w:tc>
        <w:tc>
          <w:tcPr>
            <w:tcW w:w="2977" w:type="dxa"/>
          </w:tcPr>
          <w:p w14:paraId="552329C4" w14:textId="77777777" w:rsidR="007A1DA9" w:rsidRPr="00CD7D70" w:rsidRDefault="007A1DA9" w:rsidP="00CB0052">
            <w:pPr>
              <w:pStyle w:val="TAL"/>
              <w:rPr>
                <w:i/>
                <w:lang w:eastAsia="en-US"/>
              </w:rPr>
            </w:pPr>
            <w:r w:rsidRPr="00CD7D70">
              <w:rPr>
                <w:i/>
                <w:lang w:eastAsia="en-US"/>
              </w:rPr>
              <w:t>DLInformationTransfer</w:t>
            </w:r>
          </w:p>
          <w:p w14:paraId="410626BC"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2408CEAB" w14:textId="77777777" w:rsidR="007A1DA9" w:rsidRPr="00CD7D70" w:rsidRDefault="007A1DA9" w:rsidP="00CB0052">
            <w:pPr>
              <w:pStyle w:val="TAC"/>
              <w:rPr>
                <w:lang w:eastAsia="en-US"/>
              </w:rPr>
            </w:pPr>
            <w:r w:rsidRPr="00CD7D70">
              <w:rPr>
                <w:lang w:eastAsia="en-US"/>
              </w:rPr>
              <w:t>-</w:t>
            </w:r>
          </w:p>
        </w:tc>
        <w:tc>
          <w:tcPr>
            <w:tcW w:w="892" w:type="dxa"/>
          </w:tcPr>
          <w:p w14:paraId="00ED3DD5" w14:textId="77777777" w:rsidR="007A1DA9" w:rsidRPr="00CD7D70" w:rsidRDefault="007A1DA9" w:rsidP="00CB0052">
            <w:pPr>
              <w:pStyle w:val="TAC"/>
              <w:rPr>
                <w:lang w:eastAsia="en-US"/>
              </w:rPr>
            </w:pPr>
            <w:r w:rsidRPr="00CD7D70">
              <w:rPr>
                <w:lang w:eastAsia="en-US"/>
              </w:rPr>
              <w:t>-</w:t>
            </w:r>
          </w:p>
        </w:tc>
      </w:tr>
      <w:tr w:rsidR="007A1DA9" w:rsidRPr="00CD7D70" w14:paraId="312DE7CC" w14:textId="77777777" w:rsidTr="00CB0052">
        <w:trPr>
          <w:jc w:val="center"/>
        </w:trPr>
        <w:tc>
          <w:tcPr>
            <w:tcW w:w="648" w:type="dxa"/>
          </w:tcPr>
          <w:p w14:paraId="7C2AD97B" w14:textId="77777777" w:rsidR="007A1DA9" w:rsidRPr="00CD7D70" w:rsidRDefault="007A1DA9" w:rsidP="00CB0052">
            <w:pPr>
              <w:pStyle w:val="TAC"/>
              <w:rPr>
                <w:lang w:eastAsia="en-US"/>
              </w:rPr>
            </w:pPr>
            <w:r w:rsidRPr="00CD7D70">
              <w:rPr>
                <w:lang w:eastAsia="en-US"/>
              </w:rPr>
              <w:t>2</w:t>
            </w:r>
          </w:p>
        </w:tc>
        <w:tc>
          <w:tcPr>
            <w:tcW w:w="3969" w:type="dxa"/>
          </w:tcPr>
          <w:p w14:paraId="12E635D7"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Pr>
          <w:p w14:paraId="24AC356D" w14:textId="77777777" w:rsidR="007A1DA9" w:rsidRPr="00CD7D70" w:rsidRDefault="007A1DA9" w:rsidP="00CB0052">
            <w:pPr>
              <w:pStyle w:val="TAC"/>
              <w:rPr>
                <w:lang w:eastAsia="en-US"/>
              </w:rPr>
            </w:pPr>
            <w:r w:rsidRPr="00CD7D70">
              <w:rPr>
                <w:lang w:eastAsia="en-US"/>
              </w:rPr>
              <w:t>--&gt;</w:t>
            </w:r>
          </w:p>
        </w:tc>
        <w:tc>
          <w:tcPr>
            <w:tcW w:w="2977" w:type="dxa"/>
          </w:tcPr>
          <w:p w14:paraId="7D8A5289" w14:textId="77777777" w:rsidR="007A1DA9" w:rsidRPr="00CD7D70" w:rsidRDefault="007A1DA9" w:rsidP="00CB0052">
            <w:pPr>
              <w:pStyle w:val="TAL"/>
              <w:rPr>
                <w:i/>
                <w:lang w:eastAsia="en-US"/>
              </w:rPr>
            </w:pPr>
            <w:r w:rsidRPr="00CD7D70">
              <w:rPr>
                <w:i/>
                <w:lang w:eastAsia="en-US"/>
              </w:rPr>
              <w:t>ULInformationTransfer</w:t>
            </w:r>
          </w:p>
          <w:p w14:paraId="3E8D5DF6"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505A7A83" w14:textId="77777777" w:rsidR="007A1DA9" w:rsidRPr="00CD7D70" w:rsidRDefault="007A1DA9" w:rsidP="00CB0052">
            <w:pPr>
              <w:pStyle w:val="TAC"/>
              <w:rPr>
                <w:lang w:eastAsia="en-US"/>
              </w:rPr>
            </w:pPr>
            <w:r w:rsidRPr="00CD7D70">
              <w:rPr>
                <w:lang w:eastAsia="en-US"/>
              </w:rPr>
              <w:t>1</w:t>
            </w:r>
          </w:p>
        </w:tc>
        <w:tc>
          <w:tcPr>
            <w:tcW w:w="892" w:type="dxa"/>
          </w:tcPr>
          <w:p w14:paraId="3A1ACCC1" w14:textId="77777777" w:rsidR="007A1DA9" w:rsidRPr="00CD7D70" w:rsidRDefault="007A1DA9" w:rsidP="00CB0052">
            <w:pPr>
              <w:pStyle w:val="TAC"/>
              <w:rPr>
                <w:lang w:eastAsia="en-US"/>
              </w:rPr>
            </w:pPr>
            <w:r w:rsidRPr="00CD7D70">
              <w:rPr>
                <w:lang w:eastAsia="en-US"/>
              </w:rPr>
              <w:t>P</w:t>
            </w:r>
          </w:p>
        </w:tc>
      </w:tr>
      <w:tr w:rsidR="007A1DA9" w:rsidRPr="00CD7D70" w14:paraId="6AD07F60" w14:textId="77777777" w:rsidTr="00CB0052">
        <w:trPr>
          <w:jc w:val="center"/>
        </w:trPr>
        <w:tc>
          <w:tcPr>
            <w:tcW w:w="648" w:type="dxa"/>
          </w:tcPr>
          <w:p w14:paraId="4922553A" w14:textId="77777777" w:rsidR="007A1DA9" w:rsidRPr="00CD7D70" w:rsidRDefault="007A1DA9" w:rsidP="00CB0052">
            <w:pPr>
              <w:pStyle w:val="TAC"/>
              <w:rPr>
                <w:lang w:eastAsia="en-US"/>
              </w:rPr>
            </w:pPr>
            <w:r w:rsidRPr="00CD7D70">
              <w:rPr>
                <w:lang w:eastAsia="en-US"/>
              </w:rPr>
              <w:t>2a</w:t>
            </w:r>
          </w:p>
        </w:tc>
        <w:tc>
          <w:tcPr>
            <w:tcW w:w="3969" w:type="dxa"/>
          </w:tcPr>
          <w:p w14:paraId="452C5CEC" w14:textId="77777777" w:rsidR="007A1DA9" w:rsidRPr="00CD7D70" w:rsidRDefault="007A1DA9" w:rsidP="00CB0052">
            <w:pPr>
              <w:pStyle w:val="TAL"/>
              <w:rPr>
                <w:lang w:eastAsia="en-US"/>
              </w:rPr>
            </w:pPr>
            <w:r w:rsidRPr="00CD7D70">
              <w:rPr>
                <w:lang w:eastAsia="en-US"/>
              </w:rPr>
              <w:t>IF</w:t>
            </w:r>
          </w:p>
          <w:p w14:paraId="51F5B52E" w14:textId="77777777" w:rsidR="007A1DA9" w:rsidRPr="00CD7D70" w:rsidRDefault="007A1DA9" w:rsidP="00CB0052">
            <w:pPr>
              <w:pStyle w:val="TAL"/>
              <w:rPr>
                <w:lang w:eastAsia="en-US"/>
              </w:rPr>
            </w:pPr>
            <w:r w:rsidRPr="00CD7D70">
              <w:rPr>
                <w:lang w:eastAsia="en-US"/>
              </w:rPr>
              <w:t>the UE LPP message at step 2 includes an acknowledgment request</w:t>
            </w:r>
          </w:p>
          <w:p w14:paraId="5A3491AE" w14:textId="77777777" w:rsidR="007A1DA9" w:rsidRPr="00CD7D70" w:rsidRDefault="007A1DA9" w:rsidP="00CB0052">
            <w:pPr>
              <w:pStyle w:val="TAL"/>
              <w:rPr>
                <w:lang w:eastAsia="en-US"/>
              </w:rPr>
            </w:pPr>
            <w:r w:rsidRPr="00CD7D70">
              <w:rPr>
                <w:lang w:eastAsia="en-US"/>
              </w:rPr>
              <w:t>THEN</w:t>
            </w:r>
          </w:p>
          <w:p w14:paraId="2DC5B699"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Pr>
          <w:p w14:paraId="14FAE520" w14:textId="77777777" w:rsidR="007A1DA9" w:rsidRPr="00CD7D70" w:rsidRDefault="007A1DA9" w:rsidP="00CB0052">
            <w:pPr>
              <w:pStyle w:val="TAC"/>
              <w:rPr>
                <w:lang w:eastAsia="en-US"/>
              </w:rPr>
            </w:pPr>
            <w:r w:rsidRPr="00CD7D70">
              <w:rPr>
                <w:lang w:eastAsia="en-US"/>
              </w:rPr>
              <w:t>&lt;--</w:t>
            </w:r>
          </w:p>
        </w:tc>
        <w:tc>
          <w:tcPr>
            <w:tcW w:w="2977" w:type="dxa"/>
          </w:tcPr>
          <w:p w14:paraId="7834B26C" w14:textId="77777777" w:rsidR="007A1DA9" w:rsidRPr="00CD7D70" w:rsidRDefault="007A1DA9" w:rsidP="00CB0052">
            <w:pPr>
              <w:pStyle w:val="TAL"/>
              <w:rPr>
                <w:i/>
                <w:lang w:eastAsia="en-US"/>
              </w:rPr>
            </w:pPr>
            <w:r w:rsidRPr="00CD7D70">
              <w:rPr>
                <w:i/>
                <w:lang w:eastAsia="en-US"/>
              </w:rPr>
              <w:t>DLInformationTransfer</w:t>
            </w:r>
          </w:p>
          <w:p w14:paraId="18ADC31C" w14:textId="77777777" w:rsidR="007A1DA9" w:rsidRPr="00CD7D70" w:rsidRDefault="007A1DA9" w:rsidP="00CB0052">
            <w:pPr>
              <w:pStyle w:val="TAL"/>
              <w:rPr>
                <w:lang w:eastAsia="en-US"/>
              </w:rPr>
            </w:pPr>
            <w:r w:rsidRPr="00CD7D70">
              <w:rPr>
                <w:lang w:eastAsia="en-US"/>
              </w:rPr>
              <w:t>(LPP ACKNOWLEDGEMENT)</w:t>
            </w:r>
          </w:p>
          <w:p w14:paraId="5D22D5F9" w14:textId="77777777" w:rsidR="007A1DA9" w:rsidRPr="00CD7D70" w:rsidRDefault="007A1DA9" w:rsidP="00CB0052">
            <w:pPr>
              <w:pStyle w:val="TAL"/>
              <w:rPr>
                <w:i/>
                <w:lang w:eastAsia="en-US"/>
              </w:rPr>
            </w:pPr>
          </w:p>
        </w:tc>
        <w:tc>
          <w:tcPr>
            <w:tcW w:w="567" w:type="dxa"/>
          </w:tcPr>
          <w:p w14:paraId="1C779244" w14:textId="77777777" w:rsidR="007A1DA9" w:rsidRPr="00CD7D70" w:rsidRDefault="007A1DA9" w:rsidP="00CB0052">
            <w:pPr>
              <w:pStyle w:val="TAC"/>
              <w:rPr>
                <w:lang w:eastAsia="en-US"/>
              </w:rPr>
            </w:pPr>
            <w:r w:rsidRPr="00CD7D70">
              <w:rPr>
                <w:lang w:eastAsia="en-US"/>
              </w:rPr>
              <w:t>-</w:t>
            </w:r>
          </w:p>
        </w:tc>
        <w:tc>
          <w:tcPr>
            <w:tcW w:w="892" w:type="dxa"/>
          </w:tcPr>
          <w:p w14:paraId="32330841" w14:textId="77777777" w:rsidR="007A1DA9" w:rsidRPr="00CD7D70" w:rsidRDefault="007A1DA9" w:rsidP="00CB0052">
            <w:pPr>
              <w:pStyle w:val="TAC"/>
              <w:rPr>
                <w:lang w:eastAsia="en-US"/>
              </w:rPr>
            </w:pPr>
            <w:r w:rsidRPr="00CD7D70">
              <w:rPr>
                <w:lang w:eastAsia="en-US"/>
              </w:rPr>
              <w:t>-</w:t>
            </w:r>
          </w:p>
        </w:tc>
      </w:tr>
    </w:tbl>
    <w:p w14:paraId="5BB376F1" w14:textId="77777777" w:rsidR="007A1DA9" w:rsidRPr="00CD7D70" w:rsidRDefault="007A1DA9" w:rsidP="007A1DA9"/>
    <w:p w14:paraId="0EE6D924" w14:textId="77777777" w:rsidR="007A1DA9" w:rsidRPr="00CD7D70" w:rsidRDefault="007A1DA9" w:rsidP="007A1DA9">
      <w:pPr>
        <w:pStyle w:val="H6"/>
        <w:outlineLvl w:val="0"/>
      </w:pPr>
      <w:r w:rsidRPr="00CD7D70">
        <w:t>7.3.1.1.3.3</w:t>
      </w:r>
      <w:r w:rsidRPr="00CD7D70">
        <w:tab/>
        <w:t>Specific message contents</w:t>
      </w:r>
    </w:p>
    <w:p w14:paraId="4924E889" w14:textId="77777777" w:rsidR="007A1DA9" w:rsidRPr="00CD7D70" w:rsidRDefault="007A1DA9" w:rsidP="007A1DA9">
      <w:pPr>
        <w:pStyle w:val="TH"/>
      </w:pPr>
      <w:r w:rsidRPr="00CD7D70">
        <w:rPr>
          <w:iCs/>
          <w:lang w:eastAsia="ja-JP"/>
        </w:rPr>
        <w:t xml:space="preserve">Table </w:t>
      </w:r>
      <w:r w:rsidRPr="00CD7D70">
        <w:t>7.3.1.1.3.3-1</w:t>
      </w:r>
      <w:r w:rsidRPr="00CD7D70">
        <w:rPr>
          <w:iCs/>
          <w:lang w:eastAsia="ja-JP"/>
        </w:rPr>
        <w:t>:</w:t>
      </w:r>
      <w:r w:rsidRPr="00CD7D70">
        <w:rPr>
          <w:lang w:eastAsia="ja-JP"/>
        </w:rPr>
        <w:t xml:space="preserve"> </w:t>
      </w:r>
      <w:r w:rsidRPr="00CD7D70">
        <w:rPr>
          <w:i/>
        </w:rPr>
        <w:t xml:space="preserve">DLInformationTransfer </w:t>
      </w:r>
      <w:r w:rsidRPr="00CD7D70">
        <w:t>(steps 1 and 2a,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DB930B1" w14:textId="77777777" w:rsidTr="00CB0052">
        <w:trPr>
          <w:gridBefore w:val="1"/>
          <w:wBefore w:w="9" w:type="dxa"/>
          <w:jc w:val="center"/>
        </w:trPr>
        <w:tc>
          <w:tcPr>
            <w:tcW w:w="9738" w:type="dxa"/>
            <w:gridSpan w:val="4"/>
          </w:tcPr>
          <w:p w14:paraId="27F99AED"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1F2C3A35" w14:textId="77777777" w:rsidTr="00CB0052">
        <w:tblPrEx>
          <w:tblCellMar>
            <w:right w:w="108" w:type="dxa"/>
          </w:tblCellMar>
        </w:tblPrEx>
        <w:trPr>
          <w:jc w:val="center"/>
        </w:trPr>
        <w:tc>
          <w:tcPr>
            <w:tcW w:w="4535" w:type="dxa"/>
            <w:gridSpan w:val="2"/>
          </w:tcPr>
          <w:p w14:paraId="348DD1CA" w14:textId="77777777" w:rsidR="007A1DA9" w:rsidRPr="00CD7D70" w:rsidRDefault="007A1DA9" w:rsidP="00CB0052">
            <w:pPr>
              <w:pStyle w:val="TAH"/>
              <w:rPr>
                <w:lang w:eastAsia="en-US"/>
              </w:rPr>
            </w:pPr>
            <w:r w:rsidRPr="00CD7D70">
              <w:rPr>
                <w:lang w:eastAsia="en-US"/>
              </w:rPr>
              <w:t>Information Element</w:t>
            </w:r>
          </w:p>
        </w:tc>
        <w:tc>
          <w:tcPr>
            <w:tcW w:w="2267" w:type="dxa"/>
          </w:tcPr>
          <w:p w14:paraId="3FB603E8" w14:textId="77777777" w:rsidR="007A1DA9" w:rsidRPr="00CD7D70" w:rsidRDefault="007A1DA9" w:rsidP="00CB0052">
            <w:pPr>
              <w:pStyle w:val="TAH"/>
              <w:rPr>
                <w:lang w:eastAsia="en-US"/>
              </w:rPr>
            </w:pPr>
            <w:r w:rsidRPr="00CD7D70">
              <w:rPr>
                <w:lang w:eastAsia="en-US"/>
              </w:rPr>
              <w:t>Value/remark</w:t>
            </w:r>
          </w:p>
        </w:tc>
        <w:tc>
          <w:tcPr>
            <w:tcW w:w="1700" w:type="dxa"/>
          </w:tcPr>
          <w:p w14:paraId="44C0A6BC" w14:textId="77777777" w:rsidR="007A1DA9" w:rsidRPr="00CD7D70" w:rsidRDefault="007A1DA9" w:rsidP="00CB0052">
            <w:pPr>
              <w:pStyle w:val="TAH"/>
              <w:rPr>
                <w:lang w:eastAsia="en-US"/>
              </w:rPr>
            </w:pPr>
            <w:r w:rsidRPr="00CD7D70">
              <w:rPr>
                <w:lang w:eastAsia="en-US"/>
              </w:rPr>
              <w:t>Comment</w:t>
            </w:r>
          </w:p>
        </w:tc>
        <w:tc>
          <w:tcPr>
            <w:tcW w:w="1245" w:type="dxa"/>
          </w:tcPr>
          <w:p w14:paraId="2DC950C4" w14:textId="77777777" w:rsidR="007A1DA9" w:rsidRPr="00CD7D70" w:rsidRDefault="007A1DA9" w:rsidP="00CB0052">
            <w:pPr>
              <w:pStyle w:val="TAH"/>
              <w:rPr>
                <w:lang w:eastAsia="en-US"/>
              </w:rPr>
            </w:pPr>
            <w:r w:rsidRPr="00CD7D70">
              <w:rPr>
                <w:lang w:eastAsia="en-US"/>
              </w:rPr>
              <w:t>Condition</w:t>
            </w:r>
          </w:p>
        </w:tc>
      </w:tr>
      <w:tr w:rsidR="007A1DA9" w:rsidRPr="00CD7D70" w14:paraId="1EAB327A" w14:textId="77777777" w:rsidTr="00CB0052">
        <w:tblPrEx>
          <w:tblCellMar>
            <w:right w:w="108" w:type="dxa"/>
          </w:tblCellMar>
        </w:tblPrEx>
        <w:trPr>
          <w:jc w:val="center"/>
        </w:trPr>
        <w:tc>
          <w:tcPr>
            <w:tcW w:w="4535" w:type="dxa"/>
            <w:gridSpan w:val="2"/>
          </w:tcPr>
          <w:p w14:paraId="7EC1D645"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6D461F28" w14:textId="77777777" w:rsidR="007A1DA9" w:rsidRPr="00CD7D70" w:rsidRDefault="007A1DA9" w:rsidP="00CB0052">
            <w:pPr>
              <w:pStyle w:val="TAL"/>
              <w:rPr>
                <w:lang w:eastAsia="en-US"/>
              </w:rPr>
            </w:pPr>
          </w:p>
        </w:tc>
        <w:tc>
          <w:tcPr>
            <w:tcW w:w="1700" w:type="dxa"/>
          </w:tcPr>
          <w:p w14:paraId="362638BE" w14:textId="77777777" w:rsidR="007A1DA9" w:rsidRPr="00CD7D70" w:rsidRDefault="007A1DA9" w:rsidP="00CB0052">
            <w:pPr>
              <w:pStyle w:val="TAL"/>
              <w:rPr>
                <w:lang w:eastAsia="en-US"/>
              </w:rPr>
            </w:pPr>
          </w:p>
        </w:tc>
        <w:tc>
          <w:tcPr>
            <w:tcW w:w="1245" w:type="dxa"/>
          </w:tcPr>
          <w:p w14:paraId="735BAA8F" w14:textId="77777777" w:rsidR="007A1DA9" w:rsidRPr="00CD7D70" w:rsidRDefault="007A1DA9" w:rsidP="00CB0052">
            <w:pPr>
              <w:pStyle w:val="TAL"/>
              <w:rPr>
                <w:lang w:eastAsia="en-US"/>
              </w:rPr>
            </w:pPr>
          </w:p>
        </w:tc>
      </w:tr>
      <w:tr w:rsidR="007A1DA9" w:rsidRPr="00CD7D70" w14:paraId="6C59F5F2" w14:textId="77777777" w:rsidTr="00CB0052">
        <w:tblPrEx>
          <w:tblCellMar>
            <w:right w:w="108" w:type="dxa"/>
          </w:tblCellMar>
        </w:tblPrEx>
        <w:trPr>
          <w:jc w:val="center"/>
        </w:trPr>
        <w:tc>
          <w:tcPr>
            <w:tcW w:w="4535" w:type="dxa"/>
            <w:gridSpan w:val="2"/>
          </w:tcPr>
          <w:p w14:paraId="28BC35FB"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576FB8D9" w14:textId="77777777" w:rsidR="007A1DA9" w:rsidRPr="00CD7D70" w:rsidRDefault="007A1DA9" w:rsidP="00CB0052">
            <w:pPr>
              <w:pStyle w:val="TAL"/>
              <w:rPr>
                <w:lang w:eastAsia="en-US"/>
              </w:rPr>
            </w:pPr>
          </w:p>
        </w:tc>
        <w:tc>
          <w:tcPr>
            <w:tcW w:w="1700" w:type="dxa"/>
          </w:tcPr>
          <w:p w14:paraId="74132E6D" w14:textId="77777777" w:rsidR="007A1DA9" w:rsidRPr="00CD7D70" w:rsidRDefault="007A1DA9" w:rsidP="00CB0052">
            <w:pPr>
              <w:pStyle w:val="TAL"/>
              <w:rPr>
                <w:lang w:eastAsia="en-US"/>
              </w:rPr>
            </w:pPr>
          </w:p>
        </w:tc>
        <w:tc>
          <w:tcPr>
            <w:tcW w:w="1245" w:type="dxa"/>
          </w:tcPr>
          <w:p w14:paraId="1EE90462" w14:textId="77777777" w:rsidR="007A1DA9" w:rsidRPr="00CD7D70" w:rsidRDefault="007A1DA9" w:rsidP="00CB0052">
            <w:pPr>
              <w:pStyle w:val="TAL"/>
              <w:rPr>
                <w:lang w:eastAsia="en-US"/>
              </w:rPr>
            </w:pPr>
          </w:p>
        </w:tc>
      </w:tr>
      <w:tr w:rsidR="007A1DA9" w:rsidRPr="00CD7D70" w14:paraId="753F1060" w14:textId="77777777" w:rsidTr="00CB0052">
        <w:tblPrEx>
          <w:tblCellMar>
            <w:right w:w="108" w:type="dxa"/>
          </w:tblCellMar>
        </w:tblPrEx>
        <w:trPr>
          <w:jc w:val="center"/>
        </w:trPr>
        <w:tc>
          <w:tcPr>
            <w:tcW w:w="4535" w:type="dxa"/>
            <w:gridSpan w:val="2"/>
          </w:tcPr>
          <w:p w14:paraId="523D36A8"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11669AAF" w14:textId="77777777" w:rsidR="007A1DA9" w:rsidRPr="00CD7D70" w:rsidRDefault="007A1DA9" w:rsidP="00CB0052">
            <w:pPr>
              <w:pStyle w:val="TAL"/>
              <w:rPr>
                <w:lang w:eastAsia="en-US"/>
              </w:rPr>
            </w:pPr>
          </w:p>
        </w:tc>
        <w:tc>
          <w:tcPr>
            <w:tcW w:w="1700" w:type="dxa"/>
          </w:tcPr>
          <w:p w14:paraId="2848E246" w14:textId="77777777" w:rsidR="007A1DA9" w:rsidRPr="00CD7D70" w:rsidRDefault="007A1DA9" w:rsidP="00CB0052">
            <w:pPr>
              <w:pStyle w:val="TAL"/>
              <w:rPr>
                <w:lang w:eastAsia="en-US"/>
              </w:rPr>
            </w:pPr>
          </w:p>
        </w:tc>
        <w:tc>
          <w:tcPr>
            <w:tcW w:w="1245" w:type="dxa"/>
          </w:tcPr>
          <w:p w14:paraId="0F1D61D6" w14:textId="77777777" w:rsidR="007A1DA9" w:rsidRPr="00CD7D70" w:rsidRDefault="007A1DA9" w:rsidP="00CB0052">
            <w:pPr>
              <w:pStyle w:val="TAL"/>
              <w:rPr>
                <w:lang w:eastAsia="en-US"/>
              </w:rPr>
            </w:pPr>
          </w:p>
        </w:tc>
      </w:tr>
      <w:tr w:rsidR="007A1DA9" w:rsidRPr="00CD7D70" w14:paraId="5F2DD85E" w14:textId="77777777" w:rsidTr="00CB0052">
        <w:tblPrEx>
          <w:tblCellMar>
            <w:right w:w="108" w:type="dxa"/>
          </w:tblCellMar>
        </w:tblPrEx>
        <w:trPr>
          <w:jc w:val="center"/>
        </w:trPr>
        <w:tc>
          <w:tcPr>
            <w:tcW w:w="4535" w:type="dxa"/>
            <w:gridSpan w:val="2"/>
          </w:tcPr>
          <w:p w14:paraId="0F643794"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12B4D042" w14:textId="77777777" w:rsidR="007A1DA9" w:rsidRPr="00CD7D70" w:rsidRDefault="007A1DA9" w:rsidP="00CB0052">
            <w:pPr>
              <w:pStyle w:val="TAL"/>
              <w:rPr>
                <w:lang w:eastAsia="en-US"/>
              </w:rPr>
            </w:pPr>
          </w:p>
        </w:tc>
        <w:tc>
          <w:tcPr>
            <w:tcW w:w="1700" w:type="dxa"/>
          </w:tcPr>
          <w:p w14:paraId="3DA61CE3" w14:textId="77777777" w:rsidR="007A1DA9" w:rsidRPr="00CD7D70" w:rsidRDefault="007A1DA9" w:rsidP="00CB0052">
            <w:pPr>
              <w:pStyle w:val="TAL"/>
              <w:rPr>
                <w:lang w:eastAsia="en-US"/>
              </w:rPr>
            </w:pPr>
          </w:p>
        </w:tc>
        <w:tc>
          <w:tcPr>
            <w:tcW w:w="1245" w:type="dxa"/>
          </w:tcPr>
          <w:p w14:paraId="28AF110D" w14:textId="77777777" w:rsidR="007A1DA9" w:rsidRPr="00CD7D70" w:rsidRDefault="007A1DA9" w:rsidP="00CB0052">
            <w:pPr>
              <w:pStyle w:val="TAL"/>
              <w:rPr>
                <w:lang w:eastAsia="en-US"/>
              </w:rPr>
            </w:pPr>
          </w:p>
        </w:tc>
      </w:tr>
      <w:tr w:rsidR="007A1DA9" w:rsidRPr="00CD7D70" w14:paraId="01A8CB8D" w14:textId="77777777" w:rsidTr="00CB0052">
        <w:tblPrEx>
          <w:tblCellMar>
            <w:right w:w="108" w:type="dxa"/>
          </w:tblCellMar>
        </w:tblPrEx>
        <w:trPr>
          <w:jc w:val="center"/>
        </w:trPr>
        <w:tc>
          <w:tcPr>
            <w:tcW w:w="4535" w:type="dxa"/>
            <w:gridSpan w:val="2"/>
          </w:tcPr>
          <w:p w14:paraId="7CD27446"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30C39160" w14:textId="77777777" w:rsidR="007A1DA9" w:rsidRPr="00CD7D70" w:rsidRDefault="007A1DA9" w:rsidP="00CB0052">
            <w:pPr>
              <w:pStyle w:val="TAL"/>
              <w:rPr>
                <w:lang w:eastAsia="en-US"/>
              </w:rPr>
            </w:pPr>
          </w:p>
        </w:tc>
        <w:tc>
          <w:tcPr>
            <w:tcW w:w="1700" w:type="dxa"/>
          </w:tcPr>
          <w:p w14:paraId="59ACD1BC" w14:textId="77777777" w:rsidR="007A1DA9" w:rsidRPr="00CD7D70" w:rsidRDefault="007A1DA9" w:rsidP="00CB0052">
            <w:pPr>
              <w:pStyle w:val="TAL"/>
              <w:rPr>
                <w:lang w:eastAsia="en-US"/>
              </w:rPr>
            </w:pPr>
          </w:p>
        </w:tc>
        <w:tc>
          <w:tcPr>
            <w:tcW w:w="1245" w:type="dxa"/>
          </w:tcPr>
          <w:p w14:paraId="55F70C89" w14:textId="77777777" w:rsidR="007A1DA9" w:rsidRPr="00CD7D70" w:rsidRDefault="007A1DA9" w:rsidP="00CB0052">
            <w:pPr>
              <w:pStyle w:val="TAL"/>
              <w:rPr>
                <w:lang w:eastAsia="en-US"/>
              </w:rPr>
            </w:pPr>
          </w:p>
        </w:tc>
      </w:tr>
      <w:tr w:rsidR="007A1DA9" w:rsidRPr="00CD7D70" w14:paraId="503BF44C" w14:textId="77777777" w:rsidTr="00CB0052">
        <w:tblPrEx>
          <w:tblCellMar>
            <w:right w:w="108" w:type="dxa"/>
          </w:tblCellMar>
        </w:tblPrEx>
        <w:trPr>
          <w:jc w:val="center"/>
        </w:trPr>
        <w:tc>
          <w:tcPr>
            <w:tcW w:w="4535" w:type="dxa"/>
            <w:gridSpan w:val="2"/>
          </w:tcPr>
          <w:p w14:paraId="4395834A"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59DA8805" w14:textId="77777777" w:rsidR="007A1DA9" w:rsidRPr="00CD7D70" w:rsidRDefault="007A1DA9" w:rsidP="00CB0052">
            <w:pPr>
              <w:pStyle w:val="TAL"/>
              <w:rPr>
                <w:lang w:eastAsia="en-US"/>
              </w:rPr>
            </w:pPr>
          </w:p>
        </w:tc>
        <w:tc>
          <w:tcPr>
            <w:tcW w:w="1700" w:type="dxa"/>
          </w:tcPr>
          <w:p w14:paraId="2FA120D4" w14:textId="77777777" w:rsidR="007A1DA9" w:rsidRPr="00CD7D70" w:rsidRDefault="007A1DA9" w:rsidP="00CB0052">
            <w:pPr>
              <w:pStyle w:val="TAL"/>
              <w:rPr>
                <w:lang w:eastAsia="en-US"/>
              </w:rPr>
            </w:pPr>
          </w:p>
        </w:tc>
        <w:tc>
          <w:tcPr>
            <w:tcW w:w="1245" w:type="dxa"/>
          </w:tcPr>
          <w:p w14:paraId="537525E7" w14:textId="77777777" w:rsidR="007A1DA9" w:rsidRPr="00CD7D70" w:rsidRDefault="007A1DA9" w:rsidP="00CB0052">
            <w:pPr>
              <w:pStyle w:val="TAL"/>
              <w:rPr>
                <w:lang w:eastAsia="en-US"/>
              </w:rPr>
            </w:pPr>
          </w:p>
        </w:tc>
      </w:tr>
      <w:tr w:rsidR="007A1DA9" w:rsidRPr="00CD7D70" w14:paraId="27212833" w14:textId="77777777" w:rsidTr="00CB0052">
        <w:tblPrEx>
          <w:tblCellMar>
            <w:right w:w="108" w:type="dxa"/>
          </w:tblCellMar>
        </w:tblPrEx>
        <w:trPr>
          <w:jc w:val="center"/>
        </w:trPr>
        <w:tc>
          <w:tcPr>
            <w:tcW w:w="4535" w:type="dxa"/>
            <w:gridSpan w:val="2"/>
          </w:tcPr>
          <w:p w14:paraId="2717D83C"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58CF3A5B" w14:textId="77777777" w:rsidR="007A1DA9" w:rsidRPr="00CD7D70" w:rsidRDefault="007A1DA9" w:rsidP="00CB0052">
            <w:pPr>
              <w:pStyle w:val="TAL"/>
              <w:rPr>
                <w:lang w:eastAsia="en-US"/>
              </w:rPr>
            </w:pPr>
            <w:r w:rsidRPr="00CD7D70">
              <w:rPr>
                <w:lang w:eastAsia="en-US"/>
              </w:rPr>
              <w:t>Set according to Table 7.3.1.1.3.3-2</w:t>
            </w:r>
          </w:p>
        </w:tc>
        <w:tc>
          <w:tcPr>
            <w:tcW w:w="1700" w:type="dxa"/>
            <w:vAlign w:val="center"/>
          </w:tcPr>
          <w:p w14:paraId="20FE969E"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61E4F1E7" w14:textId="77777777" w:rsidR="007A1DA9" w:rsidRPr="00CD7D70" w:rsidRDefault="007A1DA9" w:rsidP="00CB0052">
            <w:pPr>
              <w:pStyle w:val="TAL"/>
              <w:rPr>
                <w:lang w:eastAsia="en-US"/>
              </w:rPr>
            </w:pPr>
          </w:p>
        </w:tc>
      </w:tr>
      <w:tr w:rsidR="007A1DA9" w:rsidRPr="00CD7D70" w14:paraId="1939735B" w14:textId="77777777" w:rsidTr="00CB0052">
        <w:tblPrEx>
          <w:tblCellMar>
            <w:right w:w="108" w:type="dxa"/>
          </w:tblCellMar>
        </w:tblPrEx>
        <w:trPr>
          <w:jc w:val="center"/>
        </w:trPr>
        <w:tc>
          <w:tcPr>
            <w:tcW w:w="4535" w:type="dxa"/>
            <w:gridSpan w:val="2"/>
          </w:tcPr>
          <w:p w14:paraId="3E0FFAFA" w14:textId="77777777" w:rsidR="007A1DA9" w:rsidRPr="00CD7D70" w:rsidRDefault="007A1DA9" w:rsidP="00CB0052">
            <w:pPr>
              <w:pStyle w:val="TAL"/>
              <w:rPr>
                <w:lang w:eastAsia="en-US"/>
              </w:rPr>
            </w:pPr>
            <w:r w:rsidRPr="00CD7D70">
              <w:rPr>
                <w:lang w:eastAsia="en-US"/>
              </w:rPr>
              <w:t xml:space="preserve">        }</w:t>
            </w:r>
          </w:p>
        </w:tc>
        <w:tc>
          <w:tcPr>
            <w:tcW w:w="2267" w:type="dxa"/>
          </w:tcPr>
          <w:p w14:paraId="061C297B" w14:textId="77777777" w:rsidR="007A1DA9" w:rsidRPr="00CD7D70" w:rsidRDefault="007A1DA9" w:rsidP="00CB0052">
            <w:pPr>
              <w:pStyle w:val="TAL"/>
              <w:rPr>
                <w:lang w:eastAsia="en-US"/>
              </w:rPr>
            </w:pPr>
          </w:p>
        </w:tc>
        <w:tc>
          <w:tcPr>
            <w:tcW w:w="1700" w:type="dxa"/>
          </w:tcPr>
          <w:p w14:paraId="0170134D" w14:textId="77777777" w:rsidR="007A1DA9" w:rsidRPr="00CD7D70" w:rsidRDefault="007A1DA9" w:rsidP="00CB0052">
            <w:pPr>
              <w:pStyle w:val="TAL"/>
              <w:rPr>
                <w:lang w:eastAsia="en-US"/>
              </w:rPr>
            </w:pPr>
          </w:p>
        </w:tc>
        <w:tc>
          <w:tcPr>
            <w:tcW w:w="1245" w:type="dxa"/>
          </w:tcPr>
          <w:p w14:paraId="43A12C9E" w14:textId="77777777" w:rsidR="007A1DA9" w:rsidRPr="00CD7D70" w:rsidRDefault="007A1DA9" w:rsidP="00CB0052">
            <w:pPr>
              <w:pStyle w:val="TAL"/>
              <w:rPr>
                <w:lang w:eastAsia="en-US"/>
              </w:rPr>
            </w:pPr>
          </w:p>
        </w:tc>
      </w:tr>
      <w:tr w:rsidR="007A1DA9" w:rsidRPr="00CD7D70" w14:paraId="25E28FC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4C0B33B6"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shd w:val="clear" w:color="auto" w:fill="auto"/>
          </w:tcPr>
          <w:p w14:paraId="64CBBC29" w14:textId="77777777" w:rsidR="007A1DA9" w:rsidRPr="00CD7D70" w:rsidRDefault="007A1DA9" w:rsidP="00CB0052">
            <w:pPr>
              <w:pStyle w:val="TAL"/>
              <w:rPr>
                <w:lang w:eastAsia="en-US"/>
              </w:rPr>
            </w:pPr>
            <w:r w:rsidRPr="00CD7D70">
              <w:rPr>
                <w:lang w:eastAsia="en-US"/>
              </w:rPr>
              <w:t>Not present</w:t>
            </w:r>
          </w:p>
        </w:tc>
        <w:tc>
          <w:tcPr>
            <w:tcW w:w="1700" w:type="dxa"/>
            <w:shd w:val="clear" w:color="auto" w:fill="auto"/>
          </w:tcPr>
          <w:p w14:paraId="76FE5213" w14:textId="77777777" w:rsidR="007A1DA9" w:rsidRPr="00CD7D70" w:rsidRDefault="007A1DA9" w:rsidP="00CB0052">
            <w:pPr>
              <w:pStyle w:val="TAL"/>
              <w:rPr>
                <w:lang w:eastAsia="en-US"/>
              </w:rPr>
            </w:pPr>
          </w:p>
        </w:tc>
        <w:tc>
          <w:tcPr>
            <w:tcW w:w="1245" w:type="dxa"/>
            <w:shd w:val="clear" w:color="auto" w:fill="auto"/>
          </w:tcPr>
          <w:p w14:paraId="159F934C" w14:textId="77777777" w:rsidR="007A1DA9" w:rsidRPr="00CD7D70" w:rsidRDefault="007A1DA9" w:rsidP="00CB0052">
            <w:pPr>
              <w:pStyle w:val="TAL"/>
              <w:rPr>
                <w:lang w:eastAsia="en-US"/>
              </w:rPr>
            </w:pPr>
          </w:p>
        </w:tc>
      </w:tr>
      <w:tr w:rsidR="007A1DA9" w:rsidRPr="00CD7D70" w14:paraId="3A25CF0E" w14:textId="77777777" w:rsidTr="00CB0052">
        <w:tblPrEx>
          <w:tblCellMar>
            <w:right w:w="108" w:type="dxa"/>
          </w:tblCellMar>
        </w:tblPrEx>
        <w:trPr>
          <w:jc w:val="center"/>
        </w:trPr>
        <w:tc>
          <w:tcPr>
            <w:tcW w:w="4535" w:type="dxa"/>
            <w:gridSpan w:val="2"/>
          </w:tcPr>
          <w:p w14:paraId="7FB24524" w14:textId="77777777" w:rsidR="007A1DA9" w:rsidRPr="00CD7D70" w:rsidRDefault="007A1DA9" w:rsidP="00CB0052">
            <w:pPr>
              <w:pStyle w:val="TAL"/>
              <w:rPr>
                <w:lang w:eastAsia="en-US"/>
              </w:rPr>
            </w:pPr>
            <w:r w:rsidRPr="00CD7D70">
              <w:rPr>
                <w:lang w:eastAsia="en-US"/>
              </w:rPr>
              <w:t xml:space="preserve">      }</w:t>
            </w:r>
          </w:p>
        </w:tc>
        <w:tc>
          <w:tcPr>
            <w:tcW w:w="2267" w:type="dxa"/>
          </w:tcPr>
          <w:p w14:paraId="75136857" w14:textId="77777777" w:rsidR="007A1DA9" w:rsidRPr="00CD7D70" w:rsidRDefault="007A1DA9" w:rsidP="00CB0052">
            <w:pPr>
              <w:pStyle w:val="TAL"/>
              <w:rPr>
                <w:lang w:eastAsia="en-US"/>
              </w:rPr>
            </w:pPr>
          </w:p>
        </w:tc>
        <w:tc>
          <w:tcPr>
            <w:tcW w:w="1700" w:type="dxa"/>
          </w:tcPr>
          <w:p w14:paraId="0496D1F6" w14:textId="77777777" w:rsidR="007A1DA9" w:rsidRPr="00CD7D70" w:rsidRDefault="007A1DA9" w:rsidP="00CB0052">
            <w:pPr>
              <w:pStyle w:val="TAL"/>
              <w:rPr>
                <w:lang w:eastAsia="en-US"/>
              </w:rPr>
            </w:pPr>
          </w:p>
        </w:tc>
        <w:tc>
          <w:tcPr>
            <w:tcW w:w="1245" w:type="dxa"/>
          </w:tcPr>
          <w:p w14:paraId="290183B0" w14:textId="77777777" w:rsidR="007A1DA9" w:rsidRPr="00CD7D70" w:rsidRDefault="007A1DA9" w:rsidP="00CB0052">
            <w:pPr>
              <w:pStyle w:val="TAL"/>
              <w:rPr>
                <w:lang w:eastAsia="en-US"/>
              </w:rPr>
            </w:pPr>
          </w:p>
        </w:tc>
      </w:tr>
      <w:tr w:rsidR="007A1DA9" w:rsidRPr="00CD7D70" w14:paraId="64C25E63" w14:textId="77777777" w:rsidTr="00CB0052">
        <w:tblPrEx>
          <w:tblCellMar>
            <w:right w:w="108" w:type="dxa"/>
          </w:tblCellMar>
        </w:tblPrEx>
        <w:trPr>
          <w:jc w:val="center"/>
        </w:trPr>
        <w:tc>
          <w:tcPr>
            <w:tcW w:w="4535" w:type="dxa"/>
            <w:gridSpan w:val="2"/>
          </w:tcPr>
          <w:p w14:paraId="578516F0" w14:textId="77777777" w:rsidR="007A1DA9" w:rsidRPr="00CD7D70" w:rsidRDefault="007A1DA9" w:rsidP="00CB0052">
            <w:pPr>
              <w:pStyle w:val="TAL"/>
              <w:rPr>
                <w:lang w:eastAsia="en-US"/>
              </w:rPr>
            </w:pPr>
            <w:r w:rsidRPr="00CD7D70">
              <w:rPr>
                <w:lang w:eastAsia="en-US"/>
              </w:rPr>
              <w:t xml:space="preserve">    }</w:t>
            </w:r>
          </w:p>
        </w:tc>
        <w:tc>
          <w:tcPr>
            <w:tcW w:w="2267" w:type="dxa"/>
          </w:tcPr>
          <w:p w14:paraId="27CDE0A3" w14:textId="77777777" w:rsidR="007A1DA9" w:rsidRPr="00CD7D70" w:rsidRDefault="007A1DA9" w:rsidP="00CB0052">
            <w:pPr>
              <w:pStyle w:val="TAL"/>
              <w:rPr>
                <w:lang w:eastAsia="en-US"/>
              </w:rPr>
            </w:pPr>
          </w:p>
        </w:tc>
        <w:tc>
          <w:tcPr>
            <w:tcW w:w="1700" w:type="dxa"/>
          </w:tcPr>
          <w:p w14:paraId="202F92D3" w14:textId="77777777" w:rsidR="007A1DA9" w:rsidRPr="00CD7D70" w:rsidRDefault="007A1DA9" w:rsidP="00CB0052">
            <w:pPr>
              <w:pStyle w:val="TAL"/>
              <w:rPr>
                <w:lang w:eastAsia="en-US"/>
              </w:rPr>
            </w:pPr>
          </w:p>
        </w:tc>
        <w:tc>
          <w:tcPr>
            <w:tcW w:w="1245" w:type="dxa"/>
          </w:tcPr>
          <w:p w14:paraId="5C2078AD" w14:textId="77777777" w:rsidR="007A1DA9" w:rsidRPr="00CD7D70" w:rsidRDefault="007A1DA9" w:rsidP="00CB0052">
            <w:pPr>
              <w:pStyle w:val="TAL"/>
              <w:rPr>
                <w:lang w:eastAsia="en-US"/>
              </w:rPr>
            </w:pPr>
          </w:p>
        </w:tc>
      </w:tr>
      <w:tr w:rsidR="007A1DA9" w:rsidRPr="00CD7D70" w14:paraId="4CDDD251" w14:textId="77777777" w:rsidTr="00CB0052">
        <w:tblPrEx>
          <w:tblCellMar>
            <w:right w:w="108" w:type="dxa"/>
          </w:tblCellMar>
        </w:tblPrEx>
        <w:trPr>
          <w:jc w:val="center"/>
        </w:trPr>
        <w:tc>
          <w:tcPr>
            <w:tcW w:w="4535" w:type="dxa"/>
            <w:gridSpan w:val="2"/>
          </w:tcPr>
          <w:p w14:paraId="0FABD821" w14:textId="77777777" w:rsidR="007A1DA9" w:rsidRPr="00CD7D70" w:rsidRDefault="007A1DA9" w:rsidP="00CB0052">
            <w:pPr>
              <w:pStyle w:val="TAL"/>
              <w:rPr>
                <w:lang w:eastAsia="en-US"/>
              </w:rPr>
            </w:pPr>
            <w:r w:rsidRPr="00CD7D70">
              <w:rPr>
                <w:lang w:eastAsia="en-US"/>
              </w:rPr>
              <w:t xml:space="preserve">  }</w:t>
            </w:r>
          </w:p>
        </w:tc>
        <w:tc>
          <w:tcPr>
            <w:tcW w:w="2267" w:type="dxa"/>
          </w:tcPr>
          <w:p w14:paraId="4E8F2D80" w14:textId="77777777" w:rsidR="007A1DA9" w:rsidRPr="00CD7D70" w:rsidRDefault="007A1DA9" w:rsidP="00CB0052">
            <w:pPr>
              <w:pStyle w:val="TAL"/>
              <w:rPr>
                <w:lang w:eastAsia="en-US"/>
              </w:rPr>
            </w:pPr>
          </w:p>
        </w:tc>
        <w:tc>
          <w:tcPr>
            <w:tcW w:w="1700" w:type="dxa"/>
          </w:tcPr>
          <w:p w14:paraId="65D15439" w14:textId="77777777" w:rsidR="007A1DA9" w:rsidRPr="00CD7D70" w:rsidRDefault="007A1DA9" w:rsidP="00CB0052">
            <w:pPr>
              <w:pStyle w:val="TAL"/>
              <w:rPr>
                <w:lang w:eastAsia="en-US"/>
              </w:rPr>
            </w:pPr>
          </w:p>
        </w:tc>
        <w:tc>
          <w:tcPr>
            <w:tcW w:w="1245" w:type="dxa"/>
          </w:tcPr>
          <w:p w14:paraId="2A990EE9" w14:textId="77777777" w:rsidR="007A1DA9" w:rsidRPr="00CD7D70" w:rsidRDefault="007A1DA9" w:rsidP="00CB0052">
            <w:pPr>
              <w:pStyle w:val="TAL"/>
              <w:rPr>
                <w:lang w:eastAsia="en-US"/>
              </w:rPr>
            </w:pPr>
          </w:p>
        </w:tc>
      </w:tr>
      <w:tr w:rsidR="007A1DA9" w:rsidRPr="00CD7D70" w14:paraId="1BF2ACDF" w14:textId="77777777" w:rsidTr="00CB0052">
        <w:tblPrEx>
          <w:tblCellMar>
            <w:right w:w="108" w:type="dxa"/>
          </w:tblCellMar>
        </w:tblPrEx>
        <w:trPr>
          <w:jc w:val="center"/>
        </w:trPr>
        <w:tc>
          <w:tcPr>
            <w:tcW w:w="4535" w:type="dxa"/>
            <w:gridSpan w:val="2"/>
          </w:tcPr>
          <w:p w14:paraId="74DA46D0" w14:textId="77777777" w:rsidR="007A1DA9" w:rsidRPr="00CD7D70" w:rsidRDefault="007A1DA9" w:rsidP="00CB0052">
            <w:pPr>
              <w:pStyle w:val="TAL"/>
              <w:rPr>
                <w:lang w:eastAsia="en-US"/>
              </w:rPr>
            </w:pPr>
            <w:r w:rsidRPr="00CD7D70">
              <w:rPr>
                <w:lang w:eastAsia="en-US"/>
              </w:rPr>
              <w:t>}</w:t>
            </w:r>
          </w:p>
        </w:tc>
        <w:tc>
          <w:tcPr>
            <w:tcW w:w="2267" w:type="dxa"/>
          </w:tcPr>
          <w:p w14:paraId="74DB8E26" w14:textId="77777777" w:rsidR="007A1DA9" w:rsidRPr="00CD7D70" w:rsidRDefault="007A1DA9" w:rsidP="00CB0052">
            <w:pPr>
              <w:pStyle w:val="TAL"/>
              <w:rPr>
                <w:lang w:eastAsia="en-US"/>
              </w:rPr>
            </w:pPr>
          </w:p>
        </w:tc>
        <w:tc>
          <w:tcPr>
            <w:tcW w:w="1700" w:type="dxa"/>
          </w:tcPr>
          <w:p w14:paraId="25E939EC" w14:textId="77777777" w:rsidR="007A1DA9" w:rsidRPr="00CD7D70" w:rsidRDefault="007A1DA9" w:rsidP="00CB0052">
            <w:pPr>
              <w:pStyle w:val="TAL"/>
              <w:rPr>
                <w:lang w:eastAsia="en-US"/>
              </w:rPr>
            </w:pPr>
          </w:p>
        </w:tc>
        <w:tc>
          <w:tcPr>
            <w:tcW w:w="1245" w:type="dxa"/>
          </w:tcPr>
          <w:p w14:paraId="7F5FDEC8" w14:textId="77777777" w:rsidR="007A1DA9" w:rsidRPr="00CD7D70" w:rsidRDefault="007A1DA9" w:rsidP="00CB0052">
            <w:pPr>
              <w:pStyle w:val="TAL"/>
              <w:rPr>
                <w:lang w:eastAsia="en-US"/>
              </w:rPr>
            </w:pPr>
          </w:p>
        </w:tc>
      </w:tr>
    </w:tbl>
    <w:p w14:paraId="47DEB78F" w14:textId="77777777" w:rsidR="007A1DA9" w:rsidRPr="00CD7D70" w:rsidRDefault="007A1DA9" w:rsidP="007A1DA9">
      <w:pPr>
        <w:rPr>
          <w:lang w:eastAsia="ja-JP"/>
        </w:rPr>
      </w:pPr>
    </w:p>
    <w:p w14:paraId="4634CCE7" w14:textId="77777777" w:rsidR="007A1DA9" w:rsidRPr="00CD7D70" w:rsidRDefault="007A1DA9" w:rsidP="007A1DA9">
      <w:pPr>
        <w:pStyle w:val="TH"/>
      </w:pPr>
      <w:r w:rsidRPr="00CD7D70">
        <w:t>Table 7.3.1.1.3.3-2: DOWNLINK GENERIC NAS TRANSPORT (steps 1 and 2a, Table 7.3.1.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6E876B7" w14:textId="77777777" w:rsidTr="00CB0052">
        <w:trPr>
          <w:gridBefore w:val="1"/>
          <w:wBefore w:w="9" w:type="dxa"/>
          <w:jc w:val="center"/>
        </w:trPr>
        <w:tc>
          <w:tcPr>
            <w:tcW w:w="9738" w:type="dxa"/>
            <w:gridSpan w:val="4"/>
          </w:tcPr>
          <w:p w14:paraId="72A59F98"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38A4AE99" w14:textId="77777777" w:rsidTr="00CB0052">
        <w:tblPrEx>
          <w:tblCellMar>
            <w:right w:w="108" w:type="dxa"/>
          </w:tblCellMar>
        </w:tblPrEx>
        <w:trPr>
          <w:jc w:val="center"/>
        </w:trPr>
        <w:tc>
          <w:tcPr>
            <w:tcW w:w="4535" w:type="dxa"/>
            <w:gridSpan w:val="2"/>
          </w:tcPr>
          <w:p w14:paraId="2F1F24EC" w14:textId="77777777" w:rsidR="007A1DA9" w:rsidRPr="00CD7D70" w:rsidRDefault="007A1DA9" w:rsidP="00CB0052">
            <w:pPr>
              <w:pStyle w:val="TAH"/>
              <w:rPr>
                <w:lang w:eastAsia="en-US"/>
              </w:rPr>
            </w:pPr>
            <w:r w:rsidRPr="00CD7D70">
              <w:rPr>
                <w:lang w:eastAsia="en-US"/>
              </w:rPr>
              <w:t>Information Element</w:t>
            </w:r>
          </w:p>
        </w:tc>
        <w:tc>
          <w:tcPr>
            <w:tcW w:w="2267" w:type="dxa"/>
          </w:tcPr>
          <w:p w14:paraId="58D82E6D" w14:textId="77777777" w:rsidR="007A1DA9" w:rsidRPr="00CD7D70" w:rsidRDefault="007A1DA9" w:rsidP="00CB0052">
            <w:pPr>
              <w:pStyle w:val="TAH"/>
              <w:rPr>
                <w:lang w:eastAsia="en-US"/>
              </w:rPr>
            </w:pPr>
            <w:r w:rsidRPr="00CD7D70">
              <w:rPr>
                <w:lang w:eastAsia="en-US"/>
              </w:rPr>
              <w:t>Value/remark</w:t>
            </w:r>
          </w:p>
        </w:tc>
        <w:tc>
          <w:tcPr>
            <w:tcW w:w="1700" w:type="dxa"/>
          </w:tcPr>
          <w:p w14:paraId="7879EA61" w14:textId="77777777" w:rsidR="007A1DA9" w:rsidRPr="00CD7D70" w:rsidRDefault="007A1DA9" w:rsidP="00CB0052">
            <w:pPr>
              <w:pStyle w:val="TAH"/>
              <w:rPr>
                <w:lang w:eastAsia="en-US"/>
              </w:rPr>
            </w:pPr>
            <w:r w:rsidRPr="00CD7D70">
              <w:rPr>
                <w:lang w:eastAsia="en-US"/>
              </w:rPr>
              <w:t>Comment</w:t>
            </w:r>
          </w:p>
        </w:tc>
        <w:tc>
          <w:tcPr>
            <w:tcW w:w="1245" w:type="dxa"/>
          </w:tcPr>
          <w:p w14:paraId="782182D2" w14:textId="77777777" w:rsidR="007A1DA9" w:rsidRPr="00CD7D70" w:rsidRDefault="007A1DA9" w:rsidP="00CB0052">
            <w:pPr>
              <w:pStyle w:val="TAH"/>
              <w:rPr>
                <w:lang w:eastAsia="en-US"/>
              </w:rPr>
            </w:pPr>
            <w:r w:rsidRPr="00CD7D70">
              <w:rPr>
                <w:lang w:eastAsia="en-US"/>
              </w:rPr>
              <w:t>Condition</w:t>
            </w:r>
          </w:p>
        </w:tc>
      </w:tr>
      <w:tr w:rsidR="007A1DA9" w:rsidRPr="00CD7D70" w14:paraId="6268FBE3" w14:textId="77777777" w:rsidTr="00CB0052">
        <w:tblPrEx>
          <w:tblCellMar>
            <w:right w:w="108" w:type="dxa"/>
          </w:tblCellMar>
        </w:tblPrEx>
        <w:trPr>
          <w:jc w:val="center"/>
        </w:trPr>
        <w:tc>
          <w:tcPr>
            <w:tcW w:w="4535" w:type="dxa"/>
            <w:gridSpan w:val="2"/>
          </w:tcPr>
          <w:p w14:paraId="20CAE43F"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22A3155D" w14:textId="77777777" w:rsidR="007A1DA9" w:rsidRPr="00CD7D70" w:rsidRDefault="007A1DA9" w:rsidP="00CB0052">
            <w:pPr>
              <w:pStyle w:val="TAL"/>
              <w:rPr>
                <w:lang w:eastAsia="en-US"/>
              </w:rPr>
            </w:pPr>
            <w:r w:rsidRPr="00CD7D70">
              <w:rPr>
                <w:lang w:eastAsia="en-US"/>
              </w:rPr>
              <w:t>0111</w:t>
            </w:r>
          </w:p>
        </w:tc>
        <w:tc>
          <w:tcPr>
            <w:tcW w:w="1700" w:type="dxa"/>
          </w:tcPr>
          <w:p w14:paraId="65774768"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2BFB4A95" w14:textId="77777777" w:rsidR="007A1DA9" w:rsidRPr="00CD7D70" w:rsidRDefault="007A1DA9" w:rsidP="00CB0052">
            <w:pPr>
              <w:pStyle w:val="TAL"/>
              <w:rPr>
                <w:lang w:eastAsia="en-US"/>
              </w:rPr>
            </w:pPr>
          </w:p>
        </w:tc>
      </w:tr>
      <w:tr w:rsidR="007A1DA9" w:rsidRPr="00CD7D70" w14:paraId="16251C70" w14:textId="77777777" w:rsidTr="00CB0052">
        <w:tblPrEx>
          <w:tblCellMar>
            <w:right w:w="108" w:type="dxa"/>
          </w:tblCellMar>
        </w:tblPrEx>
        <w:trPr>
          <w:jc w:val="center"/>
        </w:trPr>
        <w:tc>
          <w:tcPr>
            <w:tcW w:w="4535" w:type="dxa"/>
            <w:gridSpan w:val="2"/>
          </w:tcPr>
          <w:p w14:paraId="7094116C" w14:textId="77777777" w:rsidR="007A1DA9" w:rsidRPr="00CD7D70" w:rsidRDefault="007A1DA9" w:rsidP="00CB0052">
            <w:pPr>
              <w:pStyle w:val="TAL"/>
              <w:rPr>
                <w:lang w:eastAsia="en-US"/>
              </w:rPr>
            </w:pPr>
            <w:r w:rsidRPr="00CD7D70">
              <w:rPr>
                <w:lang w:eastAsia="en-US"/>
              </w:rPr>
              <w:t>Security header type</w:t>
            </w:r>
          </w:p>
        </w:tc>
        <w:tc>
          <w:tcPr>
            <w:tcW w:w="2267" w:type="dxa"/>
          </w:tcPr>
          <w:p w14:paraId="7B6D53E4" w14:textId="77777777" w:rsidR="007A1DA9" w:rsidRPr="00CD7D70" w:rsidRDefault="007A1DA9" w:rsidP="00CB0052">
            <w:pPr>
              <w:pStyle w:val="TAL"/>
              <w:rPr>
                <w:lang w:eastAsia="ja-JP"/>
              </w:rPr>
            </w:pPr>
            <w:r w:rsidRPr="00CD7D70">
              <w:rPr>
                <w:lang w:eastAsia="ja-JP"/>
              </w:rPr>
              <w:t>0000</w:t>
            </w:r>
          </w:p>
        </w:tc>
        <w:tc>
          <w:tcPr>
            <w:tcW w:w="1700" w:type="dxa"/>
          </w:tcPr>
          <w:p w14:paraId="2C38552E" w14:textId="77777777" w:rsidR="007A1DA9" w:rsidRPr="00CD7D70" w:rsidRDefault="007A1DA9" w:rsidP="00CB0052">
            <w:pPr>
              <w:pStyle w:val="TAL"/>
              <w:rPr>
                <w:lang w:eastAsia="ja-JP"/>
              </w:rPr>
            </w:pPr>
            <w:r w:rsidRPr="00CD7D70">
              <w:rPr>
                <w:lang w:eastAsia="en-US"/>
              </w:rPr>
              <w:t>Plain NAS message</w:t>
            </w:r>
          </w:p>
        </w:tc>
        <w:tc>
          <w:tcPr>
            <w:tcW w:w="1245" w:type="dxa"/>
          </w:tcPr>
          <w:p w14:paraId="0828893A" w14:textId="77777777" w:rsidR="007A1DA9" w:rsidRPr="00CD7D70" w:rsidRDefault="007A1DA9" w:rsidP="00CB0052">
            <w:pPr>
              <w:pStyle w:val="TAL"/>
              <w:rPr>
                <w:lang w:eastAsia="en-US"/>
              </w:rPr>
            </w:pPr>
          </w:p>
        </w:tc>
      </w:tr>
      <w:tr w:rsidR="007A1DA9" w:rsidRPr="00CD7D70" w14:paraId="738695FD" w14:textId="77777777" w:rsidTr="00CB0052">
        <w:tblPrEx>
          <w:tblCellMar>
            <w:right w:w="108" w:type="dxa"/>
          </w:tblCellMar>
        </w:tblPrEx>
        <w:trPr>
          <w:jc w:val="center"/>
        </w:trPr>
        <w:tc>
          <w:tcPr>
            <w:tcW w:w="4535" w:type="dxa"/>
            <w:gridSpan w:val="2"/>
          </w:tcPr>
          <w:p w14:paraId="28C0A82A"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020024EF" w14:textId="77777777" w:rsidR="007A1DA9" w:rsidRPr="00CD7D70" w:rsidRDefault="007A1DA9" w:rsidP="00CB0052">
            <w:pPr>
              <w:pStyle w:val="TAL"/>
              <w:rPr>
                <w:lang w:eastAsia="ja-JP"/>
              </w:rPr>
            </w:pPr>
            <w:r w:rsidRPr="00CD7D70">
              <w:rPr>
                <w:lang w:eastAsia="ja-JP"/>
              </w:rPr>
              <w:t>01101000</w:t>
            </w:r>
          </w:p>
        </w:tc>
        <w:tc>
          <w:tcPr>
            <w:tcW w:w="1700" w:type="dxa"/>
          </w:tcPr>
          <w:p w14:paraId="5A9597D9"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37EF546C" w14:textId="77777777" w:rsidR="007A1DA9" w:rsidRPr="00CD7D70" w:rsidRDefault="007A1DA9" w:rsidP="00CB0052">
            <w:pPr>
              <w:pStyle w:val="TAL"/>
              <w:rPr>
                <w:lang w:eastAsia="en-US"/>
              </w:rPr>
            </w:pPr>
          </w:p>
        </w:tc>
      </w:tr>
      <w:tr w:rsidR="007A1DA9" w:rsidRPr="00CD7D70" w14:paraId="0145EDAB" w14:textId="77777777" w:rsidTr="00CB0052">
        <w:tblPrEx>
          <w:tblCellMar>
            <w:right w:w="108" w:type="dxa"/>
          </w:tblCellMar>
        </w:tblPrEx>
        <w:trPr>
          <w:jc w:val="center"/>
        </w:trPr>
        <w:tc>
          <w:tcPr>
            <w:tcW w:w="4535" w:type="dxa"/>
            <w:gridSpan w:val="2"/>
          </w:tcPr>
          <w:p w14:paraId="0D34F430"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438890DB" w14:textId="77777777" w:rsidR="007A1DA9" w:rsidRPr="00CD7D70" w:rsidRDefault="007A1DA9" w:rsidP="00CB0052">
            <w:pPr>
              <w:pStyle w:val="TAL"/>
              <w:rPr>
                <w:lang w:eastAsia="ja-JP"/>
              </w:rPr>
            </w:pPr>
            <w:r w:rsidRPr="00CD7D70">
              <w:rPr>
                <w:lang w:eastAsia="ja-JP"/>
              </w:rPr>
              <w:t>00000001</w:t>
            </w:r>
          </w:p>
        </w:tc>
        <w:tc>
          <w:tcPr>
            <w:tcW w:w="1700" w:type="dxa"/>
          </w:tcPr>
          <w:p w14:paraId="6929FCF8"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0ADAA704" w14:textId="77777777" w:rsidR="007A1DA9" w:rsidRPr="00CD7D70" w:rsidRDefault="007A1DA9" w:rsidP="00CB0052">
            <w:pPr>
              <w:pStyle w:val="TAL"/>
              <w:rPr>
                <w:lang w:eastAsia="en-US"/>
              </w:rPr>
            </w:pPr>
          </w:p>
        </w:tc>
      </w:tr>
      <w:tr w:rsidR="007A1DA9" w:rsidRPr="00CD7D70" w14:paraId="398D088E" w14:textId="77777777" w:rsidTr="00CB0052">
        <w:tblPrEx>
          <w:tblCellMar>
            <w:right w:w="108" w:type="dxa"/>
          </w:tblCellMar>
        </w:tblPrEx>
        <w:trPr>
          <w:jc w:val="center"/>
        </w:trPr>
        <w:tc>
          <w:tcPr>
            <w:tcW w:w="4535" w:type="dxa"/>
            <w:gridSpan w:val="2"/>
            <w:vMerge w:val="restart"/>
          </w:tcPr>
          <w:p w14:paraId="72BB68D9"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1AB241B9" w14:textId="77777777" w:rsidR="007A1DA9" w:rsidRPr="00CD7D70" w:rsidRDefault="007A1DA9" w:rsidP="00CB0052">
            <w:pPr>
              <w:pStyle w:val="TAL"/>
              <w:rPr>
                <w:b/>
                <w:lang w:eastAsia="en-US"/>
              </w:rPr>
            </w:pPr>
            <w:r w:rsidRPr="00CD7D70">
              <w:rPr>
                <w:b/>
                <w:lang w:eastAsia="en-US"/>
              </w:rPr>
              <w:t>Step 1:</w:t>
            </w:r>
          </w:p>
          <w:p w14:paraId="43902302" w14:textId="77777777" w:rsidR="007A1DA9" w:rsidRPr="00CD7D70" w:rsidRDefault="007A1DA9" w:rsidP="00CB0052">
            <w:pPr>
              <w:pStyle w:val="TAL"/>
              <w:rPr>
                <w:lang w:eastAsia="ja-JP"/>
              </w:rPr>
            </w:pPr>
            <w:r w:rsidRPr="00CD7D70">
              <w:rPr>
                <w:lang w:eastAsia="en-US"/>
              </w:rPr>
              <w:t>Set according to Table 7.3.1.1.3.3-3</w:t>
            </w:r>
          </w:p>
        </w:tc>
        <w:tc>
          <w:tcPr>
            <w:tcW w:w="1700" w:type="dxa"/>
          </w:tcPr>
          <w:p w14:paraId="0B9BE48A" w14:textId="77777777" w:rsidR="007A1DA9" w:rsidRPr="00CD7D70" w:rsidRDefault="007A1DA9" w:rsidP="00CB0052">
            <w:pPr>
              <w:pStyle w:val="TAL"/>
              <w:rPr>
                <w:lang w:eastAsia="ja-JP"/>
              </w:rPr>
            </w:pPr>
            <w:r w:rsidRPr="00CD7D70">
              <w:rPr>
                <w:lang w:eastAsia="ja-JP"/>
              </w:rPr>
              <w:t>LPP Request Capabilities</w:t>
            </w:r>
          </w:p>
        </w:tc>
        <w:tc>
          <w:tcPr>
            <w:tcW w:w="1245" w:type="dxa"/>
          </w:tcPr>
          <w:p w14:paraId="769B2951" w14:textId="77777777" w:rsidR="007A1DA9" w:rsidRPr="00CD7D70" w:rsidRDefault="007A1DA9" w:rsidP="00CB0052">
            <w:pPr>
              <w:pStyle w:val="TAL"/>
              <w:rPr>
                <w:lang w:eastAsia="en-US"/>
              </w:rPr>
            </w:pPr>
          </w:p>
        </w:tc>
      </w:tr>
      <w:tr w:rsidR="007A1DA9" w:rsidRPr="00CD7D70" w14:paraId="45911608" w14:textId="77777777" w:rsidTr="00CB0052">
        <w:tblPrEx>
          <w:tblCellMar>
            <w:right w:w="108" w:type="dxa"/>
          </w:tblCellMar>
        </w:tblPrEx>
        <w:trPr>
          <w:jc w:val="center"/>
        </w:trPr>
        <w:tc>
          <w:tcPr>
            <w:tcW w:w="4535" w:type="dxa"/>
            <w:gridSpan w:val="2"/>
            <w:vMerge/>
          </w:tcPr>
          <w:p w14:paraId="728DFA70" w14:textId="77777777" w:rsidR="007A1DA9" w:rsidRPr="00CD7D70" w:rsidRDefault="007A1DA9" w:rsidP="00CB0052">
            <w:pPr>
              <w:pStyle w:val="TAL"/>
              <w:rPr>
                <w:lang w:eastAsia="en-US"/>
              </w:rPr>
            </w:pPr>
          </w:p>
        </w:tc>
        <w:tc>
          <w:tcPr>
            <w:tcW w:w="2267" w:type="dxa"/>
          </w:tcPr>
          <w:p w14:paraId="4BCD8622" w14:textId="77777777" w:rsidR="007A1DA9" w:rsidRPr="00CD7D70" w:rsidRDefault="007A1DA9" w:rsidP="00CB0052">
            <w:pPr>
              <w:pStyle w:val="TAL"/>
              <w:rPr>
                <w:b/>
                <w:lang w:eastAsia="en-US"/>
              </w:rPr>
            </w:pPr>
            <w:r w:rsidRPr="00CD7D70">
              <w:rPr>
                <w:b/>
                <w:lang w:eastAsia="en-US"/>
              </w:rPr>
              <w:t>Step 2a:</w:t>
            </w:r>
          </w:p>
          <w:p w14:paraId="269FB27A" w14:textId="77777777" w:rsidR="007A1DA9" w:rsidRPr="00CD7D70" w:rsidRDefault="007A1DA9" w:rsidP="00CB0052">
            <w:pPr>
              <w:pStyle w:val="TAL"/>
              <w:rPr>
                <w:b/>
                <w:lang w:eastAsia="en-US"/>
              </w:rPr>
            </w:pPr>
            <w:r w:rsidRPr="00CD7D70">
              <w:rPr>
                <w:lang w:eastAsia="en-US"/>
              </w:rPr>
              <w:t>Set according to Table 7.3.1.1.3.3-14</w:t>
            </w:r>
          </w:p>
        </w:tc>
        <w:tc>
          <w:tcPr>
            <w:tcW w:w="1700" w:type="dxa"/>
          </w:tcPr>
          <w:p w14:paraId="578EA9EA" w14:textId="77777777" w:rsidR="007A1DA9" w:rsidRPr="00CD7D70" w:rsidRDefault="007A1DA9" w:rsidP="00CB0052">
            <w:pPr>
              <w:pStyle w:val="TAL"/>
              <w:rPr>
                <w:lang w:eastAsia="ja-JP"/>
              </w:rPr>
            </w:pPr>
            <w:r w:rsidRPr="00CD7D70">
              <w:rPr>
                <w:lang w:eastAsia="ja-JP"/>
              </w:rPr>
              <w:t>LPP Acknowledgement</w:t>
            </w:r>
          </w:p>
        </w:tc>
        <w:tc>
          <w:tcPr>
            <w:tcW w:w="1245" w:type="dxa"/>
          </w:tcPr>
          <w:p w14:paraId="17196DAC" w14:textId="77777777" w:rsidR="007A1DA9" w:rsidRPr="00CD7D70" w:rsidRDefault="007A1DA9" w:rsidP="00CB0052">
            <w:pPr>
              <w:pStyle w:val="TAL"/>
              <w:rPr>
                <w:lang w:eastAsia="en-US"/>
              </w:rPr>
            </w:pPr>
          </w:p>
        </w:tc>
      </w:tr>
      <w:tr w:rsidR="007A1DA9" w:rsidRPr="00CD7D70" w14:paraId="402BE1E9" w14:textId="77777777" w:rsidTr="00CB0052">
        <w:tblPrEx>
          <w:tblCellMar>
            <w:right w:w="108" w:type="dxa"/>
          </w:tblCellMar>
        </w:tblPrEx>
        <w:trPr>
          <w:jc w:val="center"/>
        </w:trPr>
        <w:tc>
          <w:tcPr>
            <w:tcW w:w="4535" w:type="dxa"/>
            <w:gridSpan w:val="2"/>
          </w:tcPr>
          <w:p w14:paraId="6A0713BC"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2C8D038A" w14:textId="77777777" w:rsidR="007A1DA9" w:rsidRPr="00CD7D70" w:rsidRDefault="007A1DA9" w:rsidP="00CB0052">
            <w:pPr>
              <w:pStyle w:val="TAL"/>
              <w:rPr>
                <w:lang w:eastAsia="ja-JP"/>
              </w:rPr>
            </w:pPr>
            <w:r w:rsidRPr="00CD7D70">
              <w:rPr>
                <w:lang w:eastAsia="en-US"/>
              </w:rPr>
              <w:t>Present</w:t>
            </w:r>
          </w:p>
        </w:tc>
        <w:tc>
          <w:tcPr>
            <w:tcW w:w="1700" w:type="dxa"/>
          </w:tcPr>
          <w:p w14:paraId="38CDA2B8" w14:textId="77777777" w:rsidR="007A1DA9" w:rsidRPr="00CD7D70" w:rsidRDefault="007A1DA9" w:rsidP="00CB0052">
            <w:pPr>
              <w:pStyle w:val="TAL"/>
              <w:rPr>
                <w:lang w:eastAsia="ja-JP"/>
              </w:rPr>
            </w:pPr>
            <w:r w:rsidRPr="00CD7D70">
              <w:rPr>
                <w:lang w:eastAsia="ja-JP"/>
              </w:rPr>
              <w:t>Routing Identifier/Correlation ID</w:t>
            </w:r>
          </w:p>
        </w:tc>
        <w:tc>
          <w:tcPr>
            <w:tcW w:w="1245" w:type="dxa"/>
          </w:tcPr>
          <w:p w14:paraId="43E841AA" w14:textId="77777777" w:rsidR="007A1DA9" w:rsidRPr="00CD7D70" w:rsidRDefault="007A1DA9" w:rsidP="00CB0052">
            <w:pPr>
              <w:pStyle w:val="TAL"/>
              <w:rPr>
                <w:lang w:eastAsia="en-US"/>
              </w:rPr>
            </w:pPr>
          </w:p>
        </w:tc>
      </w:tr>
    </w:tbl>
    <w:p w14:paraId="6E868899" w14:textId="77777777" w:rsidR="007A1DA9" w:rsidRPr="00CD7D70" w:rsidRDefault="007A1DA9" w:rsidP="007A1DA9"/>
    <w:p w14:paraId="3A33576F" w14:textId="77777777" w:rsidR="007A1DA9" w:rsidRPr="00CD7D70" w:rsidRDefault="007A1DA9" w:rsidP="007A1DA9">
      <w:pPr>
        <w:pStyle w:val="TH"/>
      </w:pPr>
      <w:r w:rsidRPr="00CD7D70">
        <w:lastRenderedPageBreak/>
        <w:t>Table 7.3.1.1.3.3-3: LPP Request Capabilities (step 1,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67F4628" w14:textId="77777777" w:rsidTr="00CB0052">
        <w:trPr>
          <w:gridBefore w:val="1"/>
          <w:wBefore w:w="9" w:type="dxa"/>
          <w:jc w:val="center"/>
        </w:trPr>
        <w:tc>
          <w:tcPr>
            <w:tcW w:w="9738" w:type="dxa"/>
            <w:gridSpan w:val="4"/>
          </w:tcPr>
          <w:p w14:paraId="5EAE0EEB"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5819AE23" w14:textId="77777777" w:rsidTr="00CB0052">
        <w:tblPrEx>
          <w:tblCellMar>
            <w:right w:w="108" w:type="dxa"/>
          </w:tblCellMar>
        </w:tblPrEx>
        <w:trPr>
          <w:jc w:val="center"/>
        </w:trPr>
        <w:tc>
          <w:tcPr>
            <w:tcW w:w="4535" w:type="dxa"/>
            <w:gridSpan w:val="2"/>
          </w:tcPr>
          <w:p w14:paraId="6BB33EE0" w14:textId="77777777" w:rsidR="007A1DA9" w:rsidRPr="00CD7D70" w:rsidRDefault="007A1DA9" w:rsidP="00CB0052">
            <w:pPr>
              <w:pStyle w:val="TAH"/>
              <w:rPr>
                <w:lang w:eastAsia="en-US"/>
              </w:rPr>
            </w:pPr>
            <w:r w:rsidRPr="00CD7D70">
              <w:rPr>
                <w:lang w:eastAsia="en-US"/>
              </w:rPr>
              <w:t>Information Element</w:t>
            </w:r>
          </w:p>
        </w:tc>
        <w:tc>
          <w:tcPr>
            <w:tcW w:w="2267" w:type="dxa"/>
          </w:tcPr>
          <w:p w14:paraId="5680091D" w14:textId="77777777" w:rsidR="007A1DA9" w:rsidRPr="00CD7D70" w:rsidRDefault="007A1DA9" w:rsidP="00CB0052">
            <w:pPr>
              <w:pStyle w:val="TAH"/>
              <w:rPr>
                <w:lang w:eastAsia="en-US"/>
              </w:rPr>
            </w:pPr>
            <w:r w:rsidRPr="00CD7D70">
              <w:rPr>
                <w:lang w:eastAsia="en-US"/>
              </w:rPr>
              <w:t>Value/remark</w:t>
            </w:r>
          </w:p>
        </w:tc>
        <w:tc>
          <w:tcPr>
            <w:tcW w:w="1700" w:type="dxa"/>
          </w:tcPr>
          <w:p w14:paraId="08EA938D" w14:textId="77777777" w:rsidR="007A1DA9" w:rsidRPr="00CD7D70" w:rsidRDefault="007A1DA9" w:rsidP="00CB0052">
            <w:pPr>
              <w:pStyle w:val="TAH"/>
              <w:rPr>
                <w:lang w:eastAsia="en-US"/>
              </w:rPr>
            </w:pPr>
            <w:r w:rsidRPr="00CD7D70">
              <w:rPr>
                <w:lang w:eastAsia="en-US"/>
              </w:rPr>
              <w:t>Comment</w:t>
            </w:r>
          </w:p>
        </w:tc>
        <w:tc>
          <w:tcPr>
            <w:tcW w:w="1245" w:type="dxa"/>
          </w:tcPr>
          <w:p w14:paraId="2A2B3EEC" w14:textId="77777777" w:rsidR="007A1DA9" w:rsidRPr="00CD7D70" w:rsidRDefault="007A1DA9" w:rsidP="00CB0052">
            <w:pPr>
              <w:pStyle w:val="TAH"/>
              <w:rPr>
                <w:lang w:eastAsia="en-US"/>
              </w:rPr>
            </w:pPr>
            <w:r w:rsidRPr="00CD7D70">
              <w:rPr>
                <w:lang w:eastAsia="en-US"/>
              </w:rPr>
              <w:t>Condition</w:t>
            </w:r>
          </w:p>
        </w:tc>
      </w:tr>
      <w:tr w:rsidR="007A1DA9" w:rsidRPr="00CD7D70" w14:paraId="1603B6D1" w14:textId="77777777" w:rsidTr="00CB0052">
        <w:tblPrEx>
          <w:tblCellMar>
            <w:right w:w="108" w:type="dxa"/>
          </w:tblCellMar>
        </w:tblPrEx>
        <w:trPr>
          <w:jc w:val="center"/>
        </w:trPr>
        <w:tc>
          <w:tcPr>
            <w:tcW w:w="9747" w:type="dxa"/>
            <w:gridSpan w:val="5"/>
          </w:tcPr>
          <w:p w14:paraId="6C3A5CB7" w14:textId="77777777" w:rsidR="007A1DA9" w:rsidRPr="00CD7D70" w:rsidRDefault="007A1DA9" w:rsidP="00CB0052">
            <w:pPr>
              <w:pStyle w:val="TAL"/>
              <w:rPr>
                <w:lang w:eastAsia="en-US"/>
              </w:rPr>
            </w:pPr>
            <w:r w:rsidRPr="00CD7D70">
              <w:rPr>
                <w:lang w:eastAsia="en-US"/>
              </w:rPr>
              <w:t>As defined in Table 5.4-1 with the following exception:</w:t>
            </w:r>
          </w:p>
        </w:tc>
      </w:tr>
      <w:tr w:rsidR="007A1DA9" w:rsidRPr="00CD7D70" w14:paraId="7A10C8AC" w14:textId="77777777" w:rsidTr="00CB0052">
        <w:tblPrEx>
          <w:tblCellMar>
            <w:right w:w="108" w:type="dxa"/>
          </w:tblCellMar>
        </w:tblPrEx>
        <w:trPr>
          <w:jc w:val="center"/>
        </w:trPr>
        <w:tc>
          <w:tcPr>
            <w:tcW w:w="4535" w:type="dxa"/>
            <w:gridSpan w:val="2"/>
          </w:tcPr>
          <w:p w14:paraId="27893DC7" w14:textId="77777777" w:rsidR="007A1DA9" w:rsidRPr="00CD7D70" w:rsidRDefault="007A1DA9" w:rsidP="00CB0052">
            <w:pPr>
              <w:pStyle w:val="TAL"/>
              <w:rPr>
                <w:lang w:eastAsia="en-US"/>
              </w:rPr>
            </w:pPr>
            <w:r w:rsidRPr="00CD7D70">
              <w:rPr>
                <w:lang w:eastAsia="en-US"/>
              </w:rPr>
              <w:t>epdu-RequestCapabilities SEQUENCE (SIZE (1)) OF SEQUENCE{</w:t>
            </w:r>
          </w:p>
        </w:tc>
        <w:tc>
          <w:tcPr>
            <w:tcW w:w="2267" w:type="dxa"/>
          </w:tcPr>
          <w:p w14:paraId="5713CA91" w14:textId="77777777" w:rsidR="007A1DA9" w:rsidRPr="00CD7D70" w:rsidRDefault="007A1DA9" w:rsidP="00CB0052">
            <w:pPr>
              <w:pStyle w:val="TAL"/>
              <w:rPr>
                <w:lang w:eastAsia="en-US"/>
              </w:rPr>
            </w:pPr>
          </w:p>
        </w:tc>
        <w:tc>
          <w:tcPr>
            <w:tcW w:w="1700" w:type="dxa"/>
          </w:tcPr>
          <w:p w14:paraId="2D4EFD43" w14:textId="77777777" w:rsidR="007A1DA9" w:rsidRPr="00CD7D70" w:rsidRDefault="007A1DA9" w:rsidP="00CB0052">
            <w:pPr>
              <w:pStyle w:val="TAL"/>
              <w:rPr>
                <w:lang w:eastAsia="en-US"/>
              </w:rPr>
            </w:pPr>
          </w:p>
        </w:tc>
        <w:tc>
          <w:tcPr>
            <w:tcW w:w="1245" w:type="dxa"/>
          </w:tcPr>
          <w:p w14:paraId="4A56ABFC" w14:textId="77777777" w:rsidR="007A1DA9" w:rsidRPr="00CD7D70" w:rsidRDefault="007A1DA9" w:rsidP="00CB0052">
            <w:pPr>
              <w:pStyle w:val="TAL"/>
              <w:rPr>
                <w:lang w:eastAsia="en-US"/>
              </w:rPr>
            </w:pPr>
          </w:p>
        </w:tc>
      </w:tr>
      <w:tr w:rsidR="007A1DA9" w:rsidRPr="00CD7D70" w14:paraId="2DDEF79C" w14:textId="77777777" w:rsidTr="00CB0052">
        <w:tblPrEx>
          <w:tblCellMar>
            <w:right w:w="108" w:type="dxa"/>
          </w:tblCellMar>
        </w:tblPrEx>
        <w:trPr>
          <w:jc w:val="center"/>
        </w:trPr>
        <w:tc>
          <w:tcPr>
            <w:tcW w:w="4535" w:type="dxa"/>
            <w:gridSpan w:val="2"/>
          </w:tcPr>
          <w:p w14:paraId="70EF5E6D" w14:textId="77777777" w:rsidR="007A1DA9" w:rsidRPr="00CD7D70" w:rsidRDefault="007A1DA9" w:rsidP="00CB0052">
            <w:pPr>
              <w:pStyle w:val="TAL"/>
              <w:rPr>
                <w:lang w:eastAsia="en-US"/>
              </w:rPr>
            </w:pPr>
            <w:r w:rsidRPr="00CD7D70">
              <w:rPr>
                <w:lang w:eastAsia="en-US"/>
              </w:rPr>
              <w:t xml:space="preserve">  ePDU-Identifier SEQUENCE {</w:t>
            </w:r>
          </w:p>
        </w:tc>
        <w:tc>
          <w:tcPr>
            <w:tcW w:w="2267" w:type="dxa"/>
          </w:tcPr>
          <w:p w14:paraId="2A0663D3" w14:textId="77777777" w:rsidR="007A1DA9" w:rsidRPr="00CD7D70" w:rsidRDefault="007A1DA9" w:rsidP="00CB0052">
            <w:pPr>
              <w:pStyle w:val="TAL"/>
              <w:rPr>
                <w:lang w:eastAsia="en-US"/>
              </w:rPr>
            </w:pPr>
          </w:p>
        </w:tc>
        <w:tc>
          <w:tcPr>
            <w:tcW w:w="1700" w:type="dxa"/>
          </w:tcPr>
          <w:p w14:paraId="5230629A" w14:textId="77777777" w:rsidR="007A1DA9" w:rsidRPr="00CD7D70" w:rsidRDefault="007A1DA9" w:rsidP="00CB0052">
            <w:pPr>
              <w:pStyle w:val="TAL"/>
              <w:rPr>
                <w:lang w:eastAsia="en-US"/>
              </w:rPr>
            </w:pPr>
          </w:p>
        </w:tc>
        <w:tc>
          <w:tcPr>
            <w:tcW w:w="1245" w:type="dxa"/>
          </w:tcPr>
          <w:p w14:paraId="25439CB1" w14:textId="77777777" w:rsidR="007A1DA9" w:rsidRPr="00CD7D70" w:rsidRDefault="007A1DA9" w:rsidP="00CB0052">
            <w:pPr>
              <w:pStyle w:val="TAL"/>
              <w:rPr>
                <w:lang w:eastAsia="en-US"/>
              </w:rPr>
            </w:pPr>
          </w:p>
        </w:tc>
      </w:tr>
      <w:tr w:rsidR="007A1DA9" w:rsidRPr="00CD7D70" w14:paraId="08C905F9" w14:textId="77777777" w:rsidTr="00CB0052">
        <w:tblPrEx>
          <w:tblCellMar>
            <w:right w:w="108" w:type="dxa"/>
          </w:tblCellMar>
        </w:tblPrEx>
        <w:trPr>
          <w:jc w:val="center"/>
        </w:trPr>
        <w:tc>
          <w:tcPr>
            <w:tcW w:w="4535" w:type="dxa"/>
            <w:gridSpan w:val="2"/>
          </w:tcPr>
          <w:p w14:paraId="5DCDF62F" w14:textId="77777777" w:rsidR="007A1DA9" w:rsidRPr="00CD7D70" w:rsidRDefault="007A1DA9" w:rsidP="00CB0052">
            <w:pPr>
              <w:pStyle w:val="TAL"/>
              <w:rPr>
                <w:lang w:eastAsia="en-US"/>
              </w:rPr>
            </w:pPr>
            <w:r w:rsidRPr="00CD7D70">
              <w:rPr>
                <w:lang w:eastAsia="en-US"/>
              </w:rPr>
              <w:t xml:space="preserve">    ePDU-ID</w:t>
            </w:r>
          </w:p>
        </w:tc>
        <w:tc>
          <w:tcPr>
            <w:tcW w:w="2267" w:type="dxa"/>
          </w:tcPr>
          <w:p w14:paraId="416A5319" w14:textId="77777777" w:rsidR="007A1DA9" w:rsidRPr="00CD7D70" w:rsidRDefault="007A1DA9" w:rsidP="00CB0052">
            <w:pPr>
              <w:pStyle w:val="TAL"/>
              <w:rPr>
                <w:lang w:eastAsia="en-US"/>
              </w:rPr>
            </w:pPr>
            <w:r w:rsidRPr="00CD7D70">
              <w:rPr>
                <w:lang w:eastAsia="en-US"/>
              </w:rPr>
              <w:t>1</w:t>
            </w:r>
          </w:p>
        </w:tc>
        <w:tc>
          <w:tcPr>
            <w:tcW w:w="1700" w:type="dxa"/>
          </w:tcPr>
          <w:p w14:paraId="2702C0BF" w14:textId="77777777" w:rsidR="007A1DA9" w:rsidRPr="00CD7D70" w:rsidRDefault="007A1DA9" w:rsidP="00CB0052">
            <w:pPr>
              <w:pStyle w:val="TAL"/>
              <w:rPr>
                <w:lang w:eastAsia="en-US"/>
              </w:rPr>
            </w:pPr>
            <w:r w:rsidRPr="00CD7D70">
              <w:rPr>
                <w:lang w:eastAsia="en-US"/>
              </w:rPr>
              <w:t>OMA LPPe</w:t>
            </w:r>
          </w:p>
        </w:tc>
        <w:tc>
          <w:tcPr>
            <w:tcW w:w="1245" w:type="dxa"/>
          </w:tcPr>
          <w:p w14:paraId="2FA930FC" w14:textId="77777777" w:rsidR="007A1DA9" w:rsidRPr="00CD7D70" w:rsidRDefault="007A1DA9" w:rsidP="00CB0052">
            <w:pPr>
              <w:pStyle w:val="TAL"/>
              <w:rPr>
                <w:lang w:eastAsia="en-US"/>
              </w:rPr>
            </w:pPr>
          </w:p>
        </w:tc>
      </w:tr>
      <w:tr w:rsidR="007A1DA9" w:rsidRPr="00CD7D70" w14:paraId="62130DDD" w14:textId="77777777" w:rsidTr="00CB0052">
        <w:tblPrEx>
          <w:tblCellMar>
            <w:right w:w="108" w:type="dxa"/>
          </w:tblCellMar>
        </w:tblPrEx>
        <w:trPr>
          <w:jc w:val="center"/>
        </w:trPr>
        <w:tc>
          <w:tcPr>
            <w:tcW w:w="4535" w:type="dxa"/>
            <w:gridSpan w:val="2"/>
          </w:tcPr>
          <w:p w14:paraId="22F6CD71" w14:textId="77777777" w:rsidR="007A1DA9" w:rsidRPr="00CD7D70" w:rsidRDefault="007A1DA9" w:rsidP="00CB0052">
            <w:pPr>
              <w:pStyle w:val="TAL"/>
              <w:rPr>
                <w:lang w:eastAsia="en-US"/>
              </w:rPr>
            </w:pPr>
            <w:r w:rsidRPr="00CD7D70">
              <w:rPr>
                <w:lang w:eastAsia="en-US"/>
              </w:rPr>
              <w:t xml:space="preserve">    ePDU-Name</w:t>
            </w:r>
          </w:p>
        </w:tc>
        <w:tc>
          <w:tcPr>
            <w:tcW w:w="2267" w:type="dxa"/>
          </w:tcPr>
          <w:p w14:paraId="7134336D" w14:textId="77777777" w:rsidR="007A1DA9" w:rsidRPr="00CD7D70" w:rsidRDefault="007A1DA9" w:rsidP="00CB0052">
            <w:pPr>
              <w:pStyle w:val="TAL"/>
              <w:rPr>
                <w:lang w:eastAsia="en-US"/>
              </w:rPr>
            </w:pPr>
            <w:r w:rsidRPr="00CD7D70">
              <w:rPr>
                <w:lang w:eastAsia="en-US"/>
              </w:rPr>
              <w:t>Not present</w:t>
            </w:r>
          </w:p>
        </w:tc>
        <w:tc>
          <w:tcPr>
            <w:tcW w:w="1700" w:type="dxa"/>
          </w:tcPr>
          <w:p w14:paraId="7AA5D275" w14:textId="77777777" w:rsidR="007A1DA9" w:rsidRPr="00CD7D70" w:rsidRDefault="007A1DA9" w:rsidP="00CB0052">
            <w:pPr>
              <w:pStyle w:val="TAL"/>
              <w:rPr>
                <w:lang w:eastAsia="en-US"/>
              </w:rPr>
            </w:pPr>
          </w:p>
        </w:tc>
        <w:tc>
          <w:tcPr>
            <w:tcW w:w="1245" w:type="dxa"/>
          </w:tcPr>
          <w:p w14:paraId="4687C811" w14:textId="77777777" w:rsidR="007A1DA9" w:rsidRPr="00CD7D70" w:rsidRDefault="007A1DA9" w:rsidP="00CB0052">
            <w:pPr>
              <w:pStyle w:val="TAL"/>
              <w:rPr>
                <w:lang w:eastAsia="en-US"/>
              </w:rPr>
            </w:pPr>
          </w:p>
        </w:tc>
      </w:tr>
      <w:tr w:rsidR="007A1DA9" w:rsidRPr="00CD7D70" w14:paraId="213658E6" w14:textId="77777777" w:rsidTr="00CB0052">
        <w:tblPrEx>
          <w:tblCellMar>
            <w:right w:w="108" w:type="dxa"/>
          </w:tblCellMar>
        </w:tblPrEx>
        <w:trPr>
          <w:jc w:val="center"/>
        </w:trPr>
        <w:tc>
          <w:tcPr>
            <w:tcW w:w="4535" w:type="dxa"/>
            <w:gridSpan w:val="2"/>
          </w:tcPr>
          <w:p w14:paraId="1007C163" w14:textId="77777777" w:rsidR="007A1DA9" w:rsidRPr="00CD7D70" w:rsidRDefault="007A1DA9" w:rsidP="00CB0052">
            <w:pPr>
              <w:pStyle w:val="TAL"/>
              <w:rPr>
                <w:lang w:eastAsia="en-US"/>
              </w:rPr>
            </w:pPr>
            <w:r w:rsidRPr="00CD7D70">
              <w:rPr>
                <w:lang w:eastAsia="en-US"/>
              </w:rPr>
              <w:t xml:space="preserve">  }</w:t>
            </w:r>
          </w:p>
        </w:tc>
        <w:tc>
          <w:tcPr>
            <w:tcW w:w="2267" w:type="dxa"/>
          </w:tcPr>
          <w:p w14:paraId="1492AE3C" w14:textId="77777777" w:rsidR="007A1DA9" w:rsidRPr="00CD7D70" w:rsidRDefault="007A1DA9" w:rsidP="00CB0052">
            <w:pPr>
              <w:pStyle w:val="TAL"/>
              <w:rPr>
                <w:lang w:eastAsia="en-US"/>
              </w:rPr>
            </w:pPr>
          </w:p>
        </w:tc>
        <w:tc>
          <w:tcPr>
            <w:tcW w:w="1700" w:type="dxa"/>
          </w:tcPr>
          <w:p w14:paraId="5A330145" w14:textId="77777777" w:rsidR="007A1DA9" w:rsidRPr="00CD7D70" w:rsidRDefault="007A1DA9" w:rsidP="00CB0052">
            <w:pPr>
              <w:pStyle w:val="TAL"/>
              <w:rPr>
                <w:lang w:eastAsia="en-US"/>
              </w:rPr>
            </w:pPr>
          </w:p>
        </w:tc>
        <w:tc>
          <w:tcPr>
            <w:tcW w:w="1245" w:type="dxa"/>
          </w:tcPr>
          <w:p w14:paraId="71C4AD39" w14:textId="77777777" w:rsidR="007A1DA9" w:rsidRPr="00CD7D70" w:rsidRDefault="007A1DA9" w:rsidP="00CB0052">
            <w:pPr>
              <w:pStyle w:val="TAL"/>
              <w:rPr>
                <w:lang w:eastAsia="en-US"/>
              </w:rPr>
            </w:pPr>
          </w:p>
        </w:tc>
      </w:tr>
      <w:tr w:rsidR="007A1DA9" w:rsidRPr="00CD7D70" w14:paraId="0CBB2478" w14:textId="77777777" w:rsidTr="00CB0052">
        <w:tblPrEx>
          <w:tblCellMar>
            <w:right w:w="108" w:type="dxa"/>
          </w:tblCellMar>
        </w:tblPrEx>
        <w:trPr>
          <w:jc w:val="center"/>
        </w:trPr>
        <w:tc>
          <w:tcPr>
            <w:tcW w:w="4535" w:type="dxa"/>
            <w:gridSpan w:val="2"/>
          </w:tcPr>
          <w:p w14:paraId="3CFD2654" w14:textId="77777777" w:rsidR="007A1DA9" w:rsidRPr="00CD7D70" w:rsidRDefault="007A1DA9" w:rsidP="00CB0052">
            <w:pPr>
              <w:pStyle w:val="TAL"/>
              <w:rPr>
                <w:lang w:eastAsia="en-US"/>
              </w:rPr>
            </w:pPr>
            <w:r w:rsidRPr="00CD7D70">
              <w:rPr>
                <w:lang w:eastAsia="en-US"/>
              </w:rPr>
              <w:t xml:space="preserve">  ePDU-Body</w:t>
            </w:r>
          </w:p>
        </w:tc>
        <w:tc>
          <w:tcPr>
            <w:tcW w:w="2267" w:type="dxa"/>
          </w:tcPr>
          <w:p w14:paraId="56B435E3" w14:textId="77777777" w:rsidR="007A1DA9" w:rsidRPr="00CD7D70" w:rsidRDefault="007A1DA9" w:rsidP="00CB0052">
            <w:pPr>
              <w:pStyle w:val="TAL"/>
              <w:rPr>
                <w:lang w:eastAsia="en-US"/>
              </w:rPr>
            </w:pPr>
            <w:r w:rsidRPr="00CD7D70">
              <w:rPr>
                <w:lang w:eastAsia="ja-JP"/>
              </w:rPr>
              <w:t>Set according to Table 7.3.1.1.3.3-15</w:t>
            </w:r>
            <w:r w:rsidRPr="00CD7D70" w:rsidDel="00C1252E">
              <w:rPr>
                <w:lang w:eastAsia="ja-JP"/>
              </w:rPr>
              <w:t xml:space="preserve"> </w:t>
            </w:r>
          </w:p>
        </w:tc>
        <w:tc>
          <w:tcPr>
            <w:tcW w:w="1700" w:type="dxa"/>
          </w:tcPr>
          <w:p w14:paraId="5A842958" w14:textId="77777777" w:rsidR="007A1DA9" w:rsidRPr="00CD7D70" w:rsidRDefault="007A1DA9" w:rsidP="00CB0052">
            <w:pPr>
              <w:pStyle w:val="TAL"/>
              <w:rPr>
                <w:lang w:eastAsia="en-US"/>
              </w:rPr>
            </w:pPr>
          </w:p>
        </w:tc>
        <w:tc>
          <w:tcPr>
            <w:tcW w:w="1245" w:type="dxa"/>
          </w:tcPr>
          <w:p w14:paraId="1B32F3AE" w14:textId="77777777" w:rsidR="007A1DA9" w:rsidRPr="00CD7D70" w:rsidRDefault="007A1DA9" w:rsidP="00CB0052">
            <w:pPr>
              <w:pStyle w:val="TAL"/>
              <w:rPr>
                <w:lang w:eastAsia="en-US"/>
              </w:rPr>
            </w:pPr>
          </w:p>
        </w:tc>
      </w:tr>
      <w:tr w:rsidR="007A1DA9" w:rsidRPr="00CD7D70" w14:paraId="7F1670D2" w14:textId="77777777" w:rsidTr="00CB0052">
        <w:tblPrEx>
          <w:tblCellMar>
            <w:right w:w="108" w:type="dxa"/>
          </w:tblCellMar>
        </w:tblPrEx>
        <w:trPr>
          <w:jc w:val="center"/>
        </w:trPr>
        <w:tc>
          <w:tcPr>
            <w:tcW w:w="4535" w:type="dxa"/>
            <w:gridSpan w:val="2"/>
          </w:tcPr>
          <w:p w14:paraId="0272C34C" w14:textId="77777777" w:rsidR="007A1DA9" w:rsidRPr="00CD7D70" w:rsidRDefault="007A1DA9" w:rsidP="00CB0052">
            <w:pPr>
              <w:pStyle w:val="TAL"/>
              <w:rPr>
                <w:lang w:eastAsia="en-US"/>
              </w:rPr>
            </w:pPr>
            <w:r w:rsidRPr="00CD7D70">
              <w:rPr>
                <w:lang w:eastAsia="en-US"/>
              </w:rPr>
              <w:t>}</w:t>
            </w:r>
          </w:p>
        </w:tc>
        <w:tc>
          <w:tcPr>
            <w:tcW w:w="2267" w:type="dxa"/>
          </w:tcPr>
          <w:p w14:paraId="07BAFAD4" w14:textId="77777777" w:rsidR="007A1DA9" w:rsidRPr="00CD7D70" w:rsidRDefault="007A1DA9" w:rsidP="00CB0052">
            <w:pPr>
              <w:pStyle w:val="TAL"/>
              <w:rPr>
                <w:lang w:eastAsia="en-US"/>
              </w:rPr>
            </w:pPr>
          </w:p>
        </w:tc>
        <w:tc>
          <w:tcPr>
            <w:tcW w:w="1700" w:type="dxa"/>
          </w:tcPr>
          <w:p w14:paraId="2B353DAF" w14:textId="77777777" w:rsidR="007A1DA9" w:rsidRPr="00CD7D70" w:rsidRDefault="007A1DA9" w:rsidP="00CB0052">
            <w:pPr>
              <w:pStyle w:val="TAL"/>
              <w:rPr>
                <w:lang w:eastAsia="en-US"/>
              </w:rPr>
            </w:pPr>
          </w:p>
        </w:tc>
        <w:tc>
          <w:tcPr>
            <w:tcW w:w="1245" w:type="dxa"/>
          </w:tcPr>
          <w:p w14:paraId="348C228E" w14:textId="77777777" w:rsidR="007A1DA9" w:rsidRPr="00CD7D70" w:rsidRDefault="007A1DA9" w:rsidP="00CB0052">
            <w:pPr>
              <w:pStyle w:val="TAL"/>
              <w:rPr>
                <w:lang w:eastAsia="en-US"/>
              </w:rPr>
            </w:pPr>
          </w:p>
        </w:tc>
      </w:tr>
    </w:tbl>
    <w:p w14:paraId="1AF31892" w14:textId="77777777" w:rsidR="007A1DA9" w:rsidRPr="00CD7D70" w:rsidRDefault="007A1DA9" w:rsidP="007A1DA9"/>
    <w:p w14:paraId="7B026709" w14:textId="77777777" w:rsidR="007A1DA9" w:rsidRPr="00CD7D70" w:rsidRDefault="007A1DA9" w:rsidP="00E607C3">
      <w:pPr>
        <w:pStyle w:val="TH"/>
      </w:pPr>
      <w:r w:rsidRPr="00CD7D70">
        <w:t xml:space="preserve">Table 7.3.1.1.3.3-4: </w:t>
      </w:r>
      <w:r w:rsidRPr="00CD7D70">
        <w:rPr>
          <w:i/>
        </w:rPr>
        <w:t>ULInformationTransfer</w:t>
      </w:r>
      <w:r w:rsidRPr="00CD7D70">
        <w:t xml:space="preserve"> (step 2,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4FA81CF" w14:textId="77777777" w:rsidTr="00CB0052">
        <w:trPr>
          <w:gridBefore w:val="1"/>
          <w:wBefore w:w="9" w:type="dxa"/>
          <w:jc w:val="center"/>
        </w:trPr>
        <w:tc>
          <w:tcPr>
            <w:tcW w:w="9738" w:type="dxa"/>
            <w:gridSpan w:val="4"/>
          </w:tcPr>
          <w:p w14:paraId="2637C7D8"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586A4F03" w14:textId="77777777" w:rsidTr="00CB0052">
        <w:tblPrEx>
          <w:tblCellMar>
            <w:right w:w="108" w:type="dxa"/>
          </w:tblCellMar>
        </w:tblPrEx>
        <w:trPr>
          <w:jc w:val="center"/>
        </w:trPr>
        <w:tc>
          <w:tcPr>
            <w:tcW w:w="4535" w:type="dxa"/>
            <w:gridSpan w:val="2"/>
          </w:tcPr>
          <w:p w14:paraId="5952C1F5" w14:textId="77777777" w:rsidR="007A1DA9" w:rsidRPr="00CD7D70" w:rsidRDefault="007A1DA9" w:rsidP="00CB0052">
            <w:pPr>
              <w:pStyle w:val="TAH"/>
              <w:rPr>
                <w:lang w:eastAsia="en-US"/>
              </w:rPr>
            </w:pPr>
            <w:r w:rsidRPr="00CD7D70">
              <w:rPr>
                <w:lang w:eastAsia="en-US"/>
              </w:rPr>
              <w:t>Information Element</w:t>
            </w:r>
          </w:p>
        </w:tc>
        <w:tc>
          <w:tcPr>
            <w:tcW w:w="2267" w:type="dxa"/>
          </w:tcPr>
          <w:p w14:paraId="56E7B316" w14:textId="77777777" w:rsidR="007A1DA9" w:rsidRPr="00CD7D70" w:rsidRDefault="007A1DA9" w:rsidP="00CB0052">
            <w:pPr>
              <w:pStyle w:val="TAH"/>
              <w:rPr>
                <w:lang w:eastAsia="en-US"/>
              </w:rPr>
            </w:pPr>
            <w:r w:rsidRPr="00CD7D70">
              <w:rPr>
                <w:lang w:eastAsia="en-US"/>
              </w:rPr>
              <w:t>Value/remark</w:t>
            </w:r>
          </w:p>
        </w:tc>
        <w:tc>
          <w:tcPr>
            <w:tcW w:w="1700" w:type="dxa"/>
          </w:tcPr>
          <w:p w14:paraId="11CE4017" w14:textId="77777777" w:rsidR="007A1DA9" w:rsidRPr="00CD7D70" w:rsidRDefault="007A1DA9" w:rsidP="00CB0052">
            <w:pPr>
              <w:pStyle w:val="TAH"/>
              <w:rPr>
                <w:lang w:eastAsia="en-US"/>
              </w:rPr>
            </w:pPr>
            <w:r w:rsidRPr="00CD7D70">
              <w:rPr>
                <w:lang w:eastAsia="en-US"/>
              </w:rPr>
              <w:t>Comment</w:t>
            </w:r>
          </w:p>
        </w:tc>
        <w:tc>
          <w:tcPr>
            <w:tcW w:w="1245" w:type="dxa"/>
          </w:tcPr>
          <w:p w14:paraId="307D77D1" w14:textId="77777777" w:rsidR="007A1DA9" w:rsidRPr="00CD7D70" w:rsidRDefault="007A1DA9" w:rsidP="00CB0052">
            <w:pPr>
              <w:pStyle w:val="TAH"/>
              <w:rPr>
                <w:lang w:eastAsia="en-US"/>
              </w:rPr>
            </w:pPr>
            <w:r w:rsidRPr="00CD7D70">
              <w:rPr>
                <w:lang w:eastAsia="en-US"/>
              </w:rPr>
              <w:t>Condition</w:t>
            </w:r>
          </w:p>
        </w:tc>
      </w:tr>
      <w:tr w:rsidR="007A1DA9" w:rsidRPr="00CD7D70" w14:paraId="53A3FB67" w14:textId="77777777" w:rsidTr="00CB0052">
        <w:tblPrEx>
          <w:tblCellMar>
            <w:right w:w="108" w:type="dxa"/>
          </w:tblCellMar>
        </w:tblPrEx>
        <w:trPr>
          <w:jc w:val="center"/>
        </w:trPr>
        <w:tc>
          <w:tcPr>
            <w:tcW w:w="4535" w:type="dxa"/>
            <w:gridSpan w:val="2"/>
          </w:tcPr>
          <w:p w14:paraId="016607E0"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4248D16D" w14:textId="77777777" w:rsidR="007A1DA9" w:rsidRPr="00CD7D70" w:rsidRDefault="007A1DA9" w:rsidP="00CB0052">
            <w:pPr>
              <w:pStyle w:val="TAL"/>
              <w:rPr>
                <w:lang w:eastAsia="en-US"/>
              </w:rPr>
            </w:pPr>
          </w:p>
        </w:tc>
        <w:tc>
          <w:tcPr>
            <w:tcW w:w="1700" w:type="dxa"/>
          </w:tcPr>
          <w:p w14:paraId="7E970D26" w14:textId="77777777" w:rsidR="007A1DA9" w:rsidRPr="00CD7D70" w:rsidRDefault="007A1DA9" w:rsidP="00CB0052">
            <w:pPr>
              <w:pStyle w:val="TAL"/>
              <w:rPr>
                <w:lang w:eastAsia="en-US"/>
              </w:rPr>
            </w:pPr>
          </w:p>
        </w:tc>
        <w:tc>
          <w:tcPr>
            <w:tcW w:w="1245" w:type="dxa"/>
          </w:tcPr>
          <w:p w14:paraId="03E06C36" w14:textId="77777777" w:rsidR="007A1DA9" w:rsidRPr="00CD7D70" w:rsidRDefault="007A1DA9" w:rsidP="00CB0052">
            <w:pPr>
              <w:pStyle w:val="TAL"/>
              <w:rPr>
                <w:lang w:eastAsia="en-US"/>
              </w:rPr>
            </w:pPr>
          </w:p>
        </w:tc>
      </w:tr>
      <w:tr w:rsidR="007A1DA9" w:rsidRPr="00CD7D70" w14:paraId="0D6B60D2" w14:textId="77777777" w:rsidTr="00CB0052">
        <w:tblPrEx>
          <w:tblCellMar>
            <w:right w:w="108" w:type="dxa"/>
          </w:tblCellMar>
        </w:tblPrEx>
        <w:trPr>
          <w:jc w:val="center"/>
        </w:trPr>
        <w:tc>
          <w:tcPr>
            <w:tcW w:w="4535" w:type="dxa"/>
            <w:gridSpan w:val="2"/>
          </w:tcPr>
          <w:p w14:paraId="54F08991"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2ADA4FC7" w14:textId="77777777" w:rsidR="007A1DA9" w:rsidRPr="00CD7D70" w:rsidRDefault="007A1DA9" w:rsidP="00CB0052">
            <w:pPr>
              <w:pStyle w:val="TAL"/>
              <w:rPr>
                <w:lang w:eastAsia="en-US"/>
              </w:rPr>
            </w:pPr>
          </w:p>
        </w:tc>
        <w:tc>
          <w:tcPr>
            <w:tcW w:w="1700" w:type="dxa"/>
          </w:tcPr>
          <w:p w14:paraId="14333F71" w14:textId="77777777" w:rsidR="007A1DA9" w:rsidRPr="00CD7D70" w:rsidRDefault="007A1DA9" w:rsidP="00CB0052">
            <w:pPr>
              <w:pStyle w:val="TAL"/>
              <w:rPr>
                <w:lang w:eastAsia="en-US"/>
              </w:rPr>
            </w:pPr>
          </w:p>
        </w:tc>
        <w:tc>
          <w:tcPr>
            <w:tcW w:w="1245" w:type="dxa"/>
          </w:tcPr>
          <w:p w14:paraId="0D1583BB" w14:textId="77777777" w:rsidR="007A1DA9" w:rsidRPr="00CD7D70" w:rsidRDefault="007A1DA9" w:rsidP="00CB0052">
            <w:pPr>
              <w:pStyle w:val="TAL"/>
              <w:rPr>
                <w:lang w:eastAsia="en-US"/>
              </w:rPr>
            </w:pPr>
          </w:p>
        </w:tc>
      </w:tr>
      <w:tr w:rsidR="007A1DA9" w:rsidRPr="00CD7D70" w14:paraId="589E9EAB" w14:textId="77777777" w:rsidTr="00CB0052">
        <w:tblPrEx>
          <w:tblCellMar>
            <w:right w:w="108" w:type="dxa"/>
          </w:tblCellMar>
        </w:tblPrEx>
        <w:trPr>
          <w:jc w:val="center"/>
        </w:trPr>
        <w:tc>
          <w:tcPr>
            <w:tcW w:w="4535" w:type="dxa"/>
            <w:gridSpan w:val="2"/>
          </w:tcPr>
          <w:p w14:paraId="6B6E217E"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7B07CA5E" w14:textId="77777777" w:rsidR="007A1DA9" w:rsidRPr="00CD7D70" w:rsidRDefault="007A1DA9" w:rsidP="00CB0052">
            <w:pPr>
              <w:pStyle w:val="TAL"/>
              <w:rPr>
                <w:lang w:eastAsia="en-US"/>
              </w:rPr>
            </w:pPr>
          </w:p>
        </w:tc>
        <w:tc>
          <w:tcPr>
            <w:tcW w:w="1700" w:type="dxa"/>
          </w:tcPr>
          <w:p w14:paraId="74EB720E" w14:textId="77777777" w:rsidR="007A1DA9" w:rsidRPr="00CD7D70" w:rsidRDefault="007A1DA9" w:rsidP="00CB0052">
            <w:pPr>
              <w:pStyle w:val="TAL"/>
              <w:rPr>
                <w:lang w:eastAsia="en-US"/>
              </w:rPr>
            </w:pPr>
          </w:p>
        </w:tc>
        <w:tc>
          <w:tcPr>
            <w:tcW w:w="1245" w:type="dxa"/>
          </w:tcPr>
          <w:p w14:paraId="0783714F" w14:textId="77777777" w:rsidR="007A1DA9" w:rsidRPr="00CD7D70" w:rsidRDefault="007A1DA9" w:rsidP="00CB0052">
            <w:pPr>
              <w:pStyle w:val="TAL"/>
              <w:rPr>
                <w:lang w:eastAsia="en-US"/>
              </w:rPr>
            </w:pPr>
          </w:p>
        </w:tc>
      </w:tr>
      <w:tr w:rsidR="007A1DA9" w:rsidRPr="00CD7D70" w14:paraId="54BB1862" w14:textId="77777777" w:rsidTr="00CB0052">
        <w:tblPrEx>
          <w:tblCellMar>
            <w:right w:w="108" w:type="dxa"/>
          </w:tblCellMar>
        </w:tblPrEx>
        <w:trPr>
          <w:jc w:val="center"/>
        </w:trPr>
        <w:tc>
          <w:tcPr>
            <w:tcW w:w="4535" w:type="dxa"/>
            <w:gridSpan w:val="2"/>
          </w:tcPr>
          <w:p w14:paraId="5839DE16"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3F09D546" w14:textId="77777777" w:rsidR="007A1DA9" w:rsidRPr="00CD7D70" w:rsidRDefault="007A1DA9" w:rsidP="00CB0052">
            <w:pPr>
              <w:pStyle w:val="TAL"/>
              <w:rPr>
                <w:lang w:eastAsia="en-US"/>
              </w:rPr>
            </w:pPr>
          </w:p>
        </w:tc>
        <w:tc>
          <w:tcPr>
            <w:tcW w:w="1700" w:type="dxa"/>
          </w:tcPr>
          <w:p w14:paraId="7747ABC1" w14:textId="77777777" w:rsidR="007A1DA9" w:rsidRPr="00CD7D70" w:rsidRDefault="007A1DA9" w:rsidP="00CB0052">
            <w:pPr>
              <w:pStyle w:val="TAL"/>
              <w:rPr>
                <w:lang w:eastAsia="en-US"/>
              </w:rPr>
            </w:pPr>
          </w:p>
        </w:tc>
        <w:tc>
          <w:tcPr>
            <w:tcW w:w="1245" w:type="dxa"/>
          </w:tcPr>
          <w:p w14:paraId="1394F657" w14:textId="77777777" w:rsidR="007A1DA9" w:rsidRPr="00CD7D70" w:rsidRDefault="007A1DA9" w:rsidP="00CB0052">
            <w:pPr>
              <w:pStyle w:val="TAL"/>
              <w:rPr>
                <w:lang w:eastAsia="en-US"/>
              </w:rPr>
            </w:pPr>
          </w:p>
        </w:tc>
      </w:tr>
      <w:tr w:rsidR="007A1DA9" w:rsidRPr="00CD7D70" w14:paraId="455C0AD1" w14:textId="77777777" w:rsidTr="00CB0052">
        <w:tblPrEx>
          <w:tblCellMar>
            <w:right w:w="108" w:type="dxa"/>
          </w:tblCellMar>
        </w:tblPrEx>
        <w:trPr>
          <w:jc w:val="center"/>
        </w:trPr>
        <w:tc>
          <w:tcPr>
            <w:tcW w:w="4535" w:type="dxa"/>
            <w:gridSpan w:val="2"/>
          </w:tcPr>
          <w:p w14:paraId="28A34AF5"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1B7F6D4D" w14:textId="77777777" w:rsidR="007A1DA9" w:rsidRPr="00CD7D70" w:rsidRDefault="007A1DA9" w:rsidP="00CB0052">
            <w:pPr>
              <w:pStyle w:val="TAL"/>
              <w:rPr>
                <w:lang w:eastAsia="en-US"/>
              </w:rPr>
            </w:pPr>
          </w:p>
        </w:tc>
        <w:tc>
          <w:tcPr>
            <w:tcW w:w="1700" w:type="dxa"/>
          </w:tcPr>
          <w:p w14:paraId="0290E3B7" w14:textId="77777777" w:rsidR="007A1DA9" w:rsidRPr="00CD7D70" w:rsidRDefault="007A1DA9" w:rsidP="00CB0052">
            <w:pPr>
              <w:pStyle w:val="TAL"/>
              <w:rPr>
                <w:lang w:eastAsia="en-US"/>
              </w:rPr>
            </w:pPr>
          </w:p>
        </w:tc>
        <w:tc>
          <w:tcPr>
            <w:tcW w:w="1245" w:type="dxa"/>
          </w:tcPr>
          <w:p w14:paraId="0B7C9490" w14:textId="77777777" w:rsidR="007A1DA9" w:rsidRPr="00CD7D70" w:rsidRDefault="007A1DA9" w:rsidP="00CB0052">
            <w:pPr>
              <w:pStyle w:val="TAL"/>
              <w:rPr>
                <w:lang w:eastAsia="en-US"/>
              </w:rPr>
            </w:pPr>
          </w:p>
        </w:tc>
      </w:tr>
      <w:tr w:rsidR="007A1DA9" w:rsidRPr="00CD7D70" w14:paraId="5B6DC867" w14:textId="77777777" w:rsidTr="00CB0052">
        <w:tblPrEx>
          <w:tblCellMar>
            <w:right w:w="108" w:type="dxa"/>
          </w:tblCellMar>
        </w:tblPrEx>
        <w:trPr>
          <w:jc w:val="center"/>
        </w:trPr>
        <w:tc>
          <w:tcPr>
            <w:tcW w:w="4535" w:type="dxa"/>
            <w:gridSpan w:val="2"/>
          </w:tcPr>
          <w:p w14:paraId="7717CEBA"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6762AC2E" w14:textId="77777777" w:rsidR="007A1DA9" w:rsidRPr="00CD7D70" w:rsidRDefault="007A1DA9" w:rsidP="00CB0052">
            <w:pPr>
              <w:pStyle w:val="TAL"/>
              <w:rPr>
                <w:lang w:eastAsia="en-US"/>
              </w:rPr>
            </w:pPr>
            <w:r w:rsidRPr="00CD7D70">
              <w:rPr>
                <w:lang w:eastAsia="en-US"/>
              </w:rPr>
              <w:t>Set according to Table 7.3.1.1.3.3-5</w:t>
            </w:r>
          </w:p>
        </w:tc>
        <w:tc>
          <w:tcPr>
            <w:tcW w:w="1700" w:type="dxa"/>
          </w:tcPr>
          <w:p w14:paraId="4F744F3B"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3C106133" w14:textId="77777777" w:rsidR="007A1DA9" w:rsidRPr="00CD7D70" w:rsidRDefault="007A1DA9" w:rsidP="00CB0052">
            <w:pPr>
              <w:pStyle w:val="TAL"/>
              <w:rPr>
                <w:lang w:eastAsia="en-US"/>
              </w:rPr>
            </w:pPr>
          </w:p>
        </w:tc>
      </w:tr>
      <w:tr w:rsidR="007A1DA9" w:rsidRPr="00CD7D70" w14:paraId="04F0ECD4" w14:textId="77777777" w:rsidTr="00CB0052">
        <w:tblPrEx>
          <w:tblCellMar>
            <w:right w:w="108" w:type="dxa"/>
          </w:tblCellMar>
        </w:tblPrEx>
        <w:trPr>
          <w:jc w:val="center"/>
        </w:trPr>
        <w:tc>
          <w:tcPr>
            <w:tcW w:w="4535" w:type="dxa"/>
            <w:gridSpan w:val="2"/>
          </w:tcPr>
          <w:p w14:paraId="1DAE0052" w14:textId="77777777" w:rsidR="007A1DA9" w:rsidRPr="00CD7D70" w:rsidRDefault="007A1DA9" w:rsidP="00CB0052">
            <w:pPr>
              <w:pStyle w:val="TAL"/>
              <w:rPr>
                <w:lang w:eastAsia="en-US"/>
              </w:rPr>
            </w:pPr>
            <w:r w:rsidRPr="00CD7D70">
              <w:rPr>
                <w:lang w:eastAsia="en-US"/>
              </w:rPr>
              <w:t xml:space="preserve">        }</w:t>
            </w:r>
          </w:p>
        </w:tc>
        <w:tc>
          <w:tcPr>
            <w:tcW w:w="2267" w:type="dxa"/>
          </w:tcPr>
          <w:p w14:paraId="374F08A8" w14:textId="77777777" w:rsidR="007A1DA9" w:rsidRPr="00CD7D70" w:rsidRDefault="007A1DA9" w:rsidP="00CB0052">
            <w:pPr>
              <w:pStyle w:val="TAL"/>
              <w:rPr>
                <w:lang w:eastAsia="en-US"/>
              </w:rPr>
            </w:pPr>
          </w:p>
        </w:tc>
        <w:tc>
          <w:tcPr>
            <w:tcW w:w="1700" w:type="dxa"/>
          </w:tcPr>
          <w:p w14:paraId="6E0BD7B7" w14:textId="77777777" w:rsidR="007A1DA9" w:rsidRPr="00CD7D70" w:rsidRDefault="007A1DA9" w:rsidP="00CB0052">
            <w:pPr>
              <w:pStyle w:val="TAL"/>
              <w:rPr>
                <w:lang w:eastAsia="en-US"/>
              </w:rPr>
            </w:pPr>
          </w:p>
        </w:tc>
        <w:tc>
          <w:tcPr>
            <w:tcW w:w="1245" w:type="dxa"/>
          </w:tcPr>
          <w:p w14:paraId="575F7AA5" w14:textId="77777777" w:rsidR="007A1DA9" w:rsidRPr="00CD7D70" w:rsidRDefault="007A1DA9" w:rsidP="00CB0052">
            <w:pPr>
              <w:pStyle w:val="TAL"/>
              <w:rPr>
                <w:lang w:eastAsia="en-US"/>
              </w:rPr>
            </w:pPr>
          </w:p>
        </w:tc>
      </w:tr>
      <w:tr w:rsidR="007A1DA9" w:rsidRPr="00CD7D70" w14:paraId="649C205D" w14:textId="77777777" w:rsidTr="00CB0052">
        <w:tblPrEx>
          <w:tblCellMar>
            <w:right w:w="108" w:type="dxa"/>
          </w:tblCellMar>
        </w:tblPrEx>
        <w:trPr>
          <w:jc w:val="center"/>
        </w:trPr>
        <w:tc>
          <w:tcPr>
            <w:tcW w:w="4535" w:type="dxa"/>
            <w:gridSpan w:val="2"/>
          </w:tcPr>
          <w:p w14:paraId="29BA2F2C"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66B080A0" w14:textId="77777777" w:rsidR="007A1DA9" w:rsidRPr="00CD7D70" w:rsidRDefault="007A1DA9" w:rsidP="00CB0052">
            <w:pPr>
              <w:pStyle w:val="TAL"/>
              <w:rPr>
                <w:lang w:eastAsia="en-US"/>
              </w:rPr>
            </w:pPr>
            <w:r w:rsidRPr="00CD7D70">
              <w:rPr>
                <w:lang w:eastAsia="en-US"/>
              </w:rPr>
              <w:t>Not present</w:t>
            </w:r>
          </w:p>
        </w:tc>
        <w:tc>
          <w:tcPr>
            <w:tcW w:w="1700" w:type="dxa"/>
          </w:tcPr>
          <w:p w14:paraId="1C436B92" w14:textId="77777777" w:rsidR="007A1DA9" w:rsidRPr="00CD7D70" w:rsidRDefault="007A1DA9" w:rsidP="00CB0052">
            <w:pPr>
              <w:pStyle w:val="TAL"/>
              <w:rPr>
                <w:lang w:eastAsia="en-US"/>
              </w:rPr>
            </w:pPr>
          </w:p>
        </w:tc>
        <w:tc>
          <w:tcPr>
            <w:tcW w:w="1245" w:type="dxa"/>
          </w:tcPr>
          <w:p w14:paraId="618273AA" w14:textId="77777777" w:rsidR="007A1DA9" w:rsidRPr="00CD7D70" w:rsidRDefault="007A1DA9" w:rsidP="00CB0052">
            <w:pPr>
              <w:pStyle w:val="TAL"/>
              <w:rPr>
                <w:lang w:eastAsia="en-US"/>
              </w:rPr>
            </w:pPr>
          </w:p>
        </w:tc>
      </w:tr>
      <w:tr w:rsidR="007A1DA9" w:rsidRPr="00CD7D70" w14:paraId="59291072" w14:textId="77777777" w:rsidTr="00CB0052">
        <w:tblPrEx>
          <w:tblCellMar>
            <w:right w:w="108" w:type="dxa"/>
          </w:tblCellMar>
        </w:tblPrEx>
        <w:trPr>
          <w:jc w:val="center"/>
        </w:trPr>
        <w:tc>
          <w:tcPr>
            <w:tcW w:w="4535" w:type="dxa"/>
            <w:gridSpan w:val="2"/>
          </w:tcPr>
          <w:p w14:paraId="5492874B" w14:textId="77777777" w:rsidR="007A1DA9" w:rsidRPr="00CD7D70" w:rsidRDefault="007A1DA9" w:rsidP="00CB0052">
            <w:pPr>
              <w:pStyle w:val="TAL"/>
              <w:rPr>
                <w:lang w:eastAsia="en-US"/>
              </w:rPr>
            </w:pPr>
            <w:r w:rsidRPr="00CD7D70">
              <w:rPr>
                <w:lang w:eastAsia="en-US"/>
              </w:rPr>
              <w:t xml:space="preserve">      }</w:t>
            </w:r>
          </w:p>
        </w:tc>
        <w:tc>
          <w:tcPr>
            <w:tcW w:w="2267" w:type="dxa"/>
          </w:tcPr>
          <w:p w14:paraId="145D3D96" w14:textId="77777777" w:rsidR="007A1DA9" w:rsidRPr="00CD7D70" w:rsidRDefault="007A1DA9" w:rsidP="00CB0052">
            <w:pPr>
              <w:pStyle w:val="TAL"/>
              <w:rPr>
                <w:lang w:eastAsia="en-US"/>
              </w:rPr>
            </w:pPr>
          </w:p>
        </w:tc>
        <w:tc>
          <w:tcPr>
            <w:tcW w:w="1700" w:type="dxa"/>
          </w:tcPr>
          <w:p w14:paraId="58106833" w14:textId="77777777" w:rsidR="007A1DA9" w:rsidRPr="00CD7D70" w:rsidRDefault="007A1DA9" w:rsidP="00CB0052">
            <w:pPr>
              <w:pStyle w:val="TAL"/>
              <w:rPr>
                <w:lang w:eastAsia="en-US"/>
              </w:rPr>
            </w:pPr>
          </w:p>
        </w:tc>
        <w:tc>
          <w:tcPr>
            <w:tcW w:w="1245" w:type="dxa"/>
          </w:tcPr>
          <w:p w14:paraId="087A5C06" w14:textId="77777777" w:rsidR="007A1DA9" w:rsidRPr="00CD7D70" w:rsidRDefault="007A1DA9" w:rsidP="00CB0052">
            <w:pPr>
              <w:pStyle w:val="TAL"/>
              <w:rPr>
                <w:lang w:eastAsia="en-US"/>
              </w:rPr>
            </w:pPr>
          </w:p>
        </w:tc>
      </w:tr>
      <w:tr w:rsidR="007A1DA9" w:rsidRPr="00CD7D70" w14:paraId="42333410" w14:textId="77777777" w:rsidTr="00CB0052">
        <w:tblPrEx>
          <w:tblCellMar>
            <w:right w:w="108" w:type="dxa"/>
          </w:tblCellMar>
        </w:tblPrEx>
        <w:trPr>
          <w:jc w:val="center"/>
        </w:trPr>
        <w:tc>
          <w:tcPr>
            <w:tcW w:w="4535" w:type="dxa"/>
            <w:gridSpan w:val="2"/>
          </w:tcPr>
          <w:p w14:paraId="1768BD15" w14:textId="77777777" w:rsidR="007A1DA9" w:rsidRPr="00CD7D70" w:rsidRDefault="007A1DA9" w:rsidP="00CB0052">
            <w:pPr>
              <w:pStyle w:val="TAL"/>
              <w:rPr>
                <w:lang w:eastAsia="en-US"/>
              </w:rPr>
            </w:pPr>
            <w:r w:rsidRPr="00CD7D70">
              <w:rPr>
                <w:lang w:eastAsia="en-US"/>
              </w:rPr>
              <w:t xml:space="preserve">    }</w:t>
            </w:r>
          </w:p>
        </w:tc>
        <w:tc>
          <w:tcPr>
            <w:tcW w:w="2267" w:type="dxa"/>
          </w:tcPr>
          <w:p w14:paraId="282A960A" w14:textId="77777777" w:rsidR="007A1DA9" w:rsidRPr="00CD7D70" w:rsidRDefault="007A1DA9" w:rsidP="00CB0052">
            <w:pPr>
              <w:pStyle w:val="TAL"/>
              <w:rPr>
                <w:lang w:eastAsia="en-US"/>
              </w:rPr>
            </w:pPr>
          </w:p>
        </w:tc>
        <w:tc>
          <w:tcPr>
            <w:tcW w:w="1700" w:type="dxa"/>
          </w:tcPr>
          <w:p w14:paraId="04CAB515" w14:textId="77777777" w:rsidR="007A1DA9" w:rsidRPr="00CD7D70" w:rsidRDefault="007A1DA9" w:rsidP="00CB0052">
            <w:pPr>
              <w:pStyle w:val="TAL"/>
              <w:rPr>
                <w:lang w:eastAsia="en-US"/>
              </w:rPr>
            </w:pPr>
          </w:p>
        </w:tc>
        <w:tc>
          <w:tcPr>
            <w:tcW w:w="1245" w:type="dxa"/>
          </w:tcPr>
          <w:p w14:paraId="6F91A9FD" w14:textId="77777777" w:rsidR="007A1DA9" w:rsidRPr="00CD7D70" w:rsidRDefault="007A1DA9" w:rsidP="00CB0052">
            <w:pPr>
              <w:pStyle w:val="TAL"/>
              <w:rPr>
                <w:lang w:eastAsia="en-US"/>
              </w:rPr>
            </w:pPr>
          </w:p>
        </w:tc>
      </w:tr>
      <w:tr w:rsidR="007A1DA9" w:rsidRPr="00CD7D70" w14:paraId="6CB8D45D" w14:textId="77777777" w:rsidTr="00CB0052">
        <w:tblPrEx>
          <w:tblCellMar>
            <w:right w:w="108" w:type="dxa"/>
          </w:tblCellMar>
        </w:tblPrEx>
        <w:trPr>
          <w:jc w:val="center"/>
        </w:trPr>
        <w:tc>
          <w:tcPr>
            <w:tcW w:w="4535" w:type="dxa"/>
            <w:gridSpan w:val="2"/>
          </w:tcPr>
          <w:p w14:paraId="41612C0B" w14:textId="77777777" w:rsidR="007A1DA9" w:rsidRPr="00CD7D70" w:rsidRDefault="007A1DA9" w:rsidP="00CB0052">
            <w:pPr>
              <w:pStyle w:val="TAL"/>
              <w:rPr>
                <w:lang w:eastAsia="en-US"/>
              </w:rPr>
            </w:pPr>
            <w:r w:rsidRPr="00CD7D70">
              <w:rPr>
                <w:lang w:eastAsia="en-US"/>
              </w:rPr>
              <w:t xml:space="preserve">  }</w:t>
            </w:r>
          </w:p>
        </w:tc>
        <w:tc>
          <w:tcPr>
            <w:tcW w:w="2267" w:type="dxa"/>
          </w:tcPr>
          <w:p w14:paraId="47E380DB" w14:textId="77777777" w:rsidR="007A1DA9" w:rsidRPr="00CD7D70" w:rsidRDefault="007A1DA9" w:rsidP="00CB0052">
            <w:pPr>
              <w:pStyle w:val="TAL"/>
              <w:rPr>
                <w:lang w:eastAsia="en-US"/>
              </w:rPr>
            </w:pPr>
          </w:p>
        </w:tc>
        <w:tc>
          <w:tcPr>
            <w:tcW w:w="1700" w:type="dxa"/>
          </w:tcPr>
          <w:p w14:paraId="7DD329BF" w14:textId="77777777" w:rsidR="007A1DA9" w:rsidRPr="00CD7D70" w:rsidRDefault="007A1DA9" w:rsidP="00CB0052">
            <w:pPr>
              <w:pStyle w:val="TAL"/>
              <w:rPr>
                <w:lang w:eastAsia="en-US"/>
              </w:rPr>
            </w:pPr>
          </w:p>
        </w:tc>
        <w:tc>
          <w:tcPr>
            <w:tcW w:w="1245" w:type="dxa"/>
          </w:tcPr>
          <w:p w14:paraId="28F57C93" w14:textId="77777777" w:rsidR="007A1DA9" w:rsidRPr="00CD7D70" w:rsidRDefault="007A1DA9" w:rsidP="00CB0052">
            <w:pPr>
              <w:pStyle w:val="TAL"/>
              <w:rPr>
                <w:lang w:eastAsia="en-US"/>
              </w:rPr>
            </w:pPr>
          </w:p>
        </w:tc>
      </w:tr>
      <w:tr w:rsidR="007A1DA9" w:rsidRPr="00CD7D70" w14:paraId="72ECBA9C" w14:textId="77777777" w:rsidTr="00CB0052">
        <w:tblPrEx>
          <w:tblCellMar>
            <w:right w:w="108" w:type="dxa"/>
          </w:tblCellMar>
        </w:tblPrEx>
        <w:trPr>
          <w:jc w:val="center"/>
        </w:trPr>
        <w:tc>
          <w:tcPr>
            <w:tcW w:w="4535" w:type="dxa"/>
            <w:gridSpan w:val="2"/>
          </w:tcPr>
          <w:p w14:paraId="09B7E023" w14:textId="77777777" w:rsidR="007A1DA9" w:rsidRPr="00CD7D70" w:rsidRDefault="007A1DA9" w:rsidP="00CB0052">
            <w:pPr>
              <w:pStyle w:val="TAL"/>
              <w:rPr>
                <w:lang w:eastAsia="en-US"/>
              </w:rPr>
            </w:pPr>
            <w:r w:rsidRPr="00CD7D70">
              <w:rPr>
                <w:lang w:eastAsia="en-US"/>
              </w:rPr>
              <w:t>}</w:t>
            </w:r>
          </w:p>
        </w:tc>
        <w:tc>
          <w:tcPr>
            <w:tcW w:w="2267" w:type="dxa"/>
          </w:tcPr>
          <w:p w14:paraId="6E1E4500" w14:textId="77777777" w:rsidR="007A1DA9" w:rsidRPr="00CD7D70" w:rsidRDefault="007A1DA9" w:rsidP="00CB0052">
            <w:pPr>
              <w:pStyle w:val="TAL"/>
              <w:rPr>
                <w:lang w:eastAsia="en-US"/>
              </w:rPr>
            </w:pPr>
          </w:p>
        </w:tc>
        <w:tc>
          <w:tcPr>
            <w:tcW w:w="1700" w:type="dxa"/>
          </w:tcPr>
          <w:p w14:paraId="1A4A0A3D" w14:textId="77777777" w:rsidR="007A1DA9" w:rsidRPr="00CD7D70" w:rsidRDefault="007A1DA9" w:rsidP="00CB0052">
            <w:pPr>
              <w:pStyle w:val="TAL"/>
              <w:rPr>
                <w:lang w:eastAsia="en-US"/>
              </w:rPr>
            </w:pPr>
          </w:p>
        </w:tc>
        <w:tc>
          <w:tcPr>
            <w:tcW w:w="1245" w:type="dxa"/>
          </w:tcPr>
          <w:p w14:paraId="257775BE" w14:textId="77777777" w:rsidR="007A1DA9" w:rsidRPr="00CD7D70" w:rsidRDefault="007A1DA9" w:rsidP="00CB0052">
            <w:pPr>
              <w:pStyle w:val="TAL"/>
              <w:rPr>
                <w:lang w:eastAsia="en-US"/>
              </w:rPr>
            </w:pPr>
          </w:p>
        </w:tc>
      </w:tr>
    </w:tbl>
    <w:p w14:paraId="7EBFE289" w14:textId="77777777" w:rsidR="007A1DA9" w:rsidRPr="00CD7D70" w:rsidRDefault="007A1DA9" w:rsidP="007A1DA9"/>
    <w:p w14:paraId="2262A951" w14:textId="77777777" w:rsidR="007A1DA9" w:rsidRPr="00CD7D70" w:rsidRDefault="007A1DA9" w:rsidP="007A1DA9">
      <w:pPr>
        <w:pStyle w:val="TH"/>
      </w:pPr>
      <w:r w:rsidRPr="00CD7D70">
        <w:t>Table 7.3.1.1.3.3-5: UPLINK GENERIC NAS TRANSPORT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398F789" w14:textId="77777777" w:rsidTr="00CB0052">
        <w:trPr>
          <w:gridBefore w:val="1"/>
          <w:wBefore w:w="9" w:type="dxa"/>
          <w:jc w:val="center"/>
        </w:trPr>
        <w:tc>
          <w:tcPr>
            <w:tcW w:w="9738" w:type="dxa"/>
            <w:gridSpan w:val="4"/>
          </w:tcPr>
          <w:p w14:paraId="3E065288"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0D252B3D" w14:textId="77777777" w:rsidTr="00CB0052">
        <w:tblPrEx>
          <w:tblCellMar>
            <w:right w:w="108" w:type="dxa"/>
          </w:tblCellMar>
        </w:tblPrEx>
        <w:trPr>
          <w:jc w:val="center"/>
        </w:trPr>
        <w:tc>
          <w:tcPr>
            <w:tcW w:w="4535" w:type="dxa"/>
            <w:gridSpan w:val="2"/>
          </w:tcPr>
          <w:p w14:paraId="6E5D0B39" w14:textId="77777777" w:rsidR="007A1DA9" w:rsidRPr="00CD7D70" w:rsidRDefault="007A1DA9" w:rsidP="00CB0052">
            <w:pPr>
              <w:pStyle w:val="TAH"/>
              <w:rPr>
                <w:lang w:eastAsia="en-US"/>
              </w:rPr>
            </w:pPr>
            <w:r w:rsidRPr="00CD7D70">
              <w:rPr>
                <w:lang w:eastAsia="en-US"/>
              </w:rPr>
              <w:t>Information Element</w:t>
            </w:r>
          </w:p>
        </w:tc>
        <w:tc>
          <w:tcPr>
            <w:tcW w:w="2267" w:type="dxa"/>
          </w:tcPr>
          <w:p w14:paraId="02847C5A" w14:textId="77777777" w:rsidR="007A1DA9" w:rsidRPr="00CD7D70" w:rsidRDefault="007A1DA9" w:rsidP="00CB0052">
            <w:pPr>
              <w:pStyle w:val="TAH"/>
              <w:rPr>
                <w:lang w:eastAsia="en-US"/>
              </w:rPr>
            </w:pPr>
            <w:r w:rsidRPr="00CD7D70">
              <w:rPr>
                <w:lang w:eastAsia="en-US"/>
              </w:rPr>
              <w:t>Value/remark</w:t>
            </w:r>
          </w:p>
        </w:tc>
        <w:tc>
          <w:tcPr>
            <w:tcW w:w="1700" w:type="dxa"/>
          </w:tcPr>
          <w:p w14:paraId="2FA338E0" w14:textId="77777777" w:rsidR="007A1DA9" w:rsidRPr="00CD7D70" w:rsidRDefault="007A1DA9" w:rsidP="00CB0052">
            <w:pPr>
              <w:pStyle w:val="TAH"/>
              <w:rPr>
                <w:lang w:eastAsia="en-US"/>
              </w:rPr>
            </w:pPr>
            <w:r w:rsidRPr="00CD7D70">
              <w:rPr>
                <w:lang w:eastAsia="en-US"/>
              </w:rPr>
              <w:t>Comment</w:t>
            </w:r>
          </w:p>
        </w:tc>
        <w:tc>
          <w:tcPr>
            <w:tcW w:w="1245" w:type="dxa"/>
          </w:tcPr>
          <w:p w14:paraId="23C9BB5A" w14:textId="77777777" w:rsidR="007A1DA9" w:rsidRPr="00CD7D70" w:rsidRDefault="007A1DA9" w:rsidP="00CB0052">
            <w:pPr>
              <w:pStyle w:val="TAH"/>
              <w:rPr>
                <w:lang w:eastAsia="en-US"/>
              </w:rPr>
            </w:pPr>
            <w:r w:rsidRPr="00CD7D70">
              <w:rPr>
                <w:lang w:eastAsia="en-US"/>
              </w:rPr>
              <w:t>Condition</w:t>
            </w:r>
          </w:p>
        </w:tc>
      </w:tr>
      <w:tr w:rsidR="007A1DA9" w:rsidRPr="00CD7D70" w14:paraId="2FD634AD" w14:textId="77777777" w:rsidTr="00CB0052">
        <w:tblPrEx>
          <w:tblCellMar>
            <w:right w:w="108" w:type="dxa"/>
          </w:tblCellMar>
        </w:tblPrEx>
        <w:trPr>
          <w:jc w:val="center"/>
        </w:trPr>
        <w:tc>
          <w:tcPr>
            <w:tcW w:w="4535" w:type="dxa"/>
            <w:gridSpan w:val="2"/>
          </w:tcPr>
          <w:p w14:paraId="65F877D5"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081A1AD2" w14:textId="77777777" w:rsidR="007A1DA9" w:rsidRPr="00CD7D70" w:rsidRDefault="007A1DA9" w:rsidP="00CB0052">
            <w:pPr>
              <w:pStyle w:val="TAL"/>
              <w:rPr>
                <w:lang w:eastAsia="en-US"/>
              </w:rPr>
            </w:pPr>
            <w:r w:rsidRPr="00CD7D70">
              <w:rPr>
                <w:lang w:eastAsia="en-US"/>
              </w:rPr>
              <w:t>0111</w:t>
            </w:r>
          </w:p>
        </w:tc>
        <w:tc>
          <w:tcPr>
            <w:tcW w:w="1700" w:type="dxa"/>
          </w:tcPr>
          <w:p w14:paraId="6C83A81A"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11D4E808" w14:textId="77777777" w:rsidR="007A1DA9" w:rsidRPr="00CD7D70" w:rsidRDefault="007A1DA9" w:rsidP="00CB0052">
            <w:pPr>
              <w:pStyle w:val="TAL"/>
              <w:rPr>
                <w:lang w:eastAsia="en-US"/>
              </w:rPr>
            </w:pPr>
          </w:p>
        </w:tc>
      </w:tr>
      <w:tr w:rsidR="007A1DA9" w:rsidRPr="00CD7D70" w14:paraId="1ADED1E0" w14:textId="77777777" w:rsidTr="00CB0052">
        <w:tblPrEx>
          <w:tblCellMar>
            <w:right w:w="108" w:type="dxa"/>
          </w:tblCellMar>
        </w:tblPrEx>
        <w:trPr>
          <w:jc w:val="center"/>
        </w:trPr>
        <w:tc>
          <w:tcPr>
            <w:tcW w:w="4535" w:type="dxa"/>
            <w:gridSpan w:val="2"/>
          </w:tcPr>
          <w:p w14:paraId="47AFAC69" w14:textId="77777777" w:rsidR="007A1DA9" w:rsidRPr="00CD7D70" w:rsidRDefault="007A1DA9" w:rsidP="00CB0052">
            <w:pPr>
              <w:pStyle w:val="TAL"/>
              <w:rPr>
                <w:lang w:eastAsia="en-US"/>
              </w:rPr>
            </w:pPr>
            <w:r w:rsidRPr="00CD7D70">
              <w:rPr>
                <w:lang w:eastAsia="en-US"/>
              </w:rPr>
              <w:t>Security header type</w:t>
            </w:r>
          </w:p>
        </w:tc>
        <w:tc>
          <w:tcPr>
            <w:tcW w:w="2267" w:type="dxa"/>
          </w:tcPr>
          <w:p w14:paraId="397610A3" w14:textId="77777777" w:rsidR="007A1DA9" w:rsidRPr="00CD7D70" w:rsidRDefault="007A1DA9" w:rsidP="00CB0052">
            <w:pPr>
              <w:pStyle w:val="TAL"/>
              <w:rPr>
                <w:lang w:eastAsia="ja-JP"/>
              </w:rPr>
            </w:pPr>
            <w:r w:rsidRPr="00CD7D70">
              <w:rPr>
                <w:lang w:eastAsia="ja-JP"/>
              </w:rPr>
              <w:t>0000</w:t>
            </w:r>
          </w:p>
        </w:tc>
        <w:tc>
          <w:tcPr>
            <w:tcW w:w="1700" w:type="dxa"/>
          </w:tcPr>
          <w:p w14:paraId="0169048D" w14:textId="77777777" w:rsidR="007A1DA9" w:rsidRPr="00CD7D70" w:rsidRDefault="007A1DA9" w:rsidP="00CB0052">
            <w:pPr>
              <w:pStyle w:val="TAL"/>
              <w:rPr>
                <w:lang w:eastAsia="ja-JP"/>
              </w:rPr>
            </w:pPr>
            <w:r w:rsidRPr="00CD7D70">
              <w:rPr>
                <w:lang w:eastAsia="en-US"/>
              </w:rPr>
              <w:t>Plain NAS message</w:t>
            </w:r>
          </w:p>
        </w:tc>
        <w:tc>
          <w:tcPr>
            <w:tcW w:w="1245" w:type="dxa"/>
          </w:tcPr>
          <w:p w14:paraId="34E045B4" w14:textId="77777777" w:rsidR="007A1DA9" w:rsidRPr="00CD7D70" w:rsidRDefault="007A1DA9" w:rsidP="00CB0052">
            <w:pPr>
              <w:pStyle w:val="TAL"/>
              <w:rPr>
                <w:lang w:eastAsia="en-US"/>
              </w:rPr>
            </w:pPr>
          </w:p>
        </w:tc>
      </w:tr>
      <w:tr w:rsidR="007A1DA9" w:rsidRPr="00CD7D70" w14:paraId="6F20E3A2" w14:textId="77777777" w:rsidTr="00CB0052">
        <w:tblPrEx>
          <w:tblCellMar>
            <w:right w:w="108" w:type="dxa"/>
          </w:tblCellMar>
        </w:tblPrEx>
        <w:trPr>
          <w:jc w:val="center"/>
        </w:trPr>
        <w:tc>
          <w:tcPr>
            <w:tcW w:w="4535" w:type="dxa"/>
            <w:gridSpan w:val="2"/>
          </w:tcPr>
          <w:p w14:paraId="7126484A"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64B03322" w14:textId="77777777" w:rsidR="007A1DA9" w:rsidRPr="00CD7D70" w:rsidRDefault="007A1DA9" w:rsidP="00CB0052">
            <w:pPr>
              <w:pStyle w:val="TAL"/>
              <w:rPr>
                <w:lang w:eastAsia="ja-JP"/>
              </w:rPr>
            </w:pPr>
            <w:r w:rsidRPr="00CD7D70">
              <w:rPr>
                <w:lang w:eastAsia="ja-JP"/>
              </w:rPr>
              <w:t>01101001</w:t>
            </w:r>
          </w:p>
        </w:tc>
        <w:tc>
          <w:tcPr>
            <w:tcW w:w="1700" w:type="dxa"/>
          </w:tcPr>
          <w:p w14:paraId="56A68554"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4D55C985" w14:textId="77777777" w:rsidR="007A1DA9" w:rsidRPr="00CD7D70" w:rsidRDefault="007A1DA9" w:rsidP="00CB0052">
            <w:pPr>
              <w:pStyle w:val="TAL"/>
              <w:rPr>
                <w:lang w:eastAsia="en-US"/>
              </w:rPr>
            </w:pPr>
          </w:p>
        </w:tc>
      </w:tr>
      <w:tr w:rsidR="007A1DA9" w:rsidRPr="00CD7D70" w14:paraId="4D024B73" w14:textId="77777777" w:rsidTr="00CB0052">
        <w:tblPrEx>
          <w:tblCellMar>
            <w:right w:w="108" w:type="dxa"/>
          </w:tblCellMar>
        </w:tblPrEx>
        <w:trPr>
          <w:jc w:val="center"/>
        </w:trPr>
        <w:tc>
          <w:tcPr>
            <w:tcW w:w="4535" w:type="dxa"/>
            <w:gridSpan w:val="2"/>
          </w:tcPr>
          <w:p w14:paraId="5BC9A267"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616840A1" w14:textId="77777777" w:rsidR="007A1DA9" w:rsidRPr="00CD7D70" w:rsidRDefault="007A1DA9" w:rsidP="00CB0052">
            <w:pPr>
              <w:pStyle w:val="TAL"/>
              <w:rPr>
                <w:lang w:eastAsia="ja-JP"/>
              </w:rPr>
            </w:pPr>
            <w:r w:rsidRPr="00CD7D70">
              <w:rPr>
                <w:lang w:eastAsia="ja-JP"/>
              </w:rPr>
              <w:t>00000001</w:t>
            </w:r>
          </w:p>
        </w:tc>
        <w:tc>
          <w:tcPr>
            <w:tcW w:w="1700" w:type="dxa"/>
          </w:tcPr>
          <w:p w14:paraId="778439F3"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26B01AD6" w14:textId="77777777" w:rsidR="007A1DA9" w:rsidRPr="00CD7D70" w:rsidRDefault="007A1DA9" w:rsidP="00CB0052">
            <w:pPr>
              <w:pStyle w:val="TAL"/>
              <w:rPr>
                <w:lang w:eastAsia="en-US"/>
              </w:rPr>
            </w:pPr>
          </w:p>
        </w:tc>
      </w:tr>
      <w:tr w:rsidR="007A1DA9" w:rsidRPr="00CD7D70" w14:paraId="53272E7A" w14:textId="77777777" w:rsidTr="00CB0052">
        <w:tblPrEx>
          <w:tblCellMar>
            <w:right w:w="108" w:type="dxa"/>
          </w:tblCellMar>
        </w:tblPrEx>
        <w:trPr>
          <w:jc w:val="center"/>
        </w:trPr>
        <w:tc>
          <w:tcPr>
            <w:tcW w:w="4535" w:type="dxa"/>
            <w:gridSpan w:val="2"/>
          </w:tcPr>
          <w:p w14:paraId="6C154E18"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0861EE53" w14:textId="77777777" w:rsidR="007A1DA9" w:rsidRPr="00CD7D70" w:rsidRDefault="007A1DA9" w:rsidP="00CB0052">
            <w:pPr>
              <w:pStyle w:val="TAL"/>
              <w:rPr>
                <w:b/>
                <w:lang w:eastAsia="en-US"/>
              </w:rPr>
            </w:pPr>
            <w:r w:rsidRPr="00CD7D70">
              <w:rPr>
                <w:lang w:eastAsia="ja-JP"/>
              </w:rPr>
              <w:t>Set according to Table 7.3.1.1.3.3-6</w:t>
            </w:r>
          </w:p>
        </w:tc>
        <w:tc>
          <w:tcPr>
            <w:tcW w:w="1700" w:type="dxa"/>
          </w:tcPr>
          <w:p w14:paraId="3000A684" w14:textId="77777777" w:rsidR="007A1DA9" w:rsidRPr="00CD7D70" w:rsidRDefault="007A1DA9" w:rsidP="00CB0052">
            <w:pPr>
              <w:pStyle w:val="TAL"/>
              <w:rPr>
                <w:lang w:eastAsia="ja-JP"/>
              </w:rPr>
            </w:pPr>
            <w:r w:rsidRPr="00CD7D70">
              <w:rPr>
                <w:lang w:eastAsia="ja-JP"/>
              </w:rPr>
              <w:t>LPP Provide Capabilities</w:t>
            </w:r>
          </w:p>
        </w:tc>
        <w:tc>
          <w:tcPr>
            <w:tcW w:w="1245" w:type="dxa"/>
          </w:tcPr>
          <w:p w14:paraId="2400F0EB" w14:textId="77777777" w:rsidR="007A1DA9" w:rsidRPr="00CD7D70" w:rsidRDefault="007A1DA9" w:rsidP="00CB0052">
            <w:pPr>
              <w:pStyle w:val="TAL"/>
              <w:rPr>
                <w:lang w:eastAsia="en-US"/>
              </w:rPr>
            </w:pPr>
          </w:p>
        </w:tc>
      </w:tr>
      <w:tr w:rsidR="007A1DA9" w:rsidRPr="00CD7D70" w14:paraId="016DA564" w14:textId="77777777" w:rsidTr="00CB0052">
        <w:tblPrEx>
          <w:tblCellMar>
            <w:right w:w="108" w:type="dxa"/>
          </w:tblCellMar>
        </w:tblPrEx>
        <w:trPr>
          <w:jc w:val="center"/>
        </w:trPr>
        <w:tc>
          <w:tcPr>
            <w:tcW w:w="4535" w:type="dxa"/>
            <w:gridSpan w:val="2"/>
          </w:tcPr>
          <w:p w14:paraId="212EE69F"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1F52359C" w14:textId="77777777" w:rsidR="007A1DA9" w:rsidRPr="00CD7D70" w:rsidRDefault="007A1DA9" w:rsidP="00CB0052">
            <w:pPr>
              <w:pStyle w:val="TAL"/>
              <w:rPr>
                <w:lang w:eastAsia="en-US"/>
              </w:rPr>
            </w:pPr>
            <w:r w:rsidRPr="00CD7D70">
              <w:rPr>
                <w:lang w:eastAsia="en-US"/>
              </w:rPr>
              <w:t>Present</w:t>
            </w:r>
          </w:p>
        </w:tc>
        <w:tc>
          <w:tcPr>
            <w:tcW w:w="1700" w:type="dxa"/>
          </w:tcPr>
          <w:p w14:paraId="2FDF5EF7"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1.1.3.2</w:t>
            </w:r>
            <w:r w:rsidRPr="00CD7D70">
              <w:rPr>
                <w:lang w:eastAsia="en-US"/>
              </w:rPr>
              <w:noBreakHyphen/>
              <w:t>1)</w:t>
            </w:r>
          </w:p>
        </w:tc>
        <w:tc>
          <w:tcPr>
            <w:tcW w:w="1245" w:type="dxa"/>
          </w:tcPr>
          <w:p w14:paraId="274AF389" w14:textId="77777777" w:rsidR="007A1DA9" w:rsidRPr="00CD7D70" w:rsidRDefault="007A1DA9" w:rsidP="00CB0052">
            <w:pPr>
              <w:pStyle w:val="TAL"/>
              <w:rPr>
                <w:lang w:eastAsia="en-US"/>
              </w:rPr>
            </w:pPr>
          </w:p>
        </w:tc>
      </w:tr>
    </w:tbl>
    <w:p w14:paraId="666E9FE7" w14:textId="77777777" w:rsidR="007A1DA9" w:rsidRPr="00CD7D70" w:rsidRDefault="007A1DA9" w:rsidP="007A1DA9"/>
    <w:p w14:paraId="3CF95210" w14:textId="77777777" w:rsidR="007A1DA9" w:rsidRPr="00CD7D70" w:rsidRDefault="007A1DA9" w:rsidP="007A1DA9">
      <w:pPr>
        <w:pStyle w:val="TH"/>
      </w:pPr>
      <w:r w:rsidRPr="00CD7D70">
        <w:lastRenderedPageBreak/>
        <w:t>Table 7.3.1.1.3.3-6: LPP Provide Capabilities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4FE55967" w14:textId="77777777" w:rsidTr="00CB0052">
        <w:trPr>
          <w:gridBefore w:val="1"/>
          <w:wBefore w:w="9" w:type="dxa"/>
          <w:jc w:val="center"/>
        </w:trPr>
        <w:tc>
          <w:tcPr>
            <w:tcW w:w="9738" w:type="dxa"/>
            <w:gridSpan w:val="4"/>
          </w:tcPr>
          <w:p w14:paraId="43CDF964"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75F5C81C" w14:textId="77777777" w:rsidTr="00CB0052">
        <w:tblPrEx>
          <w:tblCellMar>
            <w:right w:w="108" w:type="dxa"/>
          </w:tblCellMar>
        </w:tblPrEx>
        <w:trPr>
          <w:jc w:val="center"/>
        </w:trPr>
        <w:tc>
          <w:tcPr>
            <w:tcW w:w="4535" w:type="dxa"/>
            <w:gridSpan w:val="2"/>
          </w:tcPr>
          <w:p w14:paraId="2CA3A9B9" w14:textId="77777777" w:rsidR="007A1DA9" w:rsidRPr="00CD7D70" w:rsidRDefault="007A1DA9" w:rsidP="00CB0052">
            <w:pPr>
              <w:pStyle w:val="TAH"/>
              <w:rPr>
                <w:lang w:eastAsia="en-US"/>
              </w:rPr>
            </w:pPr>
            <w:r w:rsidRPr="00CD7D70">
              <w:rPr>
                <w:lang w:eastAsia="en-US"/>
              </w:rPr>
              <w:t>Information Element</w:t>
            </w:r>
          </w:p>
        </w:tc>
        <w:tc>
          <w:tcPr>
            <w:tcW w:w="2377" w:type="dxa"/>
          </w:tcPr>
          <w:p w14:paraId="1DB2E7DD" w14:textId="77777777" w:rsidR="007A1DA9" w:rsidRPr="00CD7D70" w:rsidRDefault="007A1DA9" w:rsidP="00CB0052">
            <w:pPr>
              <w:pStyle w:val="TAH"/>
              <w:rPr>
                <w:lang w:eastAsia="en-US"/>
              </w:rPr>
            </w:pPr>
            <w:r w:rsidRPr="00CD7D70">
              <w:rPr>
                <w:lang w:eastAsia="en-US"/>
              </w:rPr>
              <w:t>Value/remark</w:t>
            </w:r>
          </w:p>
        </w:tc>
        <w:tc>
          <w:tcPr>
            <w:tcW w:w="1590" w:type="dxa"/>
          </w:tcPr>
          <w:p w14:paraId="7375D1F6" w14:textId="77777777" w:rsidR="007A1DA9" w:rsidRPr="00CD7D70" w:rsidRDefault="007A1DA9" w:rsidP="00CB0052">
            <w:pPr>
              <w:pStyle w:val="TAH"/>
              <w:rPr>
                <w:lang w:eastAsia="en-US"/>
              </w:rPr>
            </w:pPr>
            <w:r w:rsidRPr="00CD7D70">
              <w:rPr>
                <w:lang w:eastAsia="en-US"/>
              </w:rPr>
              <w:t>Comment</w:t>
            </w:r>
          </w:p>
        </w:tc>
        <w:tc>
          <w:tcPr>
            <w:tcW w:w="1245" w:type="dxa"/>
          </w:tcPr>
          <w:p w14:paraId="0A04D1EB" w14:textId="77777777" w:rsidR="007A1DA9" w:rsidRPr="00CD7D70" w:rsidRDefault="007A1DA9" w:rsidP="00CB0052">
            <w:pPr>
              <w:pStyle w:val="TAH"/>
              <w:rPr>
                <w:lang w:eastAsia="en-US"/>
              </w:rPr>
            </w:pPr>
            <w:r w:rsidRPr="00CD7D70">
              <w:rPr>
                <w:lang w:eastAsia="en-US"/>
              </w:rPr>
              <w:t>Condition</w:t>
            </w:r>
          </w:p>
        </w:tc>
      </w:tr>
      <w:tr w:rsidR="007A1DA9" w:rsidRPr="00CD7D70" w14:paraId="7559AC6F" w14:textId="77777777" w:rsidTr="00CB0052">
        <w:tblPrEx>
          <w:tblCellMar>
            <w:right w:w="108" w:type="dxa"/>
          </w:tblCellMar>
        </w:tblPrEx>
        <w:trPr>
          <w:jc w:val="center"/>
        </w:trPr>
        <w:tc>
          <w:tcPr>
            <w:tcW w:w="4535" w:type="dxa"/>
            <w:gridSpan w:val="2"/>
          </w:tcPr>
          <w:p w14:paraId="710ACCA9" w14:textId="77777777" w:rsidR="007A1DA9" w:rsidRPr="00CD7D70" w:rsidRDefault="007A1DA9" w:rsidP="00CB0052">
            <w:pPr>
              <w:pStyle w:val="TAL"/>
              <w:rPr>
                <w:lang w:eastAsia="en-US"/>
              </w:rPr>
            </w:pPr>
            <w:r w:rsidRPr="00CD7D70">
              <w:rPr>
                <w:lang w:eastAsia="en-US"/>
              </w:rPr>
              <w:t>LPP-Message ::= SEQUENCE {</w:t>
            </w:r>
          </w:p>
        </w:tc>
        <w:tc>
          <w:tcPr>
            <w:tcW w:w="2377" w:type="dxa"/>
          </w:tcPr>
          <w:p w14:paraId="465A5E37" w14:textId="77777777" w:rsidR="007A1DA9" w:rsidRPr="00CD7D70" w:rsidRDefault="007A1DA9" w:rsidP="00CB0052">
            <w:pPr>
              <w:pStyle w:val="TAL"/>
              <w:rPr>
                <w:lang w:eastAsia="en-US"/>
              </w:rPr>
            </w:pPr>
          </w:p>
        </w:tc>
        <w:tc>
          <w:tcPr>
            <w:tcW w:w="1590" w:type="dxa"/>
          </w:tcPr>
          <w:p w14:paraId="13DD3056" w14:textId="77777777" w:rsidR="007A1DA9" w:rsidRPr="00CD7D70" w:rsidRDefault="007A1DA9" w:rsidP="00CB0052">
            <w:pPr>
              <w:pStyle w:val="TAL"/>
              <w:rPr>
                <w:lang w:eastAsia="en-US"/>
              </w:rPr>
            </w:pPr>
          </w:p>
        </w:tc>
        <w:tc>
          <w:tcPr>
            <w:tcW w:w="1245" w:type="dxa"/>
          </w:tcPr>
          <w:p w14:paraId="27940A3E" w14:textId="77777777" w:rsidR="007A1DA9" w:rsidRPr="00CD7D70" w:rsidRDefault="007A1DA9" w:rsidP="00CB0052">
            <w:pPr>
              <w:pStyle w:val="TAL"/>
              <w:rPr>
                <w:lang w:eastAsia="en-US"/>
              </w:rPr>
            </w:pPr>
          </w:p>
        </w:tc>
      </w:tr>
      <w:tr w:rsidR="007A1DA9" w:rsidRPr="00CD7D70" w14:paraId="0524777A" w14:textId="77777777" w:rsidTr="00CB0052">
        <w:tblPrEx>
          <w:tblCellMar>
            <w:right w:w="108" w:type="dxa"/>
          </w:tblCellMar>
        </w:tblPrEx>
        <w:trPr>
          <w:jc w:val="center"/>
        </w:trPr>
        <w:tc>
          <w:tcPr>
            <w:tcW w:w="4535" w:type="dxa"/>
            <w:gridSpan w:val="2"/>
          </w:tcPr>
          <w:p w14:paraId="0C391C35"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05FBD6BA" w14:textId="77777777" w:rsidR="007A1DA9" w:rsidRPr="00CD7D70" w:rsidRDefault="007A1DA9" w:rsidP="00CB0052">
            <w:pPr>
              <w:pStyle w:val="TAL"/>
              <w:rPr>
                <w:lang w:eastAsia="ja-JP"/>
              </w:rPr>
            </w:pPr>
          </w:p>
        </w:tc>
        <w:tc>
          <w:tcPr>
            <w:tcW w:w="1590" w:type="dxa"/>
          </w:tcPr>
          <w:p w14:paraId="29695D43" w14:textId="77777777" w:rsidR="007A1DA9" w:rsidRPr="00CD7D70" w:rsidRDefault="007A1DA9" w:rsidP="00CB0052">
            <w:pPr>
              <w:pStyle w:val="TAL"/>
              <w:rPr>
                <w:lang w:eastAsia="ja-JP"/>
              </w:rPr>
            </w:pPr>
          </w:p>
        </w:tc>
        <w:tc>
          <w:tcPr>
            <w:tcW w:w="1245" w:type="dxa"/>
          </w:tcPr>
          <w:p w14:paraId="4A2B95F3" w14:textId="77777777" w:rsidR="007A1DA9" w:rsidRPr="00CD7D70" w:rsidRDefault="007A1DA9" w:rsidP="00CB0052">
            <w:pPr>
              <w:pStyle w:val="TAL"/>
              <w:rPr>
                <w:lang w:eastAsia="en-US"/>
              </w:rPr>
            </w:pPr>
          </w:p>
        </w:tc>
      </w:tr>
      <w:tr w:rsidR="007A1DA9" w:rsidRPr="00CD7D70" w14:paraId="7C91A1DA" w14:textId="77777777" w:rsidTr="00CB0052">
        <w:tblPrEx>
          <w:tblCellMar>
            <w:right w:w="108" w:type="dxa"/>
          </w:tblCellMar>
        </w:tblPrEx>
        <w:trPr>
          <w:jc w:val="center"/>
        </w:trPr>
        <w:tc>
          <w:tcPr>
            <w:tcW w:w="4535" w:type="dxa"/>
            <w:gridSpan w:val="2"/>
          </w:tcPr>
          <w:p w14:paraId="630841E2"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4ED46EA4" w14:textId="77777777" w:rsidR="007A1DA9" w:rsidRPr="00CD7D70" w:rsidRDefault="007A1DA9" w:rsidP="00CB0052">
            <w:pPr>
              <w:pStyle w:val="TAL"/>
              <w:rPr>
                <w:lang w:eastAsia="ja-JP"/>
              </w:rPr>
            </w:pPr>
            <w:r w:rsidRPr="00CD7D70">
              <w:rPr>
                <w:lang w:eastAsia="ja-JP"/>
              </w:rPr>
              <w:t>locationServer</w:t>
            </w:r>
          </w:p>
        </w:tc>
        <w:tc>
          <w:tcPr>
            <w:tcW w:w="1590" w:type="dxa"/>
          </w:tcPr>
          <w:p w14:paraId="46A566DD" w14:textId="77777777" w:rsidR="007A1DA9" w:rsidRPr="00CD7D70" w:rsidRDefault="007A1DA9" w:rsidP="00CB0052">
            <w:pPr>
              <w:pStyle w:val="TAL"/>
              <w:rPr>
                <w:lang w:eastAsia="ja-JP"/>
              </w:rPr>
            </w:pPr>
          </w:p>
        </w:tc>
        <w:tc>
          <w:tcPr>
            <w:tcW w:w="1245" w:type="dxa"/>
          </w:tcPr>
          <w:p w14:paraId="52680B98" w14:textId="77777777" w:rsidR="007A1DA9" w:rsidRPr="00CD7D70" w:rsidRDefault="007A1DA9" w:rsidP="00CB0052">
            <w:pPr>
              <w:pStyle w:val="TAL"/>
              <w:rPr>
                <w:lang w:eastAsia="en-US"/>
              </w:rPr>
            </w:pPr>
          </w:p>
        </w:tc>
      </w:tr>
      <w:tr w:rsidR="007A1DA9" w:rsidRPr="00CD7D70" w14:paraId="795F7717" w14:textId="77777777" w:rsidTr="00CB0052">
        <w:tblPrEx>
          <w:tblCellMar>
            <w:right w:w="108" w:type="dxa"/>
          </w:tblCellMar>
        </w:tblPrEx>
        <w:trPr>
          <w:jc w:val="center"/>
        </w:trPr>
        <w:tc>
          <w:tcPr>
            <w:tcW w:w="4535" w:type="dxa"/>
            <w:gridSpan w:val="2"/>
          </w:tcPr>
          <w:p w14:paraId="79FB2E04"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3421392E" w14:textId="77777777" w:rsidR="007A1DA9" w:rsidRPr="00CD7D70" w:rsidRDefault="007A1DA9" w:rsidP="00CB0052">
            <w:pPr>
              <w:pStyle w:val="TAL"/>
              <w:rPr>
                <w:lang w:eastAsia="ja-JP"/>
              </w:rPr>
            </w:pPr>
            <w:r w:rsidRPr="00CD7D70">
              <w:rPr>
                <w:lang w:eastAsia="ja-JP"/>
              </w:rPr>
              <w:t>(0..255)</w:t>
            </w:r>
          </w:p>
        </w:tc>
        <w:tc>
          <w:tcPr>
            <w:tcW w:w="1590" w:type="dxa"/>
          </w:tcPr>
          <w:p w14:paraId="799B5893"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 Table </w:t>
            </w:r>
            <w:r w:rsidRPr="00CD7D70">
              <w:rPr>
                <w:lang w:eastAsia="en-US"/>
              </w:rPr>
              <w:t xml:space="preserve">7.3.1.1.3.2-1. </w:t>
            </w:r>
          </w:p>
        </w:tc>
        <w:tc>
          <w:tcPr>
            <w:tcW w:w="1245" w:type="dxa"/>
          </w:tcPr>
          <w:p w14:paraId="57A1E873" w14:textId="77777777" w:rsidR="007A1DA9" w:rsidRPr="00CD7D70" w:rsidRDefault="007A1DA9" w:rsidP="00CB0052">
            <w:pPr>
              <w:pStyle w:val="TAL"/>
              <w:rPr>
                <w:lang w:eastAsia="en-US"/>
              </w:rPr>
            </w:pPr>
          </w:p>
        </w:tc>
      </w:tr>
      <w:tr w:rsidR="007A1DA9" w:rsidRPr="00CD7D70" w14:paraId="3138E49E" w14:textId="77777777" w:rsidTr="00CB0052">
        <w:tblPrEx>
          <w:tblCellMar>
            <w:right w:w="108" w:type="dxa"/>
          </w:tblCellMar>
        </w:tblPrEx>
        <w:trPr>
          <w:jc w:val="center"/>
        </w:trPr>
        <w:tc>
          <w:tcPr>
            <w:tcW w:w="4535" w:type="dxa"/>
            <w:gridSpan w:val="2"/>
          </w:tcPr>
          <w:p w14:paraId="5E689C19" w14:textId="77777777" w:rsidR="007A1DA9" w:rsidRPr="00CD7D70" w:rsidRDefault="007A1DA9" w:rsidP="00CB0052">
            <w:pPr>
              <w:pStyle w:val="TAL"/>
              <w:rPr>
                <w:lang w:eastAsia="en-US"/>
              </w:rPr>
            </w:pPr>
            <w:r w:rsidRPr="00CD7D70">
              <w:rPr>
                <w:lang w:eastAsia="en-US"/>
              </w:rPr>
              <w:t xml:space="preserve"> }</w:t>
            </w:r>
          </w:p>
        </w:tc>
        <w:tc>
          <w:tcPr>
            <w:tcW w:w="2377" w:type="dxa"/>
          </w:tcPr>
          <w:p w14:paraId="6E3956E7" w14:textId="77777777" w:rsidR="007A1DA9" w:rsidRPr="00CD7D70" w:rsidRDefault="007A1DA9" w:rsidP="00CB0052">
            <w:pPr>
              <w:pStyle w:val="TAL"/>
              <w:rPr>
                <w:lang w:eastAsia="ja-JP"/>
              </w:rPr>
            </w:pPr>
          </w:p>
        </w:tc>
        <w:tc>
          <w:tcPr>
            <w:tcW w:w="1590" w:type="dxa"/>
          </w:tcPr>
          <w:p w14:paraId="28C7C45F" w14:textId="77777777" w:rsidR="007A1DA9" w:rsidRPr="00CD7D70" w:rsidRDefault="007A1DA9" w:rsidP="00CB0052">
            <w:pPr>
              <w:pStyle w:val="TAL"/>
              <w:rPr>
                <w:lang w:eastAsia="ja-JP"/>
              </w:rPr>
            </w:pPr>
          </w:p>
        </w:tc>
        <w:tc>
          <w:tcPr>
            <w:tcW w:w="1245" w:type="dxa"/>
          </w:tcPr>
          <w:p w14:paraId="12C52C15" w14:textId="77777777" w:rsidR="007A1DA9" w:rsidRPr="00CD7D70" w:rsidRDefault="007A1DA9" w:rsidP="00CB0052">
            <w:pPr>
              <w:pStyle w:val="TAL"/>
              <w:rPr>
                <w:lang w:eastAsia="en-US"/>
              </w:rPr>
            </w:pPr>
          </w:p>
        </w:tc>
      </w:tr>
      <w:tr w:rsidR="007A1DA9" w:rsidRPr="00CD7D70" w14:paraId="69832CA2" w14:textId="77777777" w:rsidTr="00CB0052">
        <w:tblPrEx>
          <w:tblCellMar>
            <w:right w:w="108" w:type="dxa"/>
          </w:tblCellMar>
        </w:tblPrEx>
        <w:trPr>
          <w:jc w:val="center"/>
        </w:trPr>
        <w:tc>
          <w:tcPr>
            <w:tcW w:w="4535" w:type="dxa"/>
            <w:gridSpan w:val="2"/>
          </w:tcPr>
          <w:p w14:paraId="6EA743B5"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21DD6D71" w14:textId="77777777" w:rsidR="007A1DA9" w:rsidRPr="00CD7D70" w:rsidRDefault="007A1DA9" w:rsidP="00CB0052">
            <w:pPr>
              <w:pStyle w:val="TAL"/>
              <w:rPr>
                <w:lang w:eastAsia="en-US"/>
              </w:rPr>
            </w:pPr>
            <w:r w:rsidRPr="00CD7D70">
              <w:rPr>
                <w:lang w:eastAsia="en-US"/>
              </w:rPr>
              <w:t>TRUE</w:t>
            </w:r>
          </w:p>
        </w:tc>
        <w:tc>
          <w:tcPr>
            <w:tcW w:w="1590" w:type="dxa"/>
          </w:tcPr>
          <w:p w14:paraId="46BC571A" w14:textId="77777777" w:rsidR="007A1DA9" w:rsidRPr="00CD7D70" w:rsidRDefault="007A1DA9" w:rsidP="00CB0052">
            <w:pPr>
              <w:pStyle w:val="TAL"/>
              <w:rPr>
                <w:lang w:eastAsia="ja-JP"/>
              </w:rPr>
            </w:pPr>
          </w:p>
        </w:tc>
        <w:tc>
          <w:tcPr>
            <w:tcW w:w="1245" w:type="dxa"/>
          </w:tcPr>
          <w:p w14:paraId="42664C20" w14:textId="77777777" w:rsidR="007A1DA9" w:rsidRPr="00CD7D70" w:rsidRDefault="007A1DA9" w:rsidP="00CB0052">
            <w:pPr>
              <w:pStyle w:val="TAL"/>
              <w:rPr>
                <w:lang w:eastAsia="en-US"/>
              </w:rPr>
            </w:pPr>
          </w:p>
        </w:tc>
      </w:tr>
      <w:tr w:rsidR="007A1DA9" w:rsidRPr="00CD7D70" w14:paraId="06CE0BED" w14:textId="77777777" w:rsidTr="00CB0052">
        <w:tblPrEx>
          <w:tblCellMar>
            <w:right w:w="108" w:type="dxa"/>
          </w:tblCellMar>
        </w:tblPrEx>
        <w:trPr>
          <w:jc w:val="center"/>
        </w:trPr>
        <w:tc>
          <w:tcPr>
            <w:tcW w:w="4535" w:type="dxa"/>
            <w:gridSpan w:val="2"/>
          </w:tcPr>
          <w:p w14:paraId="685427DA"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7F89D0B3" w14:textId="77777777" w:rsidR="007A1DA9" w:rsidRPr="00CD7D70" w:rsidRDefault="007A1DA9" w:rsidP="00CB0052">
            <w:pPr>
              <w:pStyle w:val="TAL"/>
              <w:rPr>
                <w:lang w:eastAsia="ja-JP"/>
              </w:rPr>
            </w:pPr>
            <w:r w:rsidRPr="00CD7D70">
              <w:rPr>
                <w:lang w:eastAsia="ja-JP"/>
              </w:rPr>
              <w:t>(0..255)</w:t>
            </w:r>
          </w:p>
        </w:tc>
        <w:tc>
          <w:tcPr>
            <w:tcW w:w="1590" w:type="dxa"/>
          </w:tcPr>
          <w:p w14:paraId="6518628E" w14:textId="77777777" w:rsidR="007A1DA9" w:rsidRPr="00CD7D70" w:rsidRDefault="007A1DA9" w:rsidP="00CB0052">
            <w:pPr>
              <w:pStyle w:val="TAL"/>
              <w:rPr>
                <w:lang w:eastAsia="ja-JP"/>
              </w:rPr>
            </w:pPr>
          </w:p>
        </w:tc>
        <w:tc>
          <w:tcPr>
            <w:tcW w:w="1245" w:type="dxa"/>
          </w:tcPr>
          <w:p w14:paraId="7389C16B" w14:textId="77777777" w:rsidR="007A1DA9" w:rsidRPr="00CD7D70" w:rsidRDefault="007A1DA9" w:rsidP="00CB0052">
            <w:pPr>
              <w:pStyle w:val="TAL"/>
              <w:rPr>
                <w:lang w:eastAsia="en-US"/>
              </w:rPr>
            </w:pPr>
          </w:p>
        </w:tc>
      </w:tr>
      <w:tr w:rsidR="007A1DA9" w:rsidRPr="00CD7D70" w14:paraId="1BEDA0FD" w14:textId="77777777" w:rsidTr="00CB0052">
        <w:tblPrEx>
          <w:tblCellMar>
            <w:right w:w="108" w:type="dxa"/>
          </w:tblCellMar>
        </w:tblPrEx>
        <w:trPr>
          <w:jc w:val="center"/>
        </w:trPr>
        <w:tc>
          <w:tcPr>
            <w:tcW w:w="4535" w:type="dxa"/>
            <w:gridSpan w:val="2"/>
          </w:tcPr>
          <w:p w14:paraId="29AC45DC"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5100DCB1"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291F4EFD" w14:textId="77777777" w:rsidR="007A1DA9" w:rsidRPr="00CD7D70" w:rsidRDefault="007A1DA9" w:rsidP="00CB0052">
            <w:pPr>
              <w:pStyle w:val="TAL"/>
              <w:rPr>
                <w:lang w:eastAsia="ja-JP"/>
              </w:rPr>
            </w:pPr>
          </w:p>
        </w:tc>
        <w:tc>
          <w:tcPr>
            <w:tcW w:w="1245" w:type="dxa"/>
          </w:tcPr>
          <w:p w14:paraId="31260DD6" w14:textId="77777777" w:rsidR="007A1DA9" w:rsidRPr="00CD7D70" w:rsidRDefault="007A1DA9" w:rsidP="00CB0052">
            <w:pPr>
              <w:pStyle w:val="TAL"/>
              <w:rPr>
                <w:lang w:eastAsia="en-US"/>
              </w:rPr>
            </w:pPr>
          </w:p>
        </w:tc>
      </w:tr>
      <w:tr w:rsidR="007A1DA9" w:rsidRPr="00CD7D70" w14:paraId="5C54336F" w14:textId="77777777" w:rsidTr="00CB0052">
        <w:tblPrEx>
          <w:tblCellMar>
            <w:right w:w="108" w:type="dxa"/>
          </w:tblCellMar>
        </w:tblPrEx>
        <w:trPr>
          <w:jc w:val="center"/>
        </w:trPr>
        <w:tc>
          <w:tcPr>
            <w:tcW w:w="4535" w:type="dxa"/>
            <w:gridSpan w:val="2"/>
          </w:tcPr>
          <w:p w14:paraId="0645C003"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3CE3EC1C" w14:textId="77777777" w:rsidR="007A1DA9" w:rsidRPr="00CD7D70" w:rsidRDefault="007A1DA9" w:rsidP="00CB0052">
            <w:pPr>
              <w:pStyle w:val="TAL"/>
              <w:rPr>
                <w:lang w:eastAsia="ja-JP"/>
              </w:rPr>
            </w:pPr>
            <w:r w:rsidRPr="00CD7D70">
              <w:rPr>
                <w:lang w:eastAsia="ja-JP"/>
              </w:rPr>
              <w:t>TRUE</w:t>
            </w:r>
          </w:p>
        </w:tc>
        <w:tc>
          <w:tcPr>
            <w:tcW w:w="1590" w:type="dxa"/>
          </w:tcPr>
          <w:p w14:paraId="0EE5D0C8" w14:textId="77777777" w:rsidR="007A1DA9" w:rsidRPr="00CD7D70" w:rsidRDefault="007A1DA9" w:rsidP="00CB0052">
            <w:pPr>
              <w:pStyle w:val="TAL"/>
              <w:rPr>
                <w:lang w:eastAsia="ja-JP"/>
              </w:rPr>
            </w:pPr>
          </w:p>
        </w:tc>
        <w:tc>
          <w:tcPr>
            <w:tcW w:w="1245" w:type="dxa"/>
          </w:tcPr>
          <w:p w14:paraId="21873DA2" w14:textId="77777777" w:rsidR="007A1DA9" w:rsidRPr="00CD7D70" w:rsidRDefault="007A1DA9" w:rsidP="00CB0052">
            <w:pPr>
              <w:pStyle w:val="TAL"/>
              <w:rPr>
                <w:lang w:eastAsia="en-US"/>
              </w:rPr>
            </w:pPr>
          </w:p>
        </w:tc>
      </w:tr>
      <w:tr w:rsidR="007A1DA9" w:rsidRPr="00CD7D70" w14:paraId="462C8AA8" w14:textId="77777777" w:rsidTr="00CB0052">
        <w:tblPrEx>
          <w:tblCellMar>
            <w:right w:w="108" w:type="dxa"/>
          </w:tblCellMar>
        </w:tblPrEx>
        <w:trPr>
          <w:jc w:val="center"/>
        </w:trPr>
        <w:tc>
          <w:tcPr>
            <w:tcW w:w="4535" w:type="dxa"/>
            <w:gridSpan w:val="2"/>
          </w:tcPr>
          <w:p w14:paraId="25462362"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0EC83C53" w14:textId="77777777" w:rsidR="007A1DA9" w:rsidRPr="00CD7D70" w:rsidRDefault="007A1DA9" w:rsidP="00CB0052">
            <w:pPr>
              <w:pStyle w:val="TAL"/>
              <w:rPr>
                <w:lang w:eastAsia="ja-JP"/>
              </w:rPr>
            </w:pPr>
            <w:r w:rsidRPr="00CD7D70">
              <w:rPr>
                <w:lang w:eastAsia="ja-JP"/>
              </w:rPr>
              <w:t>Not present</w:t>
            </w:r>
          </w:p>
        </w:tc>
        <w:tc>
          <w:tcPr>
            <w:tcW w:w="1590" w:type="dxa"/>
          </w:tcPr>
          <w:p w14:paraId="32BEE7D6" w14:textId="77777777" w:rsidR="007A1DA9" w:rsidRPr="00CD7D70" w:rsidRDefault="007A1DA9" w:rsidP="00CB0052">
            <w:pPr>
              <w:pStyle w:val="TAL"/>
              <w:rPr>
                <w:lang w:eastAsia="ja-JP"/>
              </w:rPr>
            </w:pPr>
          </w:p>
        </w:tc>
        <w:tc>
          <w:tcPr>
            <w:tcW w:w="1245" w:type="dxa"/>
          </w:tcPr>
          <w:p w14:paraId="60D0D29C" w14:textId="77777777" w:rsidR="007A1DA9" w:rsidRPr="00CD7D70" w:rsidRDefault="007A1DA9" w:rsidP="00CB0052">
            <w:pPr>
              <w:pStyle w:val="TAL"/>
              <w:rPr>
                <w:lang w:eastAsia="en-US"/>
              </w:rPr>
            </w:pPr>
          </w:p>
        </w:tc>
      </w:tr>
      <w:tr w:rsidR="007A1DA9" w:rsidRPr="00CD7D70" w14:paraId="0AAE449D" w14:textId="77777777" w:rsidTr="00CB0052">
        <w:tblPrEx>
          <w:tblCellMar>
            <w:right w:w="108" w:type="dxa"/>
          </w:tblCellMar>
        </w:tblPrEx>
        <w:trPr>
          <w:jc w:val="center"/>
        </w:trPr>
        <w:tc>
          <w:tcPr>
            <w:tcW w:w="4535" w:type="dxa"/>
            <w:gridSpan w:val="2"/>
          </w:tcPr>
          <w:p w14:paraId="35D01CA8" w14:textId="77777777" w:rsidR="007A1DA9" w:rsidRPr="00CD7D70" w:rsidRDefault="007A1DA9" w:rsidP="00CB0052">
            <w:pPr>
              <w:pStyle w:val="TAL"/>
              <w:rPr>
                <w:lang w:eastAsia="en-US"/>
              </w:rPr>
            </w:pPr>
            <w:r w:rsidRPr="00CD7D70">
              <w:rPr>
                <w:lang w:eastAsia="en-US"/>
              </w:rPr>
              <w:t xml:space="preserve"> }</w:t>
            </w:r>
          </w:p>
        </w:tc>
        <w:tc>
          <w:tcPr>
            <w:tcW w:w="2377" w:type="dxa"/>
          </w:tcPr>
          <w:p w14:paraId="0BE839C4" w14:textId="77777777" w:rsidR="007A1DA9" w:rsidRPr="00CD7D70" w:rsidRDefault="007A1DA9" w:rsidP="00CB0052">
            <w:pPr>
              <w:pStyle w:val="TAL"/>
              <w:rPr>
                <w:lang w:eastAsia="ja-JP"/>
              </w:rPr>
            </w:pPr>
          </w:p>
        </w:tc>
        <w:tc>
          <w:tcPr>
            <w:tcW w:w="1590" w:type="dxa"/>
          </w:tcPr>
          <w:p w14:paraId="66FCDAC9" w14:textId="77777777" w:rsidR="007A1DA9" w:rsidRPr="00CD7D70" w:rsidRDefault="007A1DA9" w:rsidP="00CB0052">
            <w:pPr>
              <w:pStyle w:val="TAL"/>
              <w:rPr>
                <w:lang w:eastAsia="ja-JP"/>
              </w:rPr>
            </w:pPr>
          </w:p>
        </w:tc>
        <w:tc>
          <w:tcPr>
            <w:tcW w:w="1245" w:type="dxa"/>
          </w:tcPr>
          <w:p w14:paraId="0D622EE8" w14:textId="77777777" w:rsidR="007A1DA9" w:rsidRPr="00CD7D70" w:rsidRDefault="007A1DA9" w:rsidP="00CB0052">
            <w:pPr>
              <w:pStyle w:val="TAL"/>
              <w:rPr>
                <w:lang w:eastAsia="en-US"/>
              </w:rPr>
            </w:pPr>
          </w:p>
        </w:tc>
      </w:tr>
      <w:tr w:rsidR="007A1DA9" w:rsidRPr="00CD7D70" w14:paraId="47E88012" w14:textId="77777777" w:rsidTr="00CB0052">
        <w:tblPrEx>
          <w:tblCellMar>
            <w:right w:w="108" w:type="dxa"/>
          </w:tblCellMar>
        </w:tblPrEx>
        <w:trPr>
          <w:jc w:val="center"/>
        </w:trPr>
        <w:tc>
          <w:tcPr>
            <w:tcW w:w="4535" w:type="dxa"/>
            <w:gridSpan w:val="2"/>
          </w:tcPr>
          <w:p w14:paraId="5A8AF5B4"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2000DCD9" w14:textId="77777777" w:rsidR="007A1DA9" w:rsidRPr="00CD7D70" w:rsidRDefault="007A1DA9" w:rsidP="00CB0052">
            <w:pPr>
              <w:pStyle w:val="TAL"/>
              <w:rPr>
                <w:lang w:eastAsia="ja-JP"/>
              </w:rPr>
            </w:pPr>
          </w:p>
        </w:tc>
        <w:tc>
          <w:tcPr>
            <w:tcW w:w="1590" w:type="dxa"/>
          </w:tcPr>
          <w:p w14:paraId="5C253E3B" w14:textId="77777777" w:rsidR="007A1DA9" w:rsidRPr="00CD7D70" w:rsidRDefault="007A1DA9" w:rsidP="00CB0052">
            <w:pPr>
              <w:pStyle w:val="TAL"/>
              <w:rPr>
                <w:lang w:eastAsia="ja-JP"/>
              </w:rPr>
            </w:pPr>
          </w:p>
        </w:tc>
        <w:tc>
          <w:tcPr>
            <w:tcW w:w="1245" w:type="dxa"/>
          </w:tcPr>
          <w:p w14:paraId="1BD14FA0" w14:textId="77777777" w:rsidR="007A1DA9" w:rsidRPr="00CD7D70" w:rsidRDefault="007A1DA9" w:rsidP="00CB0052">
            <w:pPr>
              <w:pStyle w:val="TAL"/>
              <w:rPr>
                <w:lang w:eastAsia="en-US"/>
              </w:rPr>
            </w:pPr>
          </w:p>
        </w:tc>
      </w:tr>
      <w:tr w:rsidR="007A1DA9" w:rsidRPr="00CD7D70" w14:paraId="20E04048" w14:textId="77777777" w:rsidTr="00CB0052">
        <w:tblPrEx>
          <w:tblCellMar>
            <w:right w:w="108" w:type="dxa"/>
          </w:tblCellMar>
        </w:tblPrEx>
        <w:trPr>
          <w:jc w:val="center"/>
        </w:trPr>
        <w:tc>
          <w:tcPr>
            <w:tcW w:w="4535" w:type="dxa"/>
            <w:gridSpan w:val="2"/>
          </w:tcPr>
          <w:p w14:paraId="3D860F4D"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5B05D1DD" w14:textId="77777777" w:rsidR="007A1DA9" w:rsidRPr="00CD7D70" w:rsidRDefault="007A1DA9" w:rsidP="00CB0052">
            <w:pPr>
              <w:pStyle w:val="TAL"/>
              <w:rPr>
                <w:lang w:eastAsia="ja-JP"/>
              </w:rPr>
            </w:pPr>
          </w:p>
        </w:tc>
        <w:tc>
          <w:tcPr>
            <w:tcW w:w="1590" w:type="dxa"/>
          </w:tcPr>
          <w:p w14:paraId="095103C6" w14:textId="77777777" w:rsidR="007A1DA9" w:rsidRPr="00CD7D70" w:rsidRDefault="007A1DA9" w:rsidP="00CB0052">
            <w:pPr>
              <w:pStyle w:val="TAL"/>
              <w:rPr>
                <w:lang w:eastAsia="ja-JP"/>
              </w:rPr>
            </w:pPr>
          </w:p>
        </w:tc>
        <w:tc>
          <w:tcPr>
            <w:tcW w:w="1245" w:type="dxa"/>
          </w:tcPr>
          <w:p w14:paraId="040A7968" w14:textId="77777777" w:rsidR="007A1DA9" w:rsidRPr="00CD7D70" w:rsidRDefault="007A1DA9" w:rsidP="00CB0052">
            <w:pPr>
              <w:pStyle w:val="TAL"/>
              <w:rPr>
                <w:lang w:eastAsia="en-US"/>
              </w:rPr>
            </w:pPr>
          </w:p>
        </w:tc>
      </w:tr>
      <w:tr w:rsidR="007A1DA9" w:rsidRPr="00CD7D70" w14:paraId="30531EBB" w14:textId="77777777" w:rsidTr="00CB0052">
        <w:tblPrEx>
          <w:tblCellMar>
            <w:right w:w="108" w:type="dxa"/>
          </w:tblCellMar>
        </w:tblPrEx>
        <w:trPr>
          <w:jc w:val="center"/>
        </w:trPr>
        <w:tc>
          <w:tcPr>
            <w:tcW w:w="4535" w:type="dxa"/>
            <w:gridSpan w:val="2"/>
          </w:tcPr>
          <w:p w14:paraId="560ED828"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128753BF" w14:textId="77777777" w:rsidR="007A1DA9" w:rsidRPr="00CD7D70" w:rsidRDefault="007A1DA9" w:rsidP="00CB0052">
            <w:pPr>
              <w:pStyle w:val="TAL"/>
              <w:rPr>
                <w:lang w:eastAsia="ja-JP"/>
              </w:rPr>
            </w:pPr>
          </w:p>
        </w:tc>
        <w:tc>
          <w:tcPr>
            <w:tcW w:w="1590" w:type="dxa"/>
          </w:tcPr>
          <w:p w14:paraId="6CA4785D" w14:textId="77777777" w:rsidR="007A1DA9" w:rsidRPr="00CD7D70" w:rsidRDefault="007A1DA9" w:rsidP="00CB0052">
            <w:pPr>
              <w:pStyle w:val="TAL"/>
              <w:rPr>
                <w:lang w:eastAsia="ja-JP"/>
              </w:rPr>
            </w:pPr>
          </w:p>
        </w:tc>
        <w:tc>
          <w:tcPr>
            <w:tcW w:w="1245" w:type="dxa"/>
          </w:tcPr>
          <w:p w14:paraId="7CAA678A" w14:textId="77777777" w:rsidR="007A1DA9" w:rsidRPr="00CD7D70" w:rsidRDefault="007A1DA9" w:rsidP="00CB0052">
            <w:pPr>
              <w:pStyle w:val="TAL"/>
              <w:rPr>
                <w:lang w:eastAsia="en-US"/>
              </w:rPr>
            </w:pPr>
          </w:p>
        </w:tc>
      </w:tr>
      <w:tr w:rsidR="007A1DA9" w:rsidRPr="00CD7D70" w14:paraId="6F4A0E2F" w14:textId="77777777" w:rsidTr="00CB0052">
        <w:tblPrEx>
          <w:tblCellMar>
            <w:right w:w="108" w:type="dxa"/>
          </w:tblCellMar>
        </w:tblPrEx>
        <w:trPr>
          <w:jc w:val="center"/>
        </w:trPr>
        <w:tc>
          <w:tcPr>
            <w:tcW w:w="4535" w:type="dxa"/>
            <w:gridSpan w:val="2"/>
          </w:tcPr>
          <w:p w14:paraId="7FCEC0AD"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39C29765" w14:textId="77777777" w:rsidR="007A1DA9" w:rsidRPr="00CD7D70" w:rsidRDefault="007A1DA9" w:rsidP="00CB0052">
            <w:pPr>
              <w:pStyle w:val="TAL"/>
              <w:rPr>
                <w:lang w:eastAsia="ja-JP"/>
              </w:rPr>
            </w:pPr>
          </w:p>
        </w:tc>
        <w:tc>
          <w:tcPr>
            <w:tcW w:w="1590" w:type="dxa"/>
          </w:tcPr>
          <w:p w14:paraId="7936E2EB" w14:textId="77777777" w:rsidR="007A1DA9" w:rsidRPr="00CD7D70" w:rsidRDefault="007A1DA9" w:rsidP="00CB0052">
            <w:pPr>
              <w:pStyle w:val="TAL"/>
              <w:rPr>
                <w:lang w:eastAsia="ja-JP"/>
              </w:rPr>
            </w:pPr>
          </w:p>
        </w:tc>
        <w:tc>
          <w:tcPr>
            <w:tcW w:w="1245" w:type="dxa"/>
          </w:tcPr>
          <w:p w14:paraId="49AC3A6C" w14:textId="77777777" w:rsidR="007A1DA9" w:rsidRPr="00CD7D70" w:rsidRDefault="007A1DA9" w:rsidP="00CB0052">
            <w:pPr>
              <w:pStyle w:val="TAL"/>
              <w:rPr>
                <w:lang w:eastAsia="en-US"/>
              </w:rPr>
            </w:pPr>
          </w:p>
        </w:tc>
      </w:tr>
      <w:tr w:rsidR="007A1DA9" w:rsidRPr="00CD7D70" w14:paraId="6CA6A617" w14:textId="77777777" w:rsidTr="00CB0052">
        <w:tblPrEx>
          <w:tblCellMar>
            <w:right w:w="108" w:type="dxa"/>
          </w:tblCellMar>
        </w:tblPrEx>
        <w:trPr>
          <w:jc w:val="center"/>
        </w:trPr>
        <w:tc>
          <w:tcPr>
            <w:tcW w:w="4535" w:type="dxa"/>
            <w:gridSpan w:val="2"/>
          </w:tcPr>
          <w:p w14:paraId="070F0FD2"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67DEB0BF" w14:textId="77777777" w:rsidR="007A1DA9" w:rsidRPr="00CD7D70" w:rsidRDefault="007A1DA9" w:rsidP="00CB0052">
            <w:pPr>
              <w:pStyle w:val="TAL"/>
              <w:rPr>
                <w:lang w:eastAsia="ja-JP"/>
              </w:rPr>
            </w:pPr>
          </w:p>
        </w:tc>
        <w:tc>
          <w:tcPr>
            <w:tcW w:w="1590" w:type="dxa"/>
          </w:tcPr>
          <w:p w14:paraId="652F77D6" w14:textId="77777777" w:rsidR="007A1DA9" w:rsidRPr="00CD7D70" w:rsidRDefault="007A1DA9" w:rsidP="00CB0052">
            <w:pPr>
              <w:pStyle w:val="TAL"/>
              <w:rPr>
                <w:lang w:eastAsia="ja-JP"/>
              </w:rPr>
            </w:pPr>
          </w:p>
        </w:tc>
        <w:tc>
          <w:tcPr>
            <w:tcW w:w="1245" w:type="dxa"/>
          </w:tcPr>
          <w:p w14:paraId="69152E85" w14:textId="77777777" w:rsidR="007A1DA9" w:rsidRPr="00CD7D70" w:rsidRDefault="007A1DA9" w:rsidP="00CB0052">
            <w:pPr>
              <w:pStyle w:val="TAL"/>
              <w:rPr>
                <w:lang w:eastAsia="en-US"/>
              </w:rPr>
            </w:pPr>
          </w:p>
        </w:tc>
      </w:tr>
      <w:tr w:rsidR="007A1DA9" w:rsidRPr="00CD7D70" w14:paraId="5F89BD5F" w14:textId="77777777" w:rsidTr="00CB0052">
        <w:tblPrEx>
          <w:tblCellMar>
            <w:right w:w="108" w:type="dxa"/>
          </w:tblCellMar>
        </w:tblPrEx>
        <w:trPr>
          <w:jc w:val="center"/>
        </w:trPr>
        <w:tc>
          <w:tcPr>
            <w:tcW w:w="4535" w:type="dxa"/>
            <w:gridSpan w:val="2"/>
          </w:tcPr>
          <w:p w14:paraId="503EB146"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10239A15" w14:textId="77777777" w:rsidR="007A1DA9" w:rsidRPr="00CD7D70" w:rsidRDefault="007A1DA9" w:rsidP="00CB0052">
            <w:pPr>
              <w:pStyle w:val="TAL"/>
              <w:rPr>
                <w:lang w:eastAsia="ja-JP"/>
              </w:rPr>
            </w:pPr>
          </w:p>
        </w:tc>
        <w:tc>
          <w:tcPr>
            <w:tcW w:w="1590" w:type="dxa"/>
          </w:tcPr>
          <w:p w14:paraId="40DACE54" w14:textId="77777777" w:rsidR="007A1DA9" w:rsidRPr="00CD7D70" w:rsidRDefault="007A1DA9" w:rsidP="00CB0052">
            <w:pPr>
              <w:pStyle w:val="TAL"/>
              <w:rPr>
                <w:lang w:eastAsia="ja-JP"/>
              </w:rPr>
            </w:pPr>
          </w:p>
        </w:tc>
        <w:tc>
          <w:tcPr>
            <w:tcW w:w="1245" w:type="dxa"/>
          </w:tcPr>
          <w:p w14:paraId="252A36EC" w14:textId="77777777" w:rsidR="007A1DA9" w:rsidRPr="00CD7D70" w:rsidRDefault="007A1DA9" w:rsidP="00CB0052">
            <w:pPr>
              <w:pStyle w:val="TAL"/>
              <w:rPr>
                <w:lang w:eastAsia="en-US"/>
              </w:rPr>
            </w:pPr>
          </w:p>
        </w:tc>
      </w:tr>
      <w:tr w:rsidR="007A1DA9" w:rsidRPr="00CD7D70" w14:paraId="2CB23751" w14:textId="77777777" w:rsidTr="00CB0052">
        <w:tblPrEx>
          <w:tblCellMar>
            <w:right w:w="108" w:type="dxa"/>
          </w:tblCellMar>
        </w:tblPrEx>
        <w:trPr>
          <w:jc w:val="center"/>
        </w:trPr>
        <w:tc>
          <w:tcPr>
            <w:tcW w:w="4535" w:type="dxa"/>
            <w:gridSpan w:val="2"/>
          </w:tcPr>
          <w:p w14:paraId="4232C3D9" w14:textId="77777777" w:rsidR="007A1DA9" w:rsidRPr="00CD7D70" w:rsidRDefault="007A1DA9" w:rsidP="00CB0052">
            <w:pPr>
              <w:pStyle w:val="TAL"/>
              <w:rPr>
                <w:lang w:eastAsia="en-US"/>
              </w:rPr>
            </w:pPr>
            <w:r w:rsidRPr="00CD7D70">
              <w:rPr>
                <w:lang w:eastAsia="en-US"/>
              </w:rPr>
              <w:t xml:space="preserve">                     commonIEsProvideCapabilities</w:t>
            </w:r>
            <w:r w:rsidR="00285223" w:rsidRPr="00CD7D70">
              <w:rPr>
                <w:lang w:eastAsia="en-US"/>
              </w:rPr>
              <w:t xml:space="preserve"> SEQUENCE {</w:t>
            </w:r>
          </w:p>
        </w:tc>
        <w:tc>
          <w:tcPr>
            <w:tcW w:w="2377" w:type="dxa"/>
          </w:tcPr>
          <w:p w14:paraId="3090299C"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25990DFB"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7BBA1485" w14:textId="77777777" w:rsidR="007A1DA9" w:rsidRPr="00CD7D70" w:rsidRDefault="007A1DA9" w:rsidP="00CB0052">
            <w:pPr>
              <w:pStyle w:val="TAL"/>
              <w:rPr>
                <w:lang w:eastAsia="en-US"/>
              </w:rPr>
            </w:pPr>
          </w:p>
        </w:tc>
      </w:tr>
      <w:tr w:rsidR="00285223" w:rsidRPr="00CD7D70" w14:paraId="5705F783" w14:textId="77777777" w:rsidTr="0065471F">
        <w:tblPrEx>
          <w:tblCellMar>
            <w:right w:w="108" w:type="dxa"/>
          </w:tblCellMar>
        </w:tblPrEx>
        <w:trPr>
          <w:jc w:val="center"/>
        </w:trPr>
        <w:tc>
          <w:tcPr>
            <w:tcW w:w="4535" w:type="dxa"/>
            <w:gridSpan w:val="2"/>
          </w:tcPr>
          <w:p w14:paraId="4C00E1C9" w14:textId="77777777" w:rsidR="00285223" w:rsidRPr="00CD7D70" w:rsidRDefault="00285223" w:rsidP="0065471F">
            <w:pPr>
              <w:pStyle w:val="TAL"/>
              <w:rPr>
                <w:lang w:eastAsia="en-US"/>
              </w:rPr>
            </w:pPr>
            <w:r w:rsidRPr="00CD7D70">
              <w:rPr>
                <w:lang w:eastAsia="en-US"/>
              </w:rPr>
              <w:t xml:space="preserve">                        segmentationInfo-r14</w:t>
            </w:r>
          </w:p>
        </w:tc>
        <w:tc>
          <w:tcPr>
            <w:tcW w:w="2377" w:type="dxa"/>
          </w:tcPr>
          <w:p w14:paraId="58E2C12C" w14:textId="77777777" w:rsidR="00285223" w:rsidRPr="00CD7D70" w:rsidRDefault="00285223" w:rsidP="0065471F">
            <w:pPr>
              <w:pStyle w:val="TAL"/>
              <w:rPr>
                <w:rFonts w:eastAsia="MS Mincho"/>
                <w:lang w:eastAsia="en-US"/>
              </w:rPr>
            </w:pPr>
            <w:r w:rsidRPr="00CD7D70">
              <w:rPr>
                <w:lang w:eastAsia="ja-JP"/>
              </w:rPr>
              <w:t>Not present</w:t>
            </w:r>
          </w:p>
        </w:tc>
        <w:tc>
          <w:tcPr>
            <w:tcW w:w="1590" w:type="dxa"/>
          </w:tcPr>
          <w:p w14:paraId="0E199712" w14:textId="77777777" w:rsidR="00285223" w:rsidRPr="00CD7D70" w:rsidRDefault="00285223" w:rsidP="0065471F">
            <w:pPr>
              <w:pStyle w:val="TAL"/>
              <w:rPr>
                <w:lang w:eastAsia="ja-JP"/>
              </w:rPr>
            </w:pPr>
          </w:p>
        </w:tc>
        <w:tc>
          <w:tcPr>
            <w:tcW w:w="1245" w:type="dxa"/>
          </w:tcPr>
          <w:p w14:paraId="06C5381A" w14:textId="77777777" w:rsidR="00285223" w:rsidRPr="00CD7D70" w:rsidRDefault="00285223" w:rsidP="0065471F">
            <w:pPr>
              <w:pStyle w:val="TAL"/>
              <w:rPr>
                <w:lang w:eastAsia="en-US"/>
              </w:rPr>
            </w:pPr>
          </w:p>
        </w:tc>
      </w:tr>
      <w:tr w:rsidR="00285223" w:rsidRPr="00CD7D70" w14:paraId="5A584F54" w14:textId="77777777" w:rsidTr="0065471F">
        <w:tblPrEx>
          <w:tblCellMar>
            <w:right w:w="108" w:type="dxa"/>
          </w:tblCellMar>
        </w:tblPrEx>
        <w:trPr>
          <w:jc w:val="center"/>
        </w:trPr>
        <w:tc>
          <w:tcPr>
            <w:tcW w:w="4535" w:type="dxa"/>
            <w:gridSpan w:val="2"/>
          </w:tcPr>
          <w:p w14:paraId="1AF55407" w14:textId="77777777" w:rsidR="00285223" w:rsidRPr="00CD7D70" w:rsidRDefault="00285223" w:rsidP="0065471F">
            <w:pPr>
              <w:pStyle w:val="TAL"/>
              <w:rPr>
                <w:lang w:eastAsia="en-US"/>
              </w:rPr>
            </w:pPr>
            <w:r w:rsidRPr="00CD7D70">
              <w:rPr>
                <w:lang w:eastAsia="en-US"/>
              </w:rPr>
              <w:t xml:space="preserve">                        lpp-message-segmentation-r14</w:t>
            </w:r>
          </w:p>
        </w:tc>
        <w:tc>
          <w:tcPr>
            <w:tcW w:w="2377" w:type="dxa"/>
          </w:tcPr>
          <w:p w14:paraId="50A5588C" w14:textId="77777777" w:rsidR="00285223" w:rsidRPr="00CD7D70" w:rsidRDefault="00285223" w:rsidP="00340AD6">
            <w:pPr>
              <w:pStyle w:val="TAL"/>
              <w:rPr>
                <w:rFonts w:eastAsia="MS Mincho"/>
                <w:lang w:eastAsia="en-US"/>
              </w:rPr>
            </w:pPr>
            <w:r w:rsidRPr="00CD7D70">
              <w:rPr>
                <w:lang w:eastAsia="ja-JP"/>
              </w:rPr>
              <w:t xml:space="preserve">Present or not present and value dependent on </w:t>
            </w:r>
            <w:r w:rsidR="00340AD6" w:rsidRPr="00CD7D70">
              <w:rPr>
                <w:lang w:eastAsia="ja-JP"/>
              </w:rPr>
              <w:t>pc_LPP_MsgSegmentation</w:t>
            </w:r>
          </w:p>
        </w:tc>
        <w:tc>
          <w:tcPr>
            <w:tcW w:w="1590" w:type="dxa"/>
          </w:tcPr>
          <w:p w14:paraId="7242E20D" w14:textId="77777777" w:rsidR="00285223" w:rsidRPr="00CD7D70" w:rsidRDefault="00285223" w:rsidP="0065471F">
            <w:pPr>
              <w:pStyle w:val="TAL"/>
              <w:rPr>
                <w:lang w:eastAsia="ja-JP"/>
              </w:rPr>
            </w:pPr>
            <w:r w:rsidRPr="00CD7D70">
              <w:rPr>
                <w:rFonts w:eastAsia="MS Mincho"/>
                <w:lang w:eastAsia="en-US"/>
              </w:rPr>
              <w:t>Rel-14 onwards</w:t>
            </w:r>
          </w:p>
        </w:tc>
        <w:tc>
          <w:tcPr>
            <w:tcW w:w="1245" w:type="dxa"/>
          </w:tcPr>
          <w:p w14:paraId="0AE6FBD8" w14:textId="77777777" w:rsidR="00285223" w:rsidRPr="00CD7D70" w:rsidRDefault="00285223" w:rsidP="0065471F">
            <w:pPr>
              <w:pStyle w:val="TAL"/>
              <w:rPr>
                <w:lang w:eastAsia="en-US"/>
              </w:rPr>
            </w:pPr>
          </w:p>
        </w:tc>
      </w:tr>
      <w:tr w:rsidR="00285223" w:rsidRPr="00CD7D70" w14:paraId="33EFFB15" w14:textId="77777777" w:rsidTr="0065471F">
        <w:tblPrEx>
          <w:tblCellMar>
            <w:right w:w="108" w:type="dxa"/>
          </w:tblCellMar>
        </w:tblPrEx>
        <w:trPr>
          <w:jc w:val="center"/>
        </w:trPr>
        <w:tc>
          <w:tcPr>
            <w:tcW w:w="4535" w:type="dxa"/>
            <w:gridSpan w:val="2"/>
          </w:tcPr>
          <w:p w14:paraId="08E83CC2" w14:textId="77777777" w:rsidR="00285223" w:rsidRPr="00CD7D70" w:rsidRDefault="00285223" w:rsidP="0065471F">
            <w:pPr>
              <w:pStyle w:val="TAL"/>
              <w:rPr>
                <w:lang w:eastAsia="en-US"/>
              </w:rPr>
            </w:pPr>
            <w:r w:rsidRPr="00CD7D70">
              <w:rPr>
                <w:lang w:eastAsia="en-US"/>
              </w:rPr>
              <w:t xml:space="preserve">                     }</w:t>
            </w:r>
          </w:p>
        </w:tc>
        <w:tc>
          <w:tcPr>
            <w:tcW w:w="2377" w:type="dxa"/>
          </w:tcPr>
          <w:p w14:paraId="506F9FE3" w14:textId="77777777" w:rsidR="00285223" w:rsidRPr="00CD7D70" w:rsidRDefault="00285223" w:rsidP="0065471F">
            <w:pPr>
              <w:pStyle w:val="TAL"/>
              <w:rPr>
                <w:rFonts w:eastAsia="MS Mincho"/>
                <w:lang w:eastAsia="en-US"/>
              </w:rPr>
            </w:pPr>
          </w:p>
        </w:tc>
        <w:tc>
          <w:tcPr>
            <w:tcW w:w="1590" w:type="dxa"/>
          </w:tcPr>
          <w:p w14:paraId="6555B742" w14:textId="77777777" w:rsidR="00285223" w:rsidRPr="00CD7D70" w:rsidRDefault="00285223" w:rsidP="0065471F">
            <w:pPr>
              <w:pStyle w:val="TAL"/>
              <w:rPr>
                <w:lang w:eastAsia="ja-JP"/>
              </w:rPr>
            </w:pPr>
          </w:p>
        </w:tc>
        <w:tc>
          <w:tcPr>
            <w:tcW w:w="1245" w:type="dxa"/>
          </w:tcPr>
          <w:p w14:paraId="2464391E" w14:textId="77777777" w:rsidR="00285223" w:rsidRPr="00CD7D70" w:rsidRDefault="00285223" w:rsidP="0065471F">
            <w:pPr>
              <w:pStyle w:val="TAL"/>
              <w:rPr>
                <w:lang w:eastAsia="en-US"/>
              </w:rPr>
            </w:pPr>
          </w:p>
        </w:tc>
      </w:tr>
      <w:tr w:rsidR="007A1DA9" w:rsidRPr="00CD7D70" w14:paraId="24AE6547" w14:textId="77777777" w:rsidTr="00CB0052">
        <w:tblPrEx>
          <w:tblCellMar>
            <w:right w:w="108" w:type="dxa"/>
          </w:tblCellMar>
        </w:tblPrEx>
        <w:trPr>
          <w:jc w:val="center"/>
        </w:trPr>
        <w:tc>
          <w:tcPr>
            <w:tcW w:w="4535" w:type="dxa"/>
            <w:gridSpan w:val="2"/>
          </w:tcPr>
          <w:p w14:paraId="18801D89" w14:textId="77777777" w:rsidR="007A1DA9" w:rsidRPr="00CD7D70" w:rsidRDefault="007A1DA9" w:rsidP="00FD6F04">
            <w:pPr>
              <w:pStyle w:val="TAL"/>
              <w:rPr>
                <w:lang w:eastAsia="en-US"/>
              </w:rPr>
            </w:pPr>
            <w:r w:rsidRPr="00CD7D70">
              <w:rPr>
                <w:lang w:eastAsia="en-US"/>
              </w:rPr>
              <w:t xml:space="preserve">                     a-gnss-ProvideCapabilities</w:t>
            </w:r>
            <w:r w:rsidRPr="00CD7D70">
              <w:rPr>
                <w:snapToGrid w:val="0"/>
                <w:lang w:eastAsia="en-US"/>
              </w:rPr>
              <w:t xml:space="preserve"> SEQUENCE</w:t>
            </w:r>
            <w:r w:rsidR="00FD6F04" w:rsidRPr="00CD7D70">
              <w:rPr>
                <w:snapToGrid w:val="0"/>
                <w:lang w:eastAsia="en-US"/>
              </w:rPr>
              <w:t xml:space="preserve"> </w:t>
            </w:r>
            <w:r w:rsidR="00285223" w:rsidRPr="00CD7D70">
              <w:rPr>
                <w:snapToGrid w:val="0"/>
                <w:lang w:eastAsia="en-US"/>
              </w:rPr>
              <w:t>{</w:t>
            </w:r>
          </w:p>
        </w:tc>
        <w:tc>
          <w:tcPr>
            <w:tcW w:w="2377" w:type="dxa"/>
          </w:tcPr>
          <w:p w14:paraId="05F9E07F" w14:textId="77777777" w:rsidR="007A1DA9" w:rsidRPr="00CD7D70" w:rsidRDefault="007A1DA9" w:rsidP="00CB0052">
            <w:pPr>
              <w:pStyle w:val="TAL"/>
              <w:rPr>
                <w:lang w:eastAsia="ja-JP"/>
              </w:rPr>
            </w:pPr>
            <w:r w:rsidRPr="00CD7D70">
              <w:rPr>
                <w:lang w:eastAsia="ja-JP"/>
              </w:rPr>
              <w:t>Present or not present dependent on (pc_UEB_AGNSS OR pc_UEA_AGNSS)</w:t>
            </w:r>
          </w:p>
        </w:tc>
        <w:tc>
          <w:tcPr>
            <w:tcW w:w="1590" w:type="dxa"/>
          </w:tcPr>
          <w:p w14:paraId="5E2625CD" w14:textId="77777777" w:rsidR="007A1DA9" w:rsidRPr="00CD7D70" w:rsidRDefault="007A1DA9" w:rsidP="00CB0052">
            <w:pPr>
              <w:pStyle w:val="TAL"/>
              <w:rPr>
                <w:lang w:eastAsia="ja-JP"/>
              </w:rPr>
            </w:pPr>
          </w:p>
        </w:tc>
        <w:tc>
          <w:tcPr>
            <w:tcW w:w="1245" w:type="dxa"/>
          </w:tcPr>
          <w:p w14:paraId="7885161E" w14:textId="77777777" w:rsidR="007A1DA9" w:rsidRPr="00CD7D70" w:rsidRDefault="007A1DA9" w:rsidP="00CB0052">
            <w:pPr>
              <w:pStyle w:val="TAL"/>
              <w:rPr>
                <w:lang w:eastAsia="en-US"/>
              </w:rPr>
            </w:pPr>
          </w:p>
        </w:tc>
      </w:tr>
      <w:tr w:rsidR="007A1DA9" w:rsidRPr="00CD7D70" w14:paraId="300A9932" w14:textId="77777777" w:rsidTr="00CB0052">
        <w:tblPrEx>
          <w:tblCellMar>
            <w:right w:w="108" w:type="dxa"/>
          </w:tblCellMar>
        </w:tblPrEx>
        <w:trPr>
          <w:jc w:val="center"/>
        </w:trPr>
        <w:tc>
          <w:tcPr>
            <w:tcW w:w="4535" w:type="dxa"/>
            <w:gridSpan w:val="2"/>
          </w:tcPr>
          <w:p w14:paraId="51700951" w14:textId="77777777" w:rsidR="007A1DA9" w:rsidRPr="00CD7D70" w:rsidRDefault="007A1DA9" w:rsidP="00CB0052">
            <w:pPr>
              <w:pStyle w:val="TAL"/>
              <w:rPr>
                <w:lang w:eastAsia="en-US"/>
              </w:rPr>
            </w:pPr>
            <w:r w:rsidRPr="00CD7D70">
              <w:rPr>
                <w:lang w:eastAsia="en-US"/>
              </w:rPr>
              <w:t xml:space="preserve">                        gnss-SupportList</w:t>
            </w:r>
          </w:p>
        </w:tc>
        <w:tc>
          <w:tcPr>
            <w:tcW w:w="2377" w:type="dxa"/>
          </w:tcPr>
          <w:p w14:paraId="52224EED" w14:textId="77777777" w:rsidR="007A1DA9" w:rsidRPr="00CD7D70" w:rsidRDefault="007A1DA9" w:rsidP="00CB0052">
            <w:pPr>
              <w:pStyle w:val="TAL"/>
              <w:rPr>
                <w:lang w:eastAsia="ja-JP"/>
              </w:rPr>
            </w:pPr>
            <w:r w:rsidRPr="00CD7D70">
              <w:rPr>
                <w:lang w:eastAsia="ja-JP"/>
              </w:rPr>
              <w:t>Set according to Table 7.3.1.1.3.3-7</w:t>
            </w:r>
          </w:p>
        </w:tc>
        <w:tc>
          <w:tcPr>
            <w:tcW w:w="1590" w:type="dxa"/>
          </w:tcPr>
          <w:p w14:paraId="093AC686" w14:textId="77777777" w:rsidR="007A1DA9" w:rsidRPr="00CD7D70" w:rsidRDefault="007A1DA9" w:rsidP="00CB0052">
            <w:pPr>
              <w:pStyle w:val="TAL"/>
              <w:rPr>
                <w:lang w:eastAsia="ja-JP"/>
              </w:rPr>
            </w:pPr>
          </w:p>
        </w:tc>
        <w:tc>
          <w:tcPr>
            <w:tcW w:w="1245" w:type="dxa"/>
          </w:tcPr>
          <w:p w14:paraId="2EDEAFCA" w14:textId="77777777" w:rsidR="007A1DA9" w:rsidRPr="00CD7D70" w:rsidRDefault="007A1DA9" w:rsidP="00CB0052">
            <w:pPr>
              <w:pStyle w:val="TAL"/>
              <w:rPr>
                <w:lang w:eastAsia="en-US"/>
              </w:rPr>
            </w:pPr>
          </w:p>
        </w:tc>
      </w:tr>
      <w:tr w:rsidR="007A1DA9" w:rsidRPr="00CD7D70" w14:paraId="58778506" w14:textId="77777777" w:rsidTr="00CB0052">
        <w:tblPrEx>
          <w:tblCellMar>
            <w:right w:w="108" w:type="dxa"/>
          </w:tblCellMar>
        </w:tblPrEx>
        <w:trPr>
          <w:jc w:val="center"/>
        </w:trPr>
        <w:tc>
          <w:tcPr>
            <w:tcW w:w="4535" w:type="dxa"/>
            <w:gridSpan w:val="2"/>
          </w:tcPr>
          <w:p w14:paraId="21A3F193" w14:textId="77777777" w:rsidR="007A1DA9" w:rsidRPr="00CD7D70" w:rsidRDefault="007A1DA9" w:rsidP="00CB0052">
            <w:pPr>
              <w:pStyle w:val="TAL"/>
              <w:rPr>
                <w:lang w:eastAsia="en-US"/>
              </w:rPr>
            </w:pPr>
            <w:r w:rsidRPr="00CD7D70">
              <w:rPr>
                <w:lang w:eastAsia="en-US"/>
              </w:rPr>
              <w:t xml:space="preserve">                        assistanceDataSupportList</w:t>
            </w:r>
          </w:p>
        </w:tc>
        <w:tc>
          <w:tcPr>
            <w:tcW w:w="2377" w:type="dxa"/>
          </w:tcPr>
          <w:p w14:paraId="29776926" w14:textId="77777777" w:rsidR="007A1DA9" w:rsidRPr="00CD7D70" w:rsidRDefault="007A1DA9" w:rsidP="00CB0052">
            <w:pPr>
              <w:pStyle w:val="TAL"/>
              <w:rPr>
                <w:lang w:eastAsia="ja-JP"/>
              </w:rPr>
            </w:pPr>
            <w:r w:rsidRPr="00CD7D70">
              <w:rPr>
                <w:lang w:eastAsia="ja-JP"/>
              </w:rPr>
              <w:t>Set according to Table 7.3.1.1.3.3-8</w:t>
            </w:r>
          </w:p>
        </w:tc>
        <w:tc>
          <w:tcPr>
            <w:tcW w:w="1590" w:type="dxa"/>
          </w:tcPr>
          <w:p w14:paraId="65099AFD" w14:textId="77777777" w:rsidR="007A1DA9" w:rsidRPr="00CD7D70" w:rsidRDefault="007A1DA9" w:rsidP="00CB0052">
            <w:pPr>
              <w:pStyle w:val="TAL"/>
              <w:rPr>
                <w:lang w:eastAsia="ja-JP"/>
              </w:rPr>
            </w:pPr>
          </w:p>
        </w:tc>
        <w:tc>
          <w:tcPr>
            <w:tcW w:w="1245" w:type="dxa"/>
          </w:tcPr>
          <w:p w14:paraId="3C8BC0FD" w14:textId="77777777" w:rsidR="007A1DA9" w:rsidRPr="00CD7D70" w:rsidRDefault="007A1DA9" w:rsidP="00CB0052">
            <w:pPr>
              <w:pStyle w:val="TAL"/>
              <w:rPr>
                <w:lang w:eastAsia="en-US"/>
              </w:rPr>
            </w:pPr>
          </w:p>
        </w:tc>
      </w:tr>
      <w:tr w:rsidR="007A1DA9" w:rsidRPr="00CD7D70" w14:paraId="009932F3" w14:textId="77777777" w:rsidTr="00CB0052">
        <w:tblPrEx>
          <w:tblCellMar>
            <w:right w:w="108" w:type="dxa"/>
          </w:tblCellMar>
        </w:tblPrEx>
        <w:trPr>
          <w:jc w:val="center"/>
        </w:trPr>
        <w:tc>
          <w:tcPr>
            <w:tcW w:w="4535" w:type="dxa"/>
            <w:gridSpan w:val="2"/>
          </w:tcPr>
          <w:p w14:paraId="7C370C38" w14:textId="77777777" w:rsidR="007A1DA9" w:rsidRPr="00CD7D70" w:rsidRDefault="007A1DA9" w:rsidP="00CB0052">
            <w:pPr>
              <w:pStyle w:val="TAL"/>
              <w:rPr>
                <w:lang w:eastAsia="en-US"/>
              </w:rPr>
            </w:pPr>
            <w:r w:rsidRPr="00CD7D70">
              <w:rPr>
                <w:lang w:eastAsia="en-US"/>
              </w:rPr>
              <w:t xml:space="preserve">                        locationCoordinateTypes</w:t>
            </w:r>
          </w:p>
        </w:tc>
        <w:tc>
          <w:tcPr>
            <w:tcW w:w="2377" w:type="dxa"/>
          </w:tcPr>
          <w:p w14:paraId="66DCC6C3" w14:textId="77777777" w:rsidR="007A1DA9" w:rsidRPr="00CD7D70" w:rsidRDefault="007A1DA9" w:rsidP="00CB0052">
            <w:pPr>
              <w:pStyle w:val="TAL"/>
              <w:rPr>
                <w:lang w:eastAsia="ja-JP"/>
              </w:rPr>
            </w:pPr>
            <w:r w:rsidRPr="00CD7D70">
              <w:rPr>
                <w:lang w:eastAsia="ja-JP"/>
              </w:rPr>
              <w:t>Present or not present dependent on pc_UEB_AGNSS. Set according to Table 7.3.1.1.3.3-9</w:t>
            </w:r>
          </w:p>
        </w:tc>
        <w:tc>
          <w:tcPr>
            <w:tcW w:w="1590" w:type="dxa"/>
          </w:tcPr>
          <w:p w14:paraId="3EC221F3" w14:textId="77777777" w:rsidR="007A1DA9" w:rsidRPr="00CD7D70" w:rsidRDefault="007A1DA9" w:rsidP="00CB0052">
            <w:pPr>
              <w:pStyle w:val="TAL"/>
              <w:rPr>
                <w:lang w:eastAsia="ja-JP"/>
              </w:rPr>
            </w:pPr>
          </w:p>
        </w:tc>
        <w:tc>
          <w:tcPr>
            <w:tcW w:w="1245" w:type="dxa"/>
          </w:tcPr>
          <w:p w14:paraId="389D2B76" w14:textId="77777777" w:rsidR="007A1DA9" w:rsidRPr="00CD7D70" w:rsidRDefault="007A1DA9" w:rsidP="00CB0052">
            <w:pPr>
              <w:pStyle w:val="TAL"/>
              <w:rPr>
                <w:lang w:eastAsia="en-US"/>
              </w:rPr>
            </w:pPr>
          </w:p>
        </w:tc>
      </w:tr>
      <w:tr w:rsidR="007A1DA9" w:rsidRPr="00CD7D70" w14:paraId="617855C1" w14:textId="77777777" w:rsidTr="00CB0052">
        <w:tblPrEx>
          <w:tblCellMar>
            <w:right w:w="108" w:type="dxa"/>
          </w:tblCellMar>
        </w:tblPrEx>
        <w:trPr>
          <w:jc w:val="center"/>
        </w:trPr>
        <w:tc>
          <w:tcPr>
            <w:tcW w:w="4535" w:type="dxa"/>
            <w:gridSpan w:val="2"/>
          </w:tcPr>
          <w:p w14:paraId="10444908" w14:textId="77777777" w:rsidR="007A1DA9" w:rsidRPr="00CD7D70" w:rsidRDefault="007A1DA9" w:rsidP="00CB0052">
            <w:pPr>
              <w:pStyle w:val="TAL"/>
              <w:rPr>
                <w:lang w:eastAsia="en-US"/>
              </w:rPr>
            </w:pPr>
            <w:r w:rsidRPr="00CD7D70">
              <w:rPr>
                <w:lang w:eastAsia="en-US"/>
              </w:rPr>
              <w:t xml:space="preserve">                        velocityTypes</w:t>
            </w:r>
          </w:p>
        </w:tc>
        <w:tc>
          <w:tcPr>
            <w:tcW w:w="2377" w:type="dxa"/>
          </w:tcPr>
          <w:p w14:paraId="26B26697" w14:textId="77777777" w:rsidR="007A1DA9" w:rsidRPr="00CD7D70" w:rsidRDefault="007A1DA9" w:rsidP="00CB0052">
            <w:pPr>
              <w:pStyle w:val="TAL"/>
              <w:rPr>
                <w:lang w:eastAsia="ja-JP"/>
              </w:rPr>
            </w:pPr>
            <w:r w:rsidRPr="00CD7D70">
              <w:rPr>
                <w:lang w:eastAsia="ja-JP"/>
              </w:rPr>
              <w:t>Present or not present dependent on pc_UEB_AGNSS. Set according to Table 7.3.1.1.3.3-10</w:t>
            </w:r>
          </w:p>
        </w:tc>
        <w:tc>
          <w:tcPr>
            <w:tcW w:w="1590" w:type="dxa"/>
          </w:tcPr>
          <w:p w14:paraId="2516740E" w14:textId="77777777" w:rsidR="007A1DA9" w:rsidRPr="00CD7D70" w:rsidRDefault="007A1DA9" w:rsidP="00CB0052">
            <w:pPr>
              <w:pStyle w:val="TAL"/>
              <w:rPr>
                <w:lang w:eastAsia="ja-JP"/>
              </w:rPr>
            </w:pPr>
          </w:p>
        </w:tc>
        <w:tc>
          <w:tcPr>
            <w:tcW w:w="1245" w:type="dxa"/>
          </w:tcPr>
          <w:p w14:paraId="696EF9F7" w14:textId="77777777" w:rsidR="007A1DA9" w:rsidRPr="00CD7D70" w:rsidRDefault="007A1DA9" w:rsidP="00CB0052">
            <w:pPr>
              <w:pStyle w:val="TAL"/>
              <w:rPr>
                <w:lang w:eastAsia="en-US"/>
              </w:rPr>
            </w:pPr>
          </w:p>
        </w:tc>
      </w:tr>
      <w:tr w:rsidR="00653107" w:rsidRPr="00CD7D70" w14:paraId="29494E02" w14:textId="77777777" w:rsidTr="006F37C8">
        <w:tblPrEx>
          <w:tblCellMar>
            <w:right w:w="108" w:type="dxa"/>
          </w:tblCellMar>
        </w:tblPrEx>
        <w:trPr>
          <w:jc w:val="center"/>
        </w:trPr>
        <w:tc>
          <w:tcPr>
            <w:tcW w:w="4535" w:type="dxa"/>
            <w:gridSpan w:val="2"/>
          </w:tcPr>
          <w:p w14:paraId="607EA72D"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periodicalReportingNotSupported-r14</w:t>
            </w:r>
          </w:p>
        </w:tc>
        <w:tc>
          <w:tcPr>
            <w:tcW w:w="2377" w:type="dxa"/>
          </w:tcPr>
          <w:p w14:paraId="75E04FEC" w14:textId="77777777" w:rsidR="00653107" w:rsidRPr="00CD7D70" w:rsidRDefault="00653107" w:rsidP="006F37C8">
            <w:pPr>
              <w:pStyle w:val="TAL"/>
              <w:rPr>
                <w:lang w:eastAsia="ja-JP"/>
              </w:rPr>
            </w:pPr>
            <w:r w:rsidRPr="00CD7D70">
              <w:rPr>
                <w:lang w:eastAsia="ja-JP"/>
              </w:rPr>
              <w:t>Dependent on UE capabilities</w:t>
            </w:r>
          </w:p>
        </w:tc>
        <w:tc>
          <w:tcPr>
            <w:tcW w:w="1590" w:type="dxa"/>
          </w:tcPr>
          <w:p w14:paraId="39670420" w14:textId="77777777" w:rsidR="00653107" w:rsidRPr="00CD7D70" w:rsidRDefault="00653107" w:rsidP="006F37C8">
            <w:pPr>
              <w:pStyle w:val="TAL"/>
              <w:rPr>
                <w:lang w:eastAsia="ja-JP"/>
              </w:rPr>
            </w:pPr>
          </w:p>
        </w:tc>
        <w:tc>
          <w:tcPr>
            <w:tcW w:w="1245" w:type="dxa"/>
          </w:tcPr>
          <w:p w14:paraId="40160EF9" w14:textId="77777777" w:rsidR="00653107" w:rsidRPr="00CD7D70" w:rsidRDefault="00653107" w:rsidP="006F37C8">
            <w:pPr>
              <w:pStyle w:val="TAL"/>
              <w:rPr>
                <w:lang w:eastAsia="en-US"/>
              </w:rPr>
            </w:pPr>
            <w:r w:rsidRPr="00CD7D70">
              <w:rPr>
                <w:lang w:eastAsia="en-US"/>
              </w:rPr>
              <w:t>Rel-14 onwards</w:t>
            </w:r>
          </w:p>
        </w:tc>
      </w:tr>
      <w:tr w:rsidR="00653107" w:rsidRPr="00CD7D70" w14:paraId="22261F3F" w14:textId="77777777" w:rsidTr="006F37C8">
        <w:tblPrEx>
          <w:tblCellMar>
            <w:right w:w="108" w:type="dxa"/>
          </w:tblCellMar>
        </w:tblPrEx>
        <w:trPr>
          <w:jc w:val="center"/>
        </w:trPr>
        <w:tc>
          <w:tcPr>
            <w:tcW w:w="4535" w:type="dxa"/>
            <w:gridSpan w:val="2"/>
          </w:tcPr>
          <w:p w14:paraId="7C427D9C" w14:textId="77777777" w:rsidR="00653107" w:rsidRPr="00CD7D70" w:rsidRDefault="00653107" w:rsidP="006F37C8">
            <w:pPr>
              <w:pStyle w:val="TAL"/>
              <w:rPr>
                <w:lang w:eastAsia="en-US"/>
              </w:rPr>
            </w:pPr>
            <w:r w:rsidRPr="00CD7D70">
              <w:rPr>
                <w:lang w:eastAsia="en-US"/>
              </w:rPr>
              <w:t xml:space="preserve">                        </w:t>
            </w:r>
            <w:r w:rsidRPr="00CD7D70">
              <w:rPr>
                <w:snapToGrid w:val="0"/>
                <w:lang w:eastAsia="en-US"/>
              </w:rPr>
              <w:t>idleStateForMeasurements-r14</w:t>
            </w:r>
          </w:p>
        </w:tc>
        <w:tc>
          <w:tcPr>
            <w:tcW w:w="2377" w:type="dxa"/>
          </w:tcPr>
          <w:p w14:paraId="1DD9D68A" w14:textId="77777777" w:rsidR="00653107" w:rsidRPr="00CD7D70" w:rsidRDefault="00653107" w:rsidP="006F37C8">
            <w:pPr>
              <w:pStyle w:val="TAL"/>
              <w:rPr>
                <w:lang w:eastAsia="ja-JP"/>
              </w:rPr>
            </w:pPr>
            <w:r w:rsidRPr="00CD7D70">
              <w:rPr>
                <w:lang w:eastAsia="ja-JP"/>
              </w:rPr>
              <w:t>Dependent on UE capabilities</w:t>
            </w:r>
          </w:p>
        </w:tc>
        <w:tc>
          <w:tcPr>
            <w:tcW w:w="1590" w:type="dxa"/>
          </w:tcPr>
          <w:p w14:paraId="49083231" w14:textId="77777777" w:rsidR="00653107" w:rsidRPr="00CD7D70" w:rsidRDefault="00653107" w:rsidP="006F37C8">
            <w:pPr>
              <w:pStyle w:val="TAL"/>
              <w:rPr>
                <w:lang w:eastAsia="ja-JP"/>
              </w:rPr>
            </w:pPr>
          </w:p>
        </w:tc>
        <w:tc>
          <w:tcPr>
            <w:tcW w:w="1245" w:type="dxa"/>
          </w:tcPr>
          <w:p w14:paraId="5A7A5545" w14:textId="77777777" w:rsidR="00653107" w:rsidRPr="00CD7D70" w:rsidRDefault="00653107" w:rsidP="006F37C8">
            <w:pPr>
              <w:pStyle w:val="TAL"/>
              <w:rPr>
                <w:lang w:eastAsia="en-US"/>
              </w:rPr>
            </w:pPr>
            <w:r w:rsidRPr="00CD7D70">
              <w:rPr>
                <w:lang w:eastAsia="en-US"/>
              </w:rPr>
              <w:t>Rel-14 onwards</w:t>
            </w:r>
          </w:p>
        </w:tc>
      </w:tr>
      <w:tr w:rsidR="007A1DA9" w:rsidRPr="00CD7D70" w14:paraId="5A8B6E22" w14:textId="77777777" w:rsidTr="00CB0052">
        <w:tblPrEx>
          <w:tblCellMar>
            <w:right w:w="108" w:type="dxa"/>
          </w:tblCellMar>
        </w:tblPrEx>
        <w:trPr>
          <w:jc w:val="center"/>
        </w:trPr>
        <w:tc>
          <w:tcPr>
            <w:tcW w:w="4535" w:type="dxa"/>
            <w:gridSpan w:val="2"/>
          </w:tcPr>
          <w:p w14:paraId="2B896BEF" w14:textId="77777777" w:rsidR="007A1DA9" w:rsidRPr="00CD7D70" w:rsidRDefault="007A1DA9" w:rsidP="00CB0052">
            <w:pPr>
              <w:pStyle w:val="TAL"/>
              <w:rPr>
                <w:lang w:eastAsia="en-US"/>
              </w:rPr>
            </w:pPr>
            <w:r w:rsidRPr="00CD7D70">
              <w:rPr>
                <w:lang w:eastAsia="en-US"/>
              </w:rPr>
              <w:t xml:space="preserve">                     }</w:t>
            </w:r>
          </w:p>
        </w:tc>
        <w:tc>
          <w:tcPr>
            <w:tcW w:w="2377" w:type="dxa"/>
          </w:tcPr>
          <w:p w14:paraId="51FE8491" w14:textId="77777777" w:rsidR="007A1DA9" w:rsidRPr="00CD7D70" w:rsidRDefault="007A1DA9" w:rsidP="00CB0052">
            <w:pPr>
              <w:pStyle w:val="TAL"/>
              <w:rPr>
                <w:lang w:eastAsia="ja-JP"/>
              </w:rPr>
            </w:pPr>
          </w:p>
        </w:tc>
        <w:tc>
          <w:tcPr>
            <w:tcW w:w="1590" w:type="dxa"/>
          </w:tcPr>
          <w:p w14:paraId="2C30993A" w14:textId="77777777" w:rsidR="007A1DA9" w:rsidRPr="00CD7D70" w:rsidRDefault="007A1DA9" w:rsidP="00CB0052">
            <w:pPr>
              <w:pStyle w:val="TAL"/>
              <w:rPr>
                <w:lang w:eastAsia="ja-JP"/>
              </w:rPr>
            </w:pPr>
          </w:p>
        </w:tc>
        <w:tc>
          <w:tcPr>
            <w:tcW w:w="1245" w:type="dxa"/>
          </w:tcPr>
          <w:p w14:paraId="5F7304C9" w14:textId="77777777" w:rsidR="007A1DA9" w:rsidRPr="00CD7D70" w:rsidRDefault="007A1DA9" w:rsidP="00CB0052">
            <w:pPr>
              <w:pStyle w:val="TAL"/>
              <w:rPr>
                <w:lang w:eastAsia="en-US"/>
              </w:rPr>
            </w:pPr>
          </w:p>
        </w:tc>
      </w:tr>
      <w:tr w:rsidR="007A1DA9" w:rsidRPr="00CD7D70" w14:paraId="3CB3BE16" w14:textId="77777777" w:rsidTr="00CB0052">
        <w:tblPrEx>
          <w:tblCellMar>
            <w:right w:w="108" w:type="dxa"/>
          </w:tblCellMar>
        </w:tblPrEx>
        <w:trPr>
          <w:jc w:val="center"/>
        </w:trPr>
        <w:tc>
          <w:tcPr>
            <w:tcW w:w="4535" w:type="dxa"/>
            <w:gridSpan w:val="2"/>
          </w:tcPr>
          <w:p w14:paraId="320CE365"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337C79C0" w14:textId="77777777" w:rsidR="007A1DA9" w:rsidRPr="00CD7D70" w:rsidRDefault="007A1DA9" w:rsidP="00CB0052">
            <w:pPr>
              <w:pStyle w:val="TAL"/>
              <w:rPr>
                <w:lang w:eastAsia="ja-JP"/>
              </w:rPr>
            </w:pPr>
            <w:r w:rsidRPr="00CD7D70">
              <w:rPr>
                <w:lang w:eastAsia="ja-JP"/>
              </w:rPr>
              <w:t>Present or not present dependent on pc_OTDOA. Set according to Table 7.3.1.1.3.3-11</w:t>
            </w:r>
          </w:p>
        </w:tc>
        <w:tc>
          <w:tcPr>
            <w:tcW w:w="1590" w:type="dxa"/>
          </w:tcPr>
          <w:p w14:paraId="49578F58" w14:textId="77777777" w:rsidR="007A1DA9" w:rsidRPr="00CD7D70" w:rsidRDefault="007A1DA9" w:rsidP="00CB0052">
            <w:pPr>
              <w:pStyle w:val="TAL"/>
              <w:rPr>
                <w:lang w:eastAsia="ja-JP"/>
              </w:rPr>
            </w:pPr>
          </w:p>
        </w:tc>
        <w:tc>
          <w:tcPr>
            <w:tcW w:w="1245" w:type="dxa"/>
          </w:tcPr>
          <w:p w14:paraId="3F22FF95" w14:textId="77777777" w:rsidR="007A1DA9" w:rsidRPr="00CD7D70" w:rsidRDefault="007A1DA9" w:rsidP="00CB0052">
            <w:pPr>
              <w:pStyle w:val="TAL"/>
              <w:rPr>
                <w:lang w:eastAsia="en-US"/>
              </w:rPr>
            </w:pPr>
          </w:p>
        </w:tc>
      </w:tr>
      <w:tr w:rsidR="007A1DA9" w:rsidRPr="00CD7D70" w14:paraId="5930AE2D" w14:textId="77777777" w:rsidTr="00CB0052">
        <w:tblPrEx>
          <w:tblCellMar>
            <w:right w:w="108" w:type="dxa"/>
          </w:tblCellMar>
        </w:tblPrEx>
        <w:trPr>
          <w:jc w:val="center"/>
        </w:trPr>
        <w:tc>
          <w:tcPr>
            <w:tcW w:w="4535" w:type="dxa"/>
            <w:gridSpan w:val="2"/>
          </w:tcPr>
          <w:p w14:paraId="56902C5B"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74027B25" w14:textId="77777777" w:rsidR="007A1DA9" w:rsidRPr="00CD7D70" w:rsidRDefault="007A1DA9" w:rsidP="00CB0052">
            <w:pPr>
              <w:pStyle w:val="TAL"/>
              <w:rPr>
                <w:lang w:eastAsia="ja-JP"/>
              </w:rPr>
            </w:pPr>
            <w:r w:rsidRPr="00CD7D70">
              <w:rPr>
                <w:lang w:eastAsia="ja-JP"/>
              </w:rPr>
              <w:t>Present or not present dependent on pc_ECID. Set according to Table 7.3.1.1.3.3-12</w:t>
            </w:r>
          </w:p>
        </w:tc>
        <w:tc>
          <w:tcPr>
            <w:tcW w:w="1590" w:type="dxa"/>
          </w:tcPr>
          <w:p w14:paraId="1E3B1D59" w14:textId="77777777" w:rsidR="007A1DA9" w:rsidRPr="00CD7D70" w:rsidRDefault="007A1DA9" w:rsidP="00CB0052">
            <w:pPr>
              <w:pStyle w:val="TAL"/>
              <w:rPr>
                <w:lang w:eastAsia="ja-JP"/>
              </w:rPr>
            </w:pPr>
          </w:p>
        </w:tc>
        <w:tc>
          <w:tcPr>
            <w:tcW w:w="1245" w:type="dxa"/>
          </w:tcPr>
          <w:p w14:paraId="5CE1B02E" w14:textId="77777777" w:rsidR="007A1DA9" w:rsidRPr="00CD7D70" w:rsidRDefault="007A1DA9" w:rsidP="00CB0052">
            <w:pPr>
              <w:pStyle w:val="TAL"/>
              <w:rPr>
                <w:lang w:eastAsia="en-US"/>
              </w:rPr>
            </w:pPr>
          </w:p>
        </w:tc>
      </w:tr>
      <w:tr w:rsidR="007A1DA9" w:rsidRPr="00CD7D70" w14:paraId="3673CB02" w14:textId="77777777" w:rsidTr="00CB0052">
        <w:tblPrEx>
          <w:tblCellMar>
            <w:right w:w="108" w:type="dxa"/>
          </w:tblCellMar>
        </w:tblPrEx>
        <w:trPr>
          <w:jc w:val="center"/>
        </w:trPr>
        <w:tc>
          <w:tcPr>
            <w:tcW w:w="4535" w:type="dxa"/>
            <w:gridSpan w:val="2"/>
          </w:tcPr>
          <w:p w14:paraId="3B96C98B" w14:textId="77777777" w:rsidR="007A1DA9" w:rsidRPr="00CD7D70" w:rsidRDefault="007A1DA9" w:rsidP="00CB0052">
            <w:pPr>
              <w:pStyle w:val="TAL"/>
              <w:rPr>
                <w:lang w:eastAsia="en-US"/>
              </w:rPr>
            </w:pPr>
            <w:r w:rsidRPr="00CD7D70">
              <w:rPr>
                <w:lang w:eastAsia="en-US"/>
              </w:rPr>
              <w:lastRenderedPageBreak/>
              <w:t xml:space="preserve">                     epdu-ProvideCapabilities</w:t>
            </w:r>
          </w:p>
        </w:tc>
        <w:tc>
          <w:tcPr>
            <w:tcW w:w="2377" w:type="dxa"/>
          </w:tcPr>
          <w:p w14:paraId="22BEA121" w14:textId="77777777" w:rsidR="007A1DA9" w:rsidRPr="00CD7D70" w:rsidRDefault="007A1DA9" w:rsidP="00CB0052">
            <w:pPr>
              <w:pStyle w:val="TAL"/>
              <w:rPr>
                <w:lang w:eastAsia="ja-JP"/>
              </w:rPr>
            </w:pPr>
            <w:r w:rsidRPr="00CD7D70">
              <w:rPr>
                <w:lang w:eastAsia="ja-JP"/>
              </w:rPr>
              <w:t>Present or not present dependent on UE capabilities. Set according to Table 7.3.1.1.3.3-13</w:t>
            </w:r>
          </w:p>
        </w:tc>
        <w:tc>
          <w:tcPr>
            <w:tcW w:w="1590" w:type="dxa"/>
          </w:tcPr>
          <w:p w14:paraId="06383B58" w14:textId="77777777" w:rsidR="007A1DA9" w:rsidRPr="00CD7D70" w:rsidRDefault="007A1DA9" w:rsidP="00CB0052">
            <w:pPr>
              <w:pStyle w:val="TAL"/>
              <w:rPr>
                <w:lang w:eastAsia="ja-JP"/>
              </w:rPr>
            </w:pPr>
          </w:p>
        </w:tc>
        <w:tc>
          <w:tcPr>
            <w:tcW w:w="1245" w:type="dxa"/>
          </w:tcPr>
          <w:p w14:paraId="364955F8" w14:textId="77777777" w:rsidR="007A1DA9" w:rsidRPr="00CD7D70" w:rsidRDefault="007A1DA9" w:rsidP="00CB0052">
            <w:pPr>
              <w:pStyle w:val="TAL"/>
              <w:rPr>
                <w:lang w:eastAsia="en-US"/>
              </w:rPr>
            </w:pPr>
          </w:p>
        </w:tc>
      </w:tr>
      <w:tr w:rsidR="00DE775D" w:rsidRPr="00CD7D70" w14:paraId="5201FCA3" w14:textId="77777777" w:rsidTr="00D77135">
        <w:tblPrEx>
          <w:tblCellMar>
            <w:right w:w="108" w:type="dxa"/>
          </w:tblCellMar>
        </w:tblPrEx>
        <w:trPr>
          <w:jc w:val="center"/>
        </w:trPr>
        <w:tc>
          <w:tcPr>
            <w:tcW w:w="4535" w:type="dxa"/>
            <w:gridSpan w:val="2"/>
          </w:tcPr>
          <w:p w14:paraId="133FE33F"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14FDA15C" w14:textId="77777777" w:rsidR="00DE775D" w:rsidRPr="00CD7D70" w:rsidRDefault="00DE775D" w:rsidP="00D77135">
            <w:pPr>
              <w:pStyle w:val="TAL"/>
              <w:rPr>
                <w:lang w:eastAsia="ja-JP"/>
              </w:rPr>
            </w:pPr>
            <w:r w:rsidRPr="00CD7D70">
              <w:rPr>
                <w:lang w:eastAsia="ja-JP"/>
              </w:rPr>
              <w:t>Present or not present dependent on UE capabilities. Set according to Table 7.3.1.1.3.3-20</w:t>
            </w:r>
          </w:p>
        </w:tc>
        <w:tc>
          <w:tcPr>
            <w:tcW w:w="1590" w:type="dxa"/>
          </w:tcPr>
          <w:p w14:paraId="6124061C" w14:textId="77777777" w:rsidR="00DE775D" w:rsidRPr="00CD7D70" w:rsidRDefault="00DE775D" w:rsidP="00D77135">
            <w:pPr>
              <w:pStyle w:val="TAL"/>
              <w:rPr>
                <w:lang w:eastAsia="ja-JP"/>
              </w:rPr>
            </w:pPr>
            <w:r w:rsidRPr="00CD7D70">
              <w:rPr>
                <w:lang w:eastAsia="ja-JP"/>
              </w:rPr>
              <w:t>Rel-13 onwards</w:t>
            </w:r>
          </w:p>
        </w:tc>
        <w:tc>
          <w:tcPr>
            <w:tcW w:w="1245" w:type="dxa"/>
          </w:tcPr>
          <w:p w14:paraId="3E0B4926" w14:textId="77777777" w:rsidR="00DE775D" w:rsidRPr="00CD7D70" w:rsidRDefault="00DE775D" w:rsidP="00D77135">
            <w:pPr>
              <w:pStyle w:val="TAL"/>
              <w:rPr>
                <w:lang w:eastAsia="en-US"/>
              </w:rPr>
            </w:pPr>
          </w:p>
        </w:tc>
      </w:tr>
      <w:tr w:rsidR="00E902C8" w:rsidRPr="00CD7D70" w14:paraId="7FFCC1BC" w14:textId="77777777" w:rsidTr="005742D3">
        <w:tblPrEx>
          <w:tblCellMar>
            <w:right w:w="108" w:type="dxa"/>
          </w:tblCellMar>
        </w:tblPrEx>
        <w:trPr>
          <w:jc w:val="center"/>
        </w:trPr>
        <w:tc>
          <w:tcPr>
            <w:tcW w:w="4535" w:type="dxa"/>
            <w:gridSpan w:val="2"/>
          </w:tcPr>
          <w:p w14:paraId="3145DE25" w14:textId="77777777" w:rsidR="00E902C8" w:rsidRPr="00CD7D70" w:rsidRDefault="00E902C8" w:rsidP="005742D3">
            <w:pPr>
              <w:pStyle w:val="TAL"/>
              <w:rPr>
                <w:lang w:eastAsia="en-US"/>
              </w:rPr>
            </w:pPr>
            <w:r w:rsidRPr="00CD7D70">
              <w:rPr>
                <w:lang w:eastAsia="en-US"/>
              </w:rPr>
              <w:t xml:space="preserve">                     tbs-ProvideCapabilities-r13 </w:t>
            </w:r>
          </w:p>
        </w:tc>
        <w:tc>
          <w:tcPr>
            <w:tcW w:w="2377" w:type="dxa"/>
          </w:tcPr>
          <w:p w14:paraId="6067FE9E" w14:textId="77777777" w:rsidR="00E902C8" w:rsidRPr="00CD7D70" w:rsidRDefault="00E902C8" w:rsidP="005742D3">
            <w:pPr>
              <w:pStyle w:val="TAL"/>
              <w:rPr>
                <w:lang w:eastAsia="ja-JP"/>
              </w:rPr>
            </w:pPr>
            <w:r w:rsidRPr="00CD7D70">
              <w:rPr>
                <w:lang w:eastAsia="ja-JP"/>
              </w:rPr>
              <w:t>Present or not present dependent on pc_UA_MBS. Set according to Table 7.3.1.1.3.3-</w:t>
            </w:r>
            <w:r w:rsidR="00AF716D" w:rsidRPr="00CD7D70">
              <w:rPr>
                <w:lang w:eastAsia="ja-JP"/>
              </w:rPr>
              <w:t>17</w:t>
            </w:r>
          </w:p>
        </w:tc>
        <w:tc>
          <w:tcPr>
            <w:tcW w:w="1590" w:type="dxa"/>
          </w:tcPr>
          <w:p w14:paraId="109FD0B0" w14:textId="77777777" w:rsidR="00E902C8" w:rsidRPr="00CD7D70" w:rsidRDefault="00E902C8" w:rsidP="005742D3">
            <w:pPr>
              <w:pStyle w:val="TAL"/>
              <w:rPr>
                <w:lang w:eastAsia="ja-JP"/>
              </w:rPr>
            </w:pPr>
            <w:r w:rsidRPr="00CD7D70">
              <w:rPr>
                <w:lang w:eastAsia="ja-JP"/>
              </w:rPr>
              <w:t>Rel-13 onwards</w:t>
            </w:r>
          </w:p>
        </w:tc>
        <w:tc>
          <w:tcPr>
            <w:tcW w:w="1245" w:type="dxa"/>
          </w:tcPr>
          <w:p w14:paraId="5E15A8E2" w14:textId="77777777" w:rsidR="00E902C8" w:rsidRPr="00CD7D70" w:rsidRDefault="00E902C8" w:rsidP="005742D3">
            <w:pPr>
              <w:pStyle w:val="TAL"/>
              <w:rPr>
                <w:lang w:eastAsia="en-US"/>
              </w:rPr>
            </w:pPr>
          </w:p>
        </w:tc>
      </w:tr>
      <w:tr w:rsidR="00E902C8" w:rsidRPr="00CD7D70" w14:paraId="6E4B8947" w14:textId="77777777" w:rsidTr="005742D3">
        <w:tblPrEx>
          <w:tblCellMar>
            <w:right w:w="108" w:type="dxa"/>
          </w:tblCellMar>
        </w:tblPrEx>
        <w:trPr>
          <w:jc w:val="center"/>
        </w:trPr>
        <w:tc>
          <w:tcPr>
            <w:tcW w:w="4535" w:type="dxa"/>
            <w:gridSpan w:val="2"/>
          </w:tcPr>
          <w:p w14:paraId="1EA14F1F" w14:textId="77777777" w:rsidR="00E902C8" w:rsidRPr="00CD7D70" w:rsidRDefault="00E902C8" w:rsidP="005742D3">
            <w:pPr>
              <w:pStyle w:val="TAL"/>
              <w:rPr>
                <w:lang w:eastAsia="en-US"/>
              </w:rPr>
            </w:pPr>
            <w:r w:rsidRPr="00CD7D70">
              <w:rPr>
                <w:lang w:eastAsia="en-US"/>
              </w:rPr>
              <w:t xml:space="preserve">                     wlan-ProvideCapabilities-r13</w:t>
            </w:r>
          </w:p>
        </w:tc>
        <w:tc>
          <w:tcPr>
            <w:tcW w:w="2377" w:type="dxa"/>
          </w:tcPr>
          <w:p w14:paraId="2D651BA0" w14:textId="77777777" w:rsidR="00E902C8" w:rsidRPr="00CD7D70" w:rsidRDefault="00E902C8" w:rsidP="005742D3">
            <w:pPr>
              <w:pStyle w:val="TAL"/>
              <w:rPr>
                <w:lang w:eastAsia="ja-JP"/>
              </w:rPr>
            </w:pPr>
            <w:r w:rsidRPr="00CD7D70">
              <w:rPr>
                <w:lang w:eastAsia="ja-JP"/>
              </w:rPr>
              <w:t>Present or not present dependent on UE capabilities</w:t>
            </w:r>
            <w:r w:rsidR="007C14E4" w:rsidRPr="00CD7D70">
              <w:rPr>
                <w:lang w:eastAsia="ja-JP"/>
              </w:rPr>
              <w:t>. Set according to Table 7.3.1.1.3.3-18</w:t>
            </w:r>
          </w:p>
        </w:tc>
        <w:tc>
          <w:tcPr>
            <w:tcW w:w="1590" w:type="dxa"/>
          </w:tcPr>
          <w:p w14:paraId="1AE187EB" w14:textId="77777777" w:rsidR="00E902C8" w:rsidRPr="00CD7D70" w:rsidRDefault="00E902C8" w:rsidP="005742D3">
            <w:pPr>
              <w:pStyle w:val="TAL"/>
              <w:rPr>
                <w:lang w:eastAsia="ja-JP"/>
              </w:rPr>
            </w:pPr>
            <w:r w:rsidRPr="00CD7D70">
              <w:rPr>
                <w:lang w:eastAsia="ja-JP"/>
              </w:rPr>
              <w:t>Rel-13 onwards</w:t>
            </w:r>
          </w:p>
        </w:tc>
        <w:tc>
          <w:tcPr>
            <w:tcW w:w="1245" w:type="dxa"/>
          </w:tcPr>
          <w:p w14:paraId="5927FE16" w14:textId="77777777" w:rsidR="00E902C8" w:rsidRPr="00CD7D70" w:rsidRDefault="00E902C8" w:rsidP="005742D3">
            <w:pPr>
              <w:pStyle w:val="TAL"/>
              <w:rPr>
                <w:lang w:eastAsia="en-US"/>
              </w:rPr>
            </w:pPr>
          </w:p>
        </w:tc>
      </w:tr>
      <w:tr w:rsidR="00E902C8" w:rsidRPr="00CD7D70" w14:paraId="646E3BA1" w14:textId="77777777" w:rsidTr="005742D3">
        <w:tblPrEx>
          <w:tblCellMar>
            <w:right w:w="108" w:type="dxa"/>
          </w:tblCellMar>
        </w:tblPrEx>
        <w:trPr>
          <w:jc w:val="center"/>
        </w:trPr>
        <w:tc>
          <w:tcPr>
            <w:tcW w:w="4535" w:type="dxa"/>
            <w:gridSpan w:val="2"/>
          </w:tcPr>
          <w:p w14:paraId="62DE4939" w14:textId="77777777" w:rsidR="00E902C8" w:rsidRPr="00CD7D70" w:rsidRDefault="00E902C8" w:rsidP="005742D3">
            <w:pPr>
              <w:pStyle w:val="TAL"/>
              <w:rPr>
                <w:lang w:eastAsia="en-US"/>
              </w:rPr>
            </w:pPr>
            <w:r w:rsidRPr="00CD7D70">
              <w:rPr>
                <w:lang w:eastAsia="en-US"/>
              </w:rPr>
              <w:t xml:space="preserve">                     bt-ProvideCapabilities-r13</w:t>
            </w:r>
          </w:p>
        </w:tc>
        <w:tc>
          <w:tcPr>
            <w:tcW w:w="2377" w:type="dxa"/>
          </w:tcPr>
          <w:p w14:paraId="04AC0739" w14:textId="77777777" w:rsidR="00E902C8" w:rsidRPr="00CD7D70" w:rsidRDefault="00E902C8" w:rsidP="005742D3">
            <w:pPr>
              <w:pStyle w:val="TAL"/>
              <w:rPr>
                <w:lang w:eastAsia="ja-JP"/>
              </w:rPr>
            </w:pPr>
            <w:r w:rsidRPr="00CD7D70">
              <w:rPr>
                <w:lang w:eastAsia="ja-JP"/>
              </w:rPr>
              <w:t>Present or not present dependent on UE capabilities</w:t>
            </w:r>
            <w:r w:rsidR="00776888" w:rsidRPr="00CD7D70">
              <w:rPr>
                <w:lang w:eastAsia="ja-JP"/>
              </w:rPr>
              <w:t>. Set according to Table 7.3.1.1.3.3-19</w:t>
            </w:r>
          </w:p>
        </w:tc>
        <w:tc>
          <w:tcPr>
            <w:tcW w:w="1590" w:type="dxa"/>
          </w:tcPr>
          <w:p w14:paraId="569DBE51" w14:textId="77777777" w:rsidR="00E902C8" w:rsidRPr="00CD7D70" w:rsidRDefault="00E902C8" w:rsidP="005742D3">
            <w:pPr>
              <w:pStyle w:val="TAL"/>
              <w:rPr>
                <w:lang w:eastAsia="ja-JP"/>
              </w:rPr>
            </w:pPr>
            <w:r w:rsidRPr="00CD7D70">
              <w:rPr>
                <w:lang w:eastAsia="ja-JP"/>
              </w:rPr>
              <w:t>Rel-13 onwards</w:t>
            </w:r>
          </w:p>
        </w:tc>
        <w:tc>
          <w:tcPr>
            <w:tcW w:w="1245" w:type="dxa"/>
          </w:tcPr>
          <w:p w14:paraId="7C9B147F" w14:textId="77777777" w:rsidR="00E902C8" w:rsidRPr="00CD7D70" w:rsidRDefault="00E902C8" w:rsidP="005742D3">
            <w:pPr>
              <w:pStyle w:val="TAL"/>
              <w:rPr>
                <w:lang w:eastAsia="en-US"/>
              </w:rPr>
            </w:pPr>
          </w:p>
        </w:tc>
      </w:tr>
      <w:tr w:rsidR="007A1DA9" w:rsidRPr="00CD7D70" w14:paraId="1D231132" w14:textId="77777777" w:rsidTr="00CB0052">
        <w:tblPrEx>
          <w:tblCellMar>
            <w:right w:w="108" w:type="dxa"/>
          </w:tblCellMar>
        </w:tblPrEx>
        <w:trPr>
          <w:jc w:val="center"/>
        </w:trPr>
        <w:tc>
          <w:tcPr>
            <w:tcW w:w="4535" w:type="dxa"/>
            <w:gridSpan w:val="2"/>
          </w:tcPr>
          <w:p w14:paraId="73F2741D" w14:textId="77777777" w:rsidR="007A1DA9" w:rsidRPr="00CD7D70" w:rsidRDefault="007A1DA9" w:rsidP="00CB0052">
            <w:pPr>
              <w:pStyle w:val="TAL"/>
              <w:rPr>
                <w:lang w:eastAsia="en-US"/>
              </w:rPr>
            </w:pPr>
            <w:r w:rsidRPr="00CD7D70">
              <w:rPr>
                <w:lang w:eastAsia="en-US"/>
              </w:rPr>
              <w:t xml:space="preserve">                     }</w:t>
            </w:r>
          </w:p>
        </w:tc>
        <w:tc>
          <w:tcPr>
            <w:tcW w:w="2377" w:type="dxa"/>
          </w:tcPr>
          <w:p w14:paraId="375D7A91" w14:textId="77777777" w:rsidR="007A1DA9" w:rsidRPr="00CD7D70" w:rsidRDefault="007A1DA9" w:rsidP="00CB0052">
            <w:pPr>
              <w:pStyle w:val="TAL"/>
              <w:rPr>
                <w:lang w:eastAsia="ja-JP"/>
              </w:rPr>
            </w:pPr>
          </w:p>
        </w:tc>
        <w:tc>
          <w:tcPr>
            <w:tcW w:w="1590" w:type="dxa"/>
          </w:tcPr>
          <w:p w14:paraId="1833D43C" w14:textId="77777777" w:rsidR="007A1DA9" w:rsidRPr="00CD7D70" w:rsidRDefault="007A1DA9" w:rsidP="00CB0052">
            <w:pPr>
              <w:pStyle w:val="TAL"/>
              <w:rPr>
                <w:lang w:eastAsia="ja-JP"/>
              </w:rPr>
            </w:pPr>
          </w:p>
        </w:tc>
        <w:tc>
          <w:tcPr>
            <w:tcW w:w="1245" w:type="dxa"/>
          </w:tcPr>
          <w:p w14:paraId="1761C72F" w14:textId="77777777" w:rsidR="007A1DA9" w:rsidRPr="00CD7D70" w:rsidRDefault="007A1DA9" w:rsidP="00CB0052">
            <w:pPr>
              <w:pStyle w:val="TAL"/>
              <w:rPr>
                <w:lang w:eastAsia="en-US"/>
              </w:rPr>
            </w:pPr>
          </w:p>
        </w:tc>
      </w:tr>
      <w:tr w:rsidR="007A1DA9" w:rsidRPr="00CD7D70" w14:paraId="356400FF" w14:textId="77777777" w:rsidTr="00CB0052">
        <w:tblPrEx>
          <w:tblCellMar>
            <w:right w:w="108" w:type="dxa"/>
          </w:tblCellMar>
        </w:tblPrEx>
        <w:trPr>
          <w:jc w:val="center"/>
        </w:trPr>
        <w:tc>
          <w:tcPr>
            <w:tcW w:w="4535" w:type="dxa"/>
            <w:gridSpan w:val="2"/>
          </w:tcPr>
          <w:p w14:paraId="65576AB4" w14:textId="77777777" w:rsidR="007A1DA9" w:rsidRPr="00CD7D70" w:rsidRDefault="007A1DA9" w:rsidP="00CB0052">
            <w:pPr>
              <w:pStyle w:val="TAL"/>
              <w:rPr>
                <w:lang w:eastAsia="en-US"/>
              </w:rPr>
            </w:pPr>
            <w:r w:rsidRPr="00CD7D70">
              <w:rPr>
                <w:lang w:eastAsia="en-US"/>
              </w:rPr>
              <w:t xml:space="preserve">                   }</w:t>
            </w:r>
          </w:p>
        </w:tc>
        <w:tc>
          <w:tcPr>
            <w:tcW w:w="2377" w:type="dxa"/>
          </w:tcPr>
          <w:p w14:paraId="65A5566D" w14:textId="77777777" w:rsidR="007A1DA9" w:rsidRPr="00CD7D70" w:rsidRDefault="007A1DA9" w:rsidP="00CB0052">
            <w:pPr>
              <w:pStyle w:val="TAL"/>
              <w:rPr>
                <w:lang w:eastAsia="ja-JP"/>
              </w:rPr>
            </w:pPr>
          </w:p>
        </w:tc>
        <w:tc>
          <w:tcPr>
            <w:tcW w:w="1590" w:type="dxa"/>
          </w:tcPr>
          <w:p w14:paraId="12F1880A" w14:textId="77777777" w:rsidR="007A1DA9" w:rsidRPr="00CD7D70" w:rsidRDefault="007A1DA9" w:rsidP="00CB0052">
            <w:pPr>
              <w:pStyle w:val="TAL"/>
              <w:rPr>
                <w:lang w:eastAsia="ja-JP"/>
              </w:rPr>
            </w:pPr>
          </w:p>
        </w:tc>
        <w:tc>
          <w:tcPr>
            <w:tcW w:w="1245" w:type="dxa"/>
          </w:tcPr>
          <w:p w14:paraId="56FCA573" w14:textId="77777777" w:rsidR="007A1DA9" w:rsidRPr="00CD7D70" w:rsidRDefault="007A1DA9" w:rsidP="00CB0052">
            <w:pPr>
              <w:pStyle w:val="TAL"/>
              <w:rPr>
                <w:lang w:eastAsia="en-US"/>
              </w:rPr>
            </w:pPr>
          </w:p>
        </w:tc>
      </w:tr>
      <w:tr w:rsidR="007A1DA9" w:rsidRPr="00CD7D70" w14:paraId="2740834C" w14:textId="77777777" w:rsidTr="00CB0052">
        <w:tblPrEx>
          <w:tblCellMar>
            <w:right w:w="108" w:type="dxa"/>
          </w:tblCellMar>
        </w:tblPrEx>
        <w:trPr>
          <w:jc w:val="center"/>
        </w:trPr>
        <w:tc>
          <w:tcPr>
            <w:tcW w:w="4535" w:type="dxa"/>
            <w:gridSpan w:val="2"/>
          </w:tcPr>
          <w:p w14:paraId="588716C5" w14:textId="77777777" w:rsidR="007A1DA9" w:rsidRPr="00CD7D70" w:rsidRDefault="007A1DA9" w:rsidP="00CB0052">
            <w:pPr>
              <w:pStyle w:val="TAL"/>
              <w:rPr>
                <w:lang w:eastAsia="en-US"/>
              </w:rPr>
            </w:pPr>
            <w:r w:rsidRPr="00CD7D70">
              <w:rPr>
                <w:lang w:eastAsia="en-US"/>
              </w:rPr>
              <w:t xml:space="preserve">          }</w:t>
            </w:r>
          </w:p>
        </w:tc>
        <w:tc>
          <w:tcPr>
            <w:tcW w:w="2377" w:type="dxa"/>
          </w:tcPr>
          <w:p w14:paraId="51815F21" w14:textId="77777777" w:rsidR="007A1DA9" w:rsidRPr="00CD7D70" w:rsidRDefault="007A1DA9" w:rsidP="00CB0052">
            <w:pPr>
              <w:pStyle w:val="TAL"/>
              <w:rPr>
                <w:lang w:eastAsia="ja-JP"/>
              </w:rPr>
            </w:pPr>
          </w:p>
        </w:tc>
        <w:tc>
          <w:tcPr>
            <w:tcW w:w="1590" w:type="dxa"/>
          </w:tcPr>
          <w:p w14:paraId="6B2B4D7A" w14:textId="77777777" w:rsidR="007A1DA9" w:rsidRPr="00CD7D70" w:rsidRDefault="007A1DA9" w:rsidP="00CB0052">
            <w:pPr>
              <w:pStyle w:val="TAL"/>
              <w:rPr>
                <w:lang w:eastAsia="ja-JP"/>
              </w:rPr>
            </w:pPr>
          </w:p>
        </w:tc>
        <w:tc>
          <w:tcPr>
            <w:tcW w:w="1245" w:type="dxa"/>
          </w:tcPr>
          <w:p w14:paraId="77482F03" w14:textId="77777777" w:rsidR="007A1DA9" w:rsidRPr="00CD7D70" w:rsidRDefault="007A1DA9" w:rsidP="00CB0052">
            <w:pPr>
              <w:pStyle w:val="TAL"/>
              <w:rPr>
                <w:lang w:eastAsia="en-US"/>
              </w:rPr>
            </w:pPr>
          </w:p>
        </w:tc>
      </w:tr>
      <w:tr w:rsidR="007A1DA9" w:rsidRPr="00CD7D70" w14:paraId="7BE49354" w14:textId="77777777" w:rsidTr="00CB0052">
        <w:tblPrEx>
          <w:tblCellMar>
            <w:right w:w="108" w:type="dxa"/>
          </w:tblCellMar>
        </w:tblPrEx>
        <w:trPr>
          <w:jc w:val="center"/>
        </w:trPr>
        <w:tc>
          <w:tcPr>
            <w:tcW w:w="4535" w:type="dxa"/>
            <w:gridSpan w:val="2"/>
          </w:tcPr>
          <w:p w14:paraId="70F9C22A" w14:textId="77777777" w:rsidR="007A1DA9" w:rsidRPr="00CD7D70" w:rsidRDefault="007A1DA9" w:rsidP="00CB0052">
            <w:pPr>
              <w:pStyle w:val="TAL"/>
              <w:rPr>
                <w:lang w:eastAsia="en-US"/>
              </w:rPr>
            </w:pPr>
            <w:r w:rsidRPr="00CD7D70">
              <w:rPr>
                <w:lang w:eastAsia="en-US"/>
              </w:rPr>
              <w:t xml:space="preserve">      }</w:t>
            </w:r>
          </w:p>
        </w:tc>
        <w:tc>
          <w:tcPr>
            <w:tcW w:w="2377" w:type="dxa"/>
          </w:tcPr>
          <w:p w14:paraId="389AB101" w14:textId="77777777" w:rsidR="007A1DA9" w:rsidRPr="00CD7D70" w:rsidRDefault="007A1DA9" w:rsidP="00CB0052">
            <w:pPr>
              <w:pStyle w:val="TAL"/>
              <w:rPr>
                <w:lang w:eastAsia="ja-JP"/>
              </w:rPr>
            </w:pPr>
          </w:p>
        </w:tc>
        <w:tc>
          <w:tcPr>
            <w:tcW w:w="1590" w:type="dxa"/>
          </w:tcPr>
          <w:p w14:paraId="218554FF" w14:textId="77777777" w:rsidR="007A1DA9" w:rsidRPr="00CD7D70" w:rsidRDefault="007A1DA9" w:rsidP="00CB0052">
            <w:pPr>
              <w:pStyle w:val="TAL"/>
              <w:rPr>
                <w:lang w:eastAsia="ja-JP"/>
              </w:rPr>
            </w:pPr>
          </w:p>
        </w:tc>
        <w:tc>
          <w:tcPr>
            <w:tcW w:w="1245" w:type="dxa"/>
          </w:tcPr>
          <w:p w14:paraId="131A881E" w14:textId="77777777" w:rsidR="007A1DA9" w:rsidRPr="00CD7D70" w:rsidRDefault="007A1DA9" w:rsidP="00CB0052">
            <w:pPr>
              <w:pStyle w:val="TAL"/>
              <w:rPr>
                <w:lang w:eastAsia="en-US"/>
              </w:rPr>
            </w:pPr>
          </w:p>
        </w:tc>
      </w:tr>
      <w:tr w:rsidR="007A1DA9" w:rsidRPr="00CD7D70" w14:paraId="29168E6B" w14:textId="77777777" w:rsidTr="00CB0052">
        <w:tblPrEx>
          <w:tblCellMar>
            <w:right w:w="108" w:type="dxa"/>
          </w:tblCellMar>
        </w:tblPrEx>
        <w:trPr>
          <w:jc w:val="center"/>
        </w:trPr>
        <w:tc>
          <w:tcPr>
            <w:tcW w:w="4535" w:type="dxa"/>
            <w:gridSpan w:val="2"/>
          </w:tcPr>
          <w:p w14:paraId="0AF4F2B5" w14:textId="77777777" w:rsidR="007A1DA9" w:rsidRPr="00CD7D70" w:rsidRDefault="007A1DA9" w:rsidP="00CB0052">
            <w:pPr>
              <w:pStyle w:val="TAL"/>
              <w:rPr>
                <w:lang w:eastAsia="en-US"/>
              </w:rPr>
            </w:pPr>
            <w:r w:rsidRPr="00CD7D70">
              <w:rPr>
                <w:lang w:eastAsia="en-US"/>
              </w:rPr>
              <w:t xml:space="preserve">     }</w:t>
            </w:r>
          </w:p>
        </w:tc>
        <w:tc>
          <w:tcPr>
            <w:tcW w:w="2377" w:type="dxa"/>
          </w:tcPr>
          <w:p w14:paraId="720FC086" w14:textId="77777777" w:rsidR="007A1DA9" w:rsidRPr="00CD7D70" w:rsidRDefault="007A1DA9" w:rsidP="00CB0052">
            <w:pPr>
              <w:pStyle w:val="TAL"/>
              <w:rPr>
                <w:lang w:eastAsia="ja-JP"/>
              </w:rPr>
            </w:pPr>
          </w:p>
        </w:tc>
        <w:tc>
          <w:tcPr>
            <w:tcW w:w="1590" w:type="dxa"/>
          </w:tcPr>
          <w:p w14:paraId="6159CC6A" w14:textId="77777777" w:rsidR="007A1DA9" w:rsidRPr="00CD7D70" w:rsidRDefault="007A1DA9" w:rsidP="00CB0052">
            <w:pPr>
              <w:pStyle w:val="TAL"/>
              <w:rPr>
                <w:lang w:eastAsia="ja-JP"/>
              </w:rPr>
            </w:pPr>
          </w:p>
        </w:tc>
        <w:tc>
          <w:tcPr>
            <w:tcW w:w="1245" w:type="dxa"/>
          </w:tcPr>
          <w:p w14:paraId="4D03E289" w14:textId="77777777" w:rsidR="007A1DA9" w:rsidRPr="00CD7D70" w:rsidRDefault="007A1DA9" w:rsidP="00CB0052">
            <w:pPr>
              <w:pStyle w:val="TAL"/>
              <w:rPr>
                <w:lang w:eastAsia="en-US"/>
              </w:rPr>
            </w:pPr>
          </w:p>
        </w:tc>
      </w:tr>
      <w:tr w:rsidR="007A1DA9" w:rsidRPr="00CD7D70" w14:paraId="063E8DF2" w14:textId="77777777" w:rsidTr="00CB0052">
        <w:tblPrEx>
          <w:tblCellMar>
            <w:right w:w="108" w:type="dxa"/>
          </w:tblCellMar>
        </w:tblPrEx>
        <w:trPr>
          <w:jc w:val="center"/>
        </w:trPr>
        <w:tc>
          <w:tcPr>
            <w:tcW w:w="4535" w:type="dxa"/>
            <w:gridSpan w:val="2"/>
          </w:tcPr>
          <w:p w14:paraId="616260E2" w14:textId="77777777" w:rsidR="007A1DA9" w:rsidRPr="00CD7D70" w:rsidRDefault="007A1DA9" w:rsidP="00CB0052">
            <w:pPr>
              <w:pStyle w:val="TAL"/>
              <w:rPr>
                <w:lang w:eastAsia="en-US"/>
              </w:rPr>
            </w:pPr>
            <w:r w:rsidRPr="00CD7D70">
              <w:rPr>
                <w:lang w:eastAsia="en-US"/>
              </w:rPr>
              <w:t xml:space="preserve"> }</w:t>
            </w:r>
          </w:p>
        </w:tc>
        <w:tc>
          <w:tcPr>
            <w:tcW w:w="2377" w:type="dxa"/>
          </w:tcPr>
          <w:p w14:paraId="162B98EB" w14:textId="77777777" w:rsidR="007A1DA9" w:rsidRPr="00CD7D70" w:rsidRDefault="007A1DA9" w:rsidP="00CB0052">
            <w:pPr>
              <w:pStyle w:val="TAL"/>
              <w:rPr>
                <w:lang w:eastAsia="ja-JP"/>
              </w:rPr>
            </w:pPr>
          </w:p>
        </w:tc>
        <w:tc>
          <w:tcPr>
            <w:tcW w:w="1590" w:type="dxa"/>
          </w:tcPr>
          <w:p w14:paraId="2196288B" w14:textId="77777777" w:rsidR="007A1DA9" w:rsidRPr="00CD7D70" w:rsidRDefault="007A1DA9" w:rsidP="00CB0052">
            <w:pPr>
              <w:pStyle w:val="TAL"/>
              <w:rPr>
                <w:lang w:eastAsia="ja-JP"/>
              </w:rPr>
            </w:pPr>
          </w:p>
        </w:tc>
        <w:tc>
          <w:tcPr>
            <w:tcW w:w="1245" w:type="dxa"/>
          </w:tcPr>
          <w:p w14:paraId="189E26AE" w14:textId="77777777" w:rsidR="007A1DA9" w:rsidRPr="00CD7D70" w:rsidRDefault="007A1DA9" w:rsidP="00CB0052">
            <w:pPr>
              <w:pStyle w:val="TAL"/>
              <w:rPr>
                <w:lang w:eastAsia="en-US"/>
              </w:rPr>
            </w:pPr>
          </w:p>
        </w:tc>
      </w:tr>
      <w:tr w:rsidR="007A1DA9" w:rsidRPr="00CD7D70" w14:paraId="6629566F" w14:textId="77777777" w:rsidTr="00CB0052">
        <w:tblPrEx>
          <w:tblCellMar>
            <w:right w:w="108" w:type="dxa"/>
          </w:tblCellMar>
        </w:tblPrEx>
        <w:trPr>
          <w:jc w:val="center"/>
        </w:trPr>
        <w:tc>
          <w:tcPr>
            <w:tcW w:w="4535" w:type="dxa"/>
            <w:gridSpan w:val="2"/>
          </w:tcPr>
          <w:p w14:paraId="28D84140" w14:textId="77777777" w:rsidR="007A1DA9" w:rsidRPr="00CD7D70" w:rsidRDefault="007A1DA9" w:rsidP="00CB0052">
            <w:pPr>
              <w:pStyle w:val="TAL"/>
              <w:rPr>
                <w:lang w:eastAsia="en-US"/>
              </w:rPr>
            </w:pPr>
            <w:r w:rsidRPr="00CD7D70">
              <w:rPr>
                <w:lang w:eastAsia="en-US"/>
              </w:rPr>
              <w:t>}</w:t>
            </w:r>
          </w:p>
        </w:tc>
        <w:tc>
          <w:tcPr>
            <w:tcW w:w="2377" w:type="dxa"/>
          </w:tcPr>
          <w:p w14:paraId="0B4C00E8" w14:textId="77777777" w:rsidR="007A1DA9" w:rsidRPr="00CD7D70" w:rsidRDefault="007A1DA9" w:rsidP="00CB0052">
            <w:pPr>
              <w:pStyle w:val="TAL"/>
              <w:rPr>
                <w:lang w:eastAsia="ja-JP"/>
              </w:rPr>
            </w:pPr>
          </w:p>
        </w:tc>
        <w:tc>
          <w:tcPr>
            <w:tcW w:w="1590" w:type="dxa"/>
          </w:tcPr>
          <w:p w14:paraId="7DCB70C9" w14:textId="77777777" w:rsidR="007A1DA9" w:rsidRPr="00CD7D70" w:rsidRDefault="007A1DA9" w:rsidP="00CB0052">
            <w:pPr>
              <w:pStyle w:val="TAL"/>
              <w:rPr>
                <w:lang w:eastAsia="ja-JP"/>
              </w:rPr>
            </w:pPr>
          </w:p>
        </w:tc>
        <w:tc>
          <w:tcPr>
            <w:tcW w:w="1245" w:type="dxa"/>
          </w:tcPr>
          <w:p w14:paraId="00B2CB2E" w14:textId="77777777" w:rsidR="007A1DA9" w:rsidRPr="00CD7D70" w:rsidRDefault="007A1DA9" w:rsidP="00CB0052">
            <w:pPr>
              <w:pStyle w:val="TAL"/>
              <w:rPr>
                <w:lang w:eastAsia="en-US"/>
              </w:rPr>
            </w:pPr>
          </w:p>
        </w:tc>
      </w:tr>
    </w:tbl>
    <w:p w14:paraId="5AE5DF67" w14:textId="77777777" w:rsidR="007A1DA9" w:rsidRPr="00CD7D70" w:rsidRDefault="007A1DA9" w:rsidP="007A1DA9"/>
    <w:p w14:paraId="3FB85A1E" w14:textId="77777777" w:rsidR="007A1DA9" w:rsidRPr="00CD7D70" w:rsidRDefault="007A1DA9" w:rsidP="007A1DA9">
      <w:pPr>
        <w:pStyle w:val="TH"/>
      </w:pPr>
      <w:r w:rsidRPr="00CD7D70">
        <w:t>Table 7.3.1.1.3.3-7: gnss-SupportList</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4DF5AC77" w14:textId="77777777" w:rsidTr="00CB0052">
        <w:trPr>
          <w:gridBefore w:val="1"/>
          <w:wBefore w:w="9" w:type="dxa"/>
          <w:jc w:val="center"/>
        </w:trPr>
        <w:tc>
          <w:tcPr>
            <w:tcW w:w="9738" w:type="dxa"/>
            <w:gridSpan w:val="4"/>
          </w:tcPr>
          <w:p w14:paraId="1E6619BA" w14:textId="77777777" w:rsidR="007A1DA9" w:rsidRPr="00CD7D70" w:rsidRDefault="007A1DA9" w:rsidP="00CB0052">
            <w:pPr>
              <w:pStyle w:val="TAL"/>
              <w:rPr>
                <w:lang w:eastAsia="ja-JP"/>
              </w:rPr>
            </w:pPr>
            <w:r w:rsidRPr="00CD7D70">
              <w:rPr>
                <w:lang w:eastAsia="en-US"/>
              </w:rPr>
              <w:t>Derivation Path: 36.355 clause 6.5.2.9</w:t>
            </w:r>
          </w:p>
        </w:tc>
      </w:tr>
      <w:tr w:rsidR="007A1DA9" w:rsidRPr="00CD7D70" w14:paraId="64EDA376" w14:textId="77777777" w:rsidTr="00CB0052">
        <w:tblPrEx>
          <w:tblCellMar>
            <w:right w:w="108" w:type="dxa"/>
          </w:tblCellMar>
        </w:tblPrEx>
        <w:trPr>
          <w:jc w:val="center"/>
        </w:trPr>
        <w:tc>
          <w:tcPr>
            <w:tcW w:w="4535" w:type="dxa"/>
            <w:gridSpan w:val="2"/>
          </w:tcPr>
          <w:p w14:paraId="64E63E66" w14:textId="77777777" w:rsidR="007A1DA9" w:rsidRPr="00CD7D70" w:rsidRDefault="007A1DA9" w:rsidP="00CB0052">
            <w:pPr>
              <w:pStyle w:val="TAH"/>
              <w:rPr>
                <w:lang w:eastAsia="en-US"/>
              </w:rPr>
            </w:pPr>
            <w:r w:rsidRPr="00CD7D70">
              <w:rPr>
                <w:lang w:eastAsia="en-US"/>
              </w:rPr>
              <w:t>Information Element</w:t>
            </w:r>
          </w:p>
        </w:tc>
        <w:tc>
          <w:tcPr>
            <w:tcW w:w="2267" w:type="dxa"/>
          </w:tcPr>
          <w:p w14:paraId="6FF4C1D8" w14:textId="77777777" w:rsidR="007A1DA9" w:rsidRPr="00CD7D70" w:rsidRDefault="007A1DA9" w:rsidP="00CB0052">
            <w:pPr>
              <w:pStyle w:val="TAH"/>
              <w:rPr>
                <w:lang w:eastAsia="en-US"/>
              </w:rPr>
            </w:pPr>
            <w:r w:rsidRPr="00CD7D70">
              <w:rPr>
                <w:lang w:eastAsia="en-US"/>
              </w:rPr>
              <w:t>Value/remark</w:t>
            </w:r>
          </w:p>
        </w:tc>
        <w:tc>
          <w:tcPr>
            <w:tcW w:w="1811" w:type="dxa"/>
          </w:tcPr>
          <w:p w14:paraId="1BBD5FCD" w14:textId="77777777" w:rsidR="007A1DA9" w:rsidRPr="00CD7D70" w:rsidRDefault="007A1DA9" w:rsidP="00CB0052">
            <w:pPr>
              <w:pStyle w:val="TAH"/>
              <w:rPr>
                <w:lang w:eastAsia="en-US"/>
              </w:rPr>
            </w:pPr>
            <w:r w:rsidRPr="00CD7D70">
              <w:rPr>
                <w:lang w:eastAsia="en-US"/>
              </w:rPr>
              <w:t>Comment</w:t>
            </w:r>
          </w:p>
        </w:tc>
        <w:tc>
          <w:tcPr>
            <w:tcW w:w="1134" w:type="dxa"/>
          </w:tcPr>
          <w:p w14:paraId="4B10F757" w14:textId="77777777" w:rsidR="007A1DA9" w:rsidRPr="00CD7D70" w:rsidRDefault="007A1DA9" w:rsidP="00CB0052">
            <w:pPr>
              <w:pStyle w:val="TAH"/>
              <w:rPr>
                <w:lang w:eastAsia="en-US"/>
              </w:rPr>
            </w:pPr>
            <w:r w:rsidRPr="00CD7D70">
              <w:rPr>
                <w:lang w:eastAsia="en-US"/>
              </w:rPr>
              <w:t>Condition</w:t>
            </w:r>
          </w:p>
        </w:tc>
      </w:tr>
      <w:tr w:rsidR="007A1DA9" w:rsidRPr="00CD7D70" w14:paraId="63F2DF46" w14:textId="77777777" w:rsidTr="00CB0052">
        <w:tblPrEx>
          <w:tblCellMar>
            <w:right w:w="108" w:type="dxa"/>
          </w:tblCellMar>
        </w:tblPrEx>
        <w:trPr>
          <w:jc w:val="center"/>
        </w:trPr>
        <w:tc>
          <w:tcPr>
            <w:tcW w:w="4535" w:type="dxa"/>
            <w:gridSpan w:val="2"/>
          </w:tcPr>
          <w:p w14:paraId="0BA4E46D" w14:textId="77777777" w:rsidR="007A1DA9" w:rsidRPr="00CD7D70" w:rsidRDefault="007A1DA9" w:rsidP="00CB0052">
            <w:pPr>
              <w:pStyle w:val="TAL"/>
              <w:rPr>
                <w:lang w:eastAsia="en-US"/>
              </w:rPr>
            </w:pPr>
            <w:r w:rsidRPr="00CD7D70">
              <w:rPr>
                <w:lang w:eastAsia="en-US"/>
              </w:rPr>
              <w:t>gnss-SupportList</w:t>
            </w:r>
            <w:r w:rsidRPr="00CD7D70">
              <w:rPr>
                <w:snapToGrid w:val="0"/>
                <w:lang w:eastAsia="en-US"/>
              </w:rPr>
              <w:t xml:space="preserve"> SEQUENCE (SIZE(1..n)) OF SEQUENCE{</w:t>
            </w:r>
          </w:p>
        </w:tc>
        <w:tc>
          <w:tcPr>
            <w:tcW w:w="2267" w:type="dxa"/>
          </w:tcPr>
          <w:p w14:paraId="4FDBD50E" w14:textId="77777777" w:rsidR="007A1DA9" w:rsidRPr="00CD7D70" w:rsidRDefault="007A1DA9" w:rsidP="00CB0052">
            <w:pPr>
              <w:pStyle w:val="TAL"/>
              <w:rPr>
                <w:lang w:eastAsia="en-US"/>
              </w:rPr>
            </w:pPr>
          </w:p>
        </w:tc>
        <w:tc>
          <w:tcPr>
            <w:tcW w:w="1811" w:type="dxa"/>
          </w:tcPr>
          <w:p w14:paraId="3F89616A" w14:textId="77777777" w:rsidR="007A1DA9" w:rsidRPr="00CD7D70" w:rsidRDefault="007A1DA9" w:rsidP="00CB0052">
            <w:pPr>
              <w:pStyle w:val="TAL"/>
              <w:rPr>
                <w:lang w:eastAsia="en-US"/>
              </w:rPr>
            </w:pPr>
            <w:r w:rsidRPr="00CD7D70">
              <w:rPr>
                <w:lang w:eastAsia="en-US"/>
              </w:rPr>
              <w:t>Size n of SEQUENCE is dependent on UE capabilities</w:t>
            </w:r>
          </w:p>
        </w:tc>
        <w:tc>
          <w:tcPr>
            <w:tcW w:w="1134" w:type="dxa"/>
          </w:tcPr>
          <w:p w14:paraId="146AE57E" w14:textId="77777777" w:rsidR="007A1DA9" w:rsidRPr="00CD7D70" w:rsidRDefault="007A1DA9" w:rsidP="00CB0052">
            <w:pPr>
              <w:pStyle w:val="TAL"/>
              <w:rPr>
                <w:lang w:eastAsia="en-US"/>
              </w:rPr>
            </w:pPr>
          </w:p>
        </w:tc>
      </w:tr>
      <w:tr w:rsidR="007A1DA9" w:rsidRPr="00CD7D70" w14:paraId="11E632E6" w14:textId="77777777" w:rsidTr="00CB0052">
        <w:tblPrEx>
          <w:tblCellMar>
            <w:right w:w="108" w:type="dxa"/>
          </w:tblCellMar>
        </w:tblPrEx>
        <w:trPr>
          <w:jc w:val="center"/>
        </w:trPr>
        <w:tc>
          <w:tcPr>
            <w:tcW w:w="4535" w:type="dxa"/>
            <w:gridSpan w:val="2"/>
          </w:tcPr>
          <w:p w14:paraId="776C6BB9" w14:textId="77777777" w:rsidR="007A1DA9" w:rsidRPr="00CD7D70" w:rsidRDefault="007A1DA9" w:rsidP="00CB0052">
            <w:pPr>
              <w:pStyle w:val="TAL"/>
              <w:rPr>
                <w:lang w:eastAsia="en-US"/>
              </w:rPr>
            </w:pPr>
            <w:r w:rsidRPr="00CD7D70">
              <w:rPr>
                <w:snapToGrid w:val="0"/>
                <w:lang w:eastAsia="en-US"/>
              </w:rPr>
              <w:t xml:space="preserve">  gnss-ID</w:t>
            </w:r>
          </w:p>
        </w:tc>
        <w:tc>
          <w:tcPr>
            <w:tcW w:w="2267" w:type="dxa"/>
          </w:tcPr>
          <w:p w14:paraId="156D9C9C"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291DBEA7" w14:textId="77777777" w:rsidR="007A1DA9" w:rsidRPr="00CD7D70" w:rsidRDefault="007A1DA9" w:rsidP="00CB0052">
            <w:pPr>
              <w:pStyle w:val="TAL"/>
              <w:rPr>
                <w:lang w:eastAsia="ja-JP"/>
              </w:rPr>
            </w:pPr>
          </w:p>
        </w:tc>
        <w:tc>
          <w:tcPr>
            <w:tcW w:w="1134" w:type="dxa"/>
          </w:tcPr>
          <w:p w14:paraId="7527C60F" w14:textId="77777777" w:rsidR="007A1DA9" w:rsidRPr="00CD7D70" w:rsidRDefault="007A1DA9" w:rsidP="00CB0052">
            <w:pPr>
              <w:pStyle w:val="TAL"/>
              <w:rPr>
                <w:lang w:eastAsia="en-US"/>
              </w:rPr>
            </w:pPr>
          </w:p>
        </w:tc>
      </w:tr>
      <w:tr w:rsidR="007A1DA9" w:rsidRPr="00CD7D70" w14:paraId="3A13FF6E" w14:textId="77777777" w:rsidTr="00CB0052">
        <w:tblPrEx>
          <w:tblCellMar>
            <w:right w:w="108" w:type="dxa"/>
          </w:tblCellMar>
        </w:tblPrEx>
        <w:trPr>
          <w:jc w:val="center"/>
        </w:trPr>
        <w:tc>
          <w:tcPr>
            <w:tcW w:w="4535" w:type="dxa"/>
            <w:gridSpan w:val="2"/>
          </w:tcPr>
          <w:p w14:paraId="473B685D" w14:textId="77777777" w:rsidR="007A1DA9" w:rsidRPr="00CD7D70" w:rsidRDefault="007A1DA9" w:rsidP="00CB0052">
            <w:pPr>
              <w:pStyle w:val="TAL"/>
              <w:rPr>
                <w:lang w:eastAsia="en-US"/>
              </w:rPr>
            </w:pPr>
            <w:r w:rsidRPr="00CD7D70">
              <w:rPr>
                <w:snapToGrid w:val="0"/>
                <w:lang w:eastAsia="en-US"/>
              </w:rPr>
              <w:t xml:space="preserve">  sbas-IDs</w:t>
            </w:r>
          </w:p>
        </w:tc>
        <w:tc>
          <w:tcPr>
            <w:tcW w:w="2267" w:type="dxa"/>
          </w:tcPr>
          <w:p w14:paraId="4D1F8436"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D1FEFF2" w14:textId="77777777" w:rsidR="007A1DA9" w:rsidRPr="00CD7D70" w:rsidRDefault="007A1DA9" w:rsidP="00CB0052">
            <w:pPr>
              <w:pStyle w:val="TAL"/>
              <w:rPr>
                <w:lang w:eastAsia="ja-JP"/>
              </w:rPr>
            </w:pPr>
            <w:r w:rsidRPr="00CD7D70">
              <w:rPr>
                <w:lang w:eastAsia="ja-JP"/>
              </w:rPr>
              <w:t>Present only if gnss-ID = sbas</w:t>
            </w:r>
          </w:p>
        </w:tc>
        <w:tc>
          <w:tcPr>
            <w:tcW w:w="1134" w:type="dxa"/>
          </w:tcPr>
          <w:p w14:paraId="5D44F912" w14:textId="77777777" w:rsidR="007A1DA9" w:rsidRPr="00CD7D70" w:rsidRDefault="007A1DA9" w:rsidP="00CB0052">
            <w:pPr>
              <w:pStyle w:val="TAL"/>
              <w:rPr>
                <w:lang w:eastAsia="en-US"/>
              </w:rPr>
            </w:pPr>
          </w:p>
        </w:tc>
      </w:tr>
      <w:tr w:rsidR="007A1DA9" w:rsidRPr="00CD7D70" w14:paraId="09756C0F" w14:textId="77777777" w:rsidTr="00CB0052">
        <w:tblPrEx>
          <w:tblCellMar>
            <w:right w:w="108" w:type="dxa"/>
          </w:tblCellMar>
        </w:tblPrEx>
        <w:trPr>
          <w:jc w:val="center"/>
        </w:trPr>
        <w:tc>
          <w:tcPr>
            <w:tcW w:w="4535" w:type="dxa"/>
            <w:gridSpan w:val="2"/>
          </w:tcPr>
          <w:p w14:paraId="2C3AFB46" w14:textId="77777777" w:rsidR="007A1DA9" w:rsidRPr="00CD7D70" w:rsidRDefault="007A1DA9" w:rsidP="00CB0052">
            <w:pPr>
              <w:pStyle w:val="TAL"/>
              <w:rPr>
                <w:lang w:eastAsia="en-US"/>
              </w:rPr>
            </w:pPr>
            <w:r w:rsidRPr="00CD7D70">
              <w:rPr>
                <w:snapToGrid w:val="0"/>
                <w:lang w:eastAsia="en-US"/>
              </w:rPr>
              <w:t xml:space="preserve">  agnss-Modes</w:t>
            </w:r>
          </w:p>
        </w:tc>
        <w:tc>
          <w:tcPr>
            <w:tcW w:w="2267" w:type="dxa"/>
          </w:tcPr>
          <w:p w14:paraId="6DC67DE0"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72D7E538" w14:textId="77777777" w:rsidR="007A1DA9" w:rsidRPr="00CD7D70" w:rsidRDefault="007A1DA9" w:rsidP="00CB0052">
            <w:pPr>
              <w:pStyle w:val="TAL"/>
              <w:rPr>
                <w:lang w:eastAsia="ja-JP"/>
              </w:rPr>
            </w:pPr>
          </w:p>
        </w:tc>
        <w:tc>
          <w:tcPr>
            <w:tcW w:w="1134" w:type="dxa"/>
          </w:tcPr>
          <w:p w14:paraId="5F819672" w14:textId="77777777" w:rsidR="007A1DA9" w:rsidRPr="00CD7D70" w:rsidRDefault="007A1DA9" w:rsidP="00CB0052">
            <w:pPr>
              <w:pStyle w:val="TAL"/>
              <w:rPr>
                <w:lang w:eastAsia="en-US"/>
              </w:rPr>
            </w:pPr>
          </w:p>
        </w:tc>
      </w:tr>
      <w:tr w:rsidR="007A1DA9" w:rsidRPr="00CD7D70" w14:paraId="065E1192" w14:textId="77777777" w:rsidTr="00CB0052">
        <w:tblPrEx>
          <w:tblCellMar>
            <w:right w:w="108" w:type="dxa"/>
          </w:tblCellMar>
        </w:tblPrEx>
        <w:trPr>
          <w:jc w:val="center"/>
        </w:trPr>
        <w:tc>
          <w:tcPr>
            <w:tcW w:w="4535" w:type="dxa"/>
            <w:gridSpan w:val="2"/>
          </w:tcPr>
          <w:p w14:paraId="78BF2A5A" w14:textId="77777777" w:rsidR="007A1DA9" w:rsidRPr="00CD7D70" w:rsidRDefault="007A1DA9" w:rsidP="00CB0052">
            <w:pPr>
              <w:pStyle w:val="TAL"/>
              <w:rPr>
                <w:lang w:eastAsia="en-US"/>
              </w:rPr>
            </w:pPr>
            <w:r w:rsidRPr="00CD7D70">
              <w:rPr>
                <w:snapToGrid w:val="0"/>
                <w:lang w:eastAsia="en-US"/>
              </w:rPr>
              <w:t xml:space="preserve">  gnss-Signals</w:t>
            </w:r>
          </w:p>
        </w:tc>
        <w:tc>
          <w:tcPr>
            <w:tcW w:w="2267" w:type="dxa"/>
          </w:tcPr>
          <w:p w14:paraId="58C8B3A8"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26A122B4" w14:textId="77777777" w:rsidR="007A1DA9" w:rsidRPr="00CD7D70" w:rsidRDefault="007A1DA9" w:rsidP="00CB0052">
            <w:pPr>
              <w:pStyle w:val="TAL"/>
              <w:rPr>
                <w:lang w:eastAsia="ja-JP"/>
              </w:rPr>
            </w:pPr>
          </w:p>
        </w:tc>
        <w:tc>
          <w:tcPr>
            <w:tcW w:w="1134" w:type="dxa"/>
          </w:tcPr>
          <w:p w14:paraId="0EBD11BC" w14:textId="77777777" w:rsidR="007A1DA9" w:rsidRPr="00CD7D70" w:rsidRDefault="007A1DA9" w:rsidP="00CB0052">
            <w:pPr>
              <w:pStyle w:val="TAL"/>
              <w:rPr>
                <w:lang w:eastAsia="en-US"/>
              </w:rPr>
            </w:pPr>
          </w:p>
        </w:tc>
      </w:tr>
      <w:tr w:rsidR="007A1DA9" w:rsidRPr="00CD7D70" w14:paraId="61F3EA52" w14:textId="77777777" w:rsidTr="00CB0052">
        <w:tblPrEx>
          <w:tblCellMar>
            <w:right w:w="108" w:type="dxa"/>
          </w:tblCellMar>
        </w:tblPrEx>
        <w:trPr>
          <w:jc w:val="center"/>
        </w:trPr>
        <w:tc>
          <w:tcPr>
            <w:tcW w:w="4535" w:type="dxa"/>
            <w:gridSpan w:val="2"/>
          </w:tcPr>
          <w:p w14:paraId="61D4D153" w14:textId="77777777" w:rsidR="007A1DA9" w:rsidRPr="00CD7D70" w:rsidRDefault="007A1DA9" w:rsidP="00CB0052">
            <w:pPr>
              <w:pStyle w:val="TAL"/>
              <w:rPr>
                <w:lang w:eastAsia="en-US"/>
              </w:rPr>
            </w:pPr>
            <w:r w:rsidRPr="00CD7D70">
              <w:rPr>
                <w:snapToGrid w:val="0"/>
                <w:lang w:eastAsia="en-US"/>
              </w:rPr>
              <w:t xml:space="preserve">  fta-MeasSupport SEQUENCE {</w:t>
            </w:r>
          </w:p>
        </w:tc>
        <w:tc>
          <w:tcPr>
            <w:tcW w:w="2267" w:type="dxa"/>
          </w:tcPr>
          <w:p w14:paraId="3C6F3B56" w14:textId="77777777" w:rsidR="007A1DA9" w:rsidRPr="00CD7D70" w:rsidRDefault="007A1DA9" w:rsidP="00CB0052">
            <w:pPr>
              <w:pStyle w:val="TAL"/>
              <w:rPr>
                <w:lang w:eastAsia="ja-JP"/>
              </w:rPr>
            </w:pPr>
            <w:r w:rsidRPr="00CD7D70">
              <w:rPr>
                <w:lang w:eastAsia="ja-JP"/>
              </w:rPr>
              <w:t>Present or not present dependent on pc_GNSS_FTA</w:t>
            </w:r>
          </w:p>
        </w:tc>
        <w:tc>
          <w:tcPr>
            <w:tcW w:w="1811" w:type="dxa"/>
          </w:tcPr>
          <w:p w14:paraId="12443873" w14:textId="77777777" w:rsidR="007A1DA9" w:rsidRPr="00CD7D70" w:rsidRDefault="007A1DA9" w:rsidP="00CB0052">
            <w:pPr>
              <w:pStyle w:val="TAL"/>
              <w:rPr>
                <w:lang w:eastAsia="ja-JP"/>
              </w:rPr>
            </w:pPr>
          </w:p>
        </w:tc>
        <w:tc>
          <w:tcPr>
            <w:tcW w:w="1134" w:type="dxa"/>
          </w:tcPr>
          <w:p w14:paraId="5E363DF6" w14:textId="77777777" w:rsidR="007A1DA9" w:rsidRPr="00CD7D70" w:rsidRDefault="007A1DA9" w:rsidP="00CB0052">
            <w:pPr>
              <w:pStyle w:val="TAL"/>
              <w:rPr>
                <w:lang w:eastAsia="en-US"/>
              </w:rPr>
            </w:pPr>
          </w:p>
        </w:tc>
      </w:tr>
      <w:tr w:rsidR="007A1DA9" w:rsidRPr="00CD7D70" w14:paraId="2BBCBA71" w14:textId="77777777" w:rsidTr="00CB0052">
        <w:tblPrEx>
          <w:tblCellMar>
            <w:right w:w="108" w:type="dxa"/>
          </w:tblCellMar>
        </w:tblPrEx>
        <w:trPr>
          <w:jc w:val="center"/>
        </w:trPr>
        <w:tc>
          <w:tcPr>
            <w:tcW w:w="4535" w:type="dxa"/>
            <w:gridSpan w:val="2"/>
          </w:tcPr>
          <w:p w14:paraId="65713177" w14:textId="77777777" w:rsidR="007A1DA9" w:rsidRPr="00CD7D70" w:rsidRDefault="007A1DA9" w:rsidP="00CB0052">
            <w:pPr>
              <w:pStyle w:val="TAL"/>
              <w:rPr>
                <w:lang w:eastAsia="en-US"/>
              </w:rPr>
            </w:pPr>
            <w:r w:rsidRPr="00CD7D70">
              <w:rPr>
                <w:snapToGrid w:val="0"/>
                <w:lang w:eastAsia="en-US"/>
              </w:rPr>
              <w:t xml:space="preserve">    cellTime</w:t>
            </w:r>
          </w:p>
        </w:tc>
        <w:tc>
          <w:tcPr>
            <w:tcW w:w="2267" w:type="dxa"/>
          </w:tcPr>
          <w:p w14:paraId="42838EBA"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C075002" w14:textId="77777777" w:rsidR="007A1DA9" w:rsidRPr="00CD7D70" w:rsidRDefault="007A1DA9" w:rsidP="00CB0052">
            <w:pPr>
              <w:pStyle w:val="TAL"/>
              <w:rPr>
                <w:lang w:eastAsia="ja-JP"/>
              </w:rPr>
            </w:pPr>
          </w:p>
        </w:tc>
        <w:tc>
          <w:tcPr>
            <w:tcW w:w="1134" w:type="dxa"/>
          </w:tcPr>
          <w:p w14:paraId="4F953FC8" w14:textId="77777777" w:rsidR="007A1DA9" w:rsidRPr="00CD7D70" w:rsidRDefault="007A1DA9" w:rsidP="00CB0052">
            <w:pPr>
              <w:pStyle w:val="TAL"/>
              <w:rPr>
                <w:lang w:eastAsia="en-US"/>
              </w:rPr>
            </w:pPr>
          </w:p>
        </w:tc>
      </w:tr>
      <w:tr w:rsidR="007A1DA9" w:rsidRPr="00CD7D70" w14:paraId="397AF7B4" w14:textId="77777777" w:rsidTr="00CB0052">
        <w:tblPrEx>
          <w:tblCellMar>
            <w:right w:w="108" w:type="dxa"/>
          </w:tblCellMar>
        </w:tblPrEx>
        <w:trPr>
          <w:jc w:val="center"/>
        </w:trPr>
        <w:tc>
          <w:tcPr>
            <w:tcW w:w="4535" w:type="dxa"/>
            <w:gridSpan w:val="2"/>
          </w:tcPr>
          <w:p w14:paraId="02495247" w14:textId="77777777" w:rsidR="007A1DA9" w:rsidRPr="00CD7D70" w:rsidRDefault="007A1DA9" w:rsidP="00CB0052">
            <w:pPr>
              <w:pStyle w:val="TAL"/>
              <w:rPr>
                <w:lang w:eastAsia="en-US"/>
              </w:rPr>
            </w:pPr>
            <w:r w:rsidRPr="00CD7D70">
              <w:rPr>
                <w:snapToGrid w:val="0"/>
                <w:lang w:eastAsia="en-US"/>
              </w:rPr>
              <w:t xml:space="preserve">    mode</w:t>
            </w:r>
          </w:p>
        </w:tc>
        <w:tc>
          <w:tcPr>
            <w:tcW w:w="2267" w:type="dxa"/>
          </w:tcPr>
          <w:p w14:paraId="51E61D5F"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0401AC78" w14:textId="77777777" w:rsidR="007A1DA9" w:rsidRPr="00CD7D70" w:rsidRDefault="007A1DA9" w:rsidP="00CB0052">
            <w:pPr>
              <w:pStyle w:val="TAL"/>
              <w:rPr>
                <w:lang w:eastAsia="ja-JP"/>
              </w:rPr>
            </w:pPr>
          </w:p>
        </w:tc>
        <w:tc>
          <w:tcPr>
            <w:tcW w:w="1134" w:type="dxa"/>
          </w:tcPr>
          <w:p w14:paraId="4F4231BD" w14:textId="77777777" w:rsidR="007A1DA9" w:rsidRPr="00CD7D70" w:rsidRDefault="007A1DA9" w:rsidP="00CB0052">
            <w:pPr>
              <w:pStyle w:val="TAL"/>
              <w:rPr>
                <w:lang w:eastAsia="en-US"/>
              </w:rPr>
            </w:pPr>
          </w:p>
        </w:tc>
      </w:tr>
      <w:tr w:rsidR="007A1DA9" w:rsidRPr="00CD7D70" w14:paraId="2ED8AAC0" w14:textId="77777777" w:rsidTr="00CB0052">
        <w:tblPrEx>
          <w:tblCellMar>
            <w:right w:w="108" w:type="dxa"/>
          </w:tblCellMar>
        </w:tblPrEx>
        <w:trPr>
          <w:jc w:val="center"/>
        </w:trPr>
        <w:tc>
          <w:tcPr>
            <w:tcW w:w="4535" w:type="dxa"/>
            <w:gridSpan w:val="2"/>
          </w:tcPr>
          <w:p w14:paraId="3D7D7847" w14:textId="77777777" w:rsidR="007A1DA9" w:rsidRPr="00CD7D70" w:rsidRDefault="007A1DA9" w:rsidP="00CB0052">
            <w:pPr>
              <w:pStyle w:val="TAL"/>
              <w:rPr>
                <w:lang w:eastAsia="en-US"/>
              </w:rPr>
            </w:pPr>
            <w:r w:rsidRPr="00CD7D70">
              <w:rPr>
                <w:snapToGrid w:val="0"/>
                <w:lang w:eastAsia="en-US"/>
              </w:rPr>
              <w:t xml:space="preserve">  }</w:t>
            </w:r>
          </w:p>
        </w:tc>
        <w:tc>
          <w:tcPr>
            <w:tcW w:w="2267" w:type="dxa"/>
          </w:tcPr>
          <w:p w14:paraId="117C0500" w14:textId="77777777" w:rsidR="007A1DA9" w:rsidRPr="00CD7D70" w:rsidRDefault="007A1DA9" w:rsidP="00CB0052">
            <w:pPr>
              <w:pStyle w:val="TAL"/>
              <w:rPr>
                <w:lang w:eastAsia="ja-JP"/>
              </w:rPr>
            </w:pPr>
          </w:p>
        </w:tc>
        <w:tc>
          <w:tcPr>
            <w:tcW w:w="1811" w:type="dxa"/>
          </w:tcPr>
          <w:p w14:paraId="5DD8963B" w14:textId="77777777" w:rsidR="007A1DA9" w:rsidRPr="00CD7D70" w:rsidRDefault="007A1DA9" w:rsidP="00CB0052">
            <w:pPr>
              <w:pStyle w:val="TAL"/>
              <w:rPr>
                <w:lang w:eastAsia="ja-JP"/>
              </w:rPr>
            </w:pPr>
          </w:p>
        </w:tc>
        <w:tc>
          <w:tcPr>
            <w:tcW w:w="1134" w:type="dxa"/>
          </w:tcPr>
          <w:p w14:paraId="59084F57" w14:textId="77777777" w:rsidR="007A1DA9" w:rsidRPr="00CD7D70" w:rsidRDefault="007A1DA9" w:rsidP="00CB0052">
            <w:pPr>
              <w:pStyle w:val="TAL"/>
              <w:rPr>
                <w:lang w:eastAsia="en-US"/>
              </w:rPr>
            </w:pPr>
          </w:p>
        </w:tc>
      </w:tr>
      <w:tr w:rsidR="007A1DA9" w:rsidRPr="00CD7D70" w14:paraId="2217C831" w14:textId="77777777" w:rsidTr="00CB0052">
        <w:tblPrEx>
          <w:tblCellMar>
            <w:right w:w="108" w:type="dxa"/>
          </w:tblCellMar>
        </w:tblPrEx>
        <w:trPr>
          <w:jc w:val="center"/>
        </w:trPr>
        <w:tc>
          <w:tcPr>
            <w:tcW w:w="4535" w:type="dxa"/>
            <w:gridSpan w:val="2"/>
          </w:tcPr>
          <w:p w14:paraId="491B620A" w14:textId="77777777" w:rsidR="007A1DA9" w:rsidRPr="00CD7D70" w:rsidRDefault="007A1DA9" w:rsidP="00CB0052">
            <w:pPr>
              <w:pStyle w:val="TAL"/>
              <w:rPr>
                <w:snapToGrid w:val="0"/>
                <w:lang w:eastAsia="en-US"/>
              </w:rPr>
            </w:pPr>
            <w:r w:rsidRPr="00CD7D70">
              <w:rPr>
                <w:snapToGrid w:val="0"/>
                <w:lang w:eastAsia="en-US"/>
              </w:rPr>
              <w:t xml:space="preserve">  adr-Support</w:t>
            </w:r>
          </w:p>
        </w:tc>
        <w:tc>
          <w:tcPr>
            <w:tcW w:w="2267" w:type="dxa"/>
          </w:tcPr>
          <w:p w14:paraId="3A8CEEC1"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BB022C7" w14:textId="77777777" w:rsidR="007A1DA9" w:rsidRPr="00CD7D70" w:rsidRDefault="007A1DA9" w:rsidP="00CB0052">
            <w:pPr>
              <w:pStyle w:val="TAL"/>
              <w:rPr>
                <w:lang w:eastAsia="ja-JP"/>
              </w:rPr>
            </w:pPr>
          </w:p>
        </w:tc>
        <w:tc>
          <w:tcPr>
            <w:tcW w:w="1134" w:type="dxa"/>
          </w:tcPr>
          <w:p w14:paraId="3F32FCC4" w14:textId="77777777" w:rsidR="007A1DA9" w:rsidRPr="00CD7D70" w:rsidRDefault="007A1DA9" w:rsidP="00CB0052">
            <w:pPr>
              <w:pStyle w:val="TAL"/>
              <w:rPr>
                <w:lang w:eastAsia="en-US"/>
              </w:rPr>
            </w:pPr>
          </w:p>
        </w:tc>
      </w:tr>
      <w:tr w:rsidR="007A1DA9" w:rsidRPr="00CD7D70" w14:paraId="7B582DFF" w14:textId="77777777" w:rsidTr="00CB0052">
        <w:tblPrEx>
          <w:tblCellMar>
            <w:right w:w="108" w:type="dxa"/>
          </w:tblCellMar>
        </w:tblPrEx>
        <w:trPr>
          <w:jc w:val="center"/>
        </w:trPr>
        <w:tc>
          <w:tcPr>
            <w:tcW w:w="4535" w:type="dxa"/>
            <w:gridSpan w:val="2"/>
          </w:tcPr>
          <w:p w14:paraId="0567C33D" w14:textId="77777777" w:rsidR="007A1DA9" w:rsidRPr="00CD7D70" w:rsidRDefault="007A1DA9" w:rsidP="00CB0052">
            <w:pPr>
              <w:pStyle w:val="TAL"/>
              <w:rPr>
                <w:snapToGrid w:val="0"/>
                <w:lang w:eastAsia="en-US"/>
              </w:rPr>
            </w:pPr>
            <w:r w:rsidRPr="00CD7D70">
              <w:rPr>
                <w:snapToGrid w:val="0"/>
                <w:lang w:eastAsia="en-US"/>
              </w:rPr>
              <w:t xml:space="preserve">  velocityMeasurementSupport</w:t>
            </w:r>
          </w:p>
        </w:tc>
        <w:tc>
          <w:tcPr>
            <w:tcW w:w="2267" w:type="dxa"/>
          </w:tcPr>
          <w:p w14:paraId="78B9C0EA"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092AD556" w14:textId="77777777" w:rsidR="007A1DA9" w:rsidRPr="00CD7D70" w:rsidRDefault="007A1DA9" w:rsidP="00CB0052">
            <w:pPr>
              <w:pStyle w:val="TAL"/>
              <w:rPr>
                <w:lang w:eastAsia="ja-JP"/>
              </w:rPr>
            </w:pPr>
          </w:p>
        </w:tc>
        <w:tc>
          <w:tcPr>
            <w:tcW w:w="1134" w:type="dxa"/>
          </w:tcPr>
          <w:p w14:paraId="4B46EF53" w14:textId="77777777" w:rsidR="007A1DA9" w:rsidRPr="00CD7D70" w:rsidRDefault="007A1DA9" w:rsidP="00CB0052">
            <w:pPr>
              <w:pStyle w:val="TAL"/>
              <w:rPr>
                <w:lang w:eastAsia="en-US"/>
              </w:rPr>
            </w:pPr>
          </w:p>
        </w:tc>
      </w:tr>
      <w:tr w:rsidR="00AC6CBF" w:rsidRPr="00CD7D70" w14:paraId="2D90344E" w14:textId="77777777" w:rsidTr="00CC600C">
        <w:tblPrEx>
          <w:tblCellMar>
            <w:right w:w="108" w:type="dxa"/>
          </w:tblCellMar>
        </w:tblPrEx>
        <w:trPr>
          <w:jc w:val="center"/>
        </w:trPr>
        <w:tc>
          <w:tcPr>
            <w:tcW w:w="4535" w:type="dxa"/>
            <w:gridSpan w:val="2"/>
          </w:tcPr>
          <w:p w14:paraId="00E99098" w14:textId="77777777" w:rsidR="00AC6CBF" w:rsidRPr="00CD7D70" w:rsidRDefault="00AC6CBF" w:rsidP="00CC600C">
            <w:pPr>
              <w:pStyle w:val="TAL"/>
              <w:rPr>
                <w:snapToGrid w:val="0"/>
                <w:lang w:eastAsia="en-US"/>
              </w:rPr>
            </w:pPr>
            <w:r w:rsidRPr="00CD7D70">
              <w:rPr>
                <w:snapToGrid w:val="0"/>
                <w:lang w:eastAsia="en-US"/>
              </w:rPr>
              <w:t xml:space="preserve">  adrEnhancementsSupport-r15</w:t>
            </w:r>
          </w:p>
        </w:tc>
        <w:tc>
          <w:tcPr>
            <w:tcW w:w="2267" w:type="dxa"/>
          </w:tcPr>
          <w:p w14:paraId="1B5CBB90" w14:textId="77777777" w:rsidR="00AC6CBF" w:rsidRPr="00CD7D70" w:rsidRDefault="00AC6CBF" w:rsidP="00CC600C">
            <w:pPr>
              <w:pStyle w:val="TAL"/>
              <w:rPr>
                <w:lang w:eastAsia="ja-JP"/>
              </w:rPr>
            </w:pPr>
            <w:r w:rsidRPr="00CD7D70">
              <w:rPr>
                <w:lang w:eastAsia="ja-JP"/>
              </w:rPr>
              <w:t>Dependent on UE capabilities</w:t>
            </w:r>
          </w:p>
        </w:tc>
        <w:tc>
          <w:tcPr>
            <w:tcW w:w="1811" w:type="dxa"/>
          </w:tcPr>
          <w:p w14:paraId="4F943A76" w14:textId="77777777" w:rsidR="00AC6CBF" w:rsidRPr="00CD7D70" w:rsidRDefault="00AC6CBF" w:rsidP="00CC600C">
            <w:pPr>
              <w:pStyle w:val="TAL"/>
              <w:rPr>
                <w:lang w:eastAsia="ja-JP"/>
              </w:rPr>
            </w:pPr>
            <w:r w:rsidRPr="00CD7D70">
              <w:rPr>
                <w:lang w:eastAsia="ja-JP"/>
              </w:rPr>
              <w:t>Rel-15 onwards</w:t>
            </w:r>
          </w:p>
        </w:tc>
        <w:tc>
          <w:tcPr>
            <w:tcW w:w="1134" w:type="dxa"/>
          </w:tcPr>
          <w:p w14:paraId="04939A39" w14:textId="77777777" w:rsidR="00AC6CBF" w:rsidRPr="00CD7D70" w:rsidRDefault="00AC6CBF" w:rsidP="00CC600C">
            <w:pPr>
              <w:pStyle w:val="TAL"/>
              <w:rPr>
                <w:lang w:eastAsia="en-US"/>
              </w:rPr>
            </w:pPr>
          </w:p>
        </w:tc>
      </w:tr>
      <w:tr w:rsidR="00AC6CBF" w:rsidRPr="00CD7D70" w14:paraId="2C257486" w14:textId="77777777" w:rsidTr="00CC600C">
        <w:tblPrEx>
          <w:tblCellMar>
            <w:right w:w="108" w:type="dxa"/>
          </w:tblCellMar>
        </w:tblPrEx>
        <w:trPr>
          <w:jc w:val="center"/>
        </w:trPr>
        <w:tc>
          <w:tcPr>
            <w:tcW w:w="4535" w:type="dxa"/>
            <w:gridSpan w:val="2"/>
          </w:tcPr>
          <w:p w14:paraId="103365A3" w14:textId="77777777" w:rsidR="00AC6CBF" w:rsidRPr="00CD7D70" w:rsidRDefault="00AC6CBF" w:rsidP="00CC600C">
            <w:pPr>
              <w:pStyle w:val="TAL"/>
              <w:rPr>
                <w:snapToGrid w:val="0"/>
                <w:lang w:eastAsia="en-US"/>
              </w:rPr>
            </w:pPr>
            <w:r w:rsidRPr="00CD7D70">
              <w:rPr>
                <w:snapToGrid w:val="0"/>
                <w:lang w:eastAsia="en-US"/>
              </w:rPr>
              <w:t xml:space="preserve">  ha-gnss-Modes-r15</w:t>
            </w:r>
          </w:p>
        </w:tc>
        <w:tc>
          <w:tcPr>
            <w:tcW w:w="2267" w:type="dxa"/>
          </w:tcPr>
          <w:p w14:paraId="1ECED4C4" w14:textId="77777777" w:rsidR="00AC6CBF" w:rsidRPr="00CD7D70" w:rsidRDefault="00AC6CBF" w:rsidP="00CC600C">
            <w:pPr>
              <w:pStyle w:val="TAL"/>
              <w:rPr>
                <w:lang w:eastAsia="ja-JP"/>
              </w:rPr>
            </w:pPr>
            <w:r w:rsidRPr="00CD7D70">
              <w:rPr>
                <w:lang w:eastAsia="ja-JP"/>
              </w:rPr>
              <w:t>Dependent on UE capabilities</w:t>
            </w:r>
          </w:p>
        </w:tc>
        <w:tc>
          <w:tcPr>
            <w:tcW w:w="1811" w:type="dxa"/>
          </w:tcPr>
          <w:p w14:paraId="7FC51FAB" w14:textId="77777777" w:rsidR="00AC6CBF" w:rsidRPr="00CD7D70" w:rsidRDefault="00AC6CBF" w:rsidP="00CC600C">
            <w:pPr>
              <w:pStyle w:val="TAL"/>
              <w:rPr>
                <w:lang w:eastAsia="ja-JP"/>
              </w:rPr>
            </w:pPr>
            <w:r w:rsidRPr="00CD7D70">
              <w:rPr>
                <w:lang w:eastAsia="ja-JP"/>
              </w:rPr>
              <w:t>Rel-15 onwards</w:t>
            </w:r>
          </w:p>
        </w:tc>
        <w:tc>
          <w:tcPr>
            <w:tcW w:w="1134" w:type="dxa"/>
          </w:tcPr>
          <w:p w14:paraId="485CD35D" w14:textId="77777777" w:rsidR="00AC6CBF" w:rsidRPr="00CD7D70" w:rsidRDefault="00AC6CBF" w:rsidP="00CC600C">
            <w:pPr>
              <w:pStyle w:val="TAL"/>
              <w:rPr>
                <w:lang w:eastAsia="en-US"/>
              </w:rPr>
            </w:pPr>
          </w:p>
        </w:tc>
      </w:tr>
      <w:tr w:rsidR="007A1DA9" w:rsidRPr="00CD7D70" w14:paraId="1C405058" w14:textId="77777777" w:rsidTr="00CB0052">
        <w:tblPrEx>
          <w:tblCellMar>
            <w:right w:w="108" w:type="dxa"/>
          </w:tblCellMar>
        </w:tblPrEx>
        <w:trPr>
          <w:jc w:val="center"/>
        </w:trPr>
        <w:tc>
          <w:tcPr>
            <w:tcW w:w="4535" w:type="dxa"/>
            <w:gridSpan w:val="2"/>
          </w:tcPr>
          <w:p w14:paraId="33F3F513" w14:textId="77777777" w:rsidR="007A1DA9" w:rsidRPr="00CD7D70" w:rsidRDefault="007A1DA9" w:rsidP="00CB0052">
            <w:pPr>
              <w:pStyle w:val="TAL"/>
              <w:rPr>
                <w:snapToGrid w:val="0"/>
                <w:lang w:eastAsia="en-US"/>
              </w:rPr>
            </w:pPr>
            <w:r w:rsidRPr="00CD7D70">
              <w:rPr>
                <w:snapToGrid w:val="0"/>
                <w:lang w:eastAsia="en-US"/>
              </w:rPr>
              <w:t>}</w:t>
            </w:r>
          </w:p>
        </w:tc>
        <w:tc>
          <w:tcPr>
            <w:tcW w:w="2267" w:type="dxa"/>
          </w:tcPr>
          <w:p w14:paraId="310D9CD1" w14:textId="77777777" w:rsidR="007A1DA9" w:rsidRPr="00CD7D70" w:rsidRDefault="007A1DA9" w:rsidP="00CB0052">
            <w:pPr>
              <w:pStyle w:val="TAL"/>
              <w:rPr>
                <w:lang w:eastAsia="ja-JP"/>
              </w:rPr>
            </w:pPr>
          </w:p>
        </w:tc>
        <w:tc>
          <w:tcPr>
            <w:tcW w:w="1811" w:type="dxa"/>
          </w:tcPr>
          <w:p w14:paraId="7245B944" w14:textId="77777777" w:rsidR="007A1DA9" w:rsidRPr="00CD7D70" w:rsidRDefault="007A1DA9" w:rsidP="00CB0052">
            <w:pPr>
              <w:pStyle w:val="TAL"/>
              <w:rPr>
                <w:lang w:eastAsia="ja-JP"/>
              </w:rPr>
            </w:pPr>
          </w:p>
        </w:tc>
        <w:tc>
          <w:tcPr>
            <w:tcW w:w="1134" w:type="dxa"/>
          </w:tcPr>
          <w:p w14:paraId="77E16082" w14:textId="77777777" w:rsidR="007A1DA9" w:rsidRPr="00CD7D70" w:rsidRDefault="007A1DA9" w:rsidP="00CB0052">
            <w:pPr>
              <w:pStyle w:val="TAL"/>
              <w:rPr>
                <w:lang w:eastAsia="en-US"/>
              </w:rPr>
            </w:pPr>
          </w:p>
        </w:tc>
      </w:tr>
    </w:tbl>
    <w:p w14:paraId="6A56EFD8" w14:textId="77777777" w:rsidR="007A1DA9" w:rsidRPr="00CD7D70" w:rsidRDefault="007A1DA9" w:rsidP="007A1DA9"/>
    <w:p w14:paraId="243C344C" w14:textId="77777777" w:rsidR="007A1DA9" w:rsidRPr="00CD7D70" w:rsidRDefault="007A1DA9" w:rsidP="007A1DA9">
      <w:pPr>
        <w:pStyle w:val="TH"/>
      </w:pPr>
      <w:r w:rsidRPr="00CD7D70">
        <w:lastRenderedPageBreak/>
        <w:t>Table 7.3.1.1.3.3-8: assistanceDataSupportList</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38B80318" w14:textId="77777777" w:rsidTr="00CB0052">
        <w:trPr>
          <w:gridBefore w:val="1"/>
          <w:wBefore w:w="9" w:type="dxa"/>
          <w:jc w:val="center"/>
        </w:trPr>
        <w:tc>
          <w:tcPr>
            <w:tcW w:w="9738" w:type="dxa"/>
            <w:gridSpan w:val="4"/>
          </w:tcPr>
          <w:p w14:paraId="34AF00A1" w14:textId="77777777" w:rsidR="007A1DA9" w:rsidRPr="00CD7D70" w:rsidRDefault="007A1DA9" w:rsidP="00CB0052">
            <w:pPr>
              <w:pStyle w:val="TAL"/>
              <w:rPr>
                <w:lang w:eastAsia="ja-JP"/>
              </w:rPr>
            </w:pPr>
            <w:r w:rsidRPr="00CD7D70">
              <w:rPr>
                <w:lang w:eastAsia="en-US"/>
              </w:rPr>
              <w:t>Derivation Path: 36.355 clause 6.5.2.9</w:t>
            </w:r>
          </w:p>
        </w:tc>
      </w:tr>
      <w:tr w:rsidR="007A1DA9" w:rsidRPr="00CD7D70" w14:paraId="0B59045E" w14:textId="77777777" w:rsidTr="00CB0052">
        <w:tblPrEx>
          <w:tblCellMar>
            <w:right w:w="108" w:type="dxa"/>
          </w:tblCellMar>
        </w:tblPrEx>
        <w:trPr>
          <w:jc w:val="center"/>
        </w:trPr>
        <w:tc>
          <w:tcPr>
            <w:tcW w:w="4535" w:type="dxa"/>
            <w:gridSpan w:val="2"/>
          </w:tcPr>
          <w:p w14:paraId="065B8B0F" w14:textId="77777777" w:rsidR="007A1DA9" w:rsidRPr="00CD7D70" w:rsidRDefault="007A1DA9" w:rsidP="00CB0052">
            <w:pPr>
              <w:pStyle w:val="TAH"/>
              <w:rPr>
                <w:lang w:eastAsia="en-US"/>
              </w:rPr>
            </w:pPr>
            <w:r w:rsidRPr="00CD7D70">
              <w:rPr>
                <w:lang w:eastAsia="en-US"/>
              </w:rPr>
              <w:t>Information Element</w:t>
            </w:r>
          </w:p>
        </w:tc>
        <w:tc>
          <w:tcPr>
            <w:tcW w:w="2267" w:type="dxa"/>
          </w:tcPr>
          <w:p w14:paraId="00F2820A" w14:textId="77777777" w:rsidR="007A1DA9" w:rsidRPr="00CD7D70" w:rsidRDefault="007A1DA9" w:rsidP="00CB0052">
            <w:pPr>
              <w:pStyle w:val="TAH"/>
              <w:rPr>
                <w:lang w:eastAsia="en-US"/>
              </w:rPr>
            </w:pPr>
            <w:r w:rsidRPr="00CD7D70">
              <w:rPr>
                <w:lang w:eastAsia="en-US"/>
              </w:rPr>
              <w:t>Value/remark</w:t>
            </w:r>
          </w:p>
        </w:tc>
        <w:tc>
          <w:tcPr>
            <w:tcW w:w="1811" w:type="dxa"/>
          </w:tcPr>
          <w:p w14:paraId="727366F6" w14:textId="77777777" w:rsidR="007A1DA9" w:rsidRPr="00CD7D70" w:rsidRDefault="007A1DA9" w:rsidP="00CB0052">
            <w:pPr>
              <w:pStyle w:val="TAH"/>
              <w:rPr>
                <w:lang w:eastAsia="en-US"/>
              </w:rPr>
            </w:pPr>
            <w:r w:rsidRPr="00CD7D70">
              <w:rPr>
                <w:lang w:eastAsia="en-US"/>
              </w:rPr>
              <w:t>Comment</w:t>
            </w:r>
          </w:p>
        </w:tc>
        <w:tc>
          <w:tcPr>
            <w:tcW w:w="1134" w:type="dxa"/>
          </w:tcPr>
          <w:p w14:paraId="5041E773" w14:textId="77777777" w:rsidR="007A1DA9" w:rsidRPr="00CD7D70" w:rsidRDefault="007A1DA9" w:rsidP="00CB0052">
            <w:pPr>
              <w:pStyle w:val="TAH"/>
              <w:rPr>
                <w:lang w:eastAsia="en-US"/>
              </w:rPr>
            </w:pPr>
            <w:r w:rsidRPr="00CD7D70">
              <w:rPr>
                <w:lang w:eastAsia="en-US"/>
              </w:rPr>
              <w:t>Condition</w:t>
            </w:r>
          </w:p>
        </w:tc>
      </w:tr>
      <w:tr w:rsidR="007A1DA9" w:rsidRPr="00CD7D70" w14:paraId="56D90A7D" w14:textId="77777777" w:rsidTr="00CB0052">
        <w:tblPrEx>
          <w:tblCellMar>
            <w:right w:w="108" w:type="dxa"/>
          </w:tblCellMar>
        </w:tblPrEx>
        <w:trPr>
          <w:jc w:val="center"/>
        </w:trPr>
        <w:tc>
          <w:tcPr>
            <w:tcW w:w="4535" w:type="dxa"/>
            <w:gridSpan w:val="2"/>
          </w:tcPr>
          <w:p w14:paraId="7109389A" w14:textId="77777777" w:rsidR="007A1DA9" w:rsidRPr="00CD7D70" w:rsidRDefault="007A1DA9" w:rsidP="00CB0052">
            <w:pPr>
              <w:pStyle w:val="TAL"/>
              <w:rPr>
                <w:lang w:eastAsia="en-US"/>
              </w:rPr>
            </w:pPr>
            <w:r w:rsidRPr="00CD7D70">
              <w:rPr>
                <w:lang w:eastAsia="en-US"/>
              </w:rPr>
              <w:t>assistanceDataSupportList SEQUENCE{</w:t>
            </w:r>
          </w:p>
        </w:tc>
        <w:tc>
          <w:tcPr>
            <w:tcW w:w="2267" w:type="dxa"/>
          </w:tcPr>
          <w:p w14:paraId="09CD5D77" w14:textId="77777777" w:rsidR="007A1DA9" w:rsidRPr="00CD7D70" w:rsidRDefault="007A1DA9" w:rsidP="00CB0052">
            <w:pPr>
              <w:pStyle w:val="TAL"/>
              <w:rPr>
                <w:lang w:eastAsia="en-US"/>
              </w:rPr>
            </w:pPr>
          </w:p>
        </w:tc>
        <w:tc>
          <w:tcPr>
            <w:tcW w:w="1811" w:type="dxa"/>
          </w:tcPr>
          <w:p w14:paraId="268758E7" w14:textId="77777777" w:rsidR="007A1DA9" w:rsidRPr="00CD7D70" w:rsidRDefault="007A1DA9" w:rsidP="00CB0052">
            <w:pPr>
              <w:pStyle w:val="TAL"/>
              <w:rPr>
                <w:lang w:eastAsia="en-US"/>
              </w:rPr>
            </w:pPr>
          </w:p>
        </w:tc>
        <w:tc>
          <w:tcPr>
            <w:tcW w:w="1134" w:type="dxa"/>
          </w:tcPr>
          <w:p w14:paraId="316A5203" w14:textId="77777777" w:rsidR="007A1DA9" w:rsidRPr="00CD7D70" w:rsidRDefault="007A1DA9" w:rsidP="00CB0052">
            <w:pPr>
              <w:pStyle w:val="TAL"/>
              <w:rPr>
                <w:lang w:eastAsia="en-US"/>
              </w:rPr>
            </w:pPr>
          </w:p>
        </w:tc>
      </w:tr>
      <w:tr w:rsidR="007A1DA9" w:rsidRPr="00CD7D70" w14:paraId="42A194DF" w14:textId="77777777" w:rsidTr="00CB0052">
        <w:tblPrEx>
          <w:tblCellMar>
            <w:right w:w="108" w:type="dxa"/>
          </w:tblCellMar>
        </w:tblPrEx>
        <w:trPr>
          <w:jc w:val="center"/>
        </w:trPr>
        <w:tc>
          <w:tcPr>
            <w:tcW w:w="4535" w:type="dxa"/>
            <w:gridSpan w:val="2"/>
          </w:tcPr>
          <w:p w14:paraId="5F744F99" w14:textId="77777777" w:rsidR="007A1DA9" w:rsidRPr="00CD7D70" w:rsidRDefault="007A1DA9" w:rsidP="00CB0052">
            <w:pPr>
              <w:pStyle w:val="TAL"/>
              <w:rPr>
                <w:lang w:eastAsia="en-US"/>
              </w:rPr>
            </w:pPr>
            <w:r w:rsidRPr="00CD7D70">
              <w:rPr>
                <w:snapToGrid w:val="0"/>
                <w:lang w:eastAsia="en-US"/>
              </w:rPr>
              <w:t xml:space="preserve">  gnss-CommonAssistanceDataSupport SEQUENCE{</w:t>
            </w:r>
          </w:p>
        </w:tc>
        <w:tc>
          <w:tcPr>
            <w:tcW w:w="2267" w:type="dxa"/>
          </w:tcPr>
          <w:p w14:paraId="0C1E99E5" w14:textId="77777777" w:rsidR="007A1DA9" w:rsidRPr="00CD7D70" w:rsidRDefault="007A1DA9" w:rsidP="00CB0052">
            <w:pPr>
              <w:pStyle w:val="TAL"/>
              <w:rPr>
                <w:lang w:eastAsia="ja-JP"/>
              </w:rPr>
            </w:pPr>
          </w:p>
        </w:tc>
        <w:tc>
          <w:tcPr>
            <w:tcW w:w="1811" w:type="dxa"/>
          </w:tcPr>
          <w:p w14:paraId="0D029C98" w14:textId="77777777" w:rsidR="007A1DA9" w:rsidRPr="00CD7D70" w:rsidRDefault="007A1DA9" w:rsidP="00CB0052">
            <w:pPr>
              <w:pStyle w:val="TAL"/>
              <w:rPr>
                <w:lang w:eastAsia="ja-JP"/>
              </w:rPr>
            </w:pPr>
          </w:p>
        </w:tc>
        <w:tc>
          <w:tcPr>
            <w:tcW w:w="1134" w:type="dxa"/>
          </w:tcPr>
          <w:p w14:paraId="383E21C0" w14:textId="77777777" w:rsidR="007A1DA9" w:rsidRPr="00CD7D70" w:rsidRDefault="007A1DA9" w:rsidP="00CB0052">
            <w:pPr>
              <w:pStyle w:val="TAL"/>
              <w:rPr>
                <w:lang w:eastAsia="en-US"/>
              </w:rPr>
            </w:pPr>
          </w:p>
        </w:tc>
      </w:tr>
      <w:tr w:rsidR="007A1DA9" w:rsidRPr="00CD7D70" w14:paraId="6075E56F" w14:textId="77777777" w:rsidTr="00CB0052">
        <w:tblPrEx>
          <w:tblCellMar>
            <w:right w:w="108" w:type="dxa"/>
          </w:tblCellMar>
        </w:tblPrEx>
        <w:trPr>
          <w:jc w:val="center"/>
        </w:trPr>
        <w:tc>
          <w:tcPr>
            <w:tcW w:w="4535" w:type="dxa"/>
            <w:gridSpan w:val="2"/>
          </w:tcPr>
          <w:p w14:paraId="4BD90BD9" w14:textId="77777777" w:rsidR="007A1DA9" w:rsidRPr="00CD7D70" w:rsidRDefault="007A1DA9" w:rsidP="00CB0052">
            <w:pPr>
              <w:pStyle w:val="TAL"/>
              <w:rPr>
                <w:snapToGrid w:val="0"/>
                <w:lang w:eastAsia="en-US"/>
              </w:rPr>
            </w:pPr>
            <w:r w:rsidRPr="00CD7D70">
              <w:rPr>
                <w:snapToGrid w:val="0"/>
                <w:lang w:eastAsia="en-US"/>
              </w:rPr>
              <w:t xml:space="preserve">    gnss-ReferenceTimeSupport</w:t>
            </w:r>
          </w:p>
        </w:tc>
        <w:tc>
          <w:tcPr>
            <w:tcW w:w="2267" w:type="dxa"/>
          </w:tcPr>
          <w:p w14:paraId="60A85FB1"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366BFDAA" w14:textId="77777777" w:rsidR="007A1DA9" w:rsidRPr="00CD7D70" w:rsidRDefault="007A1DA9" w:rsidP="00CB0052">
            <w:pPr>
              <w:pStyle w:val="TAL"/>
              <w:rPr>
                <w:lang w:eastAsia="ja-JP"/>
              </w:rPr>
            </w:pPr>
          </w:p>
        </w:tc>
        <w:tc>
          <w:tcPr>
            <w:tcW w:w="1134" w:type="dxa"/>
          </w:tcPr>
          <w:p w14:paraId="67EF3FF7" w14:textId="77777777" w:rsidR="007A1DA9" w:rsidRPr="00CD7D70" w:rsidRDefault="007A1DA9" w:rsidP="00CB0052">
            <w:pPr>
              <w:pStyle w:val="TAL"/>
              <w:rPr>
                <w:lang w:eastAsia="en-US"/>
              </w:rPr>
            </w:pPr>
          </w:p>
        </w:tc>
      </w:tr>
      <w:tr w:rsidR="007A1DA9" w:rsidRPr="00CD7D70" w14:paraId="3D8F0A23" w14:textId="77777777" w:rsidTr="00CB0052">
        <w:tblPrEx>
          <w:tblCellMar>
            <w:right w:w="108" w:type="dxa"/>
          </w:tblCellMar>
        </w:tblPrEx>
        <w:trPr>
          <w:jc w:val="center"/>
        </w:trPr>
        <w:tc>
          <w:tcPr>
            <w:tcW w:w="4535" w:type="dxa"/>
            <w:gridSpan w:val="2"/>
          </w:tcPr>
          <w:p w14:paraId="25EFB316" w14:textId="77777777" w:rsidR="007A1DA9" w:rsidRPr="00CD7D70" w:rsidRDefault="007A1DA9" w:rsidP="00CB0052">
            <w:pPr>
              <w:pStyle w:val="TAL"/>
              <w:rPr>
                <w:snapToGrid w:val="0"/>
                <w:lang w:eastAsia="en-US"/>
              </w:rPr>
            </w:pPr>
            <w:r w:rsidRPr="00CD7D70">
              <w:rPr>
                <w:snapToGrid w:val="0"/>
                <w:lang w:eastAsia="en-US"/>
              </w:rPr>
              <w:t xml:space="preserve">    gnss-ReferenceLocationSupport</w:t>
            </w:r>
          </w:p>
        </w:tc>
        <w:tc>
          <w:tcPr>
            <w:tcW w:w="2267" w:type="dxa"/>
          </w:tcPr>
          <w:p w14:paraId="77B60BB6"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1DEC3237" w14:textId="77777777" w:rsidR="007A1DA9" w:rsidRPr="00CD7D70" w:rsidRDefault="007A1DA9" w:rsidP="00CB0052">
            <w:pPr>
              <w:pStyle w:val="TAL"/>
              <w:rPr>
                <w:lang w:eastAsia="ja-JP"/>
              </w:rPr>
            </w:pPr>
          </w:p>
        </w:tc>
        <w:tc>
          <w:tcPr>
            <w:tcW w:w="1134" w:type="dxa"/>
          </w:tcPr>
          <w:p w14:paraId="094F2D71" w14:textId="77777777" w:rsidR="007A1DA9" w:rsidRPr="00CD7D70" w:rsidRDefault="007A1DA9" w:rsidP="00CB0052">
            <w:pPr>
              <w:pStyle w:val="TAL"/>
              <w:rPr>
                <w:lang w:eastAsia="en-US"/>
              </w:rPr>
            </w:pPr>
          </w:p>
        </w:tc>
      </w:tr>
      <w:tr w:rsidR="007A1DA9" w:rsidRPr="00CD7D70" w14:paraId="3E18EBBE" w14:textId="77777777" w:rsidTr="00CB0052">
        <w:tblPrEx>
          <w:tblCellMar>
            <w:right w:w="108" w:type="dxa"/>
          </w:tblCellMar>
        </w:tblPrEx>
        <w:trPr>
          <w:jc w:val="center"/>
        </w:trPr>
        <w:tc>
          <w:tcPr>
            <w:tcW w:w="4535" w:type="dxa"/>
            <w:gridSpan w:val="2"/>
          </w:tcPr>
          <w:p w14:paraId="3384C27F" w14:textId="77777777" w:rsidR="007A1DA9" w:rsidRPr="00CD7D70" w:rsidRDefault="007A1DA9" w:rsidP="00CB0052">
            <w:pPr>
              <w:pStyle w:val="TAL"/>
              <w:rPr>
                <w:snapToGrid w:val="0"/>
                <w:lang w:eastAsia="en-US"/>
              </w:rPr>
            </w:pPr>
            <w:r w:rsidRPr="00CD7D70">
              <w:rPr>
                <w:snapToGrid w:val="0"/>
                <w:lang w:eastAsia="en-US"/>
              </w:rPr>
              <w:t xml:space="preserve">    gnss-IonosphericModelSupport</w:t>
            </w:r>
          </w:p>
        </w:tc>
        <w:tc>
          <w:tcPr>
            <w:tcW w:w="2267" w:type="dxa"/>
          </w:tcPr>
          <w:p w14:paraId="07265D8E"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65DFB4C6" w14:textId="77777777" w:rsidR="007A1DA9" w:rsidRPr="00CD7D70" w:rsidRDefault="007A1DA9" w:rsidP="00CB0052">
            <w:pPr>
              <w:pStyle w:val="TAL"/>
              <w:rPr>
                <w:lang w:eastAsia="ja-JP"/>
              </w:rPr>
            </w:pPr>
          </w:p>
        </w:tc>
        <w:tc>
          <w:tcPr>
            <w:tcW w:w="1134" w:type="dxa"/>
          </w:tcPr>
          <w:p w14:paraId="522705DE" w14:textId="77777777" w:rsidR="007A1DA9" w:rsidRPr="00CD7D70" w:rsidRDefault="007A1DA9" w:rsidP="00CB0052">
            <w:pPr>
              <w:pStyle w:val="TAL"/>
              <w:rPr>
                <w:lang w:eastAsia="en-US"/>
              </w:rPr>
            </w:pPr>
          </w:p>
        </w:tc>
      </w:tr>
      <w:tr w:rsidR="007A1DA9" w:rsidRPr="00CD7D70" w14:paraId="0A4E6669" w14:textId="77777777" w:rsidTr="00CB0052">
        <w:tblPrEx>
          <w:tblCellMar>
            <w:right w:w="108" w:type="dxa"/>
          </w:tblCellMar>
        </w:tblPrEx>
        <w:trPr>
          <w:jc w:val="center"/>
        </w:trPr>
        <w:tc>
          <w:tcPr>
            <w:tcW w:w="4535" w:type="dxa"/>
            <w:gridSpan w:val="2"/>
          </w:tcPr>
          <w:p w14:paraId="5D18A68C" w14:textId="77777777" w:rsidR="007A1DA9" w:rsidRPr="00CD7D70" w:rsidRDefault="007A1DA9" w:rsidP="00CB0052">
            <w:pPr>
              <w:pStyle w:val="TAL"/>
              <w:rPr>
                <w:snapToGrid w:val="0"/>
                <w:lang w:eastAsia="en-US"/>
              </w:rPr>
            </w:pPr>
            <w:r w:rsidRPr="00CD7D70">
              <w:rPr>
                <w:snapToGrid w:val="0"/>
                <w:lang w:eastAsia="en-US"/>
              </w:rPr>
              <w:t xml:space="preserve">    gnss-EarthOrientationParametersSupport</w:t>
            </w:r>
          </w:p>
        </w:tc>
        <w:tc>
          <w:tcPr>
            <w:tcW w:w="2267" w:type="dxa"/>
          </w:tcPr>
          <w:p w14:paraId="15BA307D"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22E2E6E8" w14:textId="77777777" w:rsidR="007A1DA9" w:rsidRPr="00CD7D70" w:rsidRDefault="007A1DA9" w:rsidP="00CB0052">
            <w:pPr>
              <w:pStyle w:val="TAL"/>
              <w:rPr>
                <w:lang w:eastAsia="ja-JP"/>
              </w:rPr>
            </w:pPr>
          </w:p>
        </w:tc>
        <w:tc>
          <w:tcPr>
            <w:tcW w:w="1134" w:type="dxa"/>
          </w:tcPr>
          <w:p w14:paraId="75C10E4C" w14:textId="77777777" w:rsidR="007A1DA9" w:rsidRPr="00CD7D70" w:rsidRDefault="007A1DA9" w:rsidP="00CB0052">
            <w:pPr>
              <w:pStyle w:val="TAL"/>
              <w:rPr>
                <w:lang w:eastAsia="en-US"/>
              </w:rPr>
            </w:pPr>
          </w:p>
        </w:tc>
      </w:tr>
      <w:tr w:rsidR="00AC6CBF" w:rsidRPr="00CD7D70" w14:paraId="41EE9D95" w14:textId="77777777" w:rsidTr="00CC600C">
        <w:tblPrEx>
          <w:tblCellMar>
            <w:right w:w="108" w:type="dxa"/>
          </w:tblCellMar>
        </w:tblPrEx>
        <w:trPr>
          <w:jc w:val="center"/>
        </w:trPr>
        <w:tc>
          <w:tcPr>
            <w:tcW w:w="4535" w:type="dxa"/>
            <w:gridSpan w:val="2"/>
          </w:tcPr>
          <w:p w14:paraId="7CBB73BA" w14:textId="77777777" w:rsidR="00AC6CBF" w:rsidRPr="00CD7D70" w:rsidRDefault="00AC6CBF" w:rsidP="00CC600C">
            <w:pPr>
              <w:pStyle w:val="TAL"/>
              <w:rPr>
                <w:snapToGrid w:val="0"/>
                <w:lang w:eastAsia="en-US"/>
              </w:rPr>
            </w:pPr>
            <w:r w:rsidRPr="00CD7D70">
              <w:rPr>
                <w:snapToGrid w:val="0"/>
                <w:lang w:eastAsia="en-US"/>
              </w:rPr>
              <w:t xml:space="preserve">    gnss-RTK-ReferenceStationInfoSupport-r15</w:t>
            </w:r>
          </w:p>
        </w:tc>
        <w:tc>
          <w:tcPr>
            <w:tcW w:w="2267" w:type="dxa"/>
          </w:tcPr>
          <w:p w14:paraId="3E539F81"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291AF84C" w14:textId="77777777" w:rsidR="00AC6CBF" w:rsidRPr="00CD7D70" w:rsidRDefault="00AC6CBF" w:rsidP="00CC600C">
            <w:pPr>
              <w:pStyle w:val="TAL"/>
              <w:rPr>
                <w:lang w:eastAsia="ja-JP"/>
              </w:rPr>
            </w:pPr>
            <w:r w:rsidRPr="00CD7D70">
              <w:rPr>
                <w:lang w:eastAsia="ja-JP"/>
              </w:rPr>
              <w:t>Rel-15 onwards</w:t>
            </w:r>
          </w:p>
        </w:tc>
        <w:tc>
          <w:tcPr>
            <w:tcW w:w="1134" w:type="dxa"/>
          </w:tcPr>
          <w:p w14:paraId="0AB44CAF" w14:textId="77777777" w:rsidR="00AC6CBF" w:rsidRPr="00CD7D70" w:rsidRDefault="00AC6CBF" w:rsidP="00CC600C">
            <w:pPr>
              <w:pStyle w:val="TAL"/>
              <w:rPr>
                <w:lang w:eastAsia="en-US"/>
              </w:rPr>
            </w:pPr>
          </w:p>
        </w:tc>
      </w:tr>
      <w:tr w:rsidR="00AC6CBF" w:rsidRPr="00CD7D70" w14:paraId="7366684B" w14:textId="77777777" w:rsidTr="00CC600C">
        <w:tblPrEx>
          <w:tblCellMar>
            <w:right w:w="108" w:type="dxa"/>
          </w:tblCellMar>
        </w:tblPrEx>
        <w:trPr>
          <w:jc w:val="center"/>
        </w:trPr>
        <w:tc>
          <w:tcPr>
            <w:tcW w:w="4535" w:type="dxa"/>
            <w:gridSpan w:val="2"/>
          </w:tcPr>
          <w:p w14:paraId="7A2025F5" w14:textId="77777777" w:rsidR="00AC6CBF" w:rsidRPr="00CD7D70" w:rsidRDefault="00AC6CBF" w:rsidP="00CC600C">
            <w:pPr>
              <w:pStyle w:val="TAL"/>
              <w:rPr>
                <w:snapToGrid w:val="0"/>
                <w:lang w:eastAsia="en-US"/>
              </w:rPr>
            </w:pPr>
            <w:r w:rsidRPr="00CD7D70">
              <w:rPr>
                <w:snapToGrid w:val="0"/>
                <w:lang w:eastAsia="en-US"/>
              </w:rPr>
              <w:t xml:space="preserve">    gnss-RTK-AuxiliaryStationDataSupport-r15</w:t>
            </w:r>
          </w:p>
        </w:tc>
        <w:tc>
          <w:tcPr>
            <w:tcW w:w="2267" w:type="dxa"/>
          </w:tcPr>
          <w:p w14:paraId="3E5D171F"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144CE87D" w14:textId="77777777" w:rsidR="00AC6CBF" w:rsidRPr="00CD7D70" w:rsidRDefault="00AC6CBF" w:rsidP="00CC600C">
            <w:pPr>
              <w:pStyle w:val="TAL"/>
              <w:rPr>
                <w:lang w:eastAsia="ja-JP"/>
              </w:rPr>
            </w:pPr>
            <w:r w:rsidRPr="00CD7D70">
              <w:rPr>
                <w:lang w:eastAsia="ja-JP"/>
              </w:rPr>
              <w:t>Rel-15 onwards</w:t>
            </w:r>
          </w:p>
        </w:tc>
        <w:tc>
          <w:tcPr>
            <w:tcW w:w="1134" w:type="dxa"/>
          </w:tcPr>
          <w:p w14:paraId="657FD049" w14:textId="77777777" w:rsidR="00AC6CBF" w:rsidRPr="00CD7D70" w:rsidRDefault="00AC6CBF" w:rsidP="00CC600C">
            <w:pPr>
              <w:pStyle w:val="TAL"/>
              <w:rPr>
                <w:lang w:eastAsia="en-US"/>
              </w:rPr>
            </w:pPr>
          </w:p>
        </w:tc>
      </w:tr>
      <w:tr w:rsidR="007A1DA9" w:rsidRPr="00CD7D70" w14:paraId="3E4DC8C6" w14:textId="77777777" w:rsidTr="00CB0052">
        <w:tblPrEx>
          <w:tblCellMar>
            <w:right w:w="108" w:type="dxa"/>
          </w:tblCellMar>
        </w:tblPrEx>
        <w:trPr>
          <w:jc w:val="center"/>
        </w:trPr>
        <w:tc>
          <w:tcPr>
            <w:tcW w:w="4535" w:type="dxa"/>
            <w:gridSpan w:val="2"/>
          </w:tcPr>
          <w:p w14:paraId="3ABBF50A" w14:textId="77777777" w:rsidR="007A1DA9" w:rsidRPr="00CD7D70" w:rsidRDefault="007A1DA9" w:rsidP="00CB0052">
            <w:pPr>
              <w:pStyle w:val="TAL"/>
              <w:rPr>
                <w:snapToGrid w:val="0"/>
                <w:lang w:eastAsia="en-US"/>
              </w:rPr>
            </w:pPr>
            <w:r w:rsidRPr="00CD7D70">
              <w:rPr>
                <w:snapToGrid w:val="0"/>
                <w:lang w:eastAsia="en-US"/>
              </w:rPr>
              <w:t xml:space="preserve">  }</w:t>
            </w:r>
          </w:p>
        </w:tc>
        <w:tc>
          <w:tcPr>
            <w:tcW w:w="2267" w:type="dxa"/>
          </w:tcPr>
          <w:p w14:paraId="57B45AC5" w14:textId="77777777" w:rsidR="007A1DA9" w:rsidRPr="00CD7D70" w:rsidRDefault="007A1DA9" w:rsidP="00CB0052">
            <w:pPr>
              <w:pStyle w:val="TAL"/>
              <w:rPr>
                <w:lang w:eastAsia="ja-JP"/>
              </w:rPr>
            </w:pPr>
          </w:p>
        </w:tc>
        <w:tc>
          <w:tcPr>
            <w:tcW w:w="1811" w:type="dxa"/>
          </w:tcPr>
          <w:p w14:paraId="3D0B251D" w14:textId="77777777" w:rsidR="007A1DA9" w:rsidRPr="00CD7D70" w:rsidRDefault="007A1DA9" w:rsidP="00CB0052">
            <w:pPr>
              <w:pStyle w:val="TAL"/>
              <w:rPr>
                <w:lang w:eastAsia="ja-JP"/>
              </w:rPr>
            </w:pPr>
          </w:p>
        </w:tc>
        <w:tc>
          <w:tcPr>
            <w:tcW w:w="1134" w:type="dxa"/>
          </w:tcPr>
          <w:p w14:paraId="6F9B9270" w14:textId="77777777" w:rsidR="007A1DA9" w:rsidRPr="00CD7D70" w:rsidRDefault="007A1DA9" w:rsidP="00CB0052">
            <w:pPr>
              <w:pStyle w:val="TAL"/>
              <w:rPr>
                <w:lang w:eastAsia="en-US"/>
              </w:rPr>
            </w:pPr>
          </w:p>
        </w:tc>
      </w:tr>
      <w:tr w:rsidR="007A1DA9" w:rsidRPr="00CD7D70" w14:paraId="3F5259B7" w14:textId="77777777" w:rsidTr="00CB0052">
        <w:tblPrEx>
          <w:tblCellMar>
            <w:right w:w="108" w:type="dxa"/>
          </w:tblCellMar>
        </w:tblPrEx>
        <w:trPr>
          <w:jc w:val="center"/>
        </w:trPr>
        <w:tc>
          <w:tcPr>
            <w:tcW w:w="4535" w:type="dxa"/>
            <w:gridSpan w:val="2"/>
          </w:tcPr>
          <w:p w14:paraId="491C37F5" w14:textId="77777777" w:rsidR="007A1DA9" w:rsidRPr="00CD7D70" w:rsidRDefault="007A1DA9" w:rsidP="00CB0052">
            <w:pPr>
              <w:pStyle w:val="TAL"/>
              <w:rPr>
                <w:lang w:eastAsia="en-US"/>
              </w:rPr>
            </w:pPr>
            <w:r w:rsidRPr="00CD7D70">
              <w:rPr>
                <w:snapToGrid w:val="0"/>
                <w:lang w:eastAsia="en-US"/>
              </w:rPr>
              <w:t xml:space="preserve">  gnss-GenericAssistanceDataSupport </w:t>
            </w:r>
            <w:r w:rsidRPr="00CD7D70">
              <w:rPr>
                <w:lang w:eastAsia="en-US"/>
              </w:rPr>
              <w:t xml:space="preserve">SEQUENCE (SIZE (1..n)) OF </w:t>
            </w:r>
            <w:r w:rsidRPr="00CD7D70">
              <w:rPr>
                <w:snapToGrid w:val="0"/>
                <w:lang w:eastAsia="en-US"/>
              </w:rPr>
              <w:t>SEQUENCE{</w:t>
            </w:r>
          </w:p>
        </w:tc>
        <w:tc>
          <w:tcPr>
            <w:tcW w:w="2267" w:type="dxa"/>
          </w:tcPr>
          <w:p w14:paraId="5A9B9EA6" w14:textId="77777777" w:rsidR="007A1DA9" w:rsidRPr="00CD7D70" w:rsidRDefault="007A1DA9" w:rsidP="00CB0052">
            <w:pPr>
              <w:pStyle w:val="TAL"/>
              <w:rPr>
                <w:lang w:eastAsia="ja-JP"/>
              </w:rPr>
            </w:pPr>
          </w:p>
        </w:tc>
        <w:tc>
          <w:tcPr>
            <w:tcW w:w="1811" w:type="dxa"/>
          </w:tcPr>
          <w:p w14:paraId="1F222EAF" w14:textId="77777777" w:rsidR="007A1DA9" w:rsidRPr="00CD7D70" w:rsidRDefault="007A1DA9" w:rsidP="00CB0052">
            <w:pPr>
              <w:pStyle w:val="TAL"/>
              <w:rPr>
                <w:lang w:eastAsia="ja-JP"/>
              </w:rPr>
            </w:pPr>
            <w:r w:rsidRPr="00CD7D70">
              <w:rPr>
                <w:lang w:eastAsia="en-US"/>
              </w:rPr>
              <w:t>Size n of SEQUENCE is dependent on UE capabilities</w:t>
            </w:r>
          </w:p>
        </w:tc>
        <w:tc>
          <w:tcPr>
            <w:tcW w:w="1134" w:type="dxa"/>
          </w:tcPr>
          <w:p w14:paraId="7D65A405" w14:textId="77777777" w:rsidR="007A1DA9" w:rsidRPr="00CD7D70" w:rsidRDefault="007A1DA9" w:rsidP="00CB0052">
            <w:pPr>
              <w:pStyle w:val="TAL"/>
              <w:rPr>
                <w:lang w:eastAsia="en-US"/>
              </w:rPr>
            </w:pPr>
          </w:p>
        </w:tc>
      </w:tr>
      <w:tr w:rsidR="007A1DA9" w:rsidRPr="00CD7D70" w14:paraId="57AA1DE4" w14:textId="77777777" w:rsidTr="00CB0052">
        <w:tblPrEx>
          <w:tblCellMar>
            <w:right w:w="108" w:type="dxa"/>
          </w:tblCellMar>
        </w:tblPrEx>
        <w:trPr>
          <w:jc w:val="center"/>
        </w:trPr>
        <w:tc>
          <w:tcPr>
            <w:tcW w:w="4535" w:type="dxa"/>
            <w:gridSpan w:val="2"/>
          </w:tcPr>
          <w:p w14:paraId="55488BBC" w14:textId="77777777" w:rsidR="007A1DA9" w:rsidRPr="00CD7D70" w:rsidRDefault="007A1DA9" w:rsidP="00CB0052">
            <w:pPr>
              <w:pStyle w:val="TAL"/>
              <w:rPr>
                <w:snapToGrid w:val="0"/>
                <w:lang w:eastAsia="en-US"/>
              </w:rPr>
            </w:pPr>
            <w:r w:rsidRPr="00CD7D70">
              <w:rPr>
                <w:snapToGrid w:val="0"/>
                <w:lang w:eastAsia="en-US"/>
              </w:rPr>
              <w:t xml:space="preserve">    gnss-ID</w:t>
            </w:r>
          </w:p>
        </w:tc>
        <w:tc>
          <w:tcPr>
            <w:tcW w:w="2267" w:type="dxa"/>
          </w:tcPr>
          <w:p w14:paraId="5B25855C"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97A0100" w14:textId="77777777" w:rsidR="007A1DA9" w:rsidRPr="00CD7D70" w:rsidRDefault="007A1DA9" w:rsidP="00CB0052">
            <w:pPr>
              <w:pStyle w:val="TAL"/>
              <w:rPr>
                <w:lang w:eastAsia="ja-JP"/>
              </w:rPr>
            </w:pPr>
          </w:p>
        </w:tc>
        <w:tc>
          <w:tcPr>
            <w:tcW w:w="1134" w:type="dxa"/>
          </w:tcPr>
          <w:p w14:paraId="68852A06" w14:textId="77777777" w:rsidR="007A1DA9" w:rsidRPr="00CD7D70" w:rsidRDefault="007A1DA9" w:rsidP="00CB0052">
            <w:pPr>
              <w:pStyle w:val="TAL"/>
              <w:rPr>
                <w:lang w:eastAsia="en-US"/>
              </w:rPr>
            </w:pPr>
          </w:p>
        </w:tc>
      </w:tr>
      <w:tr w:rsidR="007A1DA9" w:rsidRPr="00CD7D70" w14:paraId="383AB8D5" w14:textId="77777777" w:rsidTr="00CB0052">
        <w:tblPrEx>
          <w:tblCellMar>
            <w:right w:w="108" w:type="dxa"/>
          </w:tblCellMar>
        </w:tblPrEx>
        <w:trPr>
          <w:jc w:val="center"/>
        </w:trPr>
        <w:tc>
          <w:tcPr>
            <w:tcW w:w="4535" w:type="dxa"/>
            <w:gridSpan w:val="2"/>
          </w:tcPr>
          <w:p w14:paraId="34499B61" w14:textId="77777777" w:rsidR="007A1DA9" w:rsidRPr="00CD7D70" w:rsidRDefault="007A1DA9" w:rsidP="00CB0052">
            <w:pPr>
              <w:pStyle w:val="TAL"/>
              <w:rPr>
                <w:snapToGrid w:val="0"/>
                <w:lang w:eastAsia="en-US"/>
              </w:rPr>
            </w:pPr>
            <w:r w:rsidRPr="00CD7D70">
              <w:rPr>
                <w:snapToGrid w:val="0"/>
                <w:lang w:eastAsia="en-US"/>
              </w:rPr>
              <w:t xml:space="preserve">    sbas-ID</w:t>
            </w:r>
          </w:p>
        </w:tc>
        <w:tc>
          <w:tcPr>
            <w:tcW w:w="2267" w:type="dxa"/>
          </w:tcPr>
          <w:p w14:paraId="06DAB321"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0F16B921" w14:textId="77777777" w:rsidR="007A1DA9" w:rsidRPr="00CD7D70" w:rsidRDefault="007A1DA9" w:rsidP="00CB0052">
            <w:pPr>
              <w:pStyle w:val="TAL"/>
              <w:rPr>
                <w:lang w:eastAsia="ja-JP"/>
              </w:rPr>
            </w:pPr>
            <w:r w:rsidRPr="00CD7D70">
              <w:rPr>
                <w:lang w:eastAsia="ja-JP"/>
              </w:rPr>
              <w:t>Present only if gnss-ID = sbas</w:t>
            </w:r>
          </w:p>
        </w:tc>
        <w:tc>
          <w:tcPr>
            <w:tcW w:w="1134" w:type="dxa"/>
          </w:tcPr>
          <w:p w14:paraId="75C8ED0B" w14:textId="77777777" w:rsidR="007A1DA9" w:rsidRPr="00CD7D70" w:rsidRDefault="007A1DA9" w:rsidP="00CB0052">
            <w:pPr>
              <w:pStyle w:val="TAL"/>
              <w:rPr>
                <w:lang w:eastAsia="en-US"/>
              </w:rPr>
            </w:pPr>
          </w:p>
        </w:tc>
      </w:tr>
      <w:tr w:rsidR="007A1DA9" w:rsidRPr="00CD7D70" w14:paraId="7B1FE2E8" w14:textId="77777777" w:rsidTr="00CB0052">
        <w:tblPrEx>
          <w:tblCellMar>
            <w:right w:w="108" w:type="dxa"/>
          </w:tblCellMar>
        </w:tblPrEx>
        <w:trPr>
          <w:jc w:val="center"/>
        </w:trPr>
        <w:tc>
          <w:tcPr>
            <w:tcW w:w="4535" w:type="dxa"/>
            <w:gridSpan w:val="2"/>
          </w:tcPr>
          <w:p w14:paraId="3FD18458" w14:textId="77777777" w:rsidR="007A1DA9" w:rsidRPr="00CD7D70" w:rsidRDefault="007A1DA9" w:rsidP="00CB0052">
            <w:pPr>
              <w:pStyle w:val="TAL"/>
              <w:rPr>
                <w:snapToGrid w:val="0"/>
                <w:lang w:eastAsia="en-US"/>
              </w:rPr>
            </w:pPr>
            <w:r w:rsidRPr="00CD7D70">
              <w:rPr>
                <w:snapToGrid w:val="0"/>
                <w:lang w:eastAsia="en-US"/>
              </w:rPr>
              <w:t xml:space="preserve">    gnss-TimeModelsSupport</w:t>
            </w:r>
          </w:p>
        </w:tc>
        <w:tc>
          <w:tcPr>
            <w:tcW w:w="2267" w:type="dxa"/>
          </w:tcPr>
          <w:p w14:paraId="63CEE9F3"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13F20225" w14:textId="77777777" w:rsidR="007A1DA9" w:rsidRPr="00CD7D70" w:rsidRDefault="007A1DA9" w:rsidP="00CB0052">
            <w:pPr>
              <w:pStyle w:val="TAL"/>
              <w:rPr>
                <w:lang w:eastAsia="ja-JP"/>
              </w:rPr>
            </w:pPr>
          </w:p>
        </w:tc>
        <w:tc>
          <w:tcPr>
            <w:tcW w:w="1134" w:type="dxa"/>
          </w:tcPr>
          <w:p w14:paraId="46490A60" w14:textId="77777777" w:rsidR="007A1DA9" w:rsidRPr="00CD7D70" w:rsidRDefault="007A1DA9" w:rsidP="00CB0052">
            <w:pPr>
              <w:pStyle w:val="TAL"/>
              <w:rPr>
                <w:lang w:eastAsia="en-US"/>
              </w:rPr>
            </w:pPr>
          </w:p>
        </w:tc>
      </w:tr>
      <w:tr w:rsidR="007A1DA9" w:rsidRPr="00CD7D70" w14:paraId="75C4CB96" w14:textId="77777777" w:rsidTr="00CB0052">
        <w:tblPrEx>
          <w:tblCellMar>
            <w:right w:w="108" w:type="dxa"/>
          </w:tblCellMar>
        </w:tblPrEx>
        <w:trPr>
          <w:jc w:val="center"/>
        </w:trPr>
        <w:tc>
          <w:tcPr>
            <w:tcW w:w="4535" w:type="dxa"/>
            <w:gridSpan w:val="2"/>
          </w:tcPr>
          <w:p w14:paraId="1150DCEA" w14:textId="77777777" w:rsidR="007A1DA9" w:rsidRPr="00CD7D70" w:rsidRDefault="007A1DA9" w:rsidP="00CB0052">
            <w:pPr>
              <w:pStyle w:val="TAL"/>
              <w:rPr>
                <w:snapToGrid w:val="0"/>
                <w:lang w:eastAsia="en-US"/>
              </w:rPr>
            </w:pPr>
            <w:r w:rsidRPr="00CD7D70">
              <w:rPr>
                <w:snapToGrid w:val="0"/>
                <w:lang w:eastAsia="en-US"/>
              </w:rPr>
              <w:t xml:space="preserve">    gnss-DifferentialCorrectionsSupport</w:t>
            </w:r>
          </w:p>
        </w:tc>
        <w:tc>
          <w:tcPr>
            <w:tcW w:w="2267" w:type="dxa"/>
          </w:tcPr>
          <w:p w14:paraId="6637AF95"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0157D846" w14:textId="77777777" w:rsidR="007A1DA9" w:rsidRPr="00CD7D70" w:rsidRDefault="007A1DA9" w:rsidP="00CB0052">
            <w:pPr>
              <w:pStyle w:val="TAL"/>
              <w:rPr>
                <w:lang w:eastAsia="ja-JP"/>
              </w:rPr>
            </w:pPr>
          </w:p>
        </w:tc>
        <w:tc>
          <w:tcPr>
            <w:tcW w:w="1134" w:type="dxa"/>
          </w:tcPr>
          <w:p w14:paraId="2210B38C" w14:textId="77777777" w:rsidR="007A1DA9" w:rsidRPr="00CD7D70" w:rsidRDefault="007A1DA9" w:rsidP="00CB0052">
            <w:pPr>
              <w:pStyle w:val="TAL"/>
              <w:rPr>
                <w:lang w:eastAsia="en-US"/>
              </w:rPr>
            </w:pPr>
          </w:p>
        </w:tc>
      </w:tr>
      <w:tr w:rsidR="007A1DA9" w:rsidRPr="00CD7D70" w14:paraId="2D23F806" w14:textId="77777777" w:rsidTr="00CB0052">
        <w:tblPrEx>
          <w:tblCellMar>
            <w:right w:w="108" w:type="dxa"/>
          </w:tblCellMar>
        </w:tblPrEx>
        <w:trPr>
          <w:jc w:val="center"/>
        </w:trPr>
        <w:tc>
          <w:tcPr>
            <w:tcW w:w="4535" w:type="dxa"/>
            <w:gridSpan w:val="2"/>
          </w:tcPr>
          <w:p w14:paraId="19C33B02" w14:textId="77777777" w:rsidR="007A1DA9" w:rsidRPr="00CD7D70" w:rsidRDefault="007A1DA9" w:rsidP="00CB0052">
            <w:pPr>
              <w:pStyle w:val="TAL"/>
              <w:rPr>
                <w:snapToGrid w:val="0"/>
                <w:lang w:eastAsia="en-US"/>
              </w:rPr>
            </w:pPr>
            <w:r w:rsidRPr="00CD7D70">
              <w:rPr>
                <w:snapToGrid w:val="0"/>
                <w:lang w:eastAsia="en-US"/>
              </w:rPr>
              <w:t xml:space="preserve">    gnss-NavigationModelSupport</w:t>
            </w:r>
          </w:p>
        </w:tc>
        <w:tc>
          <w:tcPr>
            <w:tcW w:w="2267" w:type="dxa"/>
          </w:tcPr>
          <w:p w14:paraId="71BB812F"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4157D086" w14:textId="77777777" w:rsidR="007A1DA9" w:rsidRPr="00CD7D70" w:rsidRDefault="007A1DA9" w:rsidP="00CB0052">
            <w:pPr>
              <w:pStyle w:val="TAL"/>
              <w:rPr>
                <w:lang w:eastAsia="ja-JP"/>
              </w:rPr>
            </w:pPr>
          </w:p>
        </w:tc>
        <w:tc>
          <w:tcPr>
            <w:tcW w:w="1134" w:type="dxa"/>
          </w:tcPr>
          <w:p w14:paraId="60E7869C" w14:textId="77777777" w:rsidR="007A1DA9" w:rsidRPr="00CD7D70" w:rsidRDefault="007A1DA9" w:rsidP="00CB0052">
            <w:pPr>
              <w:pStyle w:val="TAL"/>
              <w:rPr>
                <w:lang w:eastAsia="en-US"/>
              </w:rPr>
            </w:pPr>
          </w:p>
        </w:tc>
      </w:tr>
      <w:tr w:rsidR="007A1DA9" w:rsidRPr="00CD7D70" w14:paraId="5D1763C9" w14:textId="77777777" w:rsidTr="00CB0052">
        <w:tblPrEx>
          <w:tblCellMar>
            <w:right w:w="108" w:type="dxa"/>
          </w:tblCellMar>
        </w:tblPrEx>
        <w:trPr>
          <w:jc w:val="center"/>
        </w:trPr>
        <w:tc>
          <w:tcPr>
            <w:tcW w:w="4535" w:type="dxa"/>
            <w:gridSpan w:val="2"/>
          </w:tcPr>
          <w:p w14:paraId="57EEC07D" w14:textId="77777777" w:rsidR="007A1DA9" w:rsidRPr="00CD7D70" w:rsidRDefault="007A1DA9" w:rsidP="00CB0052">
            <w:pPr>
              <w:pStyle w:val="TAL"/>
              <w:rPr>
                <w:snapToGrid w:val="0"/>
                <w:lang w:eastAsia="en-US"/>
              </w:rPr>
            </w:pPr>
            <w:r w:rsidRPr="00CD7D70">
              <w:rPr>
                <w:snapToGrid w:val="0"/>
                <w:lang w:eastAsia="en-US"/>
              </w:rPr>
              <w:t xml:space="preserve">    gnss-RealTimeIntegritySupport</w:t>
            </w:r>
          </w:p>
        </w:tc>
        <w:tc>
          <w:tcPr>
            <w:tcW w:w="2267" w:type="dxa"/>
          </w:tcPr>
          <w:p w14:paraId="7D5B7218"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3834F822" w14:textId="77777777" w:rsidR="007A1DA9" w:rsidRPr="00CD7D70" w:rsidRDefault="007A1DA9" w:rsidP="00CB0052">
            <w:pPr>
              <w:pStyle w:val="TAL"/>
              <w:rPr>
                <w:lang w:eastAsia="ja-JP"/>
              </w:rPr>
            </w:pPr>
          </w:p>
        </w:tc>
        <w:tc>
          <w:tcPr>
            <w:tcW w:w="1134" w:type="dxa"/>
          </w:tcPr>
          <w:p w14:paraId="631FFC1A" w14:textId="77777777" w:rsidR="007A1DA9" w:rsidRPr="00CD7D70" w:rsidRDefault="007A1DA9" w:rsidP="00CB0052">
            <w:pPr>
              <w:pStyle w:val="TAL"/>
              <w:rPr>
                <w:lang w:eastAsia="en-US"/>
              </w:rPr>
            </w:pPr>
          </w:p>
        </w:tc>
      </w:tr>
      <w:tr w:rsidR="007A1DA9" w:rsidRPr="00CD7D70" w14:paraId="5673B9FE" w14:textId="77777777" w:rsidTr="00CB0052">
        <w:tblPrEx>
          <w:tblCellMar>
            <w:right w:w="108" w:type="dxa"/>
          </w:tblCellMar>
        </w:tblPrEx>
        <w:trPr>
          <w:jc w:val="center"/>
        </w:trPr>
        <w:tc>
          <w:tcPr>
            <w:tcW w:w="4535" w:type="dxa"/>
            <w:gridSpan w:val="2"/>
          </w:tcPr>
          <w:p w14:paraId="655BF6E6" w14:textId="77777777" w:rsidR="007A1DA9" w:rsidRPr="00CD7D70" w:rsidRDefault="007A1DA9" w:rsidP="00CB0052">
            <w:pPr>
              <w:pStyle w:val="TAL"/>
              <w:rPr>
                <w:snapToGrid w:val="0"/>
                <w:lang w:eastAsia="en-US"/>
              </w:rPr>
            </w:pPr>
            <w:r w:rsidRPr="00CD7D70">
              <w:rPr>
                <w:snapToGrid w:val="0"/>
                <w:lang w:eastAsia="en-US"/>
              </w:rPr>
              <w:t xml:space="preserve">    gnss-DataBitAssistanceSupport</w:t>
            </w:r>
          </w:p>
        </w:tc>
        <w:tc>
          <w:tcPr>
            <w:tcW w:w="2267" w:type="dxa"/>
          </w:tcPr>
          <w:p w14:paraId="141BD071"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0A182E56" w14:textId="77777777" w:rsidR="007A1DA9" w:rsidRPr="00CD7D70" w:rsidRDefault="007A1DA9" w:rsidP="00CB0052">
            <w:pPr>
              <w:pStyle w:val="TAL"/>
              <w:rPr>
                <w:lang w:eastAsia="ja-JP"/>
              </w:rPr>
            </w:pPr>
          </w:p>
        </w:tc>
        <w:tc>
          <w:tcPr>
            <w:tcW w:w="1134" w:type="dxa"/>
          </w:tcPr>
          <w:p w14:paraId="5CB63DF5" w14:textId="77777777" w:rsidR="007A1DA9" w:rsidRPr="00CD7D70" w:rsidRDefault="007A1DA9" w:rsidP="00CB0052">
            <w:pPr>
              <w:pStyle w:val="TAL"/>
              <w:rPr>
                <w:lang w:eastAsia="en-US"/>
              </w:rPr>
            </w:pPr>
          </w:p>
        </w:tc>
      </w:tr>
      <w:tr w:rsidR="007A1DA9" w:rsidRPr="00CD7D70" w14:paraId="1C9627CA" w14:textId="77777777" w:rsidTr="00CB0052">
        <w:tblPrEx>
          <w:tblCellMar>
            <w:right w:w="108" w:type="dxa"/>
          </w:tblCellMar>
        </w:tblPrEx>
        <w:trPr>
          <w:jc w:val="center"/>
        </w:trPr>
        <w:tc>
          <w:tcPr>
            <w:tcW w:w="4535" w:type="dxa"/>
            <w:gridSpan w:val="2"/>
          </w:tcPr>
          <w:p w14:paraId="30B324E2" w14:textId="77777777" w:rsidR="007A1DA9" w:rsidRPr="00CD7D70" w:rsidRDefault="007A1DA9" w:rsidP="00CB0052">
            <w:pPr>
              <w:pStyle w:val="TAL"/>
              <w:rPr>
                <w:snapToGrid w:val="0"/>
                <w:lang w:eastAsia="en-US"/>
              </w:rPr>
            </w:pPr>
            <w:r w:rsidRPr="00CD7D70">
              <w:rPr>
                <w:snapToGrid w:val="0"/>
                <w:lang w:eastAsia="en-US"/>
              </w:rPr>
              <w:t xml:space="preserve">    gnss-AcquisitionAssistanceSupport</w:t>
            </w:r>
          </w:p>
        </w:tc>
        <w:tc>
          <w:tcPr>
            <w:tcW w:w="2267" w:type="dxa"/>
          </w:tcPr>
          <w:p w14:paraId="639AC33F"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43413D39" w14:textId="77777777" w:rsidR="007A1DA9" w:rsidRPr="00CD7D70" w:rsidRDefault="007A1DA9" w:rsidP="00CB0052">
            <w:pPr>
              <w:pStyle w:val="TAL"/>
              <w:rPr>
                <w:lang w:eastAsia="ja-JP"/>
              </w:rPr>
            </w:pPr>
          </w:p>
        </w:tc>
        <w:tc>
          <w:tcPr>
            <w:tcW w:w="1134" w:type="dxa"/>
          </w:tcPr>
          <w:p w14:paraId="38D69EC8" w14:textId="77777777" w:rsidR="007A1DA9" w:rsidRPr="00CD7D70" w:rsidRDefault="007A1DA9" w:rsidP="00CB0052">
            <w:pPr>
              <w:pStyle w:val="TAL"/>
              <w:rPr>
                <w:lang w:eastAsia="en-US"/>
              </w:rPr>
            </w:pPr>
          </w:p>
        </w:tc>
      </w:tr>
      <w:tr w:rsidR="007A1DA9" w:rsidRPr="00CD7D70" w14:paraId="3A293E71" w14:textId="77777777" w:rsidTr="00CB0052">
        <w:tblPrEx>
          <w:tblCellMar>
            <w:right w:w="108" w:type="dxa"/>
          </w:tblCellMar>
        </w:tblPrEx>
        <w:trPr>
          <w:jc w:val="center"/>
        </w:trPr>
        <w:tc>
          <w:tcPr>
            <w:tcW w:w="4535" w:type="dxa"/>
            <w:gridSpan w:val="2"/>
          </w:tcPr>
          <w:p w14:paraId="47812EA6" w14:textId="77777777" w:rsidR="007A1DA9" w:rsidRPr="00CD7D70" w:rsidRDefault="007A1DA9" w:rsidP="00CB0052">
            <w:pPr>
              <w:pStyle w:val="TAL"/>
              <w:rPr>
                <w:snapToGrid w:val="0"/>
                <w:lang w:eastAsia="en-US"/>
              </w:rPr>
            </w:pPr>
            <w:r w:rsidRPr="00CD7D70">
              <w:rPr>
                <w:snapToGrid w:val="0"/>
                <w:lang w:eastAsia="en-US"/>
              </w:rPr>
              <w:t xml:space="preserve">    gnss-AlmanacSupport</w:t>
            </w:r>
          </w:p>
        </w:tc>
        <w:tc>
          <w:tcPr>
            <w:tcW w:w="2267" w:type="dxa"/>
          </w:tcPr>
          <w:p w14:paraId="41E76DF9"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6672B0DD" w14:textId="77777777" w:rsidR="007A1DA9" w:rsidRPr="00CD7D70" w:rsidRDefault="007A1DA9" w:rsidP="00CB0052">
            <w:pPr>
              <w:pStyle w:val="TAL"/>
              <w:rPr>
                <w:lang w:eastAsia="ja-JP"/>
              </w:rPr>
            </w:pPr>
          </w:p>
        </w:tc>
        <w:tc>
          <w:tcPr>
            <w:tcW w:w="1134" w:type="dxa"/>
          </w:tcPr>
          <w:p w14:paraId="58F7EC18" w14:textId="77777777" w:rsidR="007A1DA9" w:rsidRPr="00CD7D70" w:rsidRDefault="007A1DA9" w:rsidP="00CB0052">
            <w:pPr>
              <w:pStyle w:val="TAL"/>
              <w:rPr>
                <w:lang w:eastAsia="en-US"/>
              </w:rPr>
            </w:pPr>
          </w:p>
        </w:tc>
      </w:tr>
      <w:tr w:rsidR="007A1DA9" w:rsidRPr="00CD7D70" w14:paraId="5C8E7BA1" w14:textId="77777777" w:rsidTr="00CB0052">
        <w:tblPrEx>
          <w:tblCellMar>
            <w:right w:w="108" w:type="dxa"/>
          </w:tblCellMar>
        </w:tblPrEx>
        <w:trPr>
          <w:jc w:val="center"/>
        </w:trPr>
        <w:tc>
          <w:tcPr>
            <w:tcW w:w="4535" w:type="dxa"/>
            <w:gridSpan w:val="2"/>
          </w:tcPr>
          <w:p w14:paraId="5B4D5A34" w14:textId="77777777" w:rsidR="007A1DA9" w:rsidRPr="00CD7D70" w:rsidRDefault="007A1DA9" w:rsidP="00CB0052">
            <w:pPr>
              <w:pStyle w:val="TAL"/>
              <w:rPr>
                <w:snapToGrid w:val="0"/>
                <w:lang w:eastAsia="en-US"/>
              </w:rPr>
            </w:pPr>
            <w:r w:rsidRPr="00CD7D70">
              <w:rPr>
                <w:snapToGrid w:val="0"/>
                <w:lang w:eastAsia="en-US"/>
              </w:rPr>
              <w:t xml:space="preserve">    gnss-UTC-ModelSupport</w:t>
            </w:r>
          </w:p>
        </w:tc>
        <w:tc>
          <w:tcPr>
            <w:tcW w:w="2267" w:type="dxa"/>
          </w:tcPr>
          <w:p w14:paraId="418A5EF9"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746A4760" w14:textId="77777777" w:rsidR="007A1DA9" w:rsidRPr="00CD7D70" w:rsidRDefault="007A1DA9" w:rsidP="00CB0052">
            <w:pPr>
              <w:pStyle w:val="TAL"/>
              <w:rPr>
                <w:lang w:eastAsia="ja-JP"/>
              </w:rPr>
            </w:pPr>
          </w:p>
        </w:tc>
        <w:tc>
          <w:tcPr>
            <w:tcW w:w="1134" w:type="dxa"/>
          </w:tcPr>
          <w:p w14:paraId="2C4134AC" w14:textId="77777777" w:rsidR="007A1DA9" w:rsidRPr="00CD7D70" w:rsidRDefault="007A1DA9" w:rsidP="00CB0052">
            <w:pPr>
              <w:pStyle w:val="TAL"/>
              <w:rPr>
                <w:lang w:eastAsia="en-US"/>
              </w:rPr>
            </w:pPr>
          </w:p>
        </w:tc>
      </w:tr>
      <w:tr w:rsidR="007A1DA9" w:rsidRPr="00CD7D70" w14:paraId="6B8D18C5" w14:textId="77777777" w:rsidTr="00CB0052">
        <w:tblPrEx>
          <w:tblCellMar>
            <w:right w:w="108" w:type="dxa"/>
          </w:tblCellMar>
        </w:tblPrEx>
        <w:trPr>
          <w:jc w:val="center"/>
        </w:trPr>
        <w:tc>
          <w:tcPr>
            <w:tcW w:w="4535" w:type="dxa"/>
            <w:gridSpan w:val="2"/>
          </w:tcPr>
          <w:p w14:paraId="6129C4D3" w14:textId="77777777" w:rsidR="007A1DA9" w:rsidRPr="00CD7D70" w:rsidRDefault="007A1DA9" w:rsidP="00CB0052">
            <w:pPr>
              <w:pStyle w:val="TAL"/>
              <w:rPr>
                <w:snapToGrid w:val="0"/>
                <w:lang w:eastAsia="en-US"/>
              </w:rPr>
            </w:pPr>
            <w:r w:rsidRPr="00CD7D70">
              <w:rPr>
                <w:snapToGrid w:val="0"/>
                <w:lang w:eastAsia="en-US"/>
              </w:rPr>
              <w:t xml:space="preserve">    gnss-AuxiliaryInformationSupport</w:t>
            </w:r>
          </w:p>
        </w:tc>
        <w:tc>
          <w:tcPr>
            <w:tcW w:w="2267" w:type="dxa"/>
          </w:tcPr>
          <w:p w14:paraId="1A70BDBA" w14:textId="77777777" w:rsidR="007A1DA9" w:rsidRPr="00CD7D70" w:rsidRDefault="007A1DA9" w:rsidP="00CB0052">
            <w:pPr>
              <w:pStyle w:val="TAL"/>
              <w:rPr>
                <w:lang w:eastAsia="ja-JP"/>
              </w:rPr>
            </w:pPr>
            <w:r w:rsidRPr="00CD7D70">
              <w:rPr>
                <w:lang w:eastAsia="ja-JP"/>
              </w:rPr>
              <w:t>Present or not present and value dependent on UE capabilities.</w:t>
            </w:r>
          </w:p>
        </w:tc>
        <w:tc>
          <w:tcPr>
            <w:tcW w:w="1811" w:type="dxa"/>
          </w:tcPr>
          <w:p w14:paraId="722B51B3" w14:textId="77777777" w:rsidR="007A1DA9" w:rsidRPr="00CD7D70" w:rsidRDefault="007A1DA9" w:rsidP="00CB0052">
            <w:pPr>
              <w:pStyle w:val="TAL"/>
              <w:rPr>
                <w:lang w:eastAsia="ja-JP"/>
              </w:rPr>
            </w:pPr>
          </w:p>
        </w:tc>
        <w:tc>
          <w:tcPr>
            <w:tcW w:w="1134" w:type="dxa"/>
          </w:tcPr>
          <w:p w14:paraId="02EA24A9" w14:textId="77777777" w:rsidR="007A1DA9" w:rsidRPr="00CD7D70" w:rsidRDefault="007A1DA9" w:rsidP="00CB0052">
            <w:pPr>
              <w:pStyle w:val="TAL"/>
              <w:rPr>
                <w:lang w:eastAsia="en-US"/>
              </w:rPr>
            </w:pPr>
          </w:p>
        </w:tc>
      </w:tr>
      <w:tr w:rsidR="00AC6CBF" w:rsidRPr="00CD7D70" w14:paraId="7DECC699" w14:textId="77777777" w:rsidTr="00CC600C">
        <w:tblPrEx>
          <w:tblCellMar>
            <w:right w:w="108" w:type="dxa"/>
          </w:tblCellMar>
        </w:tblPrEx>
        <w:trPr>
          <w:jc w:val="center"/>
        </w:trPr>
        <w:tc>
          <w:tcPr>
            <w:tcW w:w="4535" w:type="dxa"/>
            <w:gridSpan w:val="2"/>
          </w:tcPr>
          <w:p w14:paraId="1EFC324F" w14:textId="77777777" w:rsidR="00AC6CBF" w:rsidRPr="00CD7D70" w:rsidRDefault="00AC6CBF" w:rsidP="00CC600C">
            <w:pPr>
              <w:pStyle w:val="TAL"/>
              <w:rPr>
                <w:snapToGrid w:val="0"/>
                <w:lang w:eastAsia="en-US"/>
              </w:rPr>
            </w:pPr>
            <w:r w:rsidRPr="00CD7D70">
              <w:rPr>
                <w:snapToGrid w:val="0"/>
                <w:lang w:eastAsia="zh-CN"/>
              </w:rPr>
              <w:t xml:space="preserve">    bds</w:t>
            </w:r>
            <w:r w:rsidRPr="00CD7D70">
              <w:rPr>
                <w:snapToGrid w:val="0"/>
                <w:lang w:eastAsia="en-US"/>
              </w:rPr>
              <w:t>-DifferentialCorrectionsSupport</w:t>
            </w:r>
            <w:r w:rsidRPr="00CD7D70">
              <w:rPr>
                <w:snapToGrid w:val="0"/>
                <w:lang w:eastAsia="zh-CN"/>
              </w:rPr>
              <w:t>-r12</w:t>
            </w:r>
          </w:p>
        </w:tc>
        <w:tc>
          <w:tcPr>
            <w:tcW w:w="2267" w:type="dxa"/>
          </w:tcPr>
          <w:p w14:paraId="4C22CB1A"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6DD68C71" w14:textId="77777777" w:rsidR="00AC6CBF" w:rsidRPr="00CD7D70" w:rsidRDefault="00AC6CBF" w:rsidP="00CC600C">
            <w:pPr>
              <w:pStyle w:val="TAL"/>
              <w:rPr>
                <w:lang w:eastAsia="ja-JP"/>
              </w:rPr>
            </w:pPr>
            <w:r w:rsidRPr="00CD7D70">
              <w:rPr>
                <w:lang w:eastAsia="ja-JP"/>
              </w:rPr>
              <w:t>Rel-12 onwards</w:t>
            </w:r>
          </w:p>
        </w:tc>
        <w:tc>
          <w:tcPr>
            <w:tcW w:w="1134" w:type="dxa"/>
          </w:tcPr>
          <w:p w14:paraId="5AD6CFBF" w14:textId="77777777" w:rsidR="00AC6CBF" w:rsidRPr="00CD7D70" w:rsidRDefault="00AC6CBF" w:rsidP="00CC600C">
            <w:pPr>
              <w:pStyle w:val="TAL"/>
              <w:rPr>
                <w:lang w:eastAsia="en-US"/>
              </w:rPr>
            </w:pPr>
          </w:p>
        </w:tc>
      </w:tr>
      <w:tr w:rsidR="00AC6CBF" w:rsidRPr="00CD7D70" w14:paraId="0AD90811" w14:textId="77777777" w:rsidTr="00CC600C">
        <w:tblPrEx>
          <w:tblCellMar>
            <w:right w:w="108" w:type="dxa"/>
          </w:tblCellMar>
        </w:tblPrEx>
        <w:trPr>
          <w:jc w:val="center"/>
        </w:trPr>
        <w:tc>
          <w:tcPr>
            <w:tcW w:w="4535" w:type="dxa"/>
            <w:gridSpan w:val="2"/>
          </w:tcPr>
          <w:p w14:paraId="7F8BD137" w14:textId="77777777" w:rsidR="00AC6CBF" w:rsidRPr="00CD7D70" w:rsidRDefault="00AC6CBF" w:rsidP="00CC600C">
            <w:pPr>
              <w:pStyle w:val="TAL"/>
              <w:rPr>
                <w:snapToGrid w:val="0"/>
                <w:lang w:eastAsia="en-US"/>
              </w:rPr>
            </w:pPr>
            <w:r w:rsidRPr="00CD7D70">
              <w:rPr>
                <w:snapToGrid w:val="0"/>
                <w:lang w:eastAsia="en-US"/>
              </w:rPr>
              <w:t xml:space="preserve">    </w:t>
            </w:r>
            <w:r w:rsidRPr="00CD7D70">
              <w:rPr>
                <w:snapToGrid w:val="0"/>
                <w:lang w:eastAsia="zh-CN"/>
              </w:rPr>
              <w:t>bds</w:t>
            </w:r>
            <w:r w:rsidRPr="00CD7D70">
              <w:rPr>
                <w:snapToGrid w:val="0"/>
                <w:lang w:eastAsia="en-US"/>
              </w:rPr>
              <w:t>-</w:t>
            </w:r>
            <w:r w:rsidRPr="00CD7D70">
              <w:rPr>
                <w:snapToGrid w:val="0"/>
                <w:lang w:eastAsia="zh-CN"/>
              </w:rPr>
              <w:t>GridModel</w:t>
            </w:r>
            <w:r w:rsidRPr="00CD7D70">
              <w:rPr>
                <w:snapToGrid w:val="0"/>
                <w:lang w:eastAsia="en-US"/>
              </w:rPr>
              <w:t>Support</w:t>
            </w:r>
            <w:r w:rsidRPr="00CD7D70">
              <w:rPr>
                <w:snapToGrid w:val="0"/>
                <w:lang w:eastAsia="zh-CN"/>
              </w:rPr>
              <w:t>-r12</w:t>
            </w:r>
          </w:p>
        </w:tc>
        <w:tc>
          <w:tcPr>
            <w:tcW w:w="2267" w:type="dxa"/>
          </w:tcPr>
          <w:p w14:paraId="31E63214"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671BEFEC" w14:textId="77777777" w:rsidR="00AC6CBF" w:rsidRPr="00CD7D70" w:rsidRDefault="00AC6CBF" w:rsidP="00CC600C">
            <w:pPr>
              <w:pStyle w:val="TAL"/>
              <w:rPr>
                <w:lang w:eastAsia="ja-JP"/>
              </w:rPr>
            </w:pPr>
            <w:r w:rsidRPr="00CD7D70">
              <w:rPr>
                <w:lang w:eastAsia="ja-JP"/>
              </w:rPr>
              <w:t>Rel-12 onwards</w:t>
            </w:r>
          </w:p>
        </w:tc>
        <w:tc>
          <w:tcPr>
            <w:tcW w:w="1134" w:type="dxa"/>
          </w:tcPr>
          <w:p w14:paraId="35D01597" w14:textId="77777777" w:rsidR="00AC6CBF" w:rsidRPr="00CD7D70" w:rsidRDefault="00AC6CBF" w:rsidP="00CC600C">
            <w:pPr>
              <w:pStyle w:val="TAL"/>
              <w:rPr>
                <w:lang w:eastAsia="en-US"/>
              </w:rPr>
            </w:pPr>
          </w:p>
        </w:tc>
      </w:tr>
      <w:tr w:rsidR="00AC6CBF" w:rsidRPr="00CD7D70" w14:paraId="450A971F" w14:textId="77777777" w:rsidTr="00CC600C">
        <w:tblPrEx>
          <w:tblCellMar>
            <w:right w:w="108" w:type="dxa"/>
          </w:tblCellMar>
        </w:tblPrEx>
        <w:trPr>
          <w:jc w:val="center"/>
        </w:trPr>
        <w:tc>
          <w:tcPr>
            <w:tcW w:w="4535" w:type="dxa"/>
            <w:gridSpan w:val="2"/>
          </w:tcPr>
          <w:p w14:paraId="43172F38" w14:textId="77777777" w:rsidR="00AC6CBF" w:rsidRPr="00CD7D70" w:rsidRDefault="00AC6CBF" w:rsidP="00CC600C">
            <w:pPr>
              <w:pStyle w:val="TAL"/>
              <w:rPr>
                <w:snapToGrid w:val="0"/>
                <w:lang w:eastAsia="en-US"/>
              </w:rPr>
            </w:pPr>
            <w:r w:rsidRPr="00CD7D70">
              <w:rPr>
                <w:snapToGrid w:val="0"/>
                <w:lang w:eastAsia="zh-CN"/>
              </w:rPr>
              <w:t xml:space="preserve">   gnss-RTK-ObservationsSupport-r15</w:t>
            </w:r>
          </w:p>
        </w:tc>
        <w:tc>
          <w:tcPr>
            <w:tcW w:w="2267" w:type="dxa"/>
          </w:tcPr>
          <w:p w14:paraId="6B7B5647" w14:textId="77777777" w:rsidR="00AC6CBF" w:rsidRPr="00CD7D70" w:rsidRDefault="00AC6CBF" w:rsidP="00CC600C">
            <w:pPr>
              <w:pStyle w:val="TAL"/>
              <w:rPr>
                <w:lang w:eastAsia="ja-JP"/>
              </w:rPr>
            </w:pPr>
            <w:r w:rsidRPr="00CD7D70">
              <w:rPr>
                <w:lang w:eastAsia="ja-JP"/>
              </w:rPr>
              <w:t xml:space="preserve">Present or not present </w:t>
            </w:r>
            <w:r w:rsidRPr="00CD7D70">
              <w:rPr>
                <w:lang w:eastAsia="ja-JP"/>
              </w:rPr>
              <w:lastRenderedPageBreak/>
              <w:t>and value dependent on UE capabilities.</w:t>
            </w:r>
          </w:p>
        </w:tc>
        <w:tc>
          <w:tcPr>
            <w:tcW w:w="1811" w:type="dxa"/>
          </w:tcPr>
          <w:p w14:paraId="75A9C0F3" w14:textId="77777777" w:rsidR="00AC6CBF" w:rsidRPr="00CD7D70" w:rsidRDefault="00AC6CBF" w:rsidP="00CC600C">
            <w:pPr>
              <w:pStyle w:val="TAL"/>
              <w:rPr>
                <w:lang w:eastAsia="ja-JP"/>
              </w:rPr>
            </w:pPr>
            <w:r w:rsidRPr="00CD7D70">
              <w:rPr>
                <w:lang w:eastAsia="ja-JP"/>
              </w:rPr>
              <w:lastRenderedPageBreak/>
              <w:t>Rel-15 onwards</w:t>
            </w:r>
          </w:p>
        </w:tc>
        <w:tc>
          <w:tcPr>
            <w:tcW w:w="1134" w:type="dxa"/>
          </w:tcPr>
          <w:p w14:paraId="0C5C1E7F" w14:textId="77777777" w:rsidR="00AC6CBF" w:rsidRPr="00CD7D70" w:rsidRDefault="00AC6CBF" w:rsidP="00CC600C">
            <w:pPr>
              <w:pStyle w:val="TAL"/>
              <w:rPr>
                <w:lang w:eastAsia="en-US"/>
              </w:rPr>
            </w:pPr>
          </w:p>
        </w:tc>
      </w:tr>
      <w:tr w:rsidR="00AC6CBF" w:rsidRPr="00CD7D70" w14:paraId="34AC4874" w14:textId="77777777" w:rsidTr="00CC600C">
        <w:tblPrEx>
          <w:tblCellMar>
            <w:right w:w="108" w:type="dxa"/>
          </w:tblCellMar>
        </w:tblPrEx>
        <w:trPr>
          <w:jc w:val="center"/>
        </w:trPr>
        <w:tc>
          <w:tcPr>
            <w:tcW w:w="4535" w:type="dxa"/>
            <w:gridSpan w:val="2"/>
          </w:tcPr>
          <w:p w14:paraId="425467D0" w14:textId="77777777" w:rsidR="00AC6CBF" w:rsidRPr="00CD7D70" w:rsidRDefault="00AC6CBF" w:rsidP="00CC600C">
            <w:pPr>
              <w:pStyle w:val="TAL"/>
              <w:rPr>
                <w:snapToGrid w:val="0"/>
                <w:lang w:eastAsia="en-US"/>
              </w:rPr>
            </w:pPr>
            <w:r w:rsidRPr="00CD7D70">
              <w:rPr>
                <w:snapToGrid w:val="0"/>
                <w:lang w:eastAsia="zh-CN"/>
              </w:rPr>
              <w:t xml:space="preserve">   glo-RTK-BiasInformationSupport-r15</w:t>
            </w:r>
          </w:p>
        </w:tc>
        <w:tc>
          <w:tcPr>
            <w:tcW w:w="2267" w:type="dxa"/>
          </w:tcPr>
          <w:p w14:paraId="3B1F7173"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40502F48" w14:textId="77777777" w:rsidR="00AC6CBF" w:rsidRPr="00CD7D70" w:rsidRDefault="00AC6CBF" w:rsidP="00CC600C">
            <w:pPr>
              <w:pStyle w:val="TAL"/>
              <w:rPr>
                <w:lang w:eastAsia="ja-JP"/>
              </w:rPr>
            </w:pPr>
            <w:r w:rsidRPr="00CD7D70">
              <w:rPr>
                <w:lang w:eastAsia="ja-JP"/>
              </w:rPr>
              <w:t>Rel-15 onwards</w:t>
            </w:r>
          </w:p>
        </w:tc>
        <w:tc>
          <w:tcPr>
            <w:tcW w:w="1134" w:type="dxa"/>
          </w:tcPr>
          <w:p w14:paraId="5F32A336" w14:textId="77777777" w:rsidR="00AC6CBF" w:rsidRPr="00CD7D70" w:rsidRDefault="00AC6CBF" w:rsidP="00CC600C">
            <w:pPr>
              <w:pStyle w:val="TAL"/>
              <w:rPr>
                <w:lang w:eastAsia="en-US"/>
              </w:rPr>
            </w:pPr>
          </w:p>
        </w:tc>
      </w:tr>
      <w:tr w:rsidR="00AC6CBF" w:rsidRPr="00CD7D70" w14:paraId="058AEE60" w14:textId="77777777" w:rsidTr="00CC600C">
        <w:tblPrEx>
          <w:tblCellMar>
            <w:right w:w="108" w:type="dxa"/>
          </w:tblCellMar>
        </w:tblPrEx>
        <w:trPr>
          <w:jc w:val="center"/>
        </w:trPr>
        <w:tc>
          <w:tcPr>
            <w:tcW w:w="4535" w:type="dxa"/>
            <w:gridSpan w:val="2"/>
          </w:tcPr>
          <w:p w14:paraId="50644AF4" w14:textId="77777777" w:rsidR="00AC6CBF" w:rsidRPr="00CD7D70" w:rsidRDefault="00AC6CBF" w:rsidP="00CC600C">
            <w:pPr>
              <w:pStyle w:val="TAL"/>
              <w:rPr>
                <w:snapToGrid w:val="0"/>
                <w:lang w:eastAsia="en-US"/>
              </w:rPr>
            </w:pPr>
            <w:r w:rsidRPr="00CD7D70">
              <w:rPr>
                <w:snapToGrid w:val="0"/>
                <w:lang w:eastAsia="zh-CN"/>
              </w:rPr>
              <w:t xml:space="preserve">   gnss-RTK-MAC-CorrectionDifferencesSupport-r15</w:t>
            </w:r>
          </w:p>
        </w:tc>
        <w:tc>
          <w:tcPr>
            <w:tcW w:w="2267" w:type="dxa"/>
          </w:tcPr>
          <w:p w14:paraId="329C510D"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31DE3478" w14:textId="77777777" w:rsidR="00AC6CBF" w:rsidRPr="00CD7D70" w:rsidRDefault="00AC6CBF" w:rsidP="00CC600C">
            <w:pPr>
              <w:pStyle w:val="TAL"/>
              <w:rPr>
                <w:lang w:eastAsia="ja-JP"/>
              </w:rPr>
            </w:pPr>
            <w:r w:rsidRPr="00CD7D70">
              <w:rPr>
                <w:lang w:eastAsia="ja-JP"/>
              </w:rPr>
              <w:t>Rel-15 onwards</w:t>
            </w:r>
          </w:p>
        </w:tc>
        <w:tc>
          <w:tcPr>
            <w:tcW w:w="1134" w:type="dxa"/>
          </w:tcPr>
          <w:p w14:paraId="348FA3C8" w14:textId="77777777" w:rsidR="00AC6CBF" w:rsidRPr="00CD7D70" w:rsidRDefault="00AC6CBF" w:rsidP="00CC600C">
            <w:pPr>
              <w:pStyle w:val="TAL"/>
              <w:rPr>
                <w:lang w:eastAsia="en-US"/>
              </w:rPr>
            </w:pPr>
          </w:p>
        </w:tc>
      </w:tr>
      <w:tr w:rsidR="00AC6CBF" w:rsidRPr="00CD7D70" w14:paraId="6CCA2730" w14:textId="77777777" w:rsidTr="00CC600C">
        <w:tblPrEx>
          <w:tblCellMar>
            <w:right w:w="108" w:type="dxa"/>
          </w:tblCellMar>
        </w:tblPrEx>
        <w:trPr>
          <w:jc w:val="center"/>
        </w:trPr>
        <w:tc>
          <w:tcPr>
            <w:tcW w:w="4535" w:type="dxa"/>
            <w:gridSpan w:val="2"/>
          </w:tcPr>
          <w:p w14:paraId="3DE78DA0" w14:textId="77777777" w:rsidR="00AC6CBF" w:rsidRPr="00CD7D70" w:rsidRDefault="00AC6CBF" w:rsidP="00CC600C">
            <w:pPr>
              <w:pStyle w:val="TAL"/>
              <w:rPr>
                <w:snapToGrid w:val="0"/>
                <w:lang w:eastAsia="en-US"/>
              </w:rPr>
            </w:pPr>
            <w:r w:rsidRPr="00CD7D70">
              <w:rPr>
                <w:snapToGrid w:val="0"/>
                <w:lang w:eastAsia="zh-CN"/>
              </w:rPr>
              <w:t xml:space="preserve">   gnss-RTK-ResidualsSupport-r15</w:t>
            </w:r>
          </w:p>
        </w:tc>
        <w:tc>
          <w:tcPr>
            <w:tcW w:w="2267" w:type="dxa"/>
          </w:tcPr>
          <w:p w14:paraId="7731082A"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2F1339AE" w14:textId="77777777" w:rsidR="00AC6CBF" w:rsidRPr="00CD7D70" w:rsidRDefault="00AC6CBF" w:rsidP="00CC600C">
            <w:pPr>
              <w:pStyle w:val="TAL"/>
              <w:rPr>
                <w:lang w:eastAsia="ja-JP"/>
              </w:rPr>
            </w:pPr>
            <w:r w:rsidRPr="00CD7D70">
              <w:rPr>
                <w:lang w:eastAsia="ja-JP"/>
              </w:rPr>
              <w:t>Rel-15 onwards</w:t>
            </w:r>
          </w:p>
        </w:tc>
        <w:tc>
          <w:tcPr>
            <w:tcW w:w="1134" w:type="dxa"/>
          </w:tcPr>
          <w:p w14:paraId="0F989CF5" w14:textId="77777777" w:rsidR="00AC6CBF" w:rsidRPr="00CD7D70" w:rsidRDefault="00AC6CBF" w:rsidP="00CC600C">
            <w:pPr>
              <w:pStyle w:val="TAL"/>
              <w:rPr>
                <w:lang w:eastAsia="en-US"/>
              </w:rPr>
            </w:pPr>
          </w:p>
        </w:tc>
      </w:tr>
      <w:tr w:rsidR="00AC6CBF" w:rsidRPr="00CD7D70" w14:paraId="13EFB138" w14:textId="77777777" w:rsidTr="00CC600C">
        <w:tblPrEx>
          <w:tblCellMar>
            <w:right w:w="108" w:type="dxa"/>
          </w:tblCellMar>
        </w:tblPrEx>
        <w:trPr>
          <w:jc w:val="center"/>
        </w:trPr>
        <w:tc>
          <w:tcPr>
            <w:tcW w:w="4535" w:type="dxa"/>
            <w:gridSpan w:val="2"/>
          </w:tcPr>
          <w:p w14:paraId="224E4185" w14:textId="77777777" w:rsidR="00AC6CBF" w:rsidRPr="00CD7D70" w:rsidRDefault="00AC6CBF" w:rsidP="00CC600C">
            <w:pPr>
              <w:pStyle w:val="TAL"/>
              <w:rPr>
                <w:snapToGrid w:val="0"/>
                <w:lang w:eastAsia="en-US"/>
              </w:rPr>
            </w:pPr>
            <w:r w:rsidRPr="00CD7D70">
              <w:rPr>
                <w:snapToGrid w:val="0"/>
                <w:lang w:eastAsia="zh-CN"/>
              </w:rPr>
              <w:t xml:space="preserve">   gnss-RTK-FKP-GradientsSupport-r15</w:t>
            </w:r>
          </w:p>
        </w:tc>
        <w:tc>
          <w:tcPr>
            <w:tcW w:w="2267" w:type="dxa"/>
          </w:tcPr>
          <w:p w14:paraId="2F344024"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028D8118" w14:textId="77777777" w:rsidR="00AC6CBF" w:rsidRPr="00CD7D70" w:rsidRDefault="00AC6CBF" w:rsidP="00CC600C">
            <w:pPr>
              <w:pStyle w:val="TAL"/>
              <w:rPr>
                <w:lang w:eastAsia="ja-JP"/>
              </w:rPr>
            </w:pPr>
            <w:r w:rsidRPr="00CD7D70">
              <w:rPr>
                <w:lang w:eastAsia="ja-JP"/>
              </w:rPr>
              <w:t>Rel-15 onwards</w:t>
            </w:r>
          </w:p>
        </w:tc>
        <w:tc>
          <w:tcPr>
            <w:tcW w:w="1134" w:type="dxa"/>
          </w:tcPr>
          <w:p w14:paraId="099E2B4C" w14:textId="77777777" w:rsidR="00AC6CBF" w:rsidRPr="00CD7D70" w:rsidRDefault="00AC6CBF" w:rsidP="00CC600C">
            <w:pPr>
              <w:pStyle w:val="TAL"/>
              <w:rPr>
                <w:lang w:eastAsia="en-US"/>
              </w:rPr>
            </w:pPr>
          </w:p>
        </w:tc>
      </w:tr>
      <w:tr w:rsidR="00AC6CBF" w:rsidRPr="00CD7D70" w14:paraId="6C979CC8" w14:textId="77777777" w:rsidTr="00CC600C">
        <w:tblPrEx>
          <w:tblCellMar>
            <w:right w:w="108" w:type="dxa"/>
          </w:tblCellMar>
        </w:tblPrEx>
        <w:trPr>
          <w:jc w:val="center"/>
        </w:trPr>
        <w:tc>
          <w:tcPr>
            <w:tcW w:w="4535" w:type="dxa"/>
            <w:gridSpan w:val="2"/>
          </w:tcPr>
          <w:p w14:paraId="6D6E7B10" w14:textId="77777777" w:rsidR="00AC6CBF" w:rsidRPr="00CD7D70" w:rsidRDefault="00AC6CBF" w:rsidP="00CC600C">
            <w:pPr>
              <w:pStyle w:val="TAL"/>
              <w:rPr>
                <w:snapToGrid w:val="0"/>
                <w:lang w:eastAsia="en-US"/>
              </w:rPr>
            </w:pPr>
            <w:r w:rsidRPr="00CD7D70">
              <w:rPr>
                <w:snapToGrid w:val="0"/>
                <w:lang w:eastAsia="zh-CN"/>
              </w:rPr>
              <w:t xml:space="preserve">   gnss-SSR-OrbitCorrectionsSupport-r15</w:t>
            </w:r>
          </w:p>
        </w:tc>
        <w:tc>
          <w:tcPr>
            <w:tcW w:w="2267" w:type="dxa"/>
          </w:tcPr>
          <w:p w14:paraId="4273FB94"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76872811" w14:textId="77777777" w:rsidR="00AC6CBF" w:rsidRPr="00CD7D70" w:rsidRDefault="00AC6CBF" w:rsidP="00CC600C">
            <w:pPr>
              <w:pStyle w:val="TAL"/>
              <w:rPr>
                <w:lang w:eastAsia="ja-JP"/>
              </w:rPr>
            </w:pPr>
            <w:r w:rsidRPr="00CD7D70">
              <w:rPr>
                <w:lang w:eastAsia="ja-JP"/>
              </w:rPr>
              <w:t>Rel-15 onwards</w:t>
            </w:r>
          </w:p>
        </w:tc>
        <w:tc>
          <w:tcPr>
            <w:tcW w:w="1134" w:type="dxa"/>
          </w:tcPr>
          <w:p w14:paraId="3A190312" w14:textId="77777777" w:rsidR="00AC6CBF" w:rsidRPr="00CD7D70" w:rsidRDefault="00AC6CBF" w:rsidP="00CC600C">
            <w:pPr>
              <w:pStyle w:val="TAL"/>
              <w:rPr>
                <w:lang w:eastAsia="en-US"/>
              </w:rPr>
            </w:pPr>
          </w:p>
        </w:tc>
      </w:tr>
      <w:tr w:rsidR="00AC6CBF" w:rsidRPr="00CD7D70" w14:paraId="121ED243" w14:textId="77777777" w:rsidTr="00CC600C">
        <w:tblPrEx>
          <w:tblCellMar>
            <w:right w:w="108" w:type="dxa"/>
          </w:tblCellMar>
        </w:tblPrEx>
        <w:trPr>
          <w:jc w:val="center"/>
        </w:trPr>
        <w:tc>
          <w:tcPr>
            <w:tcW w:w="4535" w:type="dxa"/>
            <w:gridSpan w:val="2"/>
          </w:tcPr>
          <w:p w14:paraId="0F669D4B" w14:textId="77777777" w:rsidR="00AC6CBF" w:rsidRPr="00CD7D70" w:rsidRDefault="00AC6CBF" w:rsidP="00CC600C">
            <w:pPr>
              <w:pStyle w:val="TAL"/>
              <w:rPr>
                <w:snapToGrid w:val="0"/>
                <w:lang w:eastAsia="en-US"/>
              </w:rPr>
            </w:pPr>
            <w:r w:rsidRPr="00CD7D70">
              <w:rPr>
                <w:snapToGrid w:val="0"/>
                <w:lang w:eastAsia="zh-CN"/>
              </w:rPr>
              <w:t xml:space="preserve">   gnss-SSR-ClockCorrectionsSupport-r15</w:t>
            </w:r>
          </w:p>
        </w:tc>
        <w:tc>
          <w:tcPr>
            <w:tcW w:w="2267" w:type="dxa"/>
          </w:tcPr>
          <w:p w14:paraId="6EAD0ACE"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7F846264" w14:textId="77777777" w:rsidR="00AC6CBF" w:rsidRPr="00CD7D70" w:rsidRDefault="00AC6CBF" w:rsidP="00CC600C">
            <w:pPr>
              <w:pStyle w:val="TAL"/>
              <w:rPr>
                <w:lang w:eastAsia="ja-JP"/>
              </w:rPr>
            </w:pPr>
            <w:r w:rsidRPr="00CD7D70">
              <w:rPr>
                <w:lang w:eastAsia="ja-JP"/>
              </w:rPr>
              <w:t>Rel-15 onwards</w:t>
            </w:r>
          </w:p>
        </w:tc>
        <w:tc>
          <w:tcPr>
            <w:tcW w:w="1134" w:type="dxa"/>
          </w:tcPr>
          <w:p w14:paraId="14BF835A" w14:textId="77777777" w:rsidR="00AC6CBF" w:rsidRPr="00CD7D70" w:rsidRDefault="00AC6CBF" w:rsidP="00CC600C">
            <w:pPr>
              <w:pStyle w:val="TAL"/>
              <w:rPr>
                <w:lang w:eastAsia="en-US"/>
              </w:rPr>
            </w:pPr>
          </w:p>
        </w:tc>
      </w:tr>
      <w:tr w:rsidR="00AC6CBF" w:rsidRPr="00CD7D70" w14:paraId="252556E5" w14:textId="77777777" w:rsidTr="00CC600C">
        <w:tblPrEx>
          <w:tblCellMar>
            <w:right w:w="108" w:type="dxa"/>
          </w:tblCellMar>
        </w:tblPrEx>
        <w:trPr>
          <w:jc w:val="center"/>
        </w:trPr>
        <w:tc>
          <w:tcPr>
            <w:tcW w:w="4535" w:type="dxa"/>
            <w:gridSpan w:val="2"/>
          </w:tcPr>
          <w:p w14:paraId="43752184" w14:textId="77777777" w:rsidR="00AC6CBF" w:rsidRPr="00CD7D70" w:rsidRDefault="00AC6CBF" w:rsidP="00CC600C">
            <w:pPr>
              <w:pStyle w:val="TAL"/>
              <w:rPr>
                <w:snapToGrid w:val="0"/>
                <w:lang w:eastAsia="en-US"/>
              </w:rPr>
            </w:pPr>
            <w:r w:rsidRPr="00CD7D70">
              <w:rPr>
                <w:snapToGrid w:val="0"/>
                <w:lang w:eastAsia="zh-CN"/>
              </w:rPr>
              <w:t xml:space="preserve">   gnss-SSR-CodeBiasSupport-r15</w:t>
            </w:r>
          </w:p>
        </w:tc>
        <w:tc>
          <w:tcPr>
            <w:tcW w:w="2267" w:type="dxa"/>
          </w:tcPr>
          <w:p w14:paraId="7F93A23C" w14:textId="77777777" w:rsidR="00AC6CBF" w:rsidRPr="00CD7D70" w:rsidRDefault="00AC6CBF" w:rsidP="00CC600C">
            <w:pPr>
              <w:pStyle w:val="TAL"/>
              <w:rPr>
                <w:lang w:eastAsia="ja-JP"/>
              </w:rPr>
            </w:pPr>
            <w:r w:rsidRPr="00CD7D70">
              <w:rPr>
                <w:lang w:eastAsia="ja-JP"/>
              </w:rPr>
              <w:t>Present or not present and value dependent on UE capabilities.</w:t>
            </w:r>
          </w:p>
        </w:tc>
        <w:tc>
          <w:tcPr>
            <w:tcW w:w="1811" w:type="dxa"/>
          </w:tcPr>
          <w:p w14:paraId="5DC3DD78" w14:textId="77777777" w:rsidR="00AC6CBF" w:rsidRPr="00CD7D70" w:rsidRDefault="00AC6CBF" w:rsidP="00CC600C">
            <w:pPr>
              <w:pStyle w:val="TAL"/>
              <w:rPr>
                <w:lang w:eastAsia="ja-JP"/>
              </w:rPr>
            </w:pPr>
            <w:r w:rsidRPr="00CD7D70">
              <w:rPr>
                <w:lang w:eastAsia="ja-JP"/>
              </w:rPr>
              <w:t>Rel-15 onwards</w:t>
            </w:r>
          </w:p>
        </w:tc>
        <w:tc>
          <w:tcPr>
            <w:tcW w:w="1134" w:type="dxa"/>
          </w:tcPr>
          <w:p w14:paraId="3E14203B" w14:textId="77777777" w:rsidR="00AC6CBF" w:rsidRPr="00CD7D70" w:rsidRDefault="00AC6CBF" w:rsidP="00CC600C">
            <w:pPr>
              <w:pStyle w:val="TAL"/>
              <w:rPr>
                <w:lang w:eastAsia="en-US"/>
              </w:rPr>
            </w:pPr>
          </w:p>
        </w:tc>
      </w:tr>
      <w:tr w:rsidR="00EB07B8" w:rsidRPr="00CD7D70" w14:paraId="622134F1" w14:textId="77777777" w:rsidTr="00D86304">
        <w:tblPrEx>
          <w:tblCellMar>
            <w:right w:w="108" w:type="dxa"/>
          </w:tblCellMar>
        </w:tblPrEx>
        <w:trPr>
          <w:jc w:val="center"/>
        </w:trPr>
        <w:tc>
          <w:tcPr>
            <w:tcW w:w="4535" w:type="dxa"/>
            <w:gridSpan w:val="2"/>
          </w:tcPr>
          <w:p w14:paraId="24835267" w14:textId="77777777" w:rsidR="00EB07B8" w:rsidRPr="00CD7D70" w:rsidRDefault="00EB07B8" w:rsidP="00D86304">
            <w:pPr>
              <w:pStyle w:val="TAL"/>
              <w:rPr>
                <w:snapToGrid w:val="0"/>
                <w:lang w:eastAsia="zh-CN"/>
              </w:rPr>
            </w:pPr>
            <w:r w:rsidRPr="00CD7D70">
              <w:rPr>
                <w:snapToGrid w:val="0"/>
                <w:lang w:eastAsia="zh-CN"/>
              </w:rPr>
              <w:t xml:space="preserve">   </w:t>
            </w:r>
            <w:r w:rsidRPr="00CD7D70">
              <w:rPr>
                <w:snapToGrid w:val="0"/>
              </w:rPr>
              <w:t>gnss-SSR-URA-Support-r16</w:t>
            </w:r>
          </w:p>
        </w:tc>
        <w:tc>
          <w:tcPr>
            <w:tcW w:w="2267" w:type="dxa"/>
          </w:tcPr>
          <w:p w14:paraId="5CFD10A2"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7374012C" w14:textId="77777777" w:rsidR="00EB07B8" w:rsidRPr="00CD7D70" w:rsidRDefault="00EB07B8" w:rsidP="00D86304">
            <w:pPr>
              <w:pStyle w:val="TAL"/>
              <w:rPr>
                <w:lang w:eastAsia="ja-JP"/>
              </w:rPr>
            </w:pPr>
            <w:r w:rsidRPr="00CD7D70">
              <w:rPr>
                <w:lang w:eastAsia="ja-JP"/>
              </w:rPr>
              <w:t>Rel-16 onwards</w:t>
            </w:r>
          </w:p>
        </w:tc>
        <w:tc>
          <w:tcPr>
            <w:tcW w:w="1134" w:type="dxa"/>
          </w:tcPr>
          <w:p w14:paraId="445DEB85" w14:textId="77777777" w:rsidR="00EB07B8" w:rsidRPr="00CD7D70" w:rsidRDefault="00EB07B8" w:rsidP="00D86304">
            <w:pPr>
              <w:pStyle w:val="TAL"/>
              <w:rPr>
                <w:lang w:eastAsia="en-US"/>
              </w:rPr>
            </w:pPr>
          </w:p>
        </w:tc>
      </w:tr>
      <w:tr w:rsidR="00EB07B8" w:rsidRPr="00CD7D70" w14:paraId="5D7EABD2" w14:textId="77777777" w:rsidTr="00D86304">
        <w:tblPrEx>
          <w:tblCellMar>
            <w:right w:w="108" w:type="dxa"/>
          </w:tblCellMar>
        </w:tblPrEx>
        <w:trPr>
          <w:jc w:val="center"/>
        </w:trPr>
        <w:tc>
          <w:tcPr>
            <w:tcW w:w="4535" w:type="dxa"/>
            <w:gridSpan w:val="2"/>
          </w:tcPr>
          <w:p w14:paraId="2EF8E369" w14:textId="77777777" w:rsidR="00EB07B8" w:rsidRPr="00CD7D70" w:rsidRDefault="00EB07B8" w:rsidP="00D86304">
            <w:pPr>
              <w:pStyle w:val="TAL"/>
              <w:rPr>
                <w:snapToGrid w:val="0"/>
                <w:lang w:eastAsia="zh-CN"/>
              </w:rPr>
            </w:pPr>
            <w:r w:rsidRPr="00CD7D70">
              <w:rPr>
                <w:snapToGrid w:val="0"/>
                <w:lang w:eastAsia="zh-CN"/>
              </w:rPr>
              <w:t xml:space="preserve">   </w:t>
            </w:r>
            <w:r w:rsidRPr="00CD7D70">
              <w:rPr>
                <w:snapToGrid w:val="0"/>
              </w:rPr>
              <w:t>gnss-SSR-PhaseBiasSupport-r16</w:t>
            </w:r>
          </w:p>
        </w:tc>
        <w:tc>
          <w:tcPr>
            <w:tcW w:w="2267" w:type="dxa"/>
          </w:tcPr>
          <w:p w14:paraId="1D38EF2A"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2C3BE4B1" w14:textId="77777777" w:rsidR="00EB07B8" w:rsidRPr="00CD7D70" w:rsidRDefault="00EB07B8" w:rsidP="00D86304">
            <w:pPr>
              <w:pStyle w:val="TAL"/>
              <w:rPr>
                <w:lang w:eastAsia="ja-JP"/>
              </w:rPr>
            </w:pPr>
            <w:r w:rsidRPr="00CD7D70">
              <w:rPr>
                <w:lang w:eastAsia="ja-JP"/>
              </w:rPr>
              <w:t>Rel-16 onwards</w:t>
            </w:r>
          </w:p>
        </w:tc>
        <w:tc>
          <w:tcPr>
            <w:tcW w:w="1134" w:type="dxa"/>
          </w:tcPr>
          <w:p w14:paraId="10C12A41" w14:textId="77777777" w:rsidR="00EB07B8" w:rsidRPr="00CD7D70" w:rsidRDefault="00EB07B8" w:rsidP="00D86304">
            <w:pPr>
              <w:pStyle w:val="TAL"/>
              <w:rPr>
                <w:lang w:eastAsia="en-US"/>
              </w:rPr>
            </w:pPr>
          </w:p>
        </w:tc>
      </w:tr>
      <w:tr w:rsidR="00EB07B8" w:rsidRPr="00CD7D70" w14:paraId="190F4B60" w14:textId="77777777" w:rsidTr="00D86304">
        <w:tblPrEx>
          <w:tblCellMar>
            <w:right w:w="108" w:type="dxa"/>
          </w:tblCellMar>
        </w:tblPrEx>
        <w:trPr>
          <w:jc w:val="center"/>
        </w:trPr>
        <w:tc>
          <w:tcPr>
            <w:tcW w:w="4535" w:type="dxa"/>
            <w:gridSpan w:val="2"/>
          </w:tcPr>
          <w:p w14:paraId="5F927792" w14:textId="77777777" w:rsidR="00EB07B8" w:rsidRPr="00CD7D70" w:rsidRDefault="00EB07B8" w:rsidP="00D86304">
            <w:pPr>
              <w:pStyle w:val="TAL"/>
              <w:rPr>
                <w:snapToGrid w:val="0"/>
                <w:lang w:eastAsia="zh-CN"/>
              </w:rPr>
            </w:pPr>
            <w:r w:rsidRPr="00CD7D70">
              <w:rPr>
                <w:snapToGrid w:val="0"/>
                <w:lang w:eastAsia="zh-CN"/>
              </w:rPr>
              <w:t xml:space="preserve">   </w:t>
            </w:r>
            <w:r w:rsidRPr="00CD7D70">
              <w:rPr>
                <w:snapToGrid w:val="0"/>
              </w:rPr>
              <w:t>gnss-SSR-STEC-CorrectionSupport-r16</w:t>
            </w:r>
          </w:p>
        </w:tc>
        <w:tc>
          <w:tcPr>
            <w:tcW w:w="2267" w:type="dxa"/>
          </w:tcPr>
          <w:p w14:paraId="1102058B"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159B4F62" w14:textId="77777777" w:rsidR="00EB07B8" w:rsidRPr="00CD7D70" w:rsidRDefault="00EB07B8" w:rsidP="00D86304">
            <w:pPr>
              <w:pStyle w:val="TAL"/>
              <w:rPr>
                <w:lang w:eastAsia="ja-JP"/>
              </w:rPr>
            </w:pPr>
            <w:r w:rsidRPr="00CD7D70">
              <w:rPr>
                <w:lang w:eastAsia="ja-JP"/>
              </w:rPr>
              <w:t>Rel-16 onwards</w:t>
            </w:r>
          </w:p>
        </w:tc>
        <w:tc>
          <w:tcPr>
            <w:tcW w:w="1134" w:type="dxa"/>
          </w:tcPr>
          <w:p w14:paraId="02412AB0" w14:textId="77777777" w:rsidR="00EB07B8" w:rsidRPr="00CD7D70" w:rsidRDefault="00EB07B8" w:rsidP="00D86304">
            <w:pPr>
              <w:pStyle w:val="TAL"/>
              <w:rPr>
                <w:lang w:eastAsia="en-US"/>
              </w:rPr>
            </w:pPr>
          </w:p>
        </w:tc>
      </w:tr>
      <w:tr w:rsidR="00EB07B8" w:rsidRPr="00CD7D70" w14:paraId="36DDDCDB" w14:textId="77777777" w:rsidTr="00D86304">
        <w:tblPrEx>
          <w:tblCellMar>
            <w:right w:w="108" w:type="dxa"/>
          </w:tblCellMar>
        </w:tblPrEx>
        <w:trPr>
          <w:jc w:val="center"/>
        </w:trPr>
        <w:tc>
          <w:tcPr>
            <w:tcW w:w="4535" w:type="dxa"/>
            <w:gridSpan w:val="2"/>
          </w:tcPr>
          <w:p w14:paraId="7ACB6682" w14:textId="77777777" w:rsidR="00EB07B8" w:rsidRPr="00CD7D70" w:rsidRDefault="00EB07B8" w:rsidP="00D86304">
            <w:pPr>
              <w:pStyle w:val="TAL"/>
              <w:rPr>
                <w:snapToGrid w:val="0"/>
                <w:lang w:eastAsia="zh-CN"/>
              </w:rPr>
            </w:pPr>
            <w:r w:rsidRPr="00CD7D70">
              <w:rPr>
                <w:snapToGrid w:val="0"/>
                <w:lang w:eastAsia="zh-CN"/>
              </w:rPr>
              <w:t xml:space="preserve">   </w:t>
            </w:r>
            <w:r w:rsidRPr="00CD7D70">
              <w:rPr>
                <w:snapToGrid w:val="0"/>
              </w:rPr>
              <w:t>gnss-SSR-GriddedCorrectionSupport-r16</w:t>
            </w:r>
          </w:p>
        </w:tc>
        <w:tc>
          <w:tcPr>
            <w:tcW w:w="2267" w:type="dxa"/>
          </w:tcPr>
          <w:p w14:paraId="682888C1"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761333F2" w14:textId="77777777" w:rsidR="00EB07B8" w:rsidRPr="00CD7D70" w:rsidRDefault="00EB07B8" w:rsidP="00D86304">
            <w:pPr>
              <w:pStyle w:val="TAL"/>
              <w:rPr>
                <w:lang w:eastAsia="ja-JP"/>
              </w:rPr>
            </w:pPr>
            <w:r w:rsidRPr="00CD7D70">
              <w:rPr>
                <w:lang w:eastAsia="ja-JP"/>
              </w:rPr>
              <w:t>Rel-16 onwards</w:t>
            </w:r>
          </w:p>
        </w:tc>
        <w:tc>
          <w:tcPr>
            <w:tcW w:w="1134" w:type="dxa"/>
          </w:tcPr>
          <w:p w14:paraId="59BCB0F7" w14:textId="77777777" w:rsidR="00EB07B8" w:rsidRPr="00CD7D70" w:rsidRDefault="00EB07B8" w:rsidP="00D86304">
            <w:pPr>
              <w:pStyle w:val="TAL"/>
              <w:rPr>
                <w:lang w:eastAsia="en-US"/>
              </w:rPr>
            </w:pPr>
          </w:p>
        </w:tc>
      </w:tr>
      <w:tr w:rsidR="00EB07B8" w:rsidRPr="00CD7D70" w14:paraId="76AA37F8" w14:textId="77777777" w:rsidTr="00D86304">
        <w:tblPrEx>
          <w:tblCellMar>
            <w:right w:w="108" w:type="dxa"/>
          </w:tblCellMar>
        </w:tblPrEx>
        <w:trPr>
          <w:jc w:val="center"/>
        </w:trPr>
        <w:tc>
          <w:tcPr>
            <w:tcW w:w="4535" w:type="dxa"/>
            <w:gridSpan w:val="2"/>
          </w:tcPr>
          <w:p w14:paraId="786E9153" w14:textId="77777777" w:rsidR="00EB07B8" w:rsidRPr="00CD7D70" w:rsidRDefault="00EB07B8" w:rsidP="00D86304">
            <w:pPr>
              <w:pStyle w:val="TAL"/>
              <w:rPr>
                <w:snapToGrid w:val="0"/>
                <w:lang w:eastAsia="zh-CN"/>
              </w:rPr>
            </w:pPr>
            <w:r w:rsidRPr="00CD7D70">
              <w:rPr>
                <w:snapToGrid w:val="0"/>
                <w:lang w:eastAsia="zh-CN"/>
              </w:rPr>
              <w:t xml:space="preserve">   navic</w:t>
            </w:r>
            <w:r w:rsidRPr="00CD7D70">
              <w:rPr>
                <w:snapToGrid w:val="0"/>
              </w:rPr>
              <w:t>-DifferentialCorrectionsSupport</w:t>
            </w:r>
            <w:r w:rsidRPr="00CD7D70">
              <w:rPr>
                <w:snapToGrid w:val="0"/>
                <w:lang w:eastAsia="zh-CN"/>
              </w:rPr>
              <w:t>-r16</w:t>
            </w:r>
          </w:p>
        </w:tc>
        <w:tc>
          <w:tcPr>
            <w:tcW w:w="2267" w:type="dxa"/>
          </w:tcPr>
          <w:p w14:paraId="44CA2034"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194238E5" w14:textId="77777777" w:rsidR="00EB07B8" w:rsidRPr="00CD7D70" w:rsidRDefault="00EB07B8" w:rsidP="00D86304">
            <w:pPr>
              <w:pStyle w:val="TAL"/>
              <w:rPr>
                <w:lang w:eastAsia="ja-JP"/>
              </w:rPr>
            </w:pPr>
            <w:r w:rsidRPr="00CD7D70">
              <w:rPr>
                <w:lang w:eastAsia="ja-JP"/>
              </w:rPr>
              <w:t>Rel-16 onwards</w:t>
            </w:r>
          </w:p>
        </w:tc>
        <w:tc>
          <w:tcPr>
            <w:tcW w:w="1134" w:type="dxa"/>
          </w:tcPr>
          <w:p w14:paraId="1C8D600B" w14:textId="77777777" w:rsidR="00EB07B8" w:rsidRPr="00CD7D70" w:rsidRDefault="00EB07B8" w:rsidP="00D86304">
            <w:pPr>
              <w:pStyle w:val="TAL"/>
              <w:rPr>
                <w:lang w:eastAsia="en-US"/>
              </w:rPr>
            </w:pPr>
          </w:p>
        </w:tc>
      </w:tr>
      <w:tr w:rsidR="00EB07B8" w:rsidRPr="00CD7D70" w14:paraId="5147D657" w14:textId="77777777" w:rsidTr="00D86304">
        <w:tblPrEx>
          <w:tblCellMar>
            <w:right w:w="108" w:type="dxa"/>
          </w:tblCellMar>
        </w:tblPrEx>
        <w:trPr>
          <w:jc w:val="center"/>
        </w:trPr>
        <w:tc>
          <w:tcPr>
            <w:tcW w:w="4535" w:type="dxa"/>
            <w:gridSpan w:val="2"/>
          </w:tcPr>
          <w:p w14:paraId="7B322B36" w14:textId="77777777" w:rsidR="00EB07B8" w:rsidRPr="00CD7D70" w:rsidRDefault="00EB07B8" w:rsidP="00D86304">
            <w:pPr>
              <w:pStyle w:val="TAL"/>
              <w:rPr>
                <w:snapToGrid w:val="0"/>
                <w:lang w:eastAsia="zh-CN"/>
              </w:rPr>
            </w:pPr>
            <w:r w:rsidRPr="00CD7D70">
              <w:rPr>
                <w:snapToGrid w:val="0"/>
                <w:lang w:eastAsia="zh-CN"/>
              </w:rPr>
              <w:t xml:space="preserve">   navic</w:t>
            </w:r>
            <w:r w:rsidRPr="00CD7D70">
              <w:rPr>
                <w:snapToGrid w:val="0"/>
              </w:rPr>
              <w:t>-</w:t>
            </w:r>
            <w:r w:rsidRPr="00CD7D70">
              <w:rPr>
                <w:snapToGrid w:val="0"/>
                <w:lang w:eastAsia="zh-CN"/>
              </w:rPr>
              <w:t>GridModel</w:t>
            </w:r>
            <w:r w:rsidRPr="00CD7D70">
              <w:rPr>
                <w:snapToGrid w:val="0"/>
              </w:rPr>
              <w:t>Support</w:t>
            </w:r>
            <w:r w:rsidRPr="00CD7D70">
              <w:rPr>
                <w:snapToGrid w:val="0"/>
                <w:lang w:eastAsia="zh-CN"/>
              </w:rPr>
              <w:t>-r16</w:t>
            </w:r>
          </w:p>
        </w:tc>
        <w:tc>
          <w:tcPr>
            <w:tcW w:w="2267" w:type="dxa"/>
          </w:tcPr>
          <w:p w14:paraId="4EB0BC37" w14:textId="77777777" w:rsidR="00EB07B8" w:rsidRPr="00CD7D70" w:rsidRDefault="00EB07B8" w:rsidP="00D86304">
            <w:pPr>
              <w:pStyle w:val="TAL"/>
              <w:rPr>
                <w:lang w:eastAsia="ja-JP"/>
              </w:rPr>
            </w:pPr>
            <w:r w:rsidRPr="00CD7D70">
              <w:rPr>
                <w:lang w:eastAsia="ja-JP"/>
              </w:rPr>
              <w:t>Present or not present and value dependent on UE capabilities.</w:t>
            </w:r>
          </w:p>
        </w:tc>
        <w:tc>
          <w:tcPr>
            <w:tcW w:w="1811" w:type="dxa"/>
          </w:tcPr>
          <w:p w14:paraId="6D315EB9" w14:textId="77777777" w:rsidR="00EB07B8" w:rsidRPr="00CD7D70" w:rsidRDefault="00EB07B8" w:rsidP="00D86304">
            <w:pPr>
              <w:pStyle w:val="TAL"/>
              <w:rPr>
                <w:lang w:eastAsia="ja-JP"/>
              </w:rPr>
            </w:pPr>
            <w:r w:rsidRPr="00CD7D70">
              <w:rPr>
                <w:lang w:eastAsia="ja-JP"/>
              </w:rPr>
              <w:t>Rel-16 onwards</w:t>
            </w:r>
          </w:p>
        </w:tc>
        <w:tc>
          <w:tcPr>
            <w:tcW w:w="1134" w:type="dxa"/>
          </w:tcPr>
          <w:p w14:paraId="1A0BC9C2" w14:textId="77777777" w:rsidR="00EB07B8" w:rsidRPr="00CD7D70" w:rsidRDefault="00EB07B8" w:rsidP="00D86304">
            <w:pPr>
              <w:pStyle w:val="TAL"/>
              <w:rPr>
                <w:lang w:eastAsia="en-US"/>
              </w:rPr>
            </w:pPr>
          </w:p>
        </w:tc>
      </w:tr>
      <w:tr w:rsidR="007A1DA9" w:rsidRPr="00CD7D70" w14:paraId="386DC2AD" w14:textId="77777777" w:rsidTr="00CB0052">
        <w:tblPrEx>
          <w:tblCellMar>
            <w:right w:w="108" w:type="dxa"/>
          </w:tblCellMar>
        </w:tblPrEx>
        <w:trPr>
          <w:jc w:val="center"/>
        </w:trPr>
        <w:tc>
          <w:tcPr>
            <w:tcW w:w="4535" w:type="dxa"/>
            <w:gridSpan w:val="2"/>
          </w:tcPr>
          <w:p w14:paraId="4BF6B0A8" w14:textId="77777777" w:rsidR="007A1DA9" w:rsidRPr="00CD7D70" w:rsidRDefault="007A1DA9" w:rsidP="00CB0052">
            <w:pPr>
              <w:pStyle w:val="TAL"/>
              <w:rPr>
                <w:snapToGrid w:val="0"/>
                <w:lang w:eastAsia="en-US"/>
              </w:rPr>
            </w:pPr>
            <w:r w:rsidRPr="00CD7D70">
              <w:rPr>
                <w:snapToGrid w:val="0"/>
                <w:lang w:eastAsia="en-US"/>
              </w:rPr>
              <w:t xml:space="preserve">  }</w:t>
            </w:r>
          </w:p>
        </w:tc>
        <w:tc>
          <w:tcPr>
            <w:tcW w:w="2267" w:type="dxa"/>
          </w:tcPr>
          <w:p w14:paraId="51E3E9D5" w14:textId="77777777" w:rsidR="007A1DA9" w:rsidRPr="00CD7D70" w:rsidRDefault="007A1DA9" w:rsidP="00CB0052">
            <w:pPr>
              <w:pStyle w:val="TAL"/>
              <w:rPr>
                <w:lang w:eastAsia="ja-JP"/>
              </w:rPr>
            </w:pPr>
          </w:p>
        </w:tc>
        <w:tc>
          <w:tcPr>
            <w:tcW w:w="1811" w:type="dxa"/>
          </w:tcPr>
          <w:p w14:paraId="2F8E7130" w14:textId="77777777" w:rsidR="007A1DA9" w:rsidRPr="00CD7D70" w:rsidRDefault="007A1DA9" w:rsidP="00CB0052">
            <w:pPr>
              <w:pStyle w:val="TAL"/>
              <w:rPr>
                <w:lang w:eastAsia="ja-JP"/>
              </w:rPr>
            </w:pPr>
          </w:p>
        </w:tc>
        <w:tc>
          <w:tcPr>
            <w:tcW w:w="1134" w:type="dxa"/>
          </w:tcPr>
          <w:p w14:paraId="06990BFE" w14:textId="77777777" w:rsidR="007A1DA9" w:rsidRPr="00CD7D70" w:rsidRDefault="007A1DA9" w:rsidP="00CB0052">
            <w:pPr>
              <w:pStyle w:val="TAL"/>
              <w:rPr>
                <w:lang w:eastAsia="en-US"/>
              </w:rPr>
            </w:pPr>
          </w:p>
        </w:tc>
      </w:tr>
      <w:tr w:rsidR="007A1DA9" w:rsidRPr="00CD7D70" w14:paraId="0C17FDDA" w14:textId="77777777" w:rsidTr="00CB0052">
        <w:tblPrEx>
          <w:tblCellMar>
            <w:right w:w="108" w:type="dxa"/>
          </w:tblCellMar>
        </w:tblPrEx>
        <w:trPr>
          <w:jc w:val="center"/>
        </w:trPr>
        <w:tc>
          <w:tcPr>
            <w:tcW w:w="4535" w:type="dxa"/>
            <w:gridSpan w:val="2"/>
          </w:tcPr>
          <w:p w14:paraId="65D2318D" w14:textId="77777777" w:rsidR="007A1DA9" w:rsidRPr="00CD7D70" w:rsidRDefault="007A1DA9" w:rsidP="00CB0052">
            <w:pPr>
              <w:pStyle w:val="TAL"/>
              <w:rPr>
                <w:lang w:eastAsia="en-US"/>
              </w:rPr>
            </w:pPr>
            <w:r w:rsidRPr="00CD7D70">
              <w:rPr>
                <w:snapToGrid w:val="0"/>
                <w:lang w:eastAsia="en-US"/>
              </w:rPr>
              <w:t>}</w:t>
            </w:r>
          </w:p>
        </w:tc>
        <w:tc>
          <w:tcPr>
            <w:tcW w:w="2267" w:type="dxa"/>
          </w:tcPr>
          <w:p w14:paraId="4BC3CBBC" w14:textId="77777777" w:rsidR="007A1DA9" w:rsidRPr="00CD7D70" w:rsidRDefault="007A1DA9" w:rsidP="00CB0052">
            <w:pPr>
              <w:pStyle w:val="TAL"/>
              <w:rPr>
                <w:lang w:eastAsia="ja-JP"/>
              </w:rPr>
            </w:pPr>
          </w:p>
        </w:tc>
        <w:tc>
          <w:tcPr>
            <w:tcW w:w="1811" w:type="dxa"/>
          </w:tcPr>
          <w:p w14:paraId="316BB926" w14:textId="77777777" w:rsidR="007A1DA9" w:rsidRPr="00CD7D70" w:rsidRDefault="007A1DA9" w:rsidP="00CB0052">
            <w:pPr>
              <w:pStyle w:val="TAL"/>
              <w:rPr>
                <w:lang w:eastAsia="ja-JP"/>
              </w:rPr>
            </w:pPr>
          </w:p>
        </w:tc>
        <w:tc>
          <w:tcPr>
            <w:tcW w:w="1134" w:type="dxa"/>
          </w:tcPr>
          <w:p w14:paraId="0CAAB615" w14:textId="77777777" w:rsidR="007A1DA9" w:rsidRPr="00CD7D70" w:rsidRDefault="007A1DA9" w:rsidP="00CB0052">
            <w:pPr>
              <w:pStyle w:val="TAL"/>
              <w:rPr>
                <w:lang w:eastAsia="en-US"/>
              </w:rPr>
            </w:pPr>
          </w:p>
        </w:tc>
      </w:tr>
    </w:tbl>
    <w:p w14:paraId="0F724CD8" w14:textId="77777777" w:rsidR="007A1DA9" w:rsidRPr="00CD7D70" w:rsidRDefault="007A1DA9" w:rsidP="007A1DA9"/>
    <w:p w14:paraId="2EFABA3C" w14:textId="77777777" w:rsidR="007A1DA9" w:rsidRPr="00CD7D70" w:rsidRDefault="007A1DA9" w:rsidP="007A1DA9">
      <w:pPr>
        <w:pStyle w:val="TH"/>
      </w:pPr>
      <w:r w:rsidRPr="00CD7D70">
        <w:lastRenderedPageBreak/>
        <w:t>Table 7.3.1.1.3.3-9: locationCoordinateTyp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71BC9FF3" w14:textId="77777777" w:rsidTr="00CB0052">
        <w:trPr>
          <w:gridBefore w:val="1"/>
          <w:wBefore w:w="9" w:type="dxa"/>
          <w:jc w:val="center"/>
        </w:trPr>
        <w:tc>
          <w:tcPr>
            <w:tcW w:w="9738" w:type="dxa"/>
            <w:gridSpan w:val="4"/>
          </w:tcPr>
          <w:p w14:paraId="63C75960" w14:textId="77777777" w:rsidR="007A1DA9" w:rsidRPr="00CD7D70" w:rsidRDefault="007A1DA9" w:rsidP="00CB0052">
            <w:pPr>
              <w:pStyle w:val="TAL"/>
              <w:rPr>
                <w:lang w:eastAsia="ja-JP"/>
              </w:rPr>
            </w:pPr>
            <w:r w:rsidRPr="00CD7D70">
              <w:rPr>
                <w:lang w:eastAsia="en-US"/>
              </w:rPr>
              <w:t>Derivation Path: 36.355 clause 6.4.1</w:t>
            </w:r>
          </w:p>
        </w:tc>
      </w:tr>
      <w:tr w:rsidR="007A1DA9" w:rsidRPr="00CD7D70" w14:paraId="4F823169" w14:textId="77777777" w:rsidTr="00CB0052">
        <w:tblPrEx>
          <w:tblCellMar>
            <w:right w:w="108" w:type="dxa"/>
          </w:tblCellMar>
        </w:tblPrEx>
        <w:trPr>
          <w:jc w:val="center"/>
        </w:trPr>
        <w:tc>
          <w:tcPr>
            <w:tcW w:w="4535" w:type="dxa"/>
            <w:gridSpan w:val="2"/>
          </w:tcPr>
          <w:p w14:paraId="6C511294" w14:textId="77777777" w:rsidR="007A1DA9" w:rsidRPr="00CD7D70" w:rsidRDefault="007A1DA9" w:rsidP="00CB0052">
            <w:pPr>
              <w:pStyle w:val="TAH"/>
              <w:rPr>
                <w:lang w:eastAsia="en-US"/>
              </w:rPr>
            </w:pPr>
            <w:r w:rsidRPr="00CD7D70">
              <w:rPr>
                <w:lang w:eastAsia="en-US"/>
              </w:rPr>
              <w:t>Information Element</w:t>
            </w:r>
          </w:p>
        </w:tc>
        <w:tc>
          <w:tcPr>
            <w:tcW w:w="2267" w:type="dxa"/>
          </w:tcPr>
          <w:p w14:paraId="7D42A7C8" w14:textId="77777777" w:rsidR="007A1DA9" w:rsidRPr="00CD7D70" w:rsidRDefault="007A1DA9" w:rsidP="00CB0052">
            <w:pPr>
              <w:pStyle w:val="TAH"/>
              <w:rPr>
                <w:lang w:eastAsia="en-US"/>
              </w:rPr>
            </w:pPr>
            <w:r w:rsidRPr="00CD7D70">
              <w:rPr>
                <w:lang w:eastAsia="en-US"/>
              </w:rPr>
              <w:t>Value/remark</w:t>
            </w:r>
          </w:p>
        </w:tc>
        <w:tc>
          <w:tcPr>
            <w:tcW w:w="1811" w:type="dxa"/>
          </w:tcPr>
          <w:p w14:paraId="012B92C7" w14:textId="77777777" w:rsidR="007A1DA9" w:rsidRPr="00CD7D70" w:rsidRDefault="007A1DA9" w:rsidP="00CB0052">
            <w:pPr>
              <w:pStyle w:val="TAH"/>
              <w:rPr>
                <w:lang w:eastAsia="en-US"/>
              </w:rPr>
            </w:pPr>
            <w:r w:rsidRPr="00CD7D70">
              <w:rPr>
                <w:lang w:eastAsia="en-US"/>
              </w:rPr>
              <w:t>Comment</w:t>
            </w:r>
          </w:p>
        </w:tc>
        <w:tc>
          <w:tcPr>
            <w:tcW w:w="1134" w:type="dxa"/>
          </w:tcPr>
          <w:p w14:paraId="7FAA9E27" w14:textId="77777777" w:rsidR="007A1DA9" w:rsidRPr="00CD7D70" w:rsidRDefault="007A1DA9" w:rsidP="00CB0052">
            <w:pPr>
              <w:pStyle w:val="TAH"/>
              <w:rPr>
                <w:lang w:eastAsia="en-US"/>
              </w:rPr>
            </w:pPr>
            <w:r w:rsidRPr="00CD7D70">
              <w:rPr>
                <w:lang w:eastAsia="en-US"/>
              </w:rPr>
              <w:t>Condition</w:t>
            </w:r>
          </w:p>
        </w:tc>
      </w:tr>
      <w:tr w:rsidR="007A1DA9" w:rsidRPr="00CD7D70" w14:paraId="31F5CEF7" w14:textId="77777777" w:rsidTr="00CB0052">
        <w:tblPrEx>
          <w:tblCellMar>
            <w:right w:w="108" w:type="dxa"/>
          </w:tblCellMar>
        </w:tblPrEx>
        <w:trPr>
          <w:jc w:val="center"/>
        </w:trPr>
        <w:tc>
          <w:tcPr>
            <w:tcW w:w="4535" w:type="dxa"/>
            <w:gridSpan w:val="2"/>
          </w:tcPr>
          <w:p w14:paraId="50AE5618" w14:textId="77777777" w:rsidR="007A1DA9" w:rsidRPr="00CD7D70" w:rsidRDefault="007A1DA9" w:rsidP="00CB0052">
            <w:pPr>
              <w:pStyle w:val="TAL"/>
              <w:rPr>
                <w:lang w:eastAsia="en-US"/>
              </w:rPr>
            </w:pPr>
            <w:r w:rsidRPr="00CD7D70">
              <w:rPr>
                <w:lang w:eastAsia="en-US"/>
              </w:rPr>
              <w:t>locationCoordinateTypes</w:t>
            </w:r>
            <w:r w:rsidRPr="00CD7D70">
              <w:rPr>
                <w:snapToGrid w:val="0"/>
                <w:lang w:eastAsia="en-US"/>
              </w:rPr>
              <w:t xml:space="preserve"> SEQUENCE {</w:t>
            </w:r>
          </w:p>
        </w:tc>
        <w:tc>
          <w:tcPr>
            <w:tcW w:w="2267" w:type="dxa"/>
          </w:tcPr>
          <w:p w14:paraId="4B29C576" w14:textId="77777777" w:rsidR="007A1DA9" w:rsidRPr="00CD7D70" w:rsidRDefault="007A1DA9" w:rsidP="00CB0052">
            <w:pPr>
              <w:pStyle w:val="TAL"/>
              <w:rPr>
                <w:lang w:eastAsia="en-US"/>
              </w:rPr>
            </w:pPr>
          </w:p>
        </w:tc>
        <w:tc>
          <w:tcPr>
            <w:tcW w:w="1811" w:type="dxa"/>
          </w:tcPr>
          <w:p w14:paraId="1C892B8B" w14:textId="77777777" w:rsidR="007A1DA9" w:rsidRPr="00CD7D70" w:rsidRDefault="007A1DA9" w:rsidP="00CB0052">
            <w:pPr>
              <w:pStyle w:val="TAL"/>
              <w:rPr>
                <w:lang w:eastAsia="en-US"/>
              </w:rPr>
            </w:pPr>
          </w:p>
        </w:tc>
        <w:tc>
          <w:tcPr>
            <w:tcW w:w="1134" w:type="dxa"/>
          </w:tcPr>
          <w:p w14:paraId="555827A5" w14:textId="77777777" w:rsidR="007A1DA9" w:rsidRPr="00CD7D70" w:rsidRDefault="007A1DA9" w:rsidP="00CB0052">
            <w:pPr>
              <w:pStyle w:val="TAL"/>
              <w:rPr>
                <w:lang w:eastAsia="en-US"/>
              </w:rPr>
            </w:pPr>
          </w:p>
        </w:tc>
      </w:tr>
      <w:tr w:rsidR="007A1DA9" w:rsidRPr="00CD7D70" w14:paraId="2030E7F4" w14:textId="77777777" w:rsidTr="00CB0052">
        <w:tblPrEx>
          <w:tblCellMar>
            <w:right w:w="108" w:type="dxa"/>
          </w:tblCellMar>
        </w:tblPrEx>
        <w:trPr>
          <w:jc w:val="center"/>
        </w:trPr>
        <w:tc>
          <w:tcPr>
            <w:tcW w:w="4535" w:type="dxa"/>
            <w:gridSpan w:val="2"/>
          </w:tcPr>
          <w:p w14:paraId="3E11B465" w14:textId="77777777" w:rsidR="007A1DA9" w:rsidRPr="00CD7D70" w:rsidRDefault="007A1DA9" w:rsidP="00CB0052">
            <w:pPr>
              <w:pStyle w:val="TAL"/>
              <w:rPr>
                <w:lang w:eastAsia="en-US"/>
              </w:rPr>
            </w:pPr>
            <w:r w:rsidRPr="00CD7D70">
              <w:rPr>
                <w:lang w:eastAsia="en-US"/>
              </w:rPr>
              <w:t xml:space="preserve">  ellipsoidPoint</w:t>
            </w:r>
          </w:p>
        </w:tc>
        <w:tc>
          <w:tcPr>
            <w:tcW w:w="2267" w:type="dxa"/>
          </w:tcPr>
          <w:p w14:paraId="4842584A"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3441E14E" w14:textId="77777777" w:rsidR="007A1DA9" w:rsidRPr="00CD7D70" w:rsidRDefault="007A1DA9" w:rsidP="00CB0052">
            <w:pPr>
              <w:pStyle w:val="TAL"/>
              <w:rPr>
                <w:lang w:eastAsia="ja-JP"/>
              </w:rPr>
            </w:pPr>
          </w:p>
        </w:tc>
        <w:tc>
          <w:tcPr>
            <w:tcW w:w="1134" w:type="dxa"/>
          </w:tcPr>
          <w:p w14:paraId="5E6D3FAE" w14:textId="77777777" w:rsidR="007A1DA9" w:rsidRPr="00CD7D70" w:rsidRDefault="007A1DA9" w:rsidP="00CB0052">
            <w:pPr>
              <w:pStyle w:val="TAL"/>
              <w:rPr>
                <w:lang w:eastAsia="en-US"/>
              </w:rPr>
            </w:pPr>
          </w:p>
        </w:tc>
      </w:tr>
      <w:tr w:rsidR="007A1DA9" w:rsidRPr="00CD7D70" w14:paraId="70997C31" w14:textId="77777777" w:rsidTr="00CB0052">
        <w:tblPrEx>
          <w:tblCellMar>
            <w:right w:w="108" w:type="dxa"/>
          </w:tblCellMar>
        </w:tblPrEx>
        <w:trPr>
          <w:jc w:val="center"/>
        </w:trPr>
        <w:tc>
          <w:tcPr>
            <w:tcW w:w="4535" w:type="dxa"/>
            <w:gridSpan w:val="2"/>
          </w:tcPr>
          <w:p w14:paraId="0F3F4B25" w14:textId="77777777" w:rsidR="007A1DA9" w:rsidRPr="00CD7D70" w:rsidRDefault="007A1DA9" w:rsidP="00CB0052">
            <w:pPr>
              <w:pStyle w:val="TAL"/>
              <w:rPr>
                <w:lang w:eastAsia="en-US"/>
              </w:rPr>
            </w:pPr>
            <w:r w:rsidRPr="00CD7D70">
              <w:rPr>
                <w:lang w:eastAsia="en-US"/>
              </w:rPr>
              <w:t xml:space="preserve">  ellipsoidPointWithUncertaintyCircle</w:t>
            </w:r>
          </w:p>
        </w:tc>
        <w:tc>
          <w:tcPr>
            <w:tcW w:w="2267" w:type="dxa"/>
          </w:tcPr>
          <w:p w14:paraId="0A327335"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C7A6489" w14:textId="77777777" w:rsidR="007A1DA9" w:rsidRPr="00CD7D70" w:rsidRDefault="007A1DA9" w:rsidP="00CB0052">
            <w:pPr>
              <w:pStyle w:val="TAL"/>
              <w:rPr>
                <w:lang w:eastAsia="ja-JP"/>
              </w:rPr>
            </w:pPr>
          </w:p>
        </w:tc>
        <w:tc>
          <w:tcPr>
            <w:tcW w:w="1134" w:type="dxa"/>
          </w:tcPr>
          <w:p w14:paraId="0E6FC306" w14:textId="77777777" w:rsidR="007A1DA9" w:rsidRPr="00CD7D70" w:rsidRDefault="007A1DA9" w:rsidP="00CB0052">
            <w:pPr>
              <w:pStyle w:val="TAL"/>
              <w:rPr>
                <w:lang w:eastAsia="en-US"/>
              </w:rPr>
            </w:pPr>
          </w:p>
        </w:tc>
      </w:tr>
      <w:tr w:rsidR="007A1DA9" w:rsidRPr="00CD7D70" w14:paraId="11D8E022" w14:textId="77777777" w:rsidTr="00CB0052">
        <w:tblPrEx>
          <w:tblCellMar>
            <w:right w:w="108" w:type="dxa"/>
          </w:tblCellMar>
        </w:tblPrEx>
        <w:trPr>
          <w:jc w:val="center"/>
        </w:trPr>
        <w:tc>
          <w:tcPr>
            <w:tcW w:w="4535" w:type="dxa"/>
            <w:gridSpan w:val="2"/>
          </w:tcPr>
          <w:p w14:paraId="4B3E5AC9" w14:textId="77777777" w:rsidR="007A1DA9" w:rsidRPr="00CD7D70" w:rsidRDefault="007A1DA9" w:rsidP="00CB0052">
            <w:pPr>
              <w:pStyle w:val="TAL"/>
              <w:rPr>
                <w:lang w:eastAsia="en-US"/>
              </w:rPr>
            </w:pPr>
            <w:r w:rsidRPr="00CD7D70">
              <w:rPr>
                <w:lang w:eastAsia="en-US"/>
              </w:rPr>
              <w:t xml:space="preserve">  ellipsoidPointWithUncertaintyEllipse</w:t>
            </w:r>
          </w:p>
        </w:tc>
        <w:tc>
          <w:tcPr>
            <w:tcW w:w="2267" w:type="dxa"/>
          </w:tcPr>
          <w:p w14:paraId="322DBBF2"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1F8FEE1C" w14:textId="77777777" w:rsidR="007A1DA9" w:rsidRPr="00CD7D70" w:rsidRDefault="007A1DA9" w:rsidP="00CB0052">
            <w:pPr>
              <w:pStyle w:val="TAL"/>
              <w:rPr>
                <w:lang w:eastAsia="ja-JP"/>
              </w:rPr>
            </w:pPr>
          </w:p>
        </w:tc>
        <w:tc>
          <w:tcPr>
            <w:tcW w:w="1134" w:type="dxa"/>
          </w:tcPr>
          <w:p w14:paraId="6FAE6EAD" w14:textId="77777777" w:rsidR="007A1DA9" w:rsidRPr="00CD7D70" w:rsidRDefault="007A1DA9" w:rsidP="00CB0052">
            <w:pPr>
              <w:pStyle w:val="TAL"/>
              <w:rPr>
                <w:lang w:eastAsia="en-US"/>
              </w:rPr>
            </w:pPr>
          </w:p>
        </w:tc>
      </w:tr>
      <w:tr w:rsidR="007A1DA9" w:rsidRPr="00CD7D70" w14:paraId="422582B0" w14:textId="77777777" w:rsidTr="00CB0052">
        <w:tblPrEx>
          <w:tblCellMar>
            <w:right w:w="108" w:type="dxa"/>
          </w:tblCellMar>
        </w:tblPrEx>
        <w:trPr>
          <w:jc w:val="center"/>
        </w:trPr>
        <w:tc>
          <w:tcPr>
            <w:tcW w:w="4535" w:type="dxa"/>
            <w:gridSpan w:val="2"/>
          </w:tcPr>
          <w:p w14:paraId="481B2070" w14:textId="77777777" w:rsidR="007A1DA9" w:rsidRPr="00CD7D70" w:rsidRDefault="007A1DA9" w:rsidP="00CB0052">
            <w:pPr>
              <w:pStyle w:val="TAL"/>
              <w:rPr>
                <w:lang w:eastAsia="en-US"/>
              </w:rPr>
            </w:pPr>
            <w:r w:rsidRPr="00CD7D70">
              <w:rPr>
                <w:lang w:eastAsia="en-US"/>
              </w:rPr>
              <w:t xml:space="preserve">  polygon</w:t>
            </w:r>
          </w:p>
        </w:tc>
        <w:tc>
          <w:tcPr>
            <w:tcW w:w="2267" w:type="dxa"/>
          </w:tcPr>
          <w:p w14:paraId="53B84958"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5FE29AF2" w14:textId="77777777" w:rsidR="007A1DA9" w:rsidRPr="00CD7D70" w:rsidRDefault="007A1DA9" w:rsidP="00CB0052">
            <w:pPr>
              <w:pStyle w:val="TAL"/>
              <w:rPr>
                <w:lang w:eastAsia="ja-JP"/>
              </w:rPr>
            </w:pPr>
          </w:p>
        </w:tc>
        <w:tc>
          <w:tcPr>
            <w:tcW w:w="1134" w:type="dxa"/>
          </w:tcPr>
          <w:p w14:paraId="135F17EC" w14:textId="77777777" w:rsidR="007A1DA9" w:rsidRPr="00CD7D70" w:rsidRDefault="007A1DA9" w:rsidP="00CB0052">
            <w:pPr>
              <w:pStyle w:val="TAL"/>
              <w:rPr>
                <w:lang w:eastAsia="en-US"/>
              </w:rPr>
            </w:pPr>
          </w:p>
        </w:tc>
      </w:tr>
      <w:tr w:rsidR="007A1DA9" w:rsidRPr="00CD7D70" w14:paraId="30033301" w14:textId="77777777" w:rsidTr="00CB0052">
        <w:tblPrEx>
          <w:tblCellMar>
            <w:right w:w="108" w:type="dxa"/>
          </w:tblCellMar>
        </w:tblPrEx>
        <w:trPr>
          <w:jc w:val="center"/>
        </w:trPr>
        <w:tc>
          <w:tcPr>
            <w:tcW w:w="4535" w:type="dxa"/>
            <w:gridSpan w:val="2"/>
          </w:tcPr>
          <w:p w14:paraId="34137E7E" w14:textId="77777777" w:rsidR="007A1DA9" w:rsidRPr="00CD7D70" w:rsidRDefault="007A1DA9" w:rsidP="00CB0052">
            <w:pPr>
              <w:pStyle w:val="TAL"/>
              <w:rPr>
                <w:lang w:eastAsia="en-US"/>
              </w:rPr>
            </w:pPr>
            <w:r w:rsidRPr="00CD7D70">
              <w:rPr>
                <w:lang w:eastAsia="en-US"/>
              </w:rPr>
              <w:t xml:space="preserve">  ellipsoidPointWithAltitude</w:t>
            </w:r>
          </w:p>
        </w:tc>
        <w:tc>
          <w:tcPr>
            <w:tcW w:w="2267" w:type="dxa"/>
          </w:tcPr>
          <w:p w14:paraId="6AE87878"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7362857B" w14:textId="77777777" w:rsidR="007A1DA9" w:rsidRPr="00CD7D70" w:rsidRDefault="007A1DA9" w:rsidP="00CB0052">
            <w:pPr>
              <w:pStyle w:val="TAL"/>
              <w:rPr>
                <w:lang w:eastAsia="ja-JP"/>
              </w:rPr>
            </w:pPr>
          </w:p>
        </w:tc>
        <w:tc>
          <w:tcPr>
            <w:tcW w:w="1134" w:type="dxa"/>
          </w:tcPr>
          <w:p w14:paraId="25A7C37C" w14:textId="77777777" w:rsidR="007A1DA9" w:rsidRPr="00CD7D70" w:rsidRDefault="007A1DA9" w:rsidP="00CB0052">
            <w:pPr>
              <w:pStyle w:val="TAL"/>
              <w:rPr>
                <w:lang w:eastAsia="en-US"/>
              </w:rPr>
            </w:pPr>
          </w:p>
        </w:tc>
      </w:tr>
      <w:tr w:rsidR="007A1DA9" w:rsidRPr="00CD7D70" w14:paraId="16567FBD" w14:textId="77777777" w:rsidTr="00CB0052">
        <w:tblPrEx>
          <w:tblCellMar>
            <w:right w:w="108" w:type="dxa"/>
          </w:tblCellMar>
        </w:tblPrEx>
        <w:trPr>
          <w:jc w:val="center"/>
        </w:trPr>
        <w:tc>
          <w:tcPr>
            <w:tcW w:w="4535" w:type="dxa"/>
            <w:gridSpan w:val="2"/>
          </w:tcPr>
          <w:p w14:paraId="05C887BB" w14:textId="77777777" w:rsidR="007A1DA9" w:rsidRPr="00CD7D70" w:rsidRDefault="007A1DA9" w:rsidP="00CB0052">
            <w:pPr>
              <w:pStyle w:val="TAL"/>
              <w:rPr>
                <w:lang w:eastAsia="en-US"/>
              </w:rPr>
            </w:pPr>
            <w:r w:rsidRPr="00CD7D70">
              <w:rPr>
                <w:lang w:eastAsia="en-US"/>
              </w:rPr>
              <w:t xml:space="preserve">  ellipsoidPointWithAltitudeAndUncertaintyEllipsoid</w:t>
            </w:r>
          </w:p>
        </w:tc>
        <w:tc>
          <w:tcPr>
            <w:tcW w:w="2267" w:type="dxa"/>
          </w:tcPr>
          <w:p w14:paraId="790BC6A7"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53D0FDF0" w14:textId="77777777" w:rsidR="007A1DA9" w:rsidRPr="00CD7D70" w:rsidRDefault="007A1DA9" w:rsidP="00CB0052">
            <w:pPr>
              <w:pStyle w:val="TAL"/>
              <w:rPr>
                <w:lang w:eastAsia="ja-JP"/>
              </w:rPr>
            </w:pPr>
          </w:p>
        </w:tc>
        <w:tc>
          <w:tcPr>
            <w:tcW w:w="1134" w:type="dxa"/>
          </w:tcPr>
          <w:p w14:paraId="13AAB10A" w14:textId="77777777" w:rsidR="007A1DA9" w:rsidRPr="00CD7D70" w:rsidRDefault="007A1DA9" w:rsidP="00CB0052">
            <w:pPr>
              <w:pStyle w:val="TAL"/>
              <w:rPr>
                <w:lang w:eastAsia="en-US"/>
              </w:rPr>
            </w:pPr>
          </w:p>
        </w:tc>
      </w:tr>
      <w:tr w:rsidR="007A1DA9" w:rsidRPr="00CD7D70" w14:paraId="568DD065" w14:textId="77777777" w:rsidTr="00CB0052">
        <w:tblPrEx>
          <w:tblCellMar>
            <w:right w:w="108" w:type="dxa"/>
          </w:tblCellMar>
        </w:tblPrEx>
        <w:trPr>
          <w:jc w:val="center"/>
        </w:trPr>
        <w:tc>
          <w:tcPr>
            <w:tcW w:w="4535" w:type="dxa"/>
            <w:gridSpan w:val="2"/>
          </w:tcPr>
          <w:p w14:paraId="0F6F247E" w14:textId="77777777" w:rsidR="007A1DA9" w:rsidRPr="00CD7D70" w:rsidRDefault="007A1DA9" w:rsidP="00CB0052">
            <w:pPr>
              <w:pStyle w:val="TAL"/>
              <w:rPr>
                <w:lang w:eastAsia="en-US"/>
              </w:rPr>
            </w:pPr>
            <w:r w:rsidRPr="00CD7D70">
              <w:rPr>
                <w:lang w:eastAsia="en-US"/>
              </w:rPr>
              <w:t xml:space="preserve">  ellipsoidArc</w:t>
            </w:r>
          </w:p>
        </w:tc>
        <w:tc>
          <w:tcPr>
            <w:tcW w:w="2267" w:type="dxa"/>
          </w:tcPr>
          <w:p w14:paraId="35D7BD68"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308A0B22" w14:textId="77777777" w:rsidR="007A1DA9" w:rsidRPr="00CD7D70" w:rsidRDefault="007A1DA9" w:rsidP="00CB0052">
            <w:pPr>
              <w:pStyle w:val="TAL"/>
              <w:rPr>
                <w:lang w:eastAsia="ja-JP"/>
              </w:rPr>
            </w:pPr>
          </w:p>
        </w:tc>
        <w:tc>
          <w:tcPr>
            <w:tcW w:w="1134" w:type="dxa"/>
          </w:tcPr>
          <w:p w14:paraId="3AD9F4B6" w14:textId="77777777" w:rsidR="007A1DA9" w:rsidRPr="00CD7D70" w:rsidRDefault="007A1DA9" w:rsidP="00CB0052">
            <w:pPr>
              <w:pStyle w:val="TAL"/>
              <w:rPr>
                <w:lang w:eastAsia="en-US"/>
              </w:rPr>
            </w:pPr>
          </w:p>
        </w:tc>
      </w:tr>
      <w:tr w:rsidR="00AC6CBF" w:rsidRPr="00CD7D70" w14:paraId="725D6D07" w14:textId="77777777" w:rsidTr="00CC600C">
        <w:tblPrEx>
          <w:tblCellMar>
            <w:right w:w="108" w:type="dxa"/>
          </w:tblCellMar>
        </w:tblPrEx>
        <w:trPr>
          <w:jc w:val="center"/>
        </w:trPr>
        <w:tc>
          <w:tcPr>
            <w:tcW w:w="4535" w:type="dxa"/>
            <w:gridSpan w:val="2"/>
          </w:tcPr>
          <w:p w14:paraId="19808A36" w14:textId="77777777" w:rsidR="00AC6CBF" w:rsidRPr="00CD7D70" w:rsidRDefault="00AC6CBF" w:rsidP="00CC600C">
            <w:pPr>
              <w:pStyle w:val="TAL"/>
              <w:rPr>
                <w:lang w:eastAsia="en-US"/>
              </w:rPr>
            </w:pPr>
            <w:r w:rsidRPr="00CD7D70">
              <w:rPr>
                <w:lang w:eastAsia="en-US"/>
              </w:rPr>
              <w:t xml:space="preserve">  highAccuracyEllipsoidPointWithUncertaintyEllipse-r15</w:t>
            </w:r>
          </w:p>
        </w:tc>
        <w:tc>
          <w:tcPr>
            <w:tcW w:w="2267" w:type="dxa"/>
          </w:tcPr>
          <w:p w14:paraId="7342F316" w14:textId="77777777" w:rsidR="00AC6CBF" w:rsidRPr="00CD7D70" w:rsidRDefault="00AC6CBF" w:rsidP="00CC600C">
            <w:pPr>
              <w:pStyle w:val="TAL"/>
              <w:rPr>
                <w:lang w:eastAsia="ja-JP"/>
              </w:rPr>
            </w:pPr>
            <w:r w:rsidRPr="00CD7D70">
              <w:rPr>
                <w:lang w:eastAsia="ja-JP"/>
              </w:rPr>
              <w:t>Dependent on UE capabilities</w:t>
            </w:r>
          </w:p>
        </w:tc>
        <w:tc>
          <w:tcPr>
            <w:tcW w:w="1811" w:type="dxa"/>
          </w:tcPr>
          <w:p w14:paraId="6A74790B" w14:textId="77777777" w:rsidR="00AC6CBF" w:rsidRPr="00CD7D70" w:rsidRDefault="00AC6CBF" w:rsidP="00CC600C">
            <w:pPr>
              <w:pStyle w:val="TAL"/>
              <w:rPr>
                <w:lang w:eastAsia="ja-JP"/>
              </w:rPr>
            </w:pPr>
            <w:r w:rsidRPr="00CD7D70">
              <w:rPr>
                <w:lang w:eastAsia="ja-JP"/>
              </w:rPr>
              <w:t>Rel-15 onwards</w:t>
            </w:r>
          </w:p>
        </w:tc>
        <w:tc>
          <w:tcPr>
            <w:tcW w:w="1134" w:type="dxa"/>
          </w:tcPr>
          <w:p w14:paraId="11548420" w14:textId="77777777" w:rsidR="00AC6CBF" w:rsidRPr="00CD7D70" w:rsidRDefault="00AC6CBF" w:rsidP="00CC600C">
            <w:pPr>
              <w:pStyle w:val="TAL"/>
              <w:rPr>
                <w:lang w:eastAsia="en-US"/>
              </w:rPr>
            </w:pPr>
          </w:p>
        </w:tc>
      </w:tr>
      <w:tr w:rsidR="00AC6CBF" w:rsidRPr="00CD7D70" w14:paraId="4F03C0DB" w14:textId="77777777" w:rsidTr="00CC600C">
        <w:tblPrEx>
          <w:tblCellMar>
            <w:right w:w="108" w:type="dxa"/>
          </w:tblCellMar>
        </w:tblPrEx>
        <w:trPr>
          <w:jc w:val="center"/>
        </w:trPr>
        <w:tc>
          <w:tcPr>
            <w:tcW w:w="4535" w:type="dxa"/>
            <w:gridSpan w:val="2"/>
          </w:tcPr>
          <w:p w14:paraId="052CA899" w14:textId="77777777" w:rsidR="00AC6CBF" w:rsidRPr="00CD7D70" w:rsidRDefault="00AC6CBF" w:rsidP="00CC600C">
            <w:pPr>
              <w:pStyle w:val="TAL"/>
              <w:rPr>
                <w:lang w:eastAsia="en-US"/>
              </w:rPr>
            </w:pPr>
            <w:r w:rsidRPr="00CD7D70">
              <w:rPr>
                <w:lang w:eastAsia="en-US"/>
              </w:rPr>
              <w:t xml:space="preserve">  highAccuracyEllipsoidPointWithAltitudeAndUncertaintyEllipsoid-r15</w:t>
            </w:r>
          </w:p>
        </w:tc>
        <w:tc>
          <w:tcPr>
            <w:tcW w:w="2267" w:type="dxa"/>
          </w:tcPr>
          <w:p w14:paraId="1D4C9D39" w14:textId="77777777" w:rsidR="00AC6CBF" w:rsidRPr="00CD7D70" w:rsidRDefault="00AC6CBF" w:rsidP="00CC600C">
            <w:pPr>
              <w:pStyle w:val="TAL"/>
              <w:rPr>
                <w:lang w:eastAsia="ja-JP"/>
              </w:rPr>
            </w:pPr>
            <w:r w:rsidRPr="00CD7D70">
              <w:rPr>
                <w:lang w:eastAsia="ja-JP"/>
              </w:rPr>
              <w:t>Dependent on UE capabilities</w:t>
            </w:r>
          </w:p>
        </w:tc>
        <w:tc>
          <w:tcPr>
            <w:tcW w:w="1811" w:type="dxa"/>
          </w:tcPr>
          <w:p w14:paraId="1F384A8F" w14:textId="77777777" w:rsidR="00AC6CBF" w:rsidRPr="00CD7D70" w:rsidRDefault="00AC6CBF" w:rsidP="00CC600C">
            <w:pPr>
              <w:pStyle w:val="TAL"/>
              <w:rPr>
                <w:lang w:eastAsia="ja-JP"/>
              </w:rPr>
            </w:pPr>
            <w:r w:rsidRPr="00CD7D70">
              <w:rPr>
                <w:lang w:eastAsia="ja-JP"/>
              </w:rPr>
              <w:t>Rel-15 onwards</w:t>
            </w:r>
          </w:p>
        </w:tc>
        <w:tc>
          <w:tcPr>
            <w:tcW w:w="1134" w:type="dxa"/>
          </w:tcPr>
          <w:p w14:paraId="4D9101ED" w14:textId="77777777" w:rsidR="00AC6CBF" w:rsidRPr="00CD7D70" w:rsidRDefault="00AC6CBF" w:rsidP="00CC600C">
            <w:pPr>
              <w:pStyle w:val="TAL"/>
              <w:rPr>
                <w:lang w:eastAsia="en-US"/>
              </w:rPr>
            </w:pPr>
          </w:p>
        </w:tc>
      </w:tr>
      <w:tr w:rsidR="007A1DA9" w:rsidRPr="00CD7D70" w14:paraId="17C6EACE" w14:textId="77777777" w:rsidTr="00CB0052">
        <w:tblPrEx>
          <w:tblCellMar>
            <w:right w:w="108" w:type="dxa"/>
          </w:tblCellMar>
        </w:tblPrEx>
        <w:trPr>
          <w:jc w:val="center"/>
        </w:trPr>
        <w:tc>
          <w:tcPr>
            <w:tcW w:w="4535" w:type="dxa"/>
            <w:gridSpan w:val="2"/>
          </w:tcPr>
          <w:p w14:paraId="5E0A70A4" w14:textId="77777777" w:rsidR="007A1DA9" w:rsidRPr="00CD7D70" w:rsidRDefault="007A1DA9" w:rsidP="00CB0052">
            <w:pPr>
              <w:pStyle w:val="TAL"/>
              <w:rPr>
                <w:lang w:eastAsia="en-US"/>
              </w:rPr>
            </w:pPr>
            <w:r w:rsidRPr="00CD7D70">
              <w:rPr>
                <w:lang w:eastAsia="en-US"/>
              </w:rPr>
              <w:t>}</w:t>
            </w:r>
          </w:p>
        </w:tc>
        <w:tc>
          <w:tcPr>
            <w:tcW w:w="2267" w:type="dxa"/>
          </w:tcPr>
          <w:p w14:paraId="519030AC" w14:textId="77777777" w:rsidR="007A1DA9" w:rsidRPr="00CD7D70" w:rsidRDefault="007A1DA9" w:rsidP="00CB0052">
            <w:pPr>
              <w:pStyle w:val="TAL"/>
              <w:rPr>
                <w:lang w:eastAsia="ja-JP"/>
              </w:rPr>
            </w:pPr>
          </w:p>
        </w:tc>
        <w:tc>
          <w:tcPr>
            <w:tcW w:w="1811" w:type="dxa"/>
          </w:tcPr>
          <w:p w14:paraId="23A8224F" w14:textId="77777777" w:rsidR="007A1DA9" w:rsidRPr="00CD7D70" w:rsidRDefault="007A1DA9" w:rsidP="00CB0052">
            <w:pPr>
              <w:pStyle w:val="TAL"/>
              <w:rPr>
                <w:lang w:eastAsia="ja-JP"/>
              </w:rPr>
            </w:pPr>
          </w:p>
        </w:tc>
        <w:tc>
          <w:tcPr>
            <w:tcW w:w="1134" w:type="dxa"/>
          </w:tcPr>
          <w:p w14:paraId="0438F2CA" w14:textId="77777777" w:rsidR="007A1DA9" w:rsidRPr="00CD7D70" w:rsidRDefault="007A1DA9" w:rsidP="00CB0052">
            <w:pPr>
              <w:pStyle w:val="TAL"/>
              <w:rPr>
                <w:lang w:eastAsia="en-US"/>
              </w:rPr>
            </w:pPr>
          </w:p>
        </w:tc>
      </w:tr>
    </w:tbl>
    <w:p w14:paraId="452A95E3" w14:textId="77777777" w:rsidR="007A1DA9" w:rsidRPr="00CD7D70" w:rsidRDefault="007A1DA9" w:rsidP="007A1DA9"/>
    <w:p w14:paraId="0DC4F006" w14:textId="77777777" w:rsidR="007A1DA9" w:rsidRPr="00CD7D70" w:rsidRDefault="007A1DA9" w:rsidP="007A1DA9">
      <w:pPr>
        <w:pStyle w:val="TH"/>
      </w:pPr>
      <w:r w:rsidRPr="00CD7D70">
        <w:t xml:space="preserve">Table 7.3.1.1.3.3-10: </w:t>
      </w:r>
      <w:r w:rsidRPr="00CD7D70">
        <w:rPr>
          <w:snapToGrid w:val="0"/>
        </w:rPr>
        <w:t xml:space="preserve">velocityTypes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3713356C" w14:textId="77777777" w:rsidTr="00CB0052">
        <w:trPr>
          <w:gridBefore w:val="1"/>
          <w:wBefore w:w="9" w:type="dxa"/>
          <w:jc w:val="center"/>
        </w:trPr>
        <w:tc>
          <w:tcPr>
            <w:tcW w:w="9738" w:type="dxa"/>
            <w:gridSpan w:val="4"/>
          </w:tcPr>
          <w:p w14:paraId="5738BF64" w14:textId="77777777" w:rsidR="007A1DA9" w:rsidRPr="00CD7D70" w:rsidRDefault="007A1DA9" w:rsidP="00CB0052">
            <w:pPr>
              <w:pStyle w:val="TAL"/>
              <w:rPr>
                <w:lang w:eastAsia="ja-JP"/>
              </w:rPr>
            </w:pPr>
            <w:r w:rsidRPr="00CD7D70">
              <w:rPr>
                <w:lang w:eastAsia="en-US"/>
              </w:rPr>
              <w:t>Derivation Path: 36.355 clause 6.4.1</w:t>
            </w:r>
          </w:p>
        </w:tc>
      </w:tr>
      <w:tr w:rsidR="007A1DA9" w:rsidRPr="00CD7D70" w14:paraId="08AACE89" w14:textId="77777777" w:rsidTr="00CB0052">
        <w:tblPrEx>
          <w:tblCellMar>
            <w:right w:w="108" w:type="dxa"/>
          </w:tblCellMar>
        </w:tblPrEx>
        <w:trPr>
          <w:jc w:val="center"/>
        </w:trPr>
        <w:tc>
          <w:tcPr>
            <w:tcW w:w="4535" w:type="dxa"/>
            <w:gridSpan w:val="2"/>
          </w:tcPr>
          <w:p w14:paraId="76F53EC2" w14:textId="77777777" w:rsidR="007A1DA9" w:rsidRPr="00CD7D70" w:rsidRDefault="007A1DA9" w:rsidP="00CB0052">
            <w:pPr>
              <w:pStyle w:val="TAH"/>
              <w:rPr>
                <w:lang w:eastAsia="en-US"/>
              </w:rPr>
            </w:pPr>
            <w:r w:rsidRPr="00CD7D70">
              <w:rPr>
                <w:lang w:eastAsia="en-US"/>
              </w:rPr>
              <w:t>Information Element</w:t>
            </w:r>
          </w:p>
        </w:tc>
        <w:tc>
          <w:tcPr>
            <w:tcW w:w="2267" w:type="dxa"/>
          </w:tcPr>
          <w:p w14:paraId="3975801A" w14:textId="77777777" w:rsidR="007A1DA9" w:rsidRPr="00CD7D70" w:rsidRDefault="007A1DA9" w:rsidP="00CB0052">
            <w:pPr>
              <w:pStyle w:val="TAH"/>
              <w:rPr>
                <w:lang w:eastAsia="en-US"/>
              </w:rPr>
            </w:pPr>
            <w:r w:rsidRPr="00CD7D70">
              <w:rPr>
                <w:lang w:eastAsia="en-US"/>
              </w:rPr>
              <w:t>Value/remark</w:t>
            </w:r>
          </w:p>
        </w:tc>
        <w:tc>
          <w:tcPr>
            <w:tcW w:w="1811" w:type="dxa"/>
          </w:tcPr>
          <w:p w14:paraId="6BC04760" w14:textId="77777777" w:rsidR="007A1DA9" w:rsidRPr="00CD7D70" w:rsidRDefault="007A1DA9" w:rsidP="00CB0052">
            <w:pPr>
              <w:pStyle w:val="TAH"/>
              <w:rPr>
                <w:lang w:eastAsia="en-US"/>
              </w:rPr>
            </w:pPr>
            <w:r w:rsidRPr="00CD7D70">
              <w:rPr>
                <w:lang w:eastAsia="en-US"/>
              </w:rPr>
              <w:t>Comment</w:t>
            </w:r>
          </w:p>
        </w:tc>
        <w:tc>
          <w:tcPr>
            <w:tcW w:w="1134" w:type="dxa"/>
          </w:tcPr>
          <w:p w14:paraId="4A7F1739" w14:textId="77777777" w:rsidR="007A1DA9" w:rsidRPr="00CD7D70" w:rsidRDefault="007A1DA9" w:rsidP="00CB0052">
            <w:pPr>
              <w:pStyle w:val="TAH"/>
              <w:rPr>
                <w:lang w:eastAsia="en-US"/>
              </w:rPr>
            </w:pPr>
            <w:r w:rsidRPr="00CD7D70">
              <w:rPr>
                <w:lang w:eastAsia="en-US"/>
              </w:rPr>
              <w:t>Condition</w:t>
            </w:r>
          </w:p>
        </w:tc>
      </w:tr>
      <w:tr w:rsidR="007A1DA9" w:rsidRPr="00CD7D70" w14:paraId="15265EFB" w14:textId="77777777" w:rsidTr="00CB0052">
        <w:tblPrEx>
          <w:tblCellMar>
            <w:right w:w="108" w:type="dxa"/>
          </w:tblCellMar>
        </w:tblPrEx>
        <w:trPr>
          <w:jc w:val="center"/>
        </w:trPr>
        <w:tc>
          <w:tcPr>
            <w:tcW w:w="4535" w:type="dxa"/>
            <w:gridSpan w:val="2"/>
          </w:tcPr>
          <w:p w14:paraId="1BC215AB" w14:textId="77777777" w:rsidR="007A1DA9" w:rsidRPr="00CD7D70" w:rsidRDefault="007A1DA9" w:rsidP="00CB0052">
            <w:pPr>
              <w:pStyle w:val="TAL"/>
              <w:rPr>
                <w:lang w:eastAsia="en-US"/>
              </w:rPr>
            </w:pPr>
            <w:r w:rsidRPr="00CD7D70">
              <w:rPr>
                <w:snapToGrid w:val="0"/>
                <w:lang w:eastAsia="en-US"/>
              </w:rPr>
              <w:t>velocityTypes</w:t>
            </w:r>
            <w:r w:rsidRPr="00CD7D70">
              <w:rPr>
                <w:lang w:eastAsia="en-US"/>
              </w:rPr>
              <w:t xml:space="preserve"> </w:t>
            </w:r>
            <w:r w:rsidRPr="00CD7D70">
              <w:rPr>
                <w:snapToGrid w:val="0"/>
                <w:lang w:eastAsia="en-US"/>
              </w:rPr>
              <w:t>SEQUENCE {</w:t>
            </w:r>
          </w:p>
        </w:tc>
        <w:tc>
          <w:tcPr>
            <w:tcW w:w="2267" w:type="dxa"/>
          </w:tcPr>
          <w:p w14:paraId="7FC607ED" w14:textId="77777777" w:rsidR="007A1DA9" w:rsidRPr="00CD7D70" w:rsidRDefault="007A1DA9" w:rsidP="00CB0052">
            <w:pPr>
              <w:pStyle w:val="TAL"/>
              <w:rPr>
                <w:lang w:eastAsia="en-US"/>
              </w:rPr>
            </w:pPr>
          </w:p>
        </w:tc>
        <w:tc>
          <w:tcPr>
            <w:tcW w:w="1811" w:type="dxa"/>
          </w:tcPr>
          <w:p w14:paraId="6B2B01E3" w14:textId="77777777" w:rsidR="007A1DA9" w:rsidRPr="00CD7D70" w:rsidRDefault="007A1DA9" w:rsidP="00CB0052">
            <w:pPr>
              <w:pStyle w:val="TAL"/>
              <w:rPr>
                <w:lang w:eastAsia="en-US"/>
              </w:rPr>
            </w:pPr>
          </w:p>
        </w:tc>
        <w:tc>
          <w:tcPr>
            <w:tcW w:w="1134" w:type="dxa"/>
          </w:tcPr>
          <w:p w14:paraId="6BF445CB" w14:textId="77777777" w:rsidR="007A1DA9" w:rsidRPr="00CD7D70" w:rsidRDefault="007A1DA9" w:rsidP="00CB0052">
            <w:pPr>
              <w:pStyle w:val="TAL"/>
              <w:rPr>
                <w:lang w:eastAsia="en-US"/>
              </w:rPr>
            </w:pPr>
          </w:p>
        </w:tc>
      </w:tr>
      <w:tr w:rsidR="007A1DA9" w:rsidRPr="00CD7D70" w14:paraId="194F36B2" w14:textId="77777777" w:rsidTr="00CB0052">
        <w:tblPrEx>
          <w:tblCellMar>
            <w:right w:w="108" w:type="dxa"/>
          </w:tblCellMar>
        </w:tblPrEx>
        <w:trPr>
          <w:jc w:val="center"/>
        </w:trPr>
        <w:tc>
          <w:tcPr>
            <w:tcW w:w="4535" w:type="dxa"/>
            <w:gridSpan w:val="2"/>
          </w:tcPr>
          <w:p w14:paraId="7C167BC0" w14:textId="77777777" w:rsidR="007A1DA9" w:rsidRPr="00CD7D70" w:rsidRDefault="007A1DA9" w:rsidP="00CB0052">
            <w:pPr>
              <w:pStyle w:val="TAL"/>
              <w:rPr>
                <w:lang w:eastAsia="en-US"/>
              </w:rPr>
            </w:pPr>
            <w:r w:rsidRPr="00CD7D70">
              <w:rPr>
                <w:snapToGrid w:val="0"/>
                <w:lang w:eastAsia="en-US"/>
              </w:rPr>
              <w:t xml:space="preserve">  horizontalVelocity</w:t>
            </w:r>
          </w:p>
        </w:tc>
        <w:tc>
          <w:tcPr>
            <w:tcW w:w="2267" w:type="dxa"/>
          </w:tcPr>
          <w:p w14:paraId="05967A47"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78DD9D47" w14:textId="77777777" w:rsidR="007A1DA9" w:rsidRPr="00CD7D70" w:rsidRDefault="007A1DA9" w:rsidP="00CB0052">
            <w:pPr>
              <w:pStyle w:val="TAL"/>
              <w:rPr>
                <w:lang w:eastAsia="ja-JP"/>
              </w:rPr>
            </w:pPr>
          </w:p>
        </w:tc>
        <w:tc>
          <w:tcPr>
            <w:tcW w:w="1134" w:type="dxa"/>
          </w:tcPr>
          <w:p w14:paraId="68E7A26E" w14:textId="77777777" w:rsidR="007A1DA9" w:rsidRPr="00CD7D70" w:rsidRDefault="007A1DA9" w:rsidP="00CB0052">
            <w:pPr>
              <w:pStyle w:val="TAL"/>
              <w:rPr>
                <w:lang w:eastAsia="en-US"/>
              </w:rPr>
            </w:pPr>
          </w:p>
        </w:tc>
      </w:tr>
      <w:tr w:rsidR="007A1DA9" w:rsidRPr="00CD7D70" w14:paraId="01DBCD30" w14:textId="77777777" w:rsidTr="00CB0052">
        <w:tblPrEx>
          <w:tblCellMar>
            <w:right w:w="108" w:type="dxa"/>
          </w:tblCellMar>
        </w:tblPrEx>
        <w:trPr>
          <w:jc w:val="center"/>
        </w:trPr>
        <w:tc>
          <w:tcPr>
            <w:tcW w:w="4535" w:type="dxa"/>
            <w:gridSpan w:val="2"/>
          </w:tcPr>
          <w:p w14:paraId="0EF21140" w14:textId="77777777" w:rsidR="007A1DA9" w:rsidRPr="00CD7D70" w:rsidRDefault="007A1DA9" w:rsidP="00CB0052">
            <w:pPr>
              <w:pStyle w:val="TAL"/>
              <w:rPr>
                <w:lang w:eastAsia="en-US"/>
              </w:rPr>
            </w:pPr>
            <w:r w:rsidRPr="00CD7D70">
              <w:rPr>
                <w:snapToGrid w:val="0"/>
                <w:lang w:eastAsia="en-US"/>
              </w:rPr>
              <w:t xml:space="preserve">  horizontalWithVerticalVelocity</w:t>
            </w:r>
          </w:p>
        </w:tc>
        <w:tc>
          <w:tcPr>
            <w:tcW w:w="2267" w:type="dxa"/>
          </w:tcPr>
          <w:p w14:paraId="778C7BC5"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63752542" w14:textId="77777777" w:rsidR="007A1DA9" w:rsidRPr="00CD7D70" w:rsidRDefault="007A1DA9" w:rsidP="00CB0052">
            <w:pPr>
              <w:pStyle w:val="TAL"/>
              <w:rPr>
                <w:lang w:eastAsia="ja-JP"/>
              </w:rPr>
            </w:pPr>
          </w:p>
        </w:tc>
        <w:tc>
          <w:tcPr>
            <w:tcW w:w="1134" w:type="dxa"/>
          </w:tcPr>
          <w:p w14:paraId="20233603" w14:textId="77777777" w:rsidR="007A1DA9" w:rsidRPr="00CD7D70" w:rsidRDefault="007A1DA9" w:rsidP="00CB0052">
            <w:pPr>
              <w:pStyle w:val="TAL"/>
              <w:rPr>
                <w:lang w:eastAsia="en-US"/>
              </w:rPr>
            </w:pPr>
          </w:p>
        </w:tc>
      </w:tr>
      <w:tr w:rsidR="007A1DA9" w:rsidRPr="00CD7D70" w14:paraId="2A1A75EB" w14:textId="77777777" w:rsidTr="00CB0052">
        <w:tblPrEx>
          <w:tblCellMar>
            <w:right w:w="108" w:type="dxa"/>
          </w:tblCellMar>
        </w:tblPrEx>
        <w:trPr>
          <w:jc w:val="center"/>
        </w:trPr>
        <w:tc>
          <w:tcPr>
            <w:tcW w:w="4535" w:type="dxa"/>
            <w:gridSpan w:val="2"/>
          </w:tcPr>
          <w:p w14:paraId="685B5179" w14:textId="77777777" w:rsidR="007A1DA9" w:rsidRPr="00CD7D70" w:rsidRDefault="007A1DA9" w:rsidP="00CB0052">
            <w:pPr>
              <w:pStyle w:val="TAL"/>
              <w:rPr>
                <w:snapToGrid w:val="0"/>
                <w:lang w:eastAsia="en-US"/>
              </w:rPr>
            </w:pPr>
            <w:r w:rsidRPr="00CD7D70">
              <w:rPr>
                <w:snapToGrid w:val="0"/>
                <w:lang w:eastAsia="en-US"/>
              </w:rPr>
              <w:t xml:space="preserve">  horizontalVelocityWithUncertainty</w:t>
            </w:r>
          </w:p>
        </w:tc>
        <w:tc>
          <w:tcPr>
            <w:tcW w:w="2267" w:type="dxa"/>
          </w:tcPr>
          <w:p w14:paraId="12518127"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5BD478C0" w14:textId="77777777" w:rsidR="007A1DA9" w:rsidRPr="00CD7D70" w:rsidRDefault="007A1DA9" w:rsidP="00CB0052">
            <w:pPr>
              <w:pStyle w:val="TAL"/>
              <w:rPr>
                <w:lang w:eastAsia="ja-JP"/>
              </w:rPr>
            </w:pPr>
          </w:p>
        </w:tc>
        <w:tc>
          <w:tcPr>
            <w:tcW w:w="1134" w:type="dxa"/>
          </w:tcPr>
          <w:p w14:paraId="012957D0" w14:textId="77777777" w:rsidR="007A1DA9" w:rsidRPr="00CD7D70" w:rsidRDefault="007A1DA9" w:rsidP="00CB0052">
            <w:pPr>
              <w:pStyle w:val="TAL"/>
              <w:rPr>
                <w:lang w:eastAsia="en-US"/>
              </w:rPr>
            </w:pPr>
          </w:p>
        </w:tc>
      </w:tr>
      <w:tr w:rsidR="007A1DA9" w:rsidRPr="00CD7D70" w14:paraId="3B70CA97" w14:textId="77777777" w:rsidTr="00CB0052">
        <w:tblPrEx>
          <w:tblCellMar>
            <w:right w:w="108" w:type="dxa"/>
          </w:tblCellMar>
        </w:tblPrEx>
        <w:trPr>
          <w:jc w:val="center"/>
        </w:trPr>
        <w:tc>
          <w:tcPr>
            <w:tcW w:w="4535" w:type="dxa"/>
            <w:gridSpan w:val="2"/>
          </w:tcPr>
          <w:p w14:paraId="542A8A6B" w14:textId="77777777" w:rsidR="007A1DA9" w:rsidRPr="00CD7D70" w:rsidRDefault="007A1DA9" w:rsidP="00CB0052">
            <w:pPr>
              <w:pStyle w:val="TAL"/>
              <w:rPr>
                <w:snapToGrid w:val="0"/>
                <w:lang w:eastAsia="en-US"/>
              </w:rPr>
            </w:pPr>
            <w:r w:rsidRPr="00CD7D70">
              <w:rPr>
                <w:snapToGrid w:val="0"/>
                <w:lang w:eastAsia="en-US"/>
              </w:rPr>
              <w:t xml:space="preserve">  horizontalWithVerticalVelocityAndUncertainty</w:t>
            </w:r>
          </w:p>
        </w:tc>
        <w:tc>
          <w:tcPr>
            <w:tcW w:w="2267" w:type="dxa"/>
          </w:tcPr>
          <w:p w14:paraId="7F0D0C3D"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329B6EC1" w14:textId="77777777" w:rsidR="007A1DA9" w:rsidRPr="00CD7D70" w:rsidRDefault="007A1DA9" w:rsidP="00CB0052">
            <w:pPr>
              <w:pStyle w:val="TAL"/>
              <w:rPr>
                <w:lang w:eastAsia="ja-JP"/>
              </w:rPr>
            </w:pPr>
          </w:p>
        </w:tc>
        <w:tc>
          <w:tcPr>
            <w:tcW w:w="1134" w:type="dxa"/>
          </w:tcPr>
          <w:p w14:paraId="0FF4BFDA" w14:textId="77777777" w:rsidR="007A1DA9" w:rsidRPr="00CD7D70" w:rsidRDefault="007A1DA9" w:rsidP="00CB0052">
            <w:pPr>
              <w:pStyle w:val="TAL"/>
              <w:rPr>
                <w:lang w:eastAsia="en-US"/>
              </w:rPr>
            </w:pPr>
          </w:p>
        </w:tc>
      </w:tr>
      <w:tr w:rsidR="007A1DA9" w:rsidRPr="00CD7D70" w14:paraId="296AAB1B" w14:textId="77777777" w:rsidTr="00CB0052">
        <w:tblPrEx>
          <w:tblCellMar>
            <w:right w:w="108" w:type="dxa"/>
          </w:tblCellMar>
        </w:tblPrEx>
        <w:trPr>
          <w:jc w:val="center"/>
        </w:trPr>
        <w:tc>
          <w:tcPr>
            <w:tcW w:w="4535" w:type="dxa"/>
            <w:gridSpan w:val="2"/>
          </w:tcPr>
          <w:p w14:paraId="7118C5C4" w14:textId="77777777" w:rsidR="007A1DA9" w:rsidRPr="00CD7D70" w:rsidRDefault="007A1DA9" w:rsidP="00CB0052">
            <w:pPr>
              <w:pStyle w:val="TAL"/>
              <w:rPr>
                <w:lang w:eastAsia="en-US"/>
              </w:rPr>
            </w:pPr>
            <w:r w:rsidRPr="00CD7D70">
              <w:rPr>
                <w:snapToGrid w:val="0"/>
                <w:lang w:eastAsia="en-US"/>
              </w:rPr>
              <w:t>}</w:t>
            </w:r>
          </w:p>
        </w:tc>
        <w:tc>
          <w:tcPr>
            <w:tcW w:w="2267" w:type="dxa"/>
          </w:tcPr>
          <w:p w14:paraId="5E67D1E8" w14:textId="77777777" w:rsidR="007A1DA9" w:rsidRPr="00CD7D70" w:rsidRDefault="007A1DA9" w:rsidP="00CB0052">
            <w:pPr>
              <w:pStyle w:val="TAL"/>
              <w:rPr>
                <w:lang w:eastAsia="ja-JP"/>
              </w:rPr>
            </w:pPr>
          </w:p>
        </w:tc>
        <w:tc>
          <w:tcPr>
            <w:tcW w:w="1811" w:type="dxa"/>
          </w:tcPr>
          <w:p w14:paraId="4FECAC17" w14:textId="77777777" w:rsidR="007A1DA9" w:rsidRPr="00CD7D70" w:rsidRDefault="007A1DA9" w:rsidP="00CB0052">
            <w:pPr>
              <w:pStyle w:val="TAL"/>
              <w:rPr>
                <w:lang w:eastAsia="ja-JP"/>
              </w:rPr>
            </w:pPr>
          </w:p>
        </w:tc>
        <w:tc>
          <w:tcPr>
            <w:tcW w:w="1134" w:type="dxa"/>
          </w:tcPr>
          <w:p w14:paraId="4592BD08" w14:textId="77777777" w:rsidR="007A1DA9" w:rsidRPr="00CD7D70" w:rsidRDefault="007A1DA9" w:rsidP="00CB0052">
            <w:pPr>
              <w:pStyle w:val="TAL"/>
              <w:rPr>
                <w:lang w:eastAsia="en-US"/>
              </w:rPr>
            </w:pPr>
          </w:p>
        </w:tc>
      </w:tr>
    </w:tbl>
    <w:p w14:paraId="7C33046B" w14:textId="77777777" w:rsidR="007A1DA9" w:rsidRPr="00CD7D70" w:rsidRDefault="007A1DA9" w:rsidP="007A1DA9"/>
    <w:p w14:paraId="4C3D865D" w14:textId="77777777" w:rsidR="007A1DA9" w:rsidRPr="00CD7D70" w:rsidRDefault="007A1DA9" w:rsidP="007A1DA9">
      <w:pPr>
        <w:pStyle w:val="TH"/>
      </w:pPr>
      <w:r w:rsidRPr="00CD7D70">
        <w:lastRenderedPageBreak/>
        <w:t>Table 7.3.1.1.3.3-11: otdoa-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31BDF21B" w14:textId="77777777" w:rsidTr="00CB0052">
        <w:trPr>
          <w:gridBefore w:val="1"/>
          <w:wBefore w:w="9" w:type="dxa"/>
          <w:jc w:val="center"/>
        </w:trPr>
        <w:tc>
          <w:tcPr>
            <w:tcW w:w="9738" w:type="dxa"/>
            <w:gridSpan w:val="4"/>
          </w:tcPr>
          <w:p w14:paraId="6F58839C" w14:textId="77777777" w:rsidR="007A1DA9" w:rsidRPr="00CD7D70" w:rsidRDefault="007A1DA9" w:rsidP="00CB0052">
            <w:pPr>
              <w:pStyle w:val="TAL"/>
              <w:rPr>
                <w:lang w:eastAsia="ja-JP"/>
              </w:rPr>
            </w:pPr>
            <w:r w:rsidRPr="00CD7D70">
              <w:rPr>
                <w:lang w:eastAsia="en-US"/>
              </w:rPr>
              <w:t>Derivation Path: 36.355 clause 6.5.1.7</w:t>
            </w:r>
          </w:p>
        </w:tc>
      </w:tr>
      <w:tr w:rsidR="007A1DA9" w:rsidRPr="00CD7D70" w14:paraId="0D027E53" w14:textId="77777777" w:rsidTr="00CB0052">
        <w:tblPrEx>
          <w:tblCellMar>
            <w:right w:w="108" w:type="dxa"/>
          </w:tblCellMar>
        </w:tblPrEx>
        <w:trPr>
          <w:jc w:val="center"/>
        </w:trPr>
        <w:tc>
          <w:tcPr>
            <w:tcW w:w="4535" w:type="dxa"/>
            <w:gridSpan w:val="2"/>
          </w:tcPr>
          <w:p w14:paraId="5EFDC827" w14:textId="77777777" w:rsidR="007A1DA9" w:rsidRPr="00CD7D70" w:rsidRDefault="007A1DA9" w:rsidP="00CB0052">
            <w:pPr>
              <w:pStyle w:val="TAH"/>
              <w:rPr>
                <w:lang w:eastAsia="en-US"/>
              </w:rPr>
            </w:pPr>
            <w:r w:rsidRPr="00CD7D70">
              <w:rPr>
                <w:lang w:eastAsia="en-US"/>
              </w:rPr>
              <w:t>Information Element</w:t>
            </w:r>
          </w:p>
        </w:tc>
        <w:tc>
          <w:tcPr>
            <w:tcW w:w="2267" w:type="dxa"/>
          </w:tcPr>
          <w:p w14:paraId="48F471E9" w14:textId="77777777" w:rsidR="007A1DA9" w:rsidRPr="00CD7D70" w:rsidRDefault="007A1DA9" w:rsidP="00CB0052">
            <w:pPr>
              <w:pStyle w:val="TAH"/>
              <w:rPr>
                <w:lang w:eastAsia="en-US"/>
              </w:rPr>
            </w:pPr>
            <w:r w:rsidRPr="00CD7D70">
              <w:rPr>
                <w:lang w:eastAsia="en-US"/>
              </w:rPr>
              <w:t>Value/remark</w:t>
            </w:r>
          </w:p>
        </w:tc>
        <w:tc>
          <w:tcPr>
            <w:tcW w:w="1811" w:type="dxa"/>
          </w:tcPr>
          <w:p w14:paraId="64C2C724" w14:textId="77777777" w:rsidR="007A1DA9" w:rsidRPr="00CD7D70" w:rsidRDefault="007A1DA9" w:rsidP="00CB0052">
            <w:pPr>
              <w:pStyle w:val="TAH"/>
              <w:rPr>
                <w:lang w:eastAsia="en-US"/>
              </w:rPr>
            </w:pPr>
            <w:r w:rsidRPr="00CD7D70">
              <w:rPr>
                <w:lang w:eastAsia="en-US"/>
              </w:rPr>
              <w:t>Comment</w:t>
            </w:r>
          </w:p>
        </w:tc>
        <w:tc>
          <w:tcPr>
            <w:tcW w:w="1134" w:type="dxa"/>
          </w:tcPr>
          <w:p w14:paraId="1F5EA591" w14:textId="77777777" w:rsidR="007A1DA9" w:rsidRPr="00CD7D70" w:rsidRDefault="007A1DA9" w:rsidP="00CB0052">
            <w:pPr>
              <w:pStyle w:val="TAH"/>
              <w:rPr>
                <w:lang w:eastAsia="en-US"/>
              </w:rPr>
            </w:pPr>
            <w:r w:rsidRPr="00CD7D70">
              <w:rPr>
                <w:lang w:eastAsia="en-US"/>
              </w:rPr>
              <w:t>Condition</w:t>
            </w:r>
          </w:p>
        </w:tc>
      </w:tr>
      <w:tr w:rsidR="007A1DA9" w:rsidRPr="00CD7D70" w14:paraId="601D6930" w14:textId="77777777" w:rsidTr="00CB0052">
        <w:tblPrEx>
          <w:tblCellMar>
            <w:right w:w="108" w:type="dxa"/>
          </w:tblCellMar>
        </w:tblPrEx>
        <w:trPr>
          <w:jc w:val="center"/>
        </w:trPr>
        <w:tc>
          <w:tcPr>
            <w:tcW w:w="4535" w:type="dxa"/>
            <w:gridSpan w:val="2"/>
          </w:tcPr>
          <w:p w14:paraId="33B4F70B" w14:textId="77777777" w:rsidR="007A1DA9" w:rsidRPr="00CD7D70" w:rsidRDefault="007A1DA9" w:rsidP="00CB0052">
            <w:pPr>
              <w:pStyle w:val="TAL"/>
              <w:rPr>
                <w:lang w:eastAsia="en-US"/>
              </w:rPr>
            </w:pPr>
            <w:r w:rsidRPr="00CD7D70">
              <w:rPr>
                <w:lang w:eastAsia="en-US"/>
              </w:rPr>
              <w:t>otdoa-ProvideCapabilities</w:t>
            </w:r>
            <w:r w:rsidRPr="00CD7D70">
              <w:rPr>
                <w:snapToGrid w:val="0"/>
                <w:lang w:eastAsia="en-US"/>
              </w:rPr>
              <w:t xml:space="preserve"> SEQUENCE {</w:t>
            </w:r>
          </w:p>
        </w:tc>
        <w:tc>
          <w:tcPr>
            <w:tcW w:w="2267" w:type="dxa"/>
          </w:tcPr>
          <w:p w14:paraId="40762003" w14:textId="77777777" w:rsidR="007A1DA9" w:rsidRPr="00CD7D70" w:rsidRDefault="007A1DA9" w:rsidP="00CB0052">
            <w:pPr>
              <w:pStyle w:val="TAL"/>
              <w:rPr>
                <w:lang w:eastAsia="en-US"/>
              </w:rPr>
            </w:pPr>
          </w:p>
        </w:tc>
        <w:tc>
          <w:tcPr>
            <w:tcW w:w="1811" w:type="dxa"/>
          </w:tcPr>
          <w:p w14:paraId="0EB6E3B7" w14:textId="77777777" w:rsidR="007A1DA9" w:rsidRPr="00CD7D70" w:rsidRDefault="007A1DA9" w:rsidP="00CB0052">
            <w:pPr>
              <w:pStyle w:val="TAL"/>
              <w:rPr>
                <w:lang w:eastAsia="en-US"/>
              </w:rPr>
            </w:pPr>
          </w:p>
        </w:tc>
        <w:tc>
          <w:tcPr>
            <w:tcW w:w="1134" w:type="dxa"/>
          </w:tcPr>
          <w:p w14:paraId="194AA80B" w14:textId="77777777" w:rsidR="007A1DA9" w:rsidRPr="00CD7D70" w:rsidRDefault="007A1DA9" w:rsidP="00CB0052">
            <w:pPr>
              <w:pStyle w:val="TAL"/>
              <w:rPr>
                <w:lang w:eastAsia="en-US"/>
              </w:rPr>
            </w:pPr>
          </w:p>
        </w:tc>
      </w:tr>
      <w:tr w:rsidR="007A1DA9" w:rsidRPr="00CD7D70" w14:paraId="0689D943" w14:textId="77777777" w:rsidTr="00CB0052">
        <w:tblPrEx>
          <w:tblCellMar>
            <w:right w:w="108" w:type="dxa"/>
          </w:tblCellMar>
        </w:tblPrEx>
        <w:trPr>
          <w:jc w:val="center"/>
        </w:trPr>
        <w:tc>
          <w:tcPr>
            <w:tcW w:w="4535" w:type="dxa"/>
            <w:gridSpan w:val="2"/>
          </w:tcPr>
          <w:p w14:paraId="6359434E" w14:textId="77777777" w:rsidR="007A1DA9" w:rsidRPr="00CD7D70" w:rsidRDefault="007A1DA9" w:rsidP="00CB0052">
            <w:pPr>
              <w:pStyle w:val="TAL"/>
              <w:rPr>
                <w:lang w:eastAsia="en-US"/>
              </w:rPr>
            </w:pPr>
            <w:r w:rsidRPr="00CD7D70">
              <w:rPr>
                <w:snapToGrid w:val="0"/>
                <w:lang w:eastAsia="en-US"/>
              </w:rPr>
              <w:t xml:space="preserve">  otdoa-Mode</w:t>
            </w:r>
          </w:p>
        </w:tc>
        <w:tc>
          <w:tcPr>
            <w:tcW w:w="2267" w:type="dxa"/>
          </w:tcPr>
          <w:p w14:paraId="7278049D"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0155EFDA" w14:textId="77777777" w:rsidR="007A1DA9" w:rsidRPr="00CD7D70" w:rsidRDefault="007A1DA9" w:rsidP="00CB0052">
            <w:pPr>
              <w:pStyle w:val="TAL"/>
              <w:rPr>
                <w:lang w:eastAsia="ja-JP"/>
              </w:rPr>
            </w:pPr>
          </w:p>
        </w:tc>
        <w:tc>
          <w:tcPr>
            <w:tcW w:w="1134" w:type="dxa"/>
          </w:tcPr>
          <w:p w14:paraId="58DF3890" w14:textId="77777777" w:rsidR="007A1DA9" w:rsidRPr="00CD7D70" w:rsidRDefault="007A1DA9" w:rsidP="00CB0052">
            <w:pPr>
              <w:pStyle w:val="TAL"/>
              <w:rPr>
                <w:lang w:eastAsia="en-US"/>
              </w:rPr>
            </w:pPr>
          </w:p>
        </w:tc>
      </w:tr>
      <w:tr w:rsidR="007A1DA9" w:rsidRPr="00CD7D70" w14:paraId="3032D19A" w14:textId="77777777" w:rsidTr="00CB0052">
        <w:tblPrEx>
          <w:tblCellMar>
            <w:right w:w="108" w:type="dxa"/>
          </w:tblCellMar>
        </w:tblPrEx>
        <w:trPr>
          <w:jc w:val="center"/>
        </w:trPr>
        <w:tc>
          <w:tcPr>
            <w:tcW w:w="4535" w:type="dxa"/>
            <w:gridSpan w:val="2"/>
          </w:tcPr>
          <w:p w14:paraId="7160A253" w14:textId="77777777" w:rsidR="007A1DA9" w:rsidRPr="00CD7D70" w:rsidRDefault="007A1DA9" w:rsidP="00CB0052">
            <w:pPr>
              <w:pStyle w:val="TAL"/>
              <w:rPr>
                <w:snapToGrid w:val="0"/>
                <w:lang w:eastAsia="en-US"/>
              </w:rPr>
            </w:pPr>
            <w:r w:rsidRPr="00CD7D70">
              <w:rPr>
                <w:snapToGrid w:val="0"/>
                <w:lang w:eastAsia="en-US"/>
              </w:rPr>
              <w:t xml:space="preserve">  supportedBandListEUTRA SEQUENCE (SIZE (1..n))  OF SEQUENCE {</w:t>
            </w:r>
          </w:p>
        </w:tc>
        <w:tc>
          <w:tcPr>
            <w:tcW w:w="2267" w:type="dxa"/>
          </w:tcPr>
          <w:p w14:paraId="234032D4" w14:textId="77777777" w:rsidR="007A1DA9" w:rsidRPr="00CD7D70" w:rsidRDefault="007A1DA9" w:rsidP="00CB0052">
            <w:pPr>
              <w:pStyle w:val="TAL"/>
              <w:rPr>
                <w:lang w:eastAsia="ja-JP"/>
              </w:rPr>
            </w:pPr>
            <w:r w:rsidRPr="00CD7D70">
              <w:rPr>
                <w:lang w:eastAsia="ja-JP"/>
              </w:rPr>
              <w:t xml:space="preserve">Shall be present if </w:t>
            </w:r>
            <w:r w:rsidRPr="00CD7D70">
              <w:rPr>
                <w:lang w:eastAsia="en-US"/>
              </w:rPr>
              <w:t>otdoa-ProvideCapabilities is present</w:t>
            </w:r>
          </w:p>
        </w:tc>
        <w:tc>
          <w:tcPr>
            <w:tcW w:w="1811" w:type="dxa"/>
          </w:tcPr>
          <w:p w14:paraId="70EABF69" w14:textId="77777777" w:rsidR="007A1DA9" w:rsidRPr="00CD7D70" w:rsidRDefault="007A1DA9" w:rsidP="00CB0052">
            <w:pPr>
              <w:pStyle w:val="TAL"/>
              <w:rPr>
                <w:lang w:eastAsia="ja-JP"/>
              </w:rPr>
            </w:pPr>
            <w:r w:rsidRPr="00CD7D70">
              <w:rPr>
                <w:lang w:eastAsia="en-US"/>
              </w:rPr>
              <w:t>Size n of SEQUENCE is dependent on UE capabilities</w:t>
            </w:r>
          </w:p>
        </w:tc>
        <w:tc>
          <w:tcPr>
            <w:tcW w:w="1134" w:type="dxa"/>
          </w:tcPr>
          <w:p w14:paraId="78BE1B86" w14:textId="77777777" w:rsidR="007A1DA9" w:rsidRPr="00CD7D70" w:rsidRDefault="007A1DA9" w:rsidP="00CB0052">
            <w:pPr>
              <w:pStyle w:val="TAL"/>
              <w:rPr>
                <w:lang w:eastAsia="en-US"/>
              </w:rPr>
            </w:pPr>
          </w:p>
        </w:tc>
      </w:tr>
      <w:tr w:rsidR="007A1DA9" w:rsidRPr="00CD7D70" w14:paraId="2EFC0689" w14:textId="77777777" w:rsidTr="00CB0052">
        <w:tblPrEx>
          <w:tblCellMar>
            <w:right w:w="108" w:type="dxa"/>
          </w:tblCellMar>
        </w:tblPrEx>
        <w:trPr>
          <w:jc w:val="center"/>
        </w:trPr>
        <w:tc>
          <w:tcPr>
            <w:tcW w:w="4535" w:type="dxa"/>
            <w:gridSpan w:val="2"/>
          </w:tcPr>
          <w:p w14:paraId="289FC668" w14:textId="77777777" w:rsidR="007A1DA9" w:rsidRPr="00CD7D70" w:rsidRDefault="007A1DA9" w:rsidP="00CB0052">
            <w:pPr>
              <w:pStyle w:val="TAL"/>
              <w:rPr>
                <w:snapToGrid w:val="0"/>
                <w:lang w:eastAsia="en-US"/>
              </w:rPr>
            </w:pPr>
            <w:r w:rsidRPr="00CD7D70">
              <w:rPr>
                <w:snapToGrid w:val="0"/>
                <w:lang w:eastAsia="en-US"/>
              </w:rPr>
              <w:t xml:space="preserve">    bandEUTRA</w:t>
            </w:r>
          </w:p>
        </w:tc>
        <w:tc>
          <w:tcPr>
            <w:tcW w:w="2267" w:type="dxa"/>
          </w:tcPr>
          <w:p w14:paraId="148B45DF" w14:textId="77777777" w:rsidR="0037712D" w:rsidRPr="00CD7D70" w:rsidRDefault="007A1DA9" w:rsidP="0037712D">
            <w:pPr>
              <w:pStyle w:val="TAL"/>
              <w:rPr>
                <w:lang w:eastAsia="ja-JP"/>
              </w:rPr>
            </w:pPr>
            <w:r w:rsidRPr="00CD7D70">
              <w:rPr>
                <w:lang w:eastAsia="ja-JP"/>
              </w:rPr>
              <w:t>Dependent on UE capabilities.</w:t>
            </w:r>
          </w:p>
          <w:p w14:paraId="3E04376E" w14:textId="77777777" w:rsidR="007A1DA9" w:rsidRPr="00CD7D70" w:rsidRDefault="0037712D" w:rsidP="0037712D">
            <w:pPr>
              <w:pStyle w:val="TAL"/>
              <w:rPr>
                <w:lang w:eastAsia="ja-JP"/>
              </w:rPr>
            </w:pPr>
            <w:r w:rsidRPr="00CD7D70">
              <w:rPr>
                <w:lang w:eastAsia="ja-JP"/>
              </w:rPr>
              <w:t>(NOTE: The reported OTDOA supported bands can be just a subset of the EUTRA supported bands)</w:t>
            </w:r>
          </w:p>
        </w:tc>
        <w:tc>
          <w:tcPr>
            <w:tcW w:w="1811" w:type="dxa"/>
          </w:tcPr>
          <w:p w14:paraId="42CF5260" w14:textId="77777777" w:rsidR="007A1DA9" w:rsidRPr="00CD7D70" w:rsidRDefault="007A1DA9" w:rsidP="00CB0052">
            <w:pPr>
              <w:pStyle w:val="TAL"/>
              <w:rPr>
                <w:lang w:eastAsia="ja-JP"/>
              </w:rPr>
            </w:pPr>
            <w:r w:rsidRPr="00CD7D70">
              <w:rPr>
                <w:bCs/>
                <w:iCs/>
                <w:lang w:eastAsia="en-US"/>
              </w:rPr>
              <w:t>If bandEUTRA-v9a0 is included, then the corresponding entry of this IE shall be set to maxFBI.</w:t>
            </w:r>
          </w:p>
        </w:tc>
        <w:tc>
          <w:tcPr>
            <w:tcW w:w="1134" w:type="dxa"/>
          </w:tcPr>
          <w:p w14:paraId="2697F76E" w14:textId="77777777" w:rsidR="007A1DA9" w:rsidRPr="00CD7D70" w:rsidRDefault="007A1DA9" w:rsidP="00CB0052">
            <w:pPr>
              <w:pStyle w:val="TAL"/>
              <w:rPr>
                <w:lang w:eastAsia="en-US"/>
              </w:rPr>
            </w:pPr>
          </w:p>
        </w:tc>
      </w:tr>
      <w:tr w:rsidR="007A1DA9" w:rsidRPr="00CD7D70" w14:paraId="32AA409C" w14:textId="77777777" w:rsidTr="00CB0052">
        <w:tblPrEx>
          <w:tblCellMar>
            <w:right w:w="108" w:type="dxa"/>
          </w:tblCellMar>
        </w:tblPrEx>
        <w:trPr>
          <w:jc w:val="center"/>
        </w:trPr>
        <w:tc>
          <w:tcPr>
            <w:tcW w:w="4535" w:type="dxa"/>
            <w:gridSpan w:val="2"/>
          </w:tcPr>
          <w:p w14:paraId="15938BDD" w14:textId="77777777" w:rsidR="007A1DA9" w:rsidRPr="00CD7D70" w:rsidRDefault="007A1DA9" w:rsidP="00CB0052">
            <w:pPr>
              <w:pStyle w:val="TAL"/>
              <w:rPr>
                <w:snapToGrid w:val="0"/>
                <w:lang w:eastAsia="en-US"/>
              </w:rPr>
            </w:pPr>
            <w:r w:rsidRPr="00CD7D70">
              <w:rPr>
                <w:snapToGrid w:val="0"/>
                <w:lang w:eastAsia="en-US"/>
              </w:rPr>
              <w:t xml:space="preserve">    }</w:t>
            </w:r>
          </w:p>
        </w:tc>
        <w:tc>
          <w:tcPr>
            <w:tcW w:w="2267" w:type="dxa"/>
          </w:tcPr>
          <w:p w14:paraId="58696BCF" w14:textId="77777777" w:rsidR="007A1DA9" w:rsidRPr="00CD7D70" w:rsidRDefault="007A1DA9" w:rsidP="00CB0052">
            <w:pPr>
              <w:pStyle w:val="TAL"/>
              <w:rPr>
                <w:lang w:eastAsia="ja-JP"/>
              </w:rPr>
            </w:pPr>
          </w:p>
        </w:tc>
        <w:tc>
          <w:tcPr>
            <w:tcW w:w="1811" w:type="dxa"/>
          </w:tcPr>
          <w:p w14:paraId="5F59CBD3" w14:textId="77777777" w:rsidR="007A1DA9" w:rsidRPr="00CD7D70" w:rsidRDefault="007A1DA9" w:rsidP="00CB0052">
            <w:pPr>
              <w:pStyle w:val="TAL"/>
              <w:rPr>
                <w:lang w:eastAsia="ja-JP"/>
              </w:rPr>
            </w:pPr>
          </w:p>
        </w:tc>
        <w:tc>
          <w:tcPr>
            <w:tcW w:w="1134" w:type="dxa"/>
          </w:tcPr>
          <w:p w14:paraId="12ED3F83" w14:textId="77777777" w:rsidR="007A1DA9" w:rsidRPr="00CD7D70" w:rsidRDefault="007A1DA9" w:rsidP="00CB0052">
            <w:pPr>
              <w:pStyle w:val="TAL"/>
              <w:rPr>
                <w:lang w:eastAsia="en-US"/>
              </w:rPr>
            </w:pPr>
          </w:p>
        </w:tc>
      </w:tr>
      <w:tr w:rsidR="007A1DA9" w:rsidRPr="00CD7D70" w14:paraId="70362413" w14:textId="77777777" w:rsidTr="00CB0052">
        <w:tblPrEx>
          <w:tblCellMar>
            <w:right w:w="108" w:type="dxa"/>
          </w:tblCellMar>
        </w:tblPrEx>
        <w:trPr>
          <w:jc w:val="center"/>
        </w:trPr>
        <w:tc>
          <w:tcPr>
            <w:tcW w:w="4535" w:type="dxa"/>
            <w:gridSpan w:val="2"/>
          </w:tcPr>
          <w:p w14:paraId="487D671B" w14:textId="77777777" w:rsidR="007A1DA9" w:rsidRPr="00CD7D70" w:rsidRDefault="007A1DA9" w:rsidP="00CB0052">
            <w:pPr>
              <w:pStyle w:val="TAL"/>
              <w:rPr>
                <w:snapToGrid w:val="0"/>
                <w:lang w:eastAsia="en-US"/>
              </w:rPr>
            </w:pPr>
            <w:r w:rsidRPr="00CD7D70">
              <w:rPr>
                <w:snapToGrid w:val="0"/>
                <w:lang w:eastAsia="en-US"/>
              </w:rPr>
              <w:t xml:space="preserve">  supportedBandListEUTRA-v9a0 SEQUENCE (SIZE (1..n))  OF SEQUENCE {</w:t>
            </w:r>
          </w:p>
        </w:tc>
        <w:tc>
          <w:tcPr>
            <w:tcW w:w="2267" w:type="dxa"/>
          </w:tcPr>
          <w:p w14:paraId="0DE946C3"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494C530C" w14:textId="77777777" w:rsidR="007A1DA9" w:rsidRPr="00CD7D70" w:rsidRDefault="007A1DA9" w:rsidP="00CB0052">
            <w:pPr>
              <w:pStyle w:val="TAL"/>
              <w:rPr>
                <w:lang w:eastAsia="ja-JP"/>
              </w:rPr>
            </w:pPr>
            <w:r w:rsidRPr="00CD7D70">
              <w:rPr>
                <w:lang w:eastAsia="en-US"/>
              </w:rPr>
              <w:t>Size n of SEQUENCE is dependent on UE capabilities</w:t>
            </w:r>
          </w:p>
        </w:tc>
        <w:tc>
          <w:tcPr>
            <w:tcW w:w="1134" w:type="dxa"/>
          </w:tcPr>
          <w:p w14:paraId="101AD3A5" w14:textId="77777777" w:rsidR="007A1DA9" w:rsidRPr="00CD7D70" w:rsidRDefault="007A1DA9" w:rsidP="00CB0052">
            <w:pPr>
              <w:pStyle w:val="TAL"/>
              <w:rPr>
                <w:lang w:eastAsia="en-US"/>
              </w:rPr>
            </w:pPr>
          </w:p>
        </w:tc>
      </w:tr>
      <w:tr w:rsidR="007A1DA9" w:rsidRPr="00CD7D70" w14:paraId="73DAAE58" w14:textId="77777777" w:rsidTr="00CB0052">
        <w:tblPrEx>
          <w:tblCellMar>
            <w:right w:w="108" w:type="dxa"/>
          </w:tblCellMar>
        </w:tblPrEx>
        <w:trPr>
          <w:jc w:val="center"/>
        </w:trPr>
        <w:tc>
          <w:tcPr>
            <w:tcW w:w="4535" w:type="dxa"/>
            <w:gridSpan w:val="2"/>
          </w:tcPr>
          <w:p w14:paraId="6812E383" w14:textId="77777777" w:rsidR="007A1DA9" w:rsidRPr="00CD7D70" w:rsidRDefault="007A1DA9" w:rsidP="00CB0052">
            <w:pPr>
              <w:pStyle w:val="TAL"/>
              <w:rPr>
                <w:snapToGrid w:val="0"/>
                <w:lang w:eastAsia="en-US"/>
              </w:rPr>
            </w:pPr>
            <w:r w:rsidRPr="00CD7D70">
              <w:rPr>
                <w:snapToGrid w:val="0"/>
                <w:lang w:eastAsia="en-US"/>
              </w:rPr>
              <w:t xml:space="preserve">    bandEUTRA-v9a0</w:t>
            </w:r>
          </w:p>
        </w:tc>
        <w:tc>
          <w:tcPr>
            <w:tcW w:w="2267" w:type="dxa"/>
          </w:tcPr>
          <w:p w14:paraId="37AF071C" w14:textId="77777777" w:rsidR="0037712D" w:rsidRPr="00CD7D70" w:rsidRDefault="007A1DA9" w:rsidP="0037712D">
            <w:pPr>
              <w:pStyle w:val="TAL"/>
              <w:rPr>
                <w:lang w:eastAsia="ja-JP"/>
              </w:rPr>
            </w:pPr>
            <w:r w:rsidRPr="00CD7D70">
              <w:rPr>
                <w:lang w:eastAsia="ja-JP"/>
              </w:rPr>
              <w:t>Dependent on UE capabilities</w:t>
            </w:r>
            <w:r w:rsidR="0037712D" w:rsidRPr="00CD7D70">
              <w:rPr>
                <w:lang w:eastAsia="ja-JP"/>
              </w:rPr>
              <w:t>.</w:t>
            </w:r>
          </w:p>
          <w:p w14:paraId="50B093F0" w14:textId="77777777" w:rsidR="007A1DA9" w:rsidRPr="00CD7D70" w:rsidRDefault="0037712D" w:rsidP="0037712D">
            <w:pPr>
              <w:pStyle w:val="TAL"/>
              <w:rPr>
                <w:lang w:eastAsia="ja-JP"/>
              </w:rPr>
            </w:pPr>
            <w:r w:rsidRPr="00CD7D70">
              <w:rPr>
                <w:lang w:eastAsia="ja-JP"/>
              </w:rPr>
              <w:t>(NOTE: The reported OTDOA supported bands can be just a subset of the EUTRA supported bands)</w:t>
            </w:r>
          </w:p>
        </w:tc>
        <w:tc>
          <w:tcPr>
            <w:tcW w:w="1811" w:type="dxa"/>
          </w:tcPr>
          <w:p w14:paraId="21284511" w14:textId="77777777" w:rsidR="007A1DA9" w:rsidRPr="00CD7D70" w:rsidRDefault="007A1DA9" w:rsidP="00CB0052">
            <w:pPr>
              <w:pStyle w:val="TAL"/>
              <w:rPr>
                <w:lang w:eastAsia="ja-JP"/>
              </w:rPr>
            </w:pPr>
          </w:p>
        </w:tc>
        <w:tc>
          <w:tcPr>
            <w:tcW w:w="1134" w:type="dxa"/>
          </w:tcPr>
          <w:p w14:paraId="20EE5FB7" w14:textId="77777777" w:rsidR="007A1DA9" w:rsidRPr="00CD7D70" w:rsidRDefault="007A1DA9" w:rsidP="00CB0052">
            <w:pPr>
              <w:pStyle w:val="TAL"/>
              <w:rPr>
                <w:lang w:eastAsia="en-US"/>
              </w:rPr>
            </w:pPr>
          </w:p>
        </w:tc>
      </w:tr>
      <w:tr w:rsidR="007A1DA9" w:rsidRPr="00CD7D70" w14:paraId="29471802" w14:textId="77777777" w:rsidTr="00CB0052">
        <w:tblPrEx>
          <w:tblCellMar>
            <w:right w:w="108" w:type="dxa"/>
          </w:tblCellMar>
        </w:tblPrEx>
        <w:trPr>
          <w:jc w:val="center"/>
        </w:trPr>
        <w:tc>
          <w:tcPr>
            <w:tcW w:w="4535" w:type="dxa"/>
            <w:gridSpan w:val="2"/>
          </w:tcPr>
          <w:p w14:paraId="275F4F05" w14:textId="77777777" w:rsidR="007A1DA9" w:rsidRPr="00CD7D70" w:rsidRDefault="007A1DA9" w:rsidP="00CB0052">
            <w:pPr>
              <w:pStyle w:val="TAL"/>
              <w:rPr>
                <w:snapToGrid w:val="0"/>
                <w:lang w:eastAsia="en-US"/>
              </w:rPr>
            </w:pPr>
            <w:r w:rsidRPr="00CD7D70">
              <w:rPr>
                <w:snapToGrid w:val="0"/>
                <w:lang w:eastAsia="en-US"/>
              </w:rPr>
              <w:t xml:space="preserve">    }</w:t>
            </w:r>
          </w:p>
        </w:tc>
        <w:tc>
          <w:tcPr>
            <w:tcW w:w="2267" w:type="dxa"/>
          </w:tcPr>
          <w:p w14:paraId="0E673FC5" w14:textId="77777777" w:rsidR="007A1DA9" w:rsidRPr="00CD7D70" w:rsidRDefault="007A1DA9" w:rsidP="00CB0052">
            <w:pPr>
              <w:pStyle w:val="TAL"/>
              <w:rPr>
                <w:lang w:eastAsia="ja-JP"/>
              </w:rPr>
            </w:pPr>
          </w:p>
        </w:tc>
        <w:tc>
          <w:tcPr>
            <w:tcW w:w="1811" w:type="dxa"/>
          </w:tcPr>
          <w:p w14:paraId="2A0630F3" w14:textId="77777777" w:rsidR="007A1DA9" w:rsidRPr="00CD7D70" w:rsidRDefault="007A1DA9" w:rsidP="00CB0052">
            <w:pPr>
              <w:pStyle w:val="TAL"/>
              <w:rPr>
                <w:lang w:eastAsia="ja-JP"/>
              </w:rPr>
            </w:pPr>
          </w:p>
        </w:tc>
        <w:tc>
          <w:tcPr>
            <w:tcW w:w="1134" w:type="dxa"/>
          </w:tcPr>
          <w:p w14:paraId="4A909F96" w14:textId="77777777" w:rsidR="007A1DA9" w:rsidRPr="00CD7D70" w:rsidRDefault="007A1DA9" w:rsidP="00CB0052">
            <w:pPr>
              <w:pStyle w:val="TAL"/>
              <w:rPr>
                <w:lang w:eastAsia="en-US"/>
              </w:rPr>
            </w:pPr>
          </w:p>
        </w:tc>
      </w:tr>
      <w:tr w:rsidR="007A1DA9" w:rsidRPr="00CD7D70" w14:paraId="45AD54DB" w14:textId="77777777" w:rsidTr="00CB0052">
        <w:tblPrEx>
          <w:tblCellMar>
            <w:right w:w="108" w:type="dxa"/>
          </w:tblCellMar>
        </w:tblPrEx>
        <w:trPr>
          <w:jc w:val="center"/>
        </w:trPr>
        <w:tc>
          <w:tcPr>
            <w:tcW w:w="4535" w:type="dxa"/>
            <w:gridSpan w:val="2"/>
          </w:tcPr>
          <w:p w14:paraId="2770C863" w14:textId="77777777" w:rsidR="007A1DA9" w:rsidRPr="00CD7D70" w:rsidRDefault="007A1DA9" w:rsidP="00CB0052">
            <w:pPr>
              <w:pStyle w:val="TAL"/>
              <w:rPr>
                <w:snapToGrid w:val="0"/>
                <w:lang w:eastAsia="en-US"/>
              </w:rPr>
            </w:pPr>
            <w:r w:rsidRPr="00CD7D70">
              <w:rPr>
                <w:snapToGrid w:val="0"/>
                <w:lang w:eastAsia="en-US"/>
              </w:rPr>
              <w:t xml:space="preserve">  interFreqRSTDmeasurement-r10</w:t>
            </w:r>
          </w:p>
        </w:tc>
        <w:tc>
          <w:tcPr>
            <w:tcW w:w="2267" w:type="dxa"/>
          </w:tcPr>
          <w:p w14:paraId="2CC458A1"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0388EA17" w14:textId="77777777" w:rsidR="007A1DA9" w:rsidRPr="00CD7D70" w:rsidRDefault="007A1DA9" w:rsidP="00CB0052">
            <w:pPr>
              <w:pStyle w:val="TAL"/>
              <w:rPr>
                <w:lang w:eastAsia="ja-JP"/>
              </w:rPr>
            </w:pPr>
          </w:p>
        </w:tc>
        <w:tc>
          <w:tcPr>
            <w:tcW w:w="1134" w:type="dxa"/>
          </w:tcPr>
          <w:p w14:paraId="3689206A" w14:textId="77777777" w:rsidR="007A1DA9" w:rsidRPr="00CD7D70" w:rsidRDefault="007A1DA9" w:rsidP="00CB0052">
            <w:pPr>
              <w:pStyle w:val="TAL"/>
              <w:rPr>
                <w:lang w:eastAsia="en-US"/>
              </w:rPr>
            </w:pPr>
            <w:r w:rsidRPr="00CD7D70">
              <w:rPr>
                <w:lang w:eastAsia="en-US"/>
              </w:rPr>
              <w:t>Rel-10 onwards</w:t>
            </w:r>
          </w:p>
        </w:tc>
      </w:tr>
      <w:tr w:rsidR="00653107" w:rsidRPr="00CD7D70" w14:paraId="4437ACC1" w14:textId="77777777" w:rsidTr="006F37C8">
        <w:tblPrEx>
          <w:tblCellMar>
            <w:right w:w="108" w:type="dxa"/>
          </w:tblCellMar>
        </w:tblPrEx>
        <w:trPr>
          <w:jc w:val="center"/>
        </w:trPr>
        <w:tc>
          <w:tcPr>
            <w:tcW w:w="4535" w:type="dxa"/>
            <w:gridSpan w:val="2"/>
          </w:tcPr>
          <w:p w14:paraId="259D20F0" w14:textId="77777777" w:rsidR="00653107" w:rsidRPr="00CD7D70" w:rsidRDefault="00653107" w:rsidP="006F37C8">
            <w:pPr>
              <w:pStyle w:val="TAL"/>
              <w:rPr>
                <w:snapToGrid w:val="0"/>
                <w:lang w:eastAsia="en-US"/>
              </w:rPr>
            </w:pPr>
            <w:r w:rsidRPr="00CD7D70">
              <w:rPr>
                <w:snapToGrid w:val="0"/>
                <w:lang w:eastAsia="en-US"/>
              </w:rPr>
              <w:t xml:space="preserve">  additionalNeighbourCellInfoList-r10</w:t>
            </w:r>
          </w:p>
        </w:tc>
        <w:tc>
          <w:tcPr>
            <w:tcW w:w="2267" w:type="dxa"/>
          </w:tcPr>
          <w:p w14:paraId="180566B0"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22413D10" w14:textId="77777777" w:rsidR="00653107" w:rsidRPr="00CD7D70" w:rsidRDefault="00653107" w:rsidP="006F37C8">
            <w:pPr>
              <w:pStyle w:val="TAL"/>
              <w:rPr>
                <w:lang w:eastAsia="ja-JP"/>
              </w:rPr>
            </w:pPr>
          </w:p>
        </w:tc>
        <w:tc>
          <w:tcPr>
            <w:tcW w:w="1134" w:type="dxa"/>
          </w:tcPr>
          <w:p w14:paraId="3BD06176" w14:textId="77777777" w:rsidR="00653107" w:rsidRPr="00CD7D70" w:rsidRDefault="00653107" w:rsidP="006F37C8">
            <w:pPr>
              <w:pStyle w:val="TAL"/>
              <w:rPr>
                <w:lang w:eastAsia="en-US"/>
              </w:rPr>
            </w:pPr>
            <w:r w:rsidRPr="00CD7D70">
              <w:rPr>
                <w:lang w:eastAsia="en-US"/>
              </w:rPr>
              <w:t>Rel-10 onwards</w:t>
            </w:r>
          </w:p>
        </w:tc>
      </w:tr>
      <w:tr w:rsidR="00653107" w:rsidRPr="00CD7D70" w14:paraId="232FE1BA" w14:textId="77777777" w:rsidTr="006F37C8">
        <w:tblPrEx>
          <w:tblCellMar>
            <w:right w:w="108" w:type="dxa"/>
          </w:tblCellMar>
        </w:tblPrEx>
        <w:trPr>
          <w:jc w:val="center"/>
        </w:trPr>
        <w:tc>
          <w:tcPr>
            <w:tcW w:w="4535" w:type="dxa"/>
            <w:gridSpan w:val="2"/>
          </w:tcPr>
          <w:p w14:paraId="26EB4D7E" w14:textId="77777777" w:rsidR="00653107" w:rsidRPr="00CD7D70" w:rsidRDefault="00653107" w:rsidP="006F37C8">
            <w:pPr>
              <w:pStyle w:val="TAL"/>
              <w:rPr>
                <w:snapToGrid w:val="0"/>
                <w:lang w:eastAsia="en-US"/>
              </w:rPr>
            </w:pPr>
            <w:r w:rsidRPr="00CD7D70">
              <w:rPr>
                <w:snapToGrid w:val="0"/>
                <w:lang w:eastAsia="en-US"/>
              </w:rPr>
              <w:t xml:space="preserve">  prs-id-r14</w:t>
            </w:r>
          </w:p>
        </w:tc>
        <w:tc>
          <w:tcPr>
            <w:tcW w:w="2267" w:type="dxa"/>
          </w:tcPr>
          <w:p w14:paraId="2C08AB66"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63A42C9D" w14:textId="77777777" w:rsidR="00653107" w:rsidRPr="00CD7D70" w:rsidRDefault="00653107" w:rsidP="006F37C8">
            <w:pPr>
              <w:pStyle w:val="TAL"/>
              <w:rPr>
                <w:lang w:eastAsia="ja-JP"/>
              </w:rPr>
            </w:pPr>
          </w:p>
        </w:tc>
        <w:tc>
          <w:tcPr>
            <w:tcW w:w="1134" w:type="dxa"/>
          </w:tcPr>
          <w:p w14:paraId="2C506498" w14:textId="77777777" w:rsidR="00653107" w:rsidRPr="00CD7D70" w:rsidRDefault="00653107" w:rsidP="006F37C8">
            <w:pPr>
              <w:pStyle w:val="TAL"/>
              <w:rPr>
                <w:lang w:eastAsia="en-US"/>
              </w:rPr>
            </w:pPr>
            <w:r w:rsidRPr="00CD7D70">
              <w:rPr>
                <w:lang w:eastAsia="en-US"/>
              </w:rPr>
              <w:t>Rel-14 onwards</w:t>
            </w:r>
          </w:p>
        </w:tc>
      </w:tr>
      <w:tr w:rsidR="00653107" w:rsidRPr="00CD7D70" w14:paraId="7F21D3EB" w14:textId="77777777" w:rsidTr="006F37C8">
        <w:tblPrEx>
          <w:tblCellMar>
            <w:right w:w="108" w:type="dxa"/>
          </w:tblCellMar>
        </w:tblPrEx>
        <w:trPr>
          <w:jc w:val="center"/>
        </w:trPr>
        <w:tc>
          <w:tcPr>
            <w:tcW w:w="4535" w:type="dxa"/>
            <w:gridSpan w:val="2"/>
          </w:tcPr>
          <w:p w14:paraId="7EF3737C" w14:textId="77777777" w:rsidR="00653107" w:rsidRPr="00CD7D70" w:rsidRDefault="00653107" w:rsidP="006F37C8">
            <w:pPr>
              <w:pStyle w:val="TAL"/>
              <w:rPr>
                <w:snapToGrid w:val="0"/>
                <w:lang w:eastAsia="en-US"/>
              </w:rPr>
            </w:pPr>
            <w:r w:rsidRPr="00CD7D70">
              <w:rPr>
                <w:snapToGrid w:val="0"/>
                <w:lang w:eastAsia="en-US"/>
              </w:rPr>
              <w:t xml:space="preserve">  tp-separation-via-muting-r14</w:t>
            </w:r>
          </w:p>
        </w:tc>
        <w:tc>
          <w:tcPr>
            <w:tcW w:w="2267" w:type="dxa"/>
          </w:tcPr>
          <w:p w14:paraId="5CA250DC"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5A04E8A7" w14:textId="77777777" w:rsidR="00653107" w:rsidRPr="00CD7D70" w:rsidRDefault="00653107" w:rsidP="006F37C8">
            <w:pPr>
              <w:pStyle w:val="TAL"/>
              <w:rPr>
                <w:lang w:eastAsia="ja-JP"/>
              </w:rPr>
            </w:pPr>
          </w:p>
        </w:tc>
        <w:tc>
          <w:tcPr>
            <w:tcW w:w="1134" w:type="dxa"/>
          </w:tcPr>
          <w:p w14:paraId="095E3B9E" w14:textId="77777777" w:rsidR="00653107" w:rsidRPr="00CD7D70" w:rsidRDefault="00653107" w:rsidP="006F37C8">
            <w:pPr>
              <w:pStyle w:val="TAL"/>
              <w:rPr>
                <w:lang w:eastAsia="en-US"/>
              </w:rPr>
            </w:pPr>
            <w:r w:rsidRPr="00CD7D70">
              <w:rPr>
                <w:lang w:eastAsia="en-US"/>
              </w:rPr>
              <w:t>Rel-14 onwards</w:t>
            </w:r>
          </w:p>
        </w:tc>
      </w:tr>
      <w:tr w:rsidR="00653107" w:rsidRPr="00CD7D70" w14:paraId="54240454" w14:textId="77777777" w:rsidTr="006F37C8">
        <w:tblPrEx>
          <w:tblCellMar>
            <w:right w:w="108" w:type="dxa"/>
          </w:tblCellMar>
        </w:tblPrEx>
        <w:trPr>
          <w:jc w:val="center"/>
        </w:trPr>
        <w:tc>
          <w:tcPr>
            <w:tcW w:w="4535" w:type="dxa"/>
            <w:gridSpan w:val="2"/>
          </w:tcPr>
          <w:p w14:paraId="4FCBCF10" w14:textId="77777777" w:rsidR="00653107" w:rsidRPr="00CD7D70" w:rsidRDefault="00653107" w:rsidP="006F37C8">
            <w:pPr>
              <w:pStyle w:val="TAL"/>
              <w:rPr>
                <w:snapToGrid w:val="0"/>
                <w:lang w:eastAsia="en-US"/>
              </w:rPr>
            </w:pPr>
            <w:r w:rsidRPr="00CD7D70">
              <w:rPr>
                <w:snapToGrid w:val="0"/>
                <w:lang w:eastAsia="en-US"/>
              </w:rPr>
              <w:t xml:space="preserve">  additional-prs-config-r14</w:t>
            </w:r>
          </w:p>
        </w:tc>
        <w:tc>
          <w:tcPr>
            <w:tcW w:w="2267" w:type="dxa"/>
          </w:tcPr>
          <w:p w14:paraId="58D379D8"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43F635ED" w14:textId="77777777" w:rsidR="00653107" w:rsidRPr="00CD7D70" w:rsidRDefault="00653107" w:rsidP="006F37C8">
            <w:pPr>
              <w:pStyle w:val="TAL"/>
              <w:rPr>
                <w:lang w:eastAsia="ja-JP"/>
              </w:rPr>
            </w:pPr>
          </w:p>
        </w:tc>
        <w:tc>
          <w:tcPr>
            <w:tcW w:w="1134" w:type="dxa"/>
          </w:tcPr>
          <w:p w14:paraId="577F927F" w14:textId="77777777" w:rsidR="00653107" w:rsidRPr="00CD7D70" w:rsidRDefault="00653107" w:rsidP="006F37C8">
            <w:pPr>
              <w:pStyle w:val="TAL"/>
              <w:rPr>
                <w:lang w:eastAsia="en-US"/>
              </w:rPr>
            </w:pPr>
            <w:r w:rsidRPr="00CD7D70">
              <w:rPr>
                <w:lang w:eastAsia="en-US"/>
              </w:rPr>
              <w:t>Rel-14 onwards</w:t>
            </w:r>
          </w:p>
        </w:tc>
      </w:tr>
      <w:tr w:rsidR="00653107" w:rsidRPr="00CD7D70" w14:paraId="6BA7F40A" w14:textId="77777777" w:rsidTr="006F37C8">
        <w:tblPrEx>
          <w:tblCellMar>
            <w:right w:w="108" w:type="dxa"/>
          </w:tblCellMar>
        </w:tblPrEx>
        <w:trPr>
          <w:jc w:val="center"/>
        </w:trPr>
        <w:tc>
          <w:tcPr>
            <w:tcW w:w="4535" w:type="dxa"/>
            <w:gridSpan w:val="2"/>
          </w:tcPr>
          <w:p w14:paraId="04C6DD77" w14:textId="77777777" w:rsidR="00653107" w:rsidRPr="00CD7D70" w:rsidRDefault="00653107" w:rsidP="006F37C8">
            <w:pPr>
              <w:pStyle w:val="TAL"/>
              <w:rPr>
                <w:snapToGrid w:val="0"/>
                <w:lang w:eastAsia="en-US"/>
              </w:rPr>
            </w:pPr>
            <w:r w:rsidRPr="00CD7D70">
              <w:rPr>
                <w:snapToGrid w:val="0"/>
                <w:lang w:eastAsia="en-US"/>
              </w:rPr>
              <w:t xml:space="preserve">  prs-based-tbs-r14</w:t>
            </w:r>
          </w:p>
        </w:tc>
        <w:tc>
          <w:tcPr>
            <w:tcW w:w="2267" w:type="dxa"/>
          </w:tcPr>
          <w:p w14:paraId="5C2AD4A1"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722BF961" w14:textId="77777777" w:rsidR="00653107" w:rsidRPr="00CD7D70" w:rsidRDefault="00653107" w:rsidP="006F37C8">
            <w:pPr>
              <w:pStyle w:val="TAL"/>
              <w:rPr>
                <w:lang w:eastAsia="ja-JP"/>
              </w:rPr>
            </w:pPr>
          </w:p>
        </w:tc>
        <w:tc>
          <w:tcPr>
            <w:tcW w:w="1134" w:type="dxa"/>
          </w:tcPr>
          <w:p w14:paraId="1C0AF6BA" w14:textId="77777777" w:rsidR="00653107" w:rsidRPr="00CD7D70" w:rsidRDefault="00653107" w:rsidP="006F37C8">
            <w:pPr>
              <w:pStyle w:val="TAL"/>
              <w:rPr>
                <w:lang w:eastAsia="en-US"/>
              </w:rPr>
            </w:pPr>
            <w:r w:rsidRPr="00CD7D70">
              <w:rPr>
                <w:lang w:eastAsia="en-US"/>
              </w:rPr>
              <w:t>Rel-14 onwards</w:t>
            </w:r>
          </w:p>
        </w:tc>
      </w:tr>
      <w:tr w:rsidR="00653107" w:rsidRPr="00CD7D70" w14:paraId="159601C8" w14:textId="77777777" w:rsidTr="006F37C8">
        <w:tblPrEx>
          <w:tblCellMar>
            <w:right w:w="108" w:type="dxa"/>
          </w:tblCellMar>
        </w:tblPrEx>
        <w:trPr>
          <w:jc w:val="center"/>
        </w:trPr>
        <w:tc>
          <w:tcPr>
            <w:tcW w:w="4535" w:type="dxa"/>
            <w:gridSpan w:val="2"/>
          </w:tcPr>
          <w:p w14:paraId="254A25DC" w14:textId="77777777" w:rsidR="00653107" w:rsidRPr="00CD7D70" w:rsidRDefault="00653107" w:rsidP="006F37C8">
            <w:pPr>
              <w:pStyle w:val="TAL"/>
              <w:rPr>
                <w:snapToGrid w:val="0"/>
                <w:lang w:eastAsia="en-US"/>
              </w:rPr>
            </w:pPr>
            <w:r w:rsidRPr="00CD7D70">
              <w:rPr>
                <w:snapToGrid w:val="0"/>
                <w:lang w:eastAsia="en-US"/>
              </w:rPr>
              <w:t xml:space="preserve">  additionalPathsReport-r14</w:t>
            </w:r>
          </w:p>
        </w:tc>
        <w:tc>
          <w:tcPr>
            <w:tcW w:w="2267" w:type="dxa"/>
          </w:tcPr>
          <w:p w14:paraId="289B3713"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659C98AF" w14:textId="77777777" w:rsidR="00653107" w:rsidRPr="00CD7D70" w:rsidRDefault="00653107" w:rsidP="006F37C8">
            <w:pPr>
              <w:pStyle w:val="TAL"/>
              <w:rPr>
                <w:lang w:eastAsia="ja-JP"/>
              </w:rPr>
            </w:pPr>
          </w:p>
        </w:tc>
        <w:tc>
          <w:tcPr>
            <w:tcW w:w="1134" w:type="dxa"/>
          </w:tcPr>
          <w:p w14:paraId="439A6809" w14:textId="77777777" w:rsidR="00653107" w:rsidRPr="00CD7D70" w:rsidRDefault="00653107" w:rsidP="006F37C8">
            <w:pPr>
              <w:pStyle w:val="TAL"/>
              <w:rPr>
                <w:lang w:eastAsia="en-US"/>
              </w:rPr>
            </w:pPr>
            <w:r w:rsidRPr="00CD7D70">
              <w:rPr>
                <w:lang w:eastAsia="en-US"/>
              </w:rPr>
              <w:t>Rel-14 onwards</w:t>
            </w:r>
          </w:p>
        </w:tc>
      </w:tr>
      <w:tr w:rsidR="00653107" w:rsidRPr="00CD7D70" w14:paraId="72334099" w14:textId="77777777" w:rsidTr="006F37C8">
        <w:tblPrEx>
          <w:tblCellMar>
            <w:right w:w="108" w:type="dxa"/>
          </w:tblCellMar>
        </w:tblPrEx>
        <w:trPr>
          <w:jc w:val="center"/>
        </w:trPr>
        <w:tc>
          <w:tcPr>
            <w:tcW w:w="4535" w:type="dxa"/>
            <w:gridSpan w:val="2"/>
          </w:tcPr>
          <w:p w14:paraId="36CF0756" w14:textId="77777777" w:rsidR="00653107" w:rsidRPr="00CD7D70" w:rsidRDefault="00653107" w:rsidP="006F37C8">
            <w:pPr>
              <w:pStyle w:val="TAL"/>
              <w:rPr>
                <w:snapToGrid w:val="0"/>
                <w:lang w:eastAsia="en-US"/>
              </w:rPr>
            </w:pPr>
            <w:r w:rsidRPr="00CD7D70">
              <w:rPr>
                <w:snapToGrid w:val="0"/>
                <w:lang w:eastAsia="en-US"/>
              </w:rPr>
              <w:t xml:space="preserve">  densePrsConfig-r14</w:t>
            </w:r>
          </w:p>
        </w:tc>
        <w:tc>
          <w:tcPr>
            <w:tcW w:w="2267" w:type="dxa"/>
          </w:tcPr>
          <w:p w14:paraId="3F593221"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5BE4E531" w14:textId="77777777" w:rsidR="00653107" w:rsidRPr="00CD7D70" w:rsidRDefault="00653107" w:rsidP="006F37C8">
            <w:pPr>
              <w:pStyle w:val="TAL"/>
              <w:rPr>
                <w:lang w:eastAsia="ja-JP"/>
              </w:rPr>
            </w:pPr>
          </w:p>
        </w:tc>
        <w:tc>
          <w:tcPr>
            <w:tcW w:w="1134" w:type="dxa"/>
          </w:tcPr>
          <w:p w14:paraId="77397465" w14:textId="77777777" w:rsidR="00653107" w:rsidRPr="00CD7D70" w:rsidRDefault="00653107" w:rsidP="006F37C8">
            <w:pPr>
              <w:pStyle w:val="TAL"/>
              <w:rPr>
                <w:lang w:eastAsia="en-US"/>
              </w:rPr>
            </w:pPr>
            <w:r w:rsidRPr="00CD7D70">
              <w:rPr>
                <w:lang w:eastAsia="en-US"/>
              </w:rPr>
              <w:t>Rel-14 onwards</w:t>
            </w:r>
          </w:p>
        </w:tc>
      </w:tr>
      <w:tr w:rsidR="00653107" w:rsidRPr="00CD7D70" w14:paraId="5BE9F670" w14:textId="77777777" w:rsidTr="006F37C8">
        <w:tblPrEx>
          <w:tblCellMar>
            <w:right w:w="108" w:type="dxa"/>
          </w:tblCellMar>
        </w:tblPrEx>
        <w:trPr>
          <w:jc w:val="center"/>
        </w:trPr>
        <w:tc>
          <w:tcPr>
            <w:tcW w:w="4535" w:type="dxa"/>
            <w:gridSpan w:val="2"/>
          </w:tcPr>
          <w:p w14:paraId="33421BCD" w14:textId="77777777" w:rsidR="00653107" w:rsidRPr="00CD7D70" w:rsidRDefault="00653107" w:rsidP="006F37C8">
            <w:pPr>
              <w:pStyle w:val="TAL"/>
              <w:rPr>
                <w:snapToGrid w:val="0"/>
                <w:lang w:eastAsia="en-US"/>
              </w:rPr>
            </w:pPr>
            <w:r w:rsidRPr="00CD7D70">
              <w:rPr>
                <w:snapToGrid w:val="0"/>
                <w:lang w:eastAsia="zh-CN"/>
              </w:rPr>
              <w:t xml:space="preserve">  maxSupportedPrsBandwidth-r14 </w:t>
            </w:r>
          </w:p>
        </w:tc>
        <w:tc>
          <w:tcPr>
            <w:tcW w:w="2267" w:type="dxa"/>
          </w:tcPr>
          <w:p w14:paraId="0A3168CF"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248E7ECE" w14:textId="77777777" w:rsidR="00653107" w:rsidRPr="00CD7D70" w:rsidRDefault="00653107" w:rsidP="006F37C8">
            <w:pPr>
              <w:pStyle w:val="TAL"/>
              <w:rPr>
                <w:lang w:eastAsia="ja-JP"/>
              </w:rPr>
            </w:pPr>
          </w:p>
        </w:tc>
        <w:tc>
          <w:tcPr>
            <w:tcW w:w="1134" w:type="dxa"/>
          </w:tcPr>
          <w:p w14:paraId="09A361C2" w14:textId="77777777" w:rsidR="00653107" w:rsidRPr="00CD7D70" w:rsidRDefault="00653107" w:rsidP="006F37C8">
            <w:pPr>
              <w:pStyle w:val="TAL"/>
              <w:rPr>
                <w:lang w:eastAsia="en-US"/>
              </w:rPr>
            </w:pPr>
            <w:r w:rsidRPr="00CD7D70">
              <w:rPr>
                <w:lang w:eastAsia="en-US"/>
              </w:rPr>
              <w:t>Rel-14 onwards</w:t>
            </w:r>
          </w:p>
        </w:tc>
      </w:tr>
      <w:tr w:rsidR="00653107" w:rsidRPr="00CD7D70" w14:paraId="0A4E3B86" w14:textId="77777777" w:rsidTr="006F37C8">
        <w:tblPrEx>
          <w:tblCellMar>
            <w:right w:w="108" w:type="dxa"/>
          </w:tblCellMar>
        </w:tblPrEx>
        <w:trPr>
          <w:jc w:val="center"/>
        </w:trPr>
        <w:tc>
          <w:tcPr>
            <w:tcW w:w="4535" w:type="dxa"/>
            <w:gridSpan w:val="2"/>
          </w:tcPr>
          <w:p w14:paraId="39A011E9" w14:textId="77777777" w:rsidR="00653107" w:rsidRPr="00CD7D70" w:rsidRDefault="00653107" w:rsidP="006F37C8">
            <w:pPr>
              <w:pStyle w:val="TAL"/>
              <w:rPr>
                <w:snapToGrid w:val="0"/>
                <w:lang w:eastAsia="en-US"/>
              </w:rPr>
            </w:pPr>
            <w:r w:rsidRPr="00CD7D70">
              <w:rPr>
                <w:snapToGrid w:val="0"/>
                <w:lang w:eastAsia="zh-CN"/>
              </w:rPr>
              <w:t xml:space="preserve">  prsOccGroup-r14</w:t>
            </w:r>
          </w:p>
        </w:tc>
        <w:tc>
          <w:tcPr>
            <w:tcW w:w="2267" w:type="dxa"/>
          </w:tcPr>
          <w:p w14:paraId="4CDBEEB6"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2C619881" w14:textId="77777777" w:rsidR="00653107" w:rsidRPr="00CD7D70" w:rsidRDefault="00653107" w:rsidP="006F37C8">
            <w:pPr>
              <w:pStyle w:val="TAL"/>
              <w:rPr>
                <w:lang w:eastAsia="ja-JP"/>
              </w:rPr>
            </w:pPr>
          </w:p>
        </w:tc>
        <w:tc>
          <w:tcPr>
            <w:tcW w:w="1134" w:type="dxa"/>
          </w:tcPr>
          <w:p w14:paraId="37246548" w14:textId="77777777" w:rsidR="00653107" w:rsidRPr="00CD7D70" w:rsidRDefault="00653107" w:rsidP="006F37C8">
            <w:pPr>
              <w:pStyle w:val="TAL"/>
              <w:rPr>
                <w:lang w:eastAsia="en-US"/>
              </w:rPr>
            </w:pPr>
            <w:r w:rsidRPr="00CD7D70">
              <w:rPr>
                <w:lang w:eastAsia="en-US"/>
              </w:rPr>
              <w:t>Rel-14 onwards</w:t>
            </w:r>
          </w:p>
        </w:tc>
      </w:tr>
      <w:tr w:rsidR="00653107" w:rsidRPr="00CD7D70" w14:paraId="391376C8" w14:textId="77777777" w:rsidTr="006F37C8">
        <w:tblPrEx>
          <w:tblCellMar>
            <w:right w:w="108" w:type="dxa"/>
          </w:tblCellMar>
        </w:tblPrEx>
        <w:trPr>
          <w:jc w:val="center"/>
        </w:trPr>
        <w:tc>
          <w:tcPr>
            <w:tcW w:w="4535" w:type="dxa"/>
            <w:gridSpan w:val="2"/>
          </w:tcPr>
          <w:p w14:paraId="764E3847" w14:textId="77777777" w:rsidR="00653107" w:rsidRPr="00CD7D70" w:rsidRDefault="00653107" w:rsidP="006F37C8">
            <w:pPr>
              <w:pStyle w:val="TAL"/>
              <w:rPr>
                <w:snapToGrid w:val="0"/>
                <w:lang w:eastAsia="en-US"/>
              </w:rPr>
            </w:pPr>
            <w:r w:rsidRPr="00CD7D70">
              <w:rPr>
                <w:snapToGrid w:val="0"/>
                <w:lang w:eastAsia="zh-CN"/>
              </w:rPr>
              <w:t xml:space="preserve">  prsFrequencyHopping-r14 </w:t>
            </w:r>
          </w:p>
        </w:tc>
        <w:tc>
          <w:tcPr>
            <w:tcW w:w="2267" w:type="dxa"/>
          </w:tcPr>
          <w:p w14:paraId="31D1E944"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5CEE97B7" w14:textId="77777777" w:rsidR="00653107" w:rsidRPr="00CD7D70" w:rsidRDefault="00653107" w:rsidP="006F37C8">
            <w:pPr>
              <w:pStyle w:val="TAL"/>
              <w:rPr>
                <w:lang w:eastAsia="ja-JP"/>
              </w:rPr>
            </w:pPr>
          </w:p>
        </w:tc>
        <w:tc>
          <w:tcPr>
            <w:tcW w:w="1134" w:type="dxa"/>
          </w:tcPr>
          <w:p w14:paraId="483F224B" w14:textId="77777777" w:rsidR="00653107" w:rsidRPr="00CD7D70" w:rsidRDefault="00653107" w:rsidP="006F37C8">
            <w:pPr>
              <w:pStyle w:val="TAL"/>
              <w:rPr>
                <w:lang w:eastAsia="en-US"/>
              </w:rPr>
            </w:pPr>
            <w:r w:rsidRPr="00CD7D70">
              <w:rPr>
                <w:lang w:eastAsia="en-US"/>
              </w:rPr>
              <w:t>Rel-14 onwards</w:t>
            </w:r>
          </w:p>
        </w:tc>
      </w:tr>
      <w:tr w:rsidR="00653107" w:rsidRPr="00CD7D70" w14:paraId="6CB7AB42" w14:textId="77777777" w:rsidTr="006F37C8">
        <w:tblPrEx>
          <w:tblCellMar>
            <w:right w:w="108" w:type="dxa"/>
          </w:tblCellMar>
        </w:tblPrEx>
        <w:trPr>
          <w:jc w:val="center"/>
        </w:trPr>
        <w:tc>
          <w:tcPr>
            <w:tcW w:w="4535" w:type="dxa"/>
            <w:gridSpan w:val="2"/>
          </w:tcPr>
          <w:p w14:paraId="3AC0A0D6" w14:textId="77777777" w:rsidR="00653107" w:rsidRPr="00CD7D70" w:rsidRDefault="00653107" w:rsidP="006F37C8">
            <w:pPr>
              <w:pStyle w:val="TAL"/>
              <w:rPr>
                <w:snapToGrid w:val="0"/>
                <w:lang w:eastAsia="en-US"/>
              </w:rPr>
            </w:pPr>
            <w:r w:rsidRPr="00CD7D70">
              <w:rPr>
                <w:snapToGrid w:val="0"/>
                <w:lang w:eastAsia="en-US"/>
              </w:rPr>
              <w:t xml:space="preserve">  maxSupportedPrsConfigs-r14</w:t>
            </w:r>
          </w:p>
        </w:tc>
        <w:tc>
          <w:tcPr>
            <w:tcW w:w="2267" w:type="dxa"/>
          </w:tcPr>
          <w:p w14:paraId="0AE704D7"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5BB17070" w14:textId="77777777" w:rsidR="00653107" w:rsidRPr="00CD7D70" w:rsidRDefault="00653107" w:rsidP="006F37C8">
            <w:pPr>
              <w:pStyle w:val="TAL"/>
              <w:rPr>
                <w:lang w:eastAsia="ja-JP"/>
              </w:rPr>
            </w:pPr>
          </w:p>
        </w:tc>
        <w:tc>
          <w:tcPr>
            <w:tcW w:w="1134" w:type="dxa"/>
          </w:tcPr>
          <w:p w14:paraId="41336BB4" w14:textId="77777777" w:rsidR="00653107" w:rsidRPr="00CD7D70" w:rsidRDefault="00653107" w:rsidP="006F37C8">
            <w:pPr>
              <w:pStyle w:val="TAL"/>
              <w:rPr>
                <w:lang w:eastAsia="en-US"/>
              </w:rPr>
            </w:pPr>
            <w:r w:rsidRPr="00CD7D70">
              <w:rPr>
                <w:lang w:eastAsia="en-US"/>
              </w:rPr>
              <w:t>Rel-14 onwards</w:t>
            </w:r>
          </w:p>
        </w:tc>
      </w:tr>
      <w:tr w:rsidR="00653107" w:rsidRPr="00CD7D70" w14:paraId="3F8F4B9B" w14:textId="77777777" w:rsidTr="006F37C8">
        <w:tblPrEx>
          <w:tblCellMar>
            <w:right w:w="108" w:type="dxa"/>
          </w:tblCellMar>
        </w:tblPrEx>
        <w:trPr>
          <w:jc w:val="center"/>
        </w:trPr>
        <w:tc>
          <w:tcPr>
            <w:tcW w:w="4535" w:type="dxa"/>
            <w:gridSpan w:val="2"/>
          </w:tcPr>
          <w:p w14:paraId="5D31FF22" w14:textId="77777777" w:rsidR="00653107" w:rsidRPr="00CD7D70" w:rsidRDefault="00653107" w:rsidP="006F37C8">
            <w:pPr>
              <w:pStyle w:val="TAL"/>
              <w:rPr>
                <w:snapToGrid w:val="0"/>
                <w:lang w:eastAsia="en-US"/>
              </w:rPr>
            </w:pPr>
            <w:r w:rsidRPr="00CD7D70">
              <w:rPr>
                <w:snapToGrid w:val="0"/>
                <w:lang w:eastAsia="en-US"/>
              </w:rPr>
              <w:t xml:space="preserve">  periodicalReporting-r14</w:t>
            </w:r>
          </w:p>
        </w:tc>
        <w:tc>
          <w:tcPr>
            <w:tcW w:w="2267" w:type="dxa"/>
          </w:tcPr>
          <w:p w14:paraId="62159471"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70EC8BC3" w14:textId="77777777" w:rsidR="00653107" w:rsidRPr="00CD7D70" w:rsidRDefault="00653107" w:rsidP="006F37C8">
            <w:pPr>
              <w:pStyle w:val="TAL"/>
              <w:rPr>
                <w:lang w:eastAsia="ja-JP"/>
              </w:rPr>
            </w:pPr>
          </w:p>
        </w:tc>
        <w:tc>
          <w:tcPr>
            <w:tcW w:w="1134" w:type="dxa"/>
          </w:tcPr>
          <w:p w14:paraId="3DBABA71" w14:textId="77777777" w:rsidR="00653107" w:rsidRPr="00CD7D70" w:rsidRDefault="00653107" w:rsidP="006F37C8">
            <w:pPr>
              <w:pStyle w:val="TAL"/>
              <w:rPr>
                <w:lang w:eastAsia="en-US"/>
              </w:rPr>
            </w:pPr>
            <w:r w:rsidRPr="00CD7D70">
              <w:rPr>
                <w:lang w:eastAsia="en-US"/>
              </w:rPr>
              <w:t>Rel-14 onwards</w:t>
            </w:r>
          </w:p>
        </w:tc>
      </w:tr>
      <w:tr w:rsidR="00653107" w:rsidRPr="00CD7D70" w14:paraId="639682EE" w14:textId="77777777" w:rsidTr="006F37C8">
        <w:tblPrEx>
          <w:tblCellMar>
            <w:right w:w="108" w:type="dxa"/>
          </w:tblCellMar>
        </w:tblPrEx>
        <w:trPr>
          <w:jc w:val="center"/>
        </w:trPr>
        <w:tc>
          <w:tcPr>
            <w:tcW w:w="4535" w:type="dxa"/>
            <w:gridSpan w:val="2"/>
          </w:tcPr>
          <w:p w14:paraId="775448E1" w14:textId="77777777" w:rsidR="00653107" w:rsidRPr="00CD7D70" w:rsidRDefault="00653107" w:rsidP="006F37C8">
            <w:pPr>
              <w:pStyle w:val="TAL"/>
              <w:rPr>
                <w:snapToGrid w:val="0"/>
                <w:lang w:eastAsia="en-US"/>
              </w:rPr>
            </w:pPr>
            <w:r w:rsidRPr="00CD7D70">
              <w:rPr>
                <w:snapToGrid w:val="0"/>
                <w:lang w:eastAsia="en-US"/>
              </w:rPr>
              <w:t xml:space="preserve">  multiPrbNprs-r14</w:t>
            </w:r>
          </w:p>
        </w:tc>
        <w:tc>
          <w:tcPr>
            <w:tcW w:w="2267" w:type="dxa"/>
          </w:tcPr>
          <w:p w14:paraId="777CDC31"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0C1838C4" w14:textId="77777777" w:rsidR="00653107" w:rsidRPr="00CD7D70" w:rsidRDefault="00653107" w:rsidP="006F37C8">
            <w:pPr>
              <w:pStyle w:val="TAL"/>
              <w:rPr>
                <w:lang w:eastAsia="ja-JP"/>
              </w:rPr>
            </w:pPr>
          </w:p>
        </w:tc>
        <w:tc>
          <w:tcPr>
            <w:tcW w:w="1134" w:type="dxa"/>
          </w:tcPr>
          <w:p w14:paraId="18467F83" w14:textId="77777777" w:rsidR="00653107" w:rsidRPr="00CD7D70" w:rsidRDefault="00653107" w:rsidP="006F37C8">
            <w:pPr>
              <w:pStyle w:val="TAL"/>
              <w:rPr>
                <w:lang w:eastAsia="en-US"/>
              </w:rPr>
            </w:pPr>
            <w:r w:rsidRPr="00CD7D70">
              <w:rPr>
                <w:lang w:eastAsia="en-US"/>
              </w:rPr>
              <w:t>Rel-14 onwards</w:t>
            </w:r>
          </w:p>
        </w:tc>
      </w:tr>
      <w:tr w:rsidR="00653107" w:rsidRPr="00CD7D70" w14:paraId="7E525E1E" w14:textId="77777777" w:rsidTr="006F37C8">
        <w:tblPrEx>
          <w:tblCellMar>
            <w:right w:w="108" w:type="dxa"/>
          </w:tblCellMar>
        </w:tblPrEx>
        <w:trPr>
          <w:jc w:val="center"/>
        </w:trPr>
        <w:tc>
          <w:tcPr>
            <w:tcW w:w="4535" w:type="dxa"/>
            <w:gridSpan w:val="2"/>
          </w:tcPr>
          <w:p w14:paraId="2029C319" w14:textId="77777777" w:rsidR="00653107" w:rsidRPr="00CD7D70" w:rsidRDefault="00653107" w:rsidP="006F37C8">
            <w:pPr>
              <w:pStyle w:val="TAL"/>
              <w:rPr>
                <w:snapToGrid w:val="0"/>
                <w:lang w:eastAsia="en-US"/>
              </w:rPr>
            </w:pPr>
            <w:r w:rsidRPr="00CD7D70">
              <w:rPr>
                <w:snapToGrid w:val="0"/>
                <w:lang w:eastAsia="en-US"/>
              </w:rPr>
              <w:t xml:space="preserve">  idleStateForMeasurements-r14</w:t>
            </w:r>
          </w:p>
        </w:tc>
        <w:tc>
          <w:tcPr>
            <w:tcW w:w="2267" w:type="dxa"/>
          </w:tcPr>
          <w:p w14:paraId="7D2E595D"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76274955" w14:textId="77777777" w:rsidR="00653107" w:rsidRPr="00CD7D70" w:rsidRDefault="00653107" w:rsidP="006F37C8">
            <w:pPr>
              <w:pStyle w:val="TAL"/>
              <w:rPr>
                <w:lang w:eastAsia="ja-JP"/>
              </w:rPr>
            </w:pPr>
          </w:p>
        </w:tc>
        <w:tc>
          <w:tcPr>
            <w:tcW w:w="1134" w:type="dxa"/>
          </w:tcPr>
          <w:p w14:paraId="5C352828" w14:textId="77777777" w:rsidR="00653107" w:rsidRPr="00CD7D70" w:rsidRDefault="00653107" w:rsidP="006F37C8">
            <w:pPr>
              <w:pStyle w:val="TAL"/>
              <w:rPr>
                <w:lang w:eastAsia="en-US"/>
              </w:rPr>
            </w:pPr>
            <w:r w:rsidRPr="00CD7D70">
              <w:rPr>
                <w:lang w:eastAsia="en-US"/>
              </w:rPr>
              <w:t>Rel-14 onwards</w:t>
            </w:r>
          </w:p>
        </w:tc>
      </w:tr>
      <w:tr w:rsidR="00081AC4" w:rsidRPr="00CD7D70" w14:paraId="71FB19C2" w14:textId="77777777" w:rsidTr="0028567F">
        <w:tblPrEx>
          <w:tblCellMar>
            <w:right w:w="108" w:type="dxa"/>
          </w:tblCellMar>
        </w:tblPrEx>
        <w:trPr>
          <w:jc w:val="center"/>
        </w:trPr>
        <w:tc>
          <w:tcPr>
            <w:tcW w:w="4535" w:type="dxa"/>
            <w:gridSpan w:val="2"/>
          </w:tcPr>
          <w:p w14:paraId="38F1B210" w14:textId="77777777" w:rsidR="00081AC4" w:rsidRPr="00CD7D70" w:rsidRDefault="00081AC4" w:rsidP="0028567F">
            <w:pPr>
              <w:keepNext/>
              <w:keepLines/>
              <w:spacing w:after="0"/>
              <w:rPr>
                <w:rFonts w:ascii="Arial" w:hAnsi="Arial"/>
                <w:snapToGrid w:val="0"/>
                <w:sz w:val="18"/>
              </w:rPr>
            </w:pPr>
            <w:r w:rsidRPr="00CD7D70">
              <w:rPr>
                <w:rFonts w:ascii="Arial" w:hAnsi="Arial"/>
                <w:snapToGrid w:val="0"/>
                <w:sz w:val="18"/>
              </w:rPr>
              <w:t xml:space="preserve">  numberOfRXantennas-r14</w:t>
            </w:r>
          </w:p>
        </w:tc>
        <w:tc>
          <w:tcPr>
            <w:tcW w:w="2267" w:type="dxa"/>
          </w:tcPr>
          <w:p w14:paraId="2B48F1BF" w14:textId="77777777" w:rsidR="00081AC4" w:rsidRPr="00CD7D70" w:rsidRDefault="00081AC4" w:rsidP="0028567F">
            <w:pPr>
              <w:keepNext/>
              <w:keepLines/>
              <w:spacing w:after="0"/>
              <w:rPr>
                <w:rFonts w:ascii="Arial" w:hAnsi="Arial"/>
                <w:sz w:val="18"/>
                <w:lang w:eastAsia="ja-JP"/>
              </w:rPr>
            </w:pPr>
            <w:r w:rsidRPr="00CD7D70">
              <w:rPr>
                <w:rFonts w:ascii="Arial" w:hAnsi="Arial"/>
                <w:sz w:val="18"/>
                <w:lang w:eastAsia="ja-JP"/>
              </w:rPr>
              <w:t>Dependent on UE capabilities</w:t>
            </w:r>
          </w:p>
        </w:tc>
        <w:tc>
          <w:tcPr>
            <w:tcW w:w="1811" w:type="dxa"/>
          </w:tcPr>
          <w:p w14:paraId="286EEF60" w14:textId="77777777" w:rsidR="00081AC4" w:rsidRPr="00CD7D70" w:rsidRDefault="00081AC4" w:rsidP="0028567F">
            <w:pPr>
              <w:keepNext/>
              <w:keepLines/>
              <w:spacing w:after="0"/>
              <w:rPr>
                <w:rFonts w:ascii="Arial" w:hAnsi="Arial"/>
                <w:sz w:val="18"/>
                <w:lang w:eastAsia="ja-JP"/>
              </w:rPr>
            </w:pPr>
          </w:p>
        </w:tc>
        <w:tc>
          <w:tcPr>
            <w:tcW w:w="1134" w:type="dxa"/>
          </w:tcPr>
          <w:p w14:paraId="42E1F830" w14:textId="77777777" w:rsidR="00081AC4" w:rsidRPr="00CD7D70" w:rsidRDefault="00081AC4" w:rsidP="0028567F">
            <w:pPr>
              <w:keepNext/>
              <w:keepLines/>
              <w:spacing w:after="0"/>
              <w:rPr>
                <w:rFonts w:ascii="Arial" w:hAnsi="Arial"/>
                <w:sz w:val="18"/>
              </w:rPr>
            </w:pPr>
            <w:r w:rsidRPr="00CD7D70">
              <w:rPr>
                <w:rFonts w:ascii="Arial" w:hAnsi="Arial"/>
                <w:sz w:val="18"/>
              </w:rPr>
              <w:t>Rel-14 onwards</w:t>
            </w:r>
          </w:p>
        </w:tc>
      </w:tr>
      <w:tr w:rsidR="00AC6CBF" w:rsidRPr="00CD7D70" w14:paraId="6A96E0D1" w14:textId="77777777" w:rsidTr="00CC600C">
        <w:tblPrEx>
          <w:tblCellMar>
            <w:right w:w="108" w:type="dxa"/>
          </w:tblCellMar>
        </w:tblPrEx>
        <w:trPr>
          <w:jc w:val="center"/>
        </w:trPr>
        <w:tc>
          <w:tcPr>
            <w:tcW w:w="4535" w:type="dxa"/>
            <w:gridSpan w:val="2"/>
          </w:tcPr>
          <w:p w14:paraId="49181CE4" w14:textId="77777777" w:rsidR="00AC6CBF" w:rsidRPr="00CD7D70" w:rsidRDefault="00AC6CBF" w:rsidP="00CC600C">
            <w:pPr>
              <w:keepNext/>
              <w:keepLines/>
              <w:spacing w:after="0"/>
              <w:rPr>
                <w:rFonts w:ascii="Arial" w:hAnsi="Arial"/>
                <w:snapToGrid w:val="0"/>
                <w:sz w:val="18"/>
              </w:rPr>
            </w:pPr>
            <w:r w:rsidRPr="00CD7D70">
              <w:rPr>
                <w:rFonts w:ascii="Arial" w:hAnsi="Arial"/>
                <w:snapToGrid w:val="0"/>
                <w:sz w:val="18"/>
              </w:rPr>
              <w:t xml:space="preserve">  motionMeasurements-r15</w:t>
            </w:r>
          </w:p>
        </w:tc>
        <w:tc>
          <w:tcPr>
            <w:tcW w:w="2267" w:type="dxa"/>
          </w:tcPr>
          <w:p w14:paraId="3D192295" w14:textId="77777777" w:rsidR="00AC6CBF" w:rsidRPr="00CD7D70" w:rsidRDefault="00AC6CBF" w:rsidP="00CC600C">
            <w:pPr>
              <w:keepNext/>
              <w:keepLines/>
              <w:spacing w:after="0"/>
              <w:rPr>
                <w:rFonts w:ascii="Arial" w:hAnsi="Arial"/>
                <w:sz w:val="18"/>
                <w:lang w:eastAsia="ja-JP"/>
              </w:rPr>
            </w:pPr>
            <w:r w:rsidRPr="00CD7D70">
              <w:rPr>
                <w:rFonts w:ascii="Arial" w:hAnsi="Arial"/>
                <w:sz w:val="18"/>
                <w:lang w:eastAsia="ja-JP"/>
              </w:rPr>
              <w:t>Dependent on UE capabilities</w:t>
            </w:r>
          </w:p>
        </w:tc>
        <w:tc>
          <w:tcPr>
            <w:tcW w:w="1811" w:type="dxa"/>
          </w:tcPr>
          <w:p w14:paraId="08507A1C" w14:textId="77777777" w:rsidR="00AC6CBF" w:rsidRPr="00CD7D70" w:rsidRDefault="00AC6CBF" w:rsidP="00CC600C">
            <w:pPr>
              <w:keepNext/>
              <w:keepLines/>
              <w:spacing w:after="0"/>
              <w:rPr>
                <w:rFonts w:ascii="Arial" w:hAnsi="Arial"/>
                <w:sz w:val="18"/>
                <w:lang w:eastAsia="ja-JP"/>
              </w:rPr>
            </w:pPr>
          </w:p>
        </w:tc>
        <w:tc>
          <w:tcPr>
            <w:tcW w:w="1134" w:type="dxa"/>
          </w:tcPr>
          <w:p w14:paraId="12693EB2" w14:textId="77777777" w:rsidR="00AC6CBF" w:rsidRPr="00CD7D70" w:rsidRDefault="00AC6CBF" w:rsidP="00CC600C">
            <w:pPr>
              <w:keepNext/>
              <w:keepLines/>
              <w:spacing w:after="0"/>
              <w:rPr>
                <w:rFonts w:ascii="Arial" w:hAnsi="Arial"/>
                <w:sz w:val="18"/>
              </w:rPr>
            </w:pPr>
            <w:r w:rsidRPr="00CD7D70">
              <w:rPr>
                <w:rFonts w:ascii="Arial" w:hAnsi="Arial"/>
                <w:sz w:val="18"/>
              </w:rPr>
              <w:t>Rel-15 onwards</w:t>
            </w:r>
          </w:p>
        </w:tc>
      </w:tr>
      <w:tr w:rsidR="00AC6CBF" w:rsidRPr="00CD7D70" w14:paraId="582CE5F9" w14:textId="77777777" w:rsidTr="00CC600C">
        <w:tblPrEx>
          <w:tblCellMar>
            <w:right w:w="108" w:type="dxa"/>
          </w:tblCellMar>
        </w:tblPrEx>
        <w:trPr>
          <w:jc w:val="center"/>
        </w:trPr>
        <w:tc>
          <w:tcPr>
            <w:tcW w:w="4535" w:type="dxa"/>
            <w:gridSpan w:val="2"/>
          </w:tcPr>
          <w:p w14:paraId="393BADEF" w14:textId="77777777" w:rsidR="00AC6CBF" w:rsidRPr="00CD7D70" w:rsidRDefault="00AC6CBF" w:rsidP="00CC600C">
            <w:pPr>
              <w:keepNext/>
              <w:keepLines/>
              <w:spacing w:after="0"/>
              <w:rPr>
                <w:rFonts w:ascii="Arial" w:hAnsi="Arial"/>
                <w:snapToGrid w:val="0"/>
                <w:sz w:val="18"/>
              </w:rPr>
            </w:pPr>
            <w:r w:rsidRPr="00CD7D70">
              <w:rPr>
                <w:rFonts w:ascii="Arial" w:hAnsi="Arial"/>
                <w:snapToGrid w:val="0"/>
                <w:sz w:val="18"/>
              </w:rPr>
              <w:t xml:space="preserve">  interRAT-RSTDmeasurement-r15</w:t>
            </w:r>
          </w:p>
        </w:tc>
        <w:tc>
          <w:tcPr>
            <w:tcW w:w="2267" w:type="dxa"/>
          </w:tcPr>
          <w:p w14:paraId="418C74E7" w14:textId="77777777" w:rsidR="00AC6CBF" w:rsidRPr="00CD7D70" w:rsidRDefault="00AC6CBF" w:rsidP="00CC600C">
            <w:pPr>
              <w:keepNext/>
              <w:keepLines/>
              <w:spacing w:after="0"/>
              <w:rPr>
                <w:rFonts w:ascii="Arial" w:hAnsi="Arial"/>
                <w:sz w:val="18"/>
                <w:lang w:eastAsia="ja-JP"/>
              </w:rPr>
            </w:pPr>
            <w:r w:rsidRPr="00CD7D70">
              <w:rPr>
                <w:rFonts w:ascii="Arial" w:hAnsi="Arial"/>
                <w:sz w:val="18"/>
                <w:lang w:eastAsia="ja-JP"/>
              </w:rPr>
              <w:t>Dependent on UE capabilities</w:t>
            </w:r>
          </w:p>
        </w:tc>
        <w:tc>
          <w:tcPr>
            <w:tcW w:w="1811" w:type="dxa"/>
          </w:tcPr>
          <w:p w14:paraId="446D9BE8" w14:textId="77777777" w:rsidR="00AC6CBF" w:rsidRPr="00CD7D70" w:rsidRDefault="00AC6CBF" w:rsidP="00CC600C">
            <w:pPr>
              <w:keepNext/>
              <w:keepLines/>
              <w:spacing w:after="0"/>
              <w:rPr>
                <w:rFonts w:ascii="Arial" w:hAnsi="Arial"/>
                <w:sz w:val="18"/>
                <w:lang w:eastAsia="ja-JP"/>
              </w:rPr>
            </w:pPr>
          </w:p>
        </w:tc>
        <w:tc>
          <w:tcPr>
            <w:tcW w:w="1134" w:type="dxa"/>
          </w:tcPr>
          <w:p w14:paraId="3C02F2E4" w14:textId="77777777" w:rsidR="00AC6CBF" w:rsidRPr="00CD7D70" w:rsidRDefault="00AC6CBF" w:rsidP="00CC600C">
            <w:pPr>
              <w:keepNext/>
              <w:keepLines/>
              <w:spacing w:after="0"/>
              <w:rPr>
                <w:rFonts w:ascii="Arial" w:hAnsi="Arial"/>
                <w:sz w:val="18"/>
              </w:rPr>
            </w:pPr>
            <w:r w:rsidRPr="00CD7D70">
              <w:rPr>
                <w:rFonts w:ascii="Arial" w:hAnsi="Arial"/>
                <w:sz w:val="18"/>
              </w:rPr>
              <w:t>Rel-15 onwards</w:t>
            </w:r>
          </w:p>
        </w:tc>
      </w:tr>
      <w:tr w:rsidR="007A1DA9" w:rsidRPr="00CD7D70" w14:paraId="531E2C2A" w14:textId="77777777" w:rsidTr="00CB0052">
        <w:tblPrEx>
          <w:tblCellMar>
            <w:right w:w="108" w:type="dxa"/>
          </w:tblCellMar>
        </w:tblPrEx>
        <w:trPr>
          <w:jc w:val="center"/>
        </w:trPr>
        <w:tc>
          <w:tcPr>
            <w:tcW w:w="4535" w:type="dxa"/>
            <w:gridSpan w:val="2"/>
          </w:tcPr>
          <w:p w14:paraId="4D7F76CB" w14:textId="77777777" w:rsidR="007A1DA9" w:rsidRPr="00CD7D70" w:rsidRDefault="007A1DA9" w:rsidP="00CB0052">
            <w:pPr>
              <w:pStyle w:val="TAL"/>
              <w:rPr>
                <w:snapToGrid w:val="0"/>
                <w:lang w:eastAsia="en-US"/>
              </w:rPr>
            </w:pPr>
            <w:r w:rsidRPr="00CD7D70">
              <w:rPr>
                <w:snapToGrid w:val="0"/>
                <w:lang w:eastAsia="en-US"/>
              </w:rPr>
              <w:t xml:space="preserve">  }</w:t>
            </w:r>
          </w:p>
        </w:tc>
        <w:tc>
          <w:tcPr>
            <w:tcW w:w="2267" w:type="dxa"/>
          </w:tcPr>
          <w:p w14:paraId="2DFD34D2" w14:textId="77777777" w:rsidR="007A1DA9" w:rsidRPr="00CD7D70" w:rsidRDefault="007A1DA9" w:rsidP="00CB0052">
            <w:pPr>
              <w:pStyle w:val="TAL"/>
              <w:rPr>
                <w:lang w:eastAsia="ja-JP"/>
              </w:rPr>
            </w:pPr>
          </w:p>
        </w:tc>
        <w:tc>
          <w:tcPr>
            <w:tcW w:w="1811" w:type="dxa"/>
          </w:tcPr>
          <w:p w14:paraId="65E0256B" w14:textId="77777777" w:rsidR="007A1DA9" w:rsidRPr="00CD7D70" w:rsidRDefault="007A1DA9" w:rsidP="00CB0052">
            <w:pPr>
              <w:pStyle w:val="TAL"/>
              <w:rPr>
                <w:lang w:eastAsia="ja-JP"/>
              </w:rPr>
            </w:pPr>
          </w:p>
        </w:tc>
        <w:tc>
          <w:tcPr>
            <w:tcW w:w="1134" w:type="dxa"/>
          </w:tcPr>
          <w:p w14:paraId="63085E7F" w14:textId="77777777" w:rsidR="007A1DA9" w:rsidRPr="00CD7D70" w:rsidRDefault="007A1DA9" w:rsidP="00CB0052">
            <w:pPr>
              <w:pStyle w:val="TAL"/>
              <w:rPr>
                <w:lang w:eastAsia="en-US"/>
              </w:rPr>
            </w:pPr>
          </w:p>
        </w:tc>
      </w:tr>
      <w:tr w:rsidR="007A1DA9" w:rsidRPr="00CD7D70" w14:paraId="5CE12B69" w14:textId="77777777" w:rsidTr="00CB0052">
        <w:tblPrEx>
          <w:tblCellMar>
            <w:right w:w="108" w:type="dxa"/>
          </w:tblCellMar>
        </w:tblPrEx>
        <w:trPr>
          <w:jc w:val="center"/>
        </w:trPr>
        <w:tc>
          <w:tcPr>
            <w:tcW w:w="4535" w:type="dxa"/>
            <w:gridSpan w:val="2"/>
          </w:tcPr>
          <w:p w14:paraId="47913507" w14:textId="77777777" w:rsidR="007A1DA9" w:rsidRPr="00CD7D70" w:rsidRDefault="007A1DA9" w:rsidP="00CB0052">
            <w:pPr>
              <w:pStyle w:val="TAL"/>
              <w:rPr>
                <w:snapToGrid w:val="0"/>
                <w:lang w:eastAsia="en-US"/>
              </w:rPr>
            </w:pPr>
            <w:r w:rsidRPr="00CD7D70">
              <w:rPr>
                <w:snapToGrid w:val="0"/>
                <w:lang w:eastAsia="en-US"/>
              </w:rPr>
              <w:t>}</w:t>
            </w:r>
          </w:p>
        </w:tc>
        <w:tc>
          <w:tcPr>
            <w:tcW w:w="2267" w:type="dxa"/>
          </w:tcPr>
          <w:p w14:paraId="28AC2B5B" w14:textId="77777777" w:rsidR="007A1DA9" w:rsidRPr="00CD7D70" w:rsidRDefault="007A1DA9" w:rsidP="00CB0052">
            <w:pPr>
              <w:pStyle w:val="TAL"/>
              <w:rPr>
                <w:lang w:eastAsia="ja-JP"/>
              </w:rPr>
            </w:pPr>
          </w:p>
        </w:tc>
        <w:tc>
          <w:tcPr>
            <w:tcW w:w="1811" w:type="dxa"/>
          </w:tcPr>
          <w:p w14:paraId="7008056B" w14:textId="77777777" w:rsidR="007A1DA9" w:rsidRPr="00CD7D70" w:rsidRDefault="007A1DA9" w:rsidP="00CB0052">
            <w:pPr>
              <w:pStyle w:val="TAL"/>
              <w:rPr>
                <w:lang w:eastAsia="ja-JP"/>
              </w:rPr>
            </w:pPr>
          </w:p>
        </w:tc>
        <w:tc>
          <w:tcPr>
            <w:tcW w:w="1134" w:type="dxa"/>
          </w:tcPr>
          <w:p w14:paraId="7EC4BF05" w14:textId="77777777" w:rsidR="007A1DA9" w:rsidRPr="00CD7D70" w:rsidRDefault="007A1DA9" w:rsidP="00CB0052">
            <w:pPr>
              <w:pStyle w:val="TAL"/>
              <w:rPr>
                <w:lang w:eastAsia="en-US"/>
              </w:rPr>
            </w:pPr>
          </w:p>
        </w:tc>
      </w:tr>
    </w:tbl>
    <w:p w14:paraId="454B3A14" w14:textId="77777777" w:rsidR="007A1DA9" w:rsidRPr="00CD7D70" w:rsidRDefault="007A1DA9" w:rsidP="007A1DA9"/>
    <w:p w14:paraId="71FFF06C" w14:textId="77777777" w:rsidR="007A1DA9" w:rsidRPr="00CD7D70" w:rsidRDefault="007A1DA9" w:rsidP="00E607C3">
      <w:pPr>
        <w:pStyle w:val="TH"/>
      </w:pPr>
      <w:r w:rsidRPr="00CD7D70">
        <w:t>Table 7.3.1.1.3.3-12: ecid-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4E037262" w14:textId="77777777" w:rsidTr="00CB0052">
        <w:trPr>
          <w:gridBefore w:val="1"/>
          <w:wBefore w:w="9" w:type="dxa"/>
          <w:jc w:val="center"/>
        </w:trPr>
        <w:tc>
          <w:tcPr>
            <w:tcW w:w="9738" w:type="dxa"/>
            <w:gridSpan w:val="4"/>
          </w:tcPr>
          <w:p w14:paraId="02B7534D" w14:textId="77777777" w:rsidR="007A1DA9" w:rsidRPr="00CD7D70" w:rsidRDefault="007A1DA9" w:rsidP="00CB0052">
            <w:pPr>
              <w:pStyle w:val="TAL"/>
              <w:rPr>
                <w:lang w:eastAsia="ja-JP"/>
              </w:rPr>
            </w:pPr>
            <w:r w:rsidRPr="00CD7D70">
              <w:rPr>
                <w:lang w:eastAsia="en-US"/>
              </w:rPr>
              <w:t>Derivation Path: 36.355 clause 6.5.3.4</w:t>
            </w:r>
          </w:p>
        </w:tc>
      </w:tr>
      <w:tr w:rsidR="007A1DA9" w:rsidRPr="00CD7D70" w14:paraId="78CC0618" w14:textId="77777777" w:rsidTr="00CB0052">
        <w:tblPrEx>
          <w:tblCellMar>
            <w:right w:w="108" w:type="dxa"/>
          </w:tblCellMar>
        </w:tblPrEx>
        <w:trPr>
          <w:jc w:val="center"/>
        </w:trPr>
        <w:tc>
          <w:tcPr>
            <w:tcW w:w="4535" w:type="dxa"/>
            <w:gridSpan w:val="2"/>
          </w:tcPr>
          <w:p w14:paraId="75480965" w14:textId="77777777" w:rsidR="007A1DA9" w:rsidRPr="00CD7D70" w:rsidRDefault="007A1DA9" w:rsidP="00CB0052">
            <w:pPr>
              <w:pStyle w:val="TAH"/>
              <w:rPr>
                <w:lang w:eastAsia="en-US"/>
              </w:rPr>
            </w:pPr>
            <w:r w:rsidRPr="00CD7D70">
              <w:rPr>
                <w:lang w:eastAsia="en-US"/>
              </w:rPr>
              <w:t>Information Element</w:t>
            </w:r>
          </w:p>
        </w:tc>
        <w:tc>
          <w:tcPr>
            <w:tcW w:w="2267" w:type="dxa"/>
          </w:tcPr>
          <w:p w14:paraId="679D58D5" w14:textId="77777777" w:rsidR="007A1DA9" w:rsidRPr="00CD7D70" w:rsidRDefault="007A1DA9" w:rsidP="00CB0052">
            <w:pPr>
              <w:pStyle w:val="TAH"/>
              <w:rPr>
                <w:lang w:eastAsia="en-US"/>
              </w:rPr>
            </w:pPr>
            <w:r w:rsidRPr="00CD7D70">
              <w:rPr>
                <w:lang w:eastAsia="en-US"/>
              </w:rPr>
              <w:t>Value/remark</w:t>
            </w:r>
          </w:p>
        </w:tc>
        <w:tc>
          <w:tcPr>
            <w:tcW w:w="1811" w:type="dxa"/>
          </w:tcPr>
          <w:p w14:paraId="1A65C803" w14:textId="77777777" w:rsidR="007A1DA9" w:rsidRPr="00CD7D70" w:rsidRDefault="007A1DA9" w:rsidP="00CB0052">
            <w:pPr>
              <w:pStyle w:val="TAH"/>
              <w:rPr>
                <w:lang w:eastAsia="en-US"/>
              </w:rPr>
            </w:pPr>
            <w:r w:rsidRPr="00CD7D70">
              <w:rPr>
                <w:lang w:eastAsia="en-US"/>
              </w:rPr>
              <w:t>Comment</w:t>
            </w:r>
          </w:p>
        </w:tc>
        <w:tc>
          <w:tcPr>
            <w:tcW w:w="1134" w:type="dxa"/>
          </w:tcPr>
          <w:p w14:paraId="4DB6CC64" w14:textId="77777777" w:rsidR="007A1DA9" w:rsidRPr="00CD7D70" w:rsidRDefault="007A1DA9" w:rsidP="00CB0052">
            <w:pPr>
              <w:pStyle w:val="TAH"/>
              <w:rPr>
                <w:lang w:eastAsia="en-US"/>
              </w:rPr>
            </w:pPr>
            <w:r w:rsidRPr="00CD7D70">
              <w:rPr>
                <w:lang w:eastAsia="en-US"/>
              </w:rPr>
              <w:t>Condition</w:t>
            </w:r>
          </w:p>
        </w:tc>
      </w:tr>
      <w:tr w:rsidR="007A1DA9" w:rsidRPr="00CD7D70" w14:paraId="367E3FED" w14:textId="77777777" w:rsidTr="00CB0052">
        <w:tblPrEx>
          <w:tblCellMar>
            <w:right w:w="108" w:type="dxa"/>
          </w:tblCellMar>
        </w:tblPrEx>
        <w:trPr>
          <w:jc w:val="center"/>
        </w:trPr>
        <w:tc>
          <w:tcPr>
            <w:tcW w:w="4535" w:type="dxa"/>
            <w:gridSpan w:val="2"/>
          </w:tcPr>
          <w:p w14:paraId="4612CAE4" w14:textId="77777777" w:rsidR="007A1DA9" w:rsidRPr="00CD7D70" w:rsidRDefault="007A1DA9" w:rsidP="00CB0052">
            <w:pPr>
              <w:pStyle w:val="TAL"/>
              <w:rPr>
                <w:lang w:eastAsia="en-US"/>
              </w:rPr>
            </w:pPr>
            <w:r w:rsidRPr="00CD7D70">
              <w:rPr>
                <w:lang w:eastAsia="en-US"/>
              </w:rPr>
              <w:t>ecid-ProvideCapabilities SEQUENCE {</w:t>
            </w:r>
          </w:p>
        </w:tc>
        <w:tc>
          <w:tcPr>
            <w:tcW w:w="2267" w:type="dxa"/>
          </w:tcPr>
          <w:p w14:paraId="59FE768D" w14:textId="77777777" w:rsidR="007A1DA9" w:rsidRPr="00CD7D70" w:rsidRDefault="007A1DA9" w:rsidP="00CB0052">
            <w:pPr>
              <w:pStyle w:val="TAL"/>
              <w:rPr>
                <w:lang w:eastAsia="en-US"/>
              </w:rPr>
            </w:pPr>
          </w:p>
        </w:tc>
        <w:tc>
          <w:tcPr>
            <w:tcW w:w="1811" w:type="dxa"/>
          </w:tcPr>
          <w:p w14:paraId="1216E461" w14:textId="77777777" w:rsidR="007A1DA9" w:rsidRPr="00CD7D70" w:rsidRDefault="007A1DA9" w:rsidP="00CB0052">
            <w:pPr>
              <w:pStyle w:val="TAL"/>
              <w:rPr>
                <w:lang w:eastAsia="en-US"/>
              </w:rPr>
            </w:pPr>
          </w:p>
        </w:tc>
        <w:tc>
          <w:tcPr>
            <w:tcW w:w="1134" w:type="dxa"/>
          </w:tcPr>
          <w:p w14:paraId="134418F6" w14:textId="77777777" w:rsidR="007A1DA9" w:rsidRPr="00CD7D70" w:rsidRDefault="007A1DA9" w:rsidP="00CB0052">
            <w:pPr>
              <w:pStyle w:val="TAL"/>
              <w:rPr>
                <w:lang w:eastAsia="en-US"/>
              </w:rPr>
            </w:pPr>
          </w:p>
        </w:tc>
      </w:tr>
      <w:tr w:rsidR="007A1DA9" w:rsidRPr="00CD7D70" w14:paraId="410AEB1B" w14:textId="77777777" w:rsidTr="00CB0052">
        <w:tblPrEx>
          <w:tblCellMar>
            <w:right w:w="108" w:type="dxa"/>
          </w:tblCellMar>
        </w:tblPrEx>
        <w:trPr>
          <w:jc w:val="center"/>
        </w:trPr>
        <w:tc>
          <w:tcPr>
            <w:tcW w:w="4535" w:type="dxa"/>
            <w:gridSpan w:val="2"/>
          </w:tcPr>
          <w:p w14:paraId="24674788" w14:textId="77777777" w:rsidR="007A1DA9" w:rsidRPr="00CD7D70" w:rsidRDefault="007A1DA9" w:rsidP="00CB0052">
            <w:pPr>
              <w:pStyle w:val="TAL"/>
              <w:rPr>
                <w:lang w:eastAsia="en-US"/>
              </w:rPr>
            </w:pPr>
            <w:r w:rsidRPr="00CD7D70">
              <w:rPr>
                <w:lang w:eastAsia="en-US"/>
              </w:rPr>
              <w:t xml:space="preserve">  ecid-MeasSupported</w:t>
            </w:r>
          </w:p>
        </w:tc>
        <w:tc>
          <w:tcPr>
            <w:tcW w:w="2267" w:type="dxa"/>
          </w:tcPr>
          <w:p w14:paraId="292FFD7B" w14:textId="77777777" w:rsidR="007A1DA9" w:rsidRPr="00CD7D70" w:rsidRDefault="007A1DA9" w:rsidP="00CB0052">
            <w:pPr>
              <w:pStyle w:val="TAL"/>
              <w:rPr>
                <w:lang w:eastAsia="ja-JP"/>
              </w:rPr>
            </w:pPr>
            <w:r w:rsidRPr="00CD7D70">
              <w:rPr>
                <w:lang w:eastAsia="ja-JP"/>
              </w:rPr>
              <w:t>Dependent on UE capabilities</w:t>
            </w:r>
          </w:p>
        </w:tc>
        <w:tc>
          <w:tcPr>
            <w:tcW w:w="1811" w:type="dxa"/>
          </w:tcPr>
          <w:p w14:paraId="311C1FB1" w14:textId="77777777" w:rsidR="007A1DA9" w:rsidRPr="00CD7D70" w:rsidRDefault="007A1DA9" w:rsidP="00CB0052">
            <w:pPr>
              <w:pStyle w:val="TAL"/>
              <w:rPr>
                <w:lang w:eastAsia="ja-JP"/>
              </w:rPr>
            </w:pPr>
          </w:p>
        </w:tc>
        <w:tc>
          <w:tcPr>
            <w:tcW w:w="1134" w:type="dxa"/>
          </w:tcPr>
          <w:p w14:paraId="1EF89222" w14:textId="77777777" w:rsidR="007A1DA9" w:rsidRPr="00CD7D70" w:rsidRDefault="007A1DA9" w:rsidP="00CB0052">
            <w:pPr>
              <w:pStyle w:val="TAL"/>
              <w:rPr>
                <w:lang w:eastAsia="en-US"/>
              </w:rPr>
            </w:pPr>
          </w:p>
        </w:tc>
      </w:tr>
      <w:tr w:rsidR="00653107" w:rsidRPr="00CD7D70" w14:paraId="04F5D3B4" w14:textId="77777777" w:rsidTr="006F37C8">
        <w:tblPrEx>
          <w:tblCellMar>
            <w:right w:w="108" w:type="dxa"/>
          </w:tblCellMar>
        </w:tblPrEx>
        <w:trPr>
          <w:jc w:val="center"/>
        </w:trPr>
        <w:tc>
          <w:tcPr>
            <w:tcW w:w="4535" w:type="dxa"/>
            <w:gridSpan w:val="2"/>
          </w:tcPr>
          <w:p w14:paraId="5AEA52F5" w14:textId="77777777" w:rsidR="00653107" w:rsidRPr="00CD7D70" w:rsidRDefault="00653107" w:rsidP="006F37C8">
            <w:pPr>
              <w:pStyle w:val="TAL"/>
              <w:rPr>
                <w:lang w:eastAsia="en-US"/>
              </w:rPr>
            </w:pPr>
            <w:r w:rsidRPr="00CD7D70">
              <w:rPr>
                <w:snapToGrid w:val="0"/>
                <w:lang w:eastAsia="en-US"/>
              </w:rPr>
              <w:t xml:space="preserve">  ueRxTxSupTDD-r13</w:t>
            </w:r>
          </w:p>
        </w:tc>
        <w:tc>
          <w:tcPr>
            <w:tcW w:w="2267" w:type="dxa"/>
          </w:tcPr>
          <w:p w14:paraId="6A7D6D46"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68D60253" w14:textId="77777777" w:rsidR="00653107" w:rsidRPr="00CD7D70" w:rsidRDefault="00653107" w:rsidP="006F37C8">
            <w:pPr>
              <w:pStyle w:val="TAL"/>
              <w:rPr>
                <w:lang w:eastAsia="ja-JP"/>
              </w:rPr>
            </w:pPr>
          </w:p>
        </w:tc>
        <w:tc>
          <w:tcPr>
            <w:tcW w:w="1134" w:type="dxa"/>
          </w:tcPr>
          <w:p w14:paraId="75241991" w14:textId="77777777" w:rsidR="00653107" w:rsidRPr="00CD7D70" w:rsidRDefault="00653107" w:rsidP="006F37C8">
            <w:pPr>
              <w:pStyle w:val="TAL"/>
              <w:rPr>
                <w:lang w:eastAsia="en-US"/>
              </w:rPr>
            </w:pPr>
            <w:r w:rsidRPr="00CD7D70">
              <w:rPr>
                <w:lang w:eastAsia="en-US"/>
              </w:rPr>
              <w:t>Rel-13 onwards</w:t>
            </w:r>
          </w:p>
        </w:tc>
      </w:tr>
      <w:tr w:rsidR="00653107" w:rsidRPr="00CD7D70" w14:paraId="5F25A745" w14:textId="77777777" w:rsidTr="006F37C8">
        <w:tblPrEx>
          <w:tblCellMar>
            <w:right w:w="108" w:type="dxa"/>
          </w:tblCellMar>
        </w:tblPrEx>
        <w:trPr>
          <w:jc w:val="center"/>
        </w:trPr>
        <w:tc>
          <w:tcPr>
            <w:tcW w:w="4535" w:type="dxa"/>
            <w:gridSpan w:val="2"/>
          </w:tcPr>
          <w:p w14:paraId="65C755F6" w14:textId="77777777" w:rsidR="00653107" w:rsidRPr="00CD7D70" w:rsidRDefault="00653107" w:rsidP="006F37C8">
            <w:pPr>
              <w:pStyle w:val="TAL"/>
              <w:rPr>
                <w:lang w:eastAsia="en-US"/>
              </w:rPr>
            </w:pPr>
            <w:r w:rsidRPr="00CD7D70">
              <w:rPr>
                <w:snapToGrid w:val="0"/>
                <w:lang w:eastAsia="en-US"/>
              </w:rPr>
              <w:t xml:space="preserve">  periodicalReporting-r14</w:t>
            </w:r>
          </w:p>
        </w:tc>
        <w:tc>
          <w:tcPr>
            <w:tcW w:w="2267" w:type="dxa"/>
          </w:tcPr>
          <w:p w14:paraId="2B39B9B3"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6095E11E" w14:textId="77777777" w:rsidR="00653107" w:rsidRPr="00CD7D70" w:rsidRDefault="00653107" w:rsidP="006F37C8">
            <w:pPr>
              <w:pStyle w:val="TAL"/>
              <w:rPr>
                <w:lang w:eastAsia="ja-JP"/>
              </w:rPr>
            </w:pPr>
          </w:p>
        </w:tc>
        <w:tc>
          <w:tcPr>
            <w:tcW w:w="1134" w:type="dxa"/>
          </w:tcPr>
          <w:p w14:paraId="70EA149C" w14:textId="77777777" w:rsidR="00653107" w:rsidRPr="00CD7D70" w:rsidRDefault="00653107" w:rsidP="006F37C8">
            <w:pPr>
              <w:pStyle w:val="TAL"/>
              <w:rPr>
                <w:lang w:eastAsia="en-US"/>
              </w:rPr>
            </w:pPr>
            <w:r w:rsidRPr="00CD7D70">
              <w:rPr>
                <w:lang w:eastAsia="en-US"/>
              </w:rPr>
              <w:t>Rel-14 onwards</w:t>
            </w:r>
          </w:p>
        </w:tc>
      </w:tr>
      <w:tr w:rsidR="00653107" w:rsidRPr="00CD7D70" w14:paraId="1BF35839" w14:textId="77777777" w:rsidTr="006F37C8">
        <w:tblPrEx>
          <w:tblCellMar>
            <w:right w:w="108" w:type="dxa"/>
          </w:tblCellMar>
        </w:tblPrEx>
        <w:trPr>
          <w:jc w:val="center"/>
        </w:trPr>
        <w:tc>
          <w:tcPr>
            <w:tcW w:w="4535" w:type="dxa"/>
            <w:gridSpan w:val="2"/>
          </w:tcPr>
          <w:p w14:paraId="428EF2FC" w14:textId="77777777" w:rsidR="00653107" w:rsidRPr="00CD7D70" w:rsidRDefault="00653107" w:rsidP="006F37C8">
            <w:pPr>
              <w:pStyle w:val="TAL"/>
              <w:rPr>
                <w:lang w:eastAsia="en-US"/>
              </w:rPr>
            </w:pPr>
            <w:r w:rsidRPr="00CD7D70">
              <w:rPr>
                <w:snapToGrid w:val="0"/>
                <w:lang w:eastAsia="en-US"/>
              </w:rPr>
              <w:t xml:space="preserve">  triggeredReporting-r14</w:t>
            </w:r>
          </w:p>
        </w:tc>
        <w:tc>
          <w:tcPr>
            <w:tcW w:w="2267" w:type="dxa"/>
          </w:tcPr>
          <w:p w14:paraId="010C7D20"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5728E45A" w14:textId="77777777" w:rsidR="00653107" w:rsidRPr="00CD7D70" w:rsidRDefault="00653107" w:rsidP="006F37C8">
            <w:pPr>
              <w:pStyle w:val="TAL"/>
              <w:rPr>
                <w:lang w:eastAsia="ja-JP"/>
              </w:rPr>
            </w:pPr>
          </w:p>
        </w:tc>
        <w:tc>
          <w:tcPr>
            <w:tcW w:w="1134" w:type="dxa"/>
          </w:tcPr>
          <w:p w14:paraId="56CD4595" w14:textId="77777777" w:rsidR="00653107" w:rsidRPr="00CD7D70" w:rsidRDefault="00653107" w:rsidP="006F37C8">
            <w:pPr>
              <w:pStyle w:val="TAL"/>
              <w:rPr>
                <w:lang w:eastAsia="en-US"/>
              </w:rPr>
            </w:pPr>
            <w:r w:rsidRPr="00CD7D70">
              <w:rPr>
                <w:lang w:eastAsia="en-US"/>
              </w:rPr>
              <w:t>Rel-14 onwards</w:t>
            </w:r>
          </w:p>
        </w:tc>
      </w:tr>
      <w:tr w:rsidR="00653107" w:rsidRPr="00CD7D70" w14:paraId="72F97411" w14:textId="77777777" w:rsidTr="006F37C8">
        <w:tblPrEx>
          <w:tblCellMar>
            <w:right w:w="108" w:type="dxa"/>
          </w:tblCellMar>
        </w:tblPrEx>
        <w:trPr>
          <w:jc w:val="center"/>
        </w:trPr>
        <w:tc>
          <w:tcPr>
            <w:tcW w:w="4535" w:type="dxa"/>
            <w:gridSpan w:val="2"/>
          </w:tcPr>
          <w:p w14:paraId="618C362E" w14:textId="77777777" w:rsidR="00653107" w:rsidRPr="00CD7D70" w:rsidRDefault="00653107" w:rsidP="006F37C8">
            <w:pPr>
              <w:pStyle w:val="TAL"/>
              <w:rPr>
                <w:lang w:eastAsia="en-US"/>
              </w:rPr>
            </w:pPr>
            <w:r w:rsidRPr="00CD7D70">
              <w:rPr>
                <w:snapToGrid w:val="0"/>
                <w:lang w:eastAsia="en-US"/>
              </w:rPr>
              <w:t xml:space="preserve">  idleStateForMeasurements-r14</w:t>
            </w:r>
          </w:p>
        </w:tc>
        <w:tc>
          <w:tcPr>
            <w:tcW w:w="2267" w:type="dxa"/>
          </w:tcPr>
          <w:p w14:paraId="5B077ABF"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48FCCAC7" w14:textId="77777777" w:rsidR="00653107" w:rsidRPr="00CD7D70" w:rsidRDefault="00653107" w:rsidP="006F37C8">
            <w:pPr>
              <w:pStyle w:val="TAL"/>
              <w:rPr>
                <w:lang w:eastAsia="ja-JP"/>
              </w:rPr>
            </w:pPr>
          </w:p>
        </w:tc>
        <w:tc>
          <w:tcPr>
            <w:tcW w:w="1134" w:type="dxa"/>
          </w:tcPr>
          <w:p w14:paraId="24FC0285" w14:textId="77777777" w:rsidR="00653107" w:rsidRPr="00CD7D70" w:rsidRDefault="00653107" w:rsidP="006F37C8">
            <w:pPr>
              <w:pStyle w:val="TAL"/>
              <w:rPr>
                <w:lang w:eastAsia="en-US"/>
              </w:rPr>
            </w:pPr>
            <w:r w:rsidRPr="00CD7D70">
              <w:rPr>
                <w:lang w:eastAsia="en-US"/>
              </w:rPr>
              <w:t>Rel-14 onwards</w:t>
            </w:r>
          </w:p>
        </w:tc>
      </w:tr>
      <w:tr w:rsidR="007A1DA9" w:rsidRPr="00CD7D70" w14:paraId="049E5209" w14:textId="77777777" w:rsidTr="00CB0052">
        <w:tblPrEx>
          <w:tblCellMar>
            <w:right w:w="108" w:type="dxa"/>
          </w:tblCellMar>
        </w:tblPrEx>
        <w:trPr>
          <w:jc w:val="center"/>
        </w:trPr>
        <w:tc>
          <w:tcPr>
            <w:tcW w:w="4535" w:type="dxa"/>
            <w:gridSpan w:val="2"/>
          </w:tcPr>
          <w:p w14:paraId="66E6A284" w14:textId="77777777" w:rsidR="007A1DA9" w:rsidRPr="00CD7D70" w:rsidRDefault="007A1DA9" w:rsidP="00CB0052">
            <w:pPr>
              <w:pStyle w:val="TAL"/>
              <w:rPr>
                <w:lang w:eastAsia="en-US"/>
              </w:rPr>
            </w:pPr>
            <w:r w:rsidRPr="00CD7D70">
              <w:rPr>
                <w:lang w:eastAsia="en-US"/>
              </w:rPr>
              <w:t xml:space="preserve">  }</w:t>
            </w:r>
          </w:p>
        </w:tc>
        <w:tc>
          <w:tcPr>
            <w:tcW w:w="2267" w:type="dxa"/>
          </w:tcPr>
          <w:p w14:paraId="38F582FC" w14:textId="77777777" w:rsidR="007A1DA9" w:rsidRPr="00CD7D70" w:rsidRDefault="007A1DA9" w:rsidP="00CB0052">
            <w:pPr>
              <w:pStyle w:val="TAL"/>
              <w:rPr>
                <w:lang w:eastAsia="ja-JP"/>
              </w:rPr>
            </w:pPr>
          </w:p>
        </w:tc>
        <w:tc>
          <w:tcPr>
            <w:tcW w:w="1811" w:type="dxa"/>
          </w:tcPr>
          <w:p w14:paraId="3DAEE001" w14:textId="77777777" w:rsidR="007A1DA9" w:rsidRPr="00CD7D70" w:rsidRDefault="007A1DA9" w:rsidP="00CB0052">
            <w:pPr>
              <w:pStyle w:val="TAL"/>
              <w:rPr>
                <w:lang w:eastAsia="ja-JP"/>
              </w:rPr>
            </w:pPr>
          </w:p>
        </w:tc>
        <w:tc>
          <w:tcPr>
            <w:tcW w:w="1134" w:type="dxa"/>
          </w:tcPr>
          <w:p w14:paraId="78D453C3" w14:textId="77777777" w:rsidR="007A1DA9" w:rsidRPr="00CD7D70" w:rsidRDefault="007A1DA9" w:rsidP="00CB0052">
            <w:pPr>
              <w:pStyle w:val="TAL"/>
              <w:rPr>
                <w:lang w:eastAsia="en-US"/>
              </w:rPr>
            </w:pPr>
          </w:p>
        </w:tc>
      </w:tr>
      <w:tr w:rsidR="007A1DA9" w:rsidRPr="00CD7D70" w14:paraId="224A13B0" w14:textId="77777777" w:rsidTr="00CB0052">
        <w:tblPrEx>
          <w:tblCellMar>
            <w:right w:w="108" w:type="dxa"/>
          </w:tblCellMar>
        </w:tblPrEx>
        <w:trPr>
          <w:jc w:val="center"/>
        </w:trPr>
        <w:tc>
          <w:tcPr>
            <w:tcW w:w="4535" w:type="dxa"/>
            <w:gridSpan w:val="2"/>
          </w:tcPr>
          <w:p w14:paraId="48BDCFDA" w14:textId="77777777" w:rsidR="007A1DA9" w:rsidRPr="00CD7D70" w:rsidRDefault="007A1DA9" w:rsidP="00CB0052">
            <w:pPr>
              <w:pStyle w:val="TAL"/>
              <w:rPr>
                <w:lang w:eastAsia="en-US"/>
              </w:rPr>
            </w:pPr>
            <w:r w:rsidRPr="00CD7D70">
              <w:rPr>
                <w:lang w:eastAsia="en-US"/>
              </w:rPr>
              <w:t>}</w:t>
            </w:r>
          </w:p>
        </w:tc>
        <w:tc>
          <w:tcPr>
            <w:tcW w:w="2267" w:type="dxa"/>
          </w:tcPr>
          <w:p w14:paraId="34DBBAF5" w14:textId="77777777" w:rsidR="007A1DA9" w:rsidRPr="00CD7D70" w:rsidRDefault="007A1DA9" w:rsidP="00CB0052">
            <w:pPr>
              <w:pStyle w:val="TAL"/>
              <w:rPr>
                <w:lang w:eastAsia="ja-JP"/>
              </w:rPr>
            </w:pPr>
          </w:p>
        </w:tc>
        <w:tc>
          <w:tcPr>
            <w:tcW w:w="1811" w:type="dxa"/>
          </w:tcPr>
          <w:p w14:paraId="6CA01DE5" w14:textId="77777777" w:rsidR="007A1DA9" w:rsidRPr="00CD7D70" w:rsidRDefault="007A1DA9" w:rsidP="00CB0052">
            <w:pPr>
              <w:pStyle w:val="TAL"/>
              <w:rPr>
                <w:lang w:eastAsia="ja-JP"/>
              </w:rPr>
            </w:pPr>
          </w:p>
        </w:tc>
        <w:tc>
          <w:tcPr>
            <w:tcW w:w="1134" w:type="dxa"/>
          </w:tcPr>
          <w:p w14:paraId="55A7D2AD" w14:textId="77777777" w:rsidR="007A1DA9" w:rsidRPr="00CD7D70" w:rsidRDefault="007A1DA9" w:rsidP="00CB0052">
            <w:pPr>
              <w:pStyle w:val="TAL"/>
              <w:rPr>
                <w:lang w:eastAsia="en-US"/>
              </w:rPr>
            </w:pPr>
          </w:p>
        </w:tc>
      </w:tr>
    </w:tbl>
    <w:p w14:paraId="0EE1FC71" w14:textId="77777777" w:rsidR="007A1DA9" w:rsidRPr="00CD7D70" w:rsidRDefault="007A1DA9" w:rsidP="007A1DA9"/>
    <w:p w14:paraId="0E9E22B1" w14:textId="77777777" w:rsidR="007A1DA9" w:rsidRPr="00CD7D70" w:rsidRDefault="007A1DA9" w:rsidP="007A1DA9">
      <w:pPr>
        <w:pStyle w:val="TH"/>
      </w:pPr>
      <w:r w:rsidRPr="00CD7D70">
        <w:t>Table 7.3.1.1.3.3-13: epdu-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62A46525" w14:textId="77777777" w:rsidTr="00CB0052">
        <w:trPr>
          <w:gridBefore w:val="1"/>
          <w:wBefore w:w="9" w:type="dxa"/>
          <w:jc w:val="center"/>
        </w:trPr>
        <w:tc>
          <w:tcPr>
            <w:tcW w:w="9738" w:type="dxa"/>
            <w:gridSpan w:val="4"/>
          </w:tcPr>
          <w:p w14:paraId="63A59725" w14:textId="77777777" w:rsidR="007A1DA9" w:rsidRPr="00CD7D70" w:rsidRDefault="007A1DA9" w:rsidP="00CB0052">
            <w:pPr>
              <w:pStyle w:val="TAL"/>
              <w:rPr>
                <w:lang w:eastAsia="ja-JP"/>
              </w:rPr>
            </w:pPr>
            <w:r w:rsidRPr="00CD7D70">
              <w:rPr>
                <w:lang w:eastAsia="en-US"/>
              </w:rPr>
              <w:t>Derivation Path: 36.355 clause 6.4.1</w:t>
            </w:r>
          </w:p>
        </w:tc>
      </w:tr>
      <w:tr w:rsidR="007A1DA9" w:rsidRPr="00CD7D70" w14:paraId="6C18EDA1" w14:textId="77777777" w:rsidTr="00CB0052">
        <w:tblPrEx>
          <w:tblCellMar>
            <w:right w:w="108" w:type="dxa"/>
          </w:tblCellMar>
        </w:tblPrEx>
        <w:trPr>
          <w:jc w:val="center"/>
        </w:trPr>
        <w:tc>
          <w:tcPr>
            <w:tcW w:w="4535" w:type="dxa"/>
            <w:gridSpan w:val="2"/>
          </w:tcPr>
          <w:p w14:paraId="57C91C33" w14:textId="77777777" w:rsidR="007A1DA9" w:rsidRPr="00CD7D70" w:rsidRDefault="007A1DA9" w:rsidP="00CB0052">
            <w:pPr>
              <w:pStyle w:val="TAH"/>
              <w:rPr>
                <w:lang w:eastAsia="en-US"/>
              </w:rPr>
            </w:pPr>
            <w:r w:rsidRPr="00CD7D70">
              <w:rPr>
                <w:lang w:eastAsia="en-US"/>
              </w:rPr>
              <w:t>Information Element</w:t>
            </w:r>
          </w:p>
        </w:tc>
        <w:tc>
          <w:tcPr>
            <w:tcW w:w="2267" w:type="dxa"/>
          </w:tcPr>
          <w:p w14:paraId="594BAF9C" w14:textId="77777777" w:rsidR="007A1DA9" w:rsidRPr="00CD7D70" w:rsidRDefault="007A1DA9" w:rsidP="00CB0052">
            <w:pPr>
              <w:pStyle w:val="TAH"/>
              <w:rPr>
                <w:lang w:eastAsia="en-US"/>
              </w:rPr>
            </w:pPr>
            <w:r w:rsidRPr="00CD7D70">
              <w:rPr>
                <w:lang w:eastAsia="en-US"/>
              </w:rPr>
              <w:t>Value/remark</w:t>
            </w:r>
          </w:p>
        </w:tc>
        <w:tc>
          <w:tcPr>
            <w:tcW w:w="1811" w:type="dxa"/>
          </w:tcPr>
          <w:p w14:paraId="479CE0C4" w14:textId="77777777" w:rsidR="007A1DA9" w:rsidRPr="00CD7D70" w:rsidRDefault="007A1DA9" w:rsidP="00CB0052">
            <w:pPr>
              <w:pStyle w:val="TAH"/>
              <w:rPr>
                <w:lang w:eastAsia="en-US"/>
              </w:rPr>
            </w:pPr>
            <w:r w:rsidRPr="00CD7D70">
              <w:rPr>
                <w:lang w:eastAsia="en-US"/>
              </w:rPr>
              <w:t>Comment</w:t>
            </w:r>
          </w:p>
        </w:tc>
        <w:tc>
          <w:tcPr>
            <w:tcW w:w="1134" w:type="dxa"/>
          </w:tcPr>
          <w:p w14:paraId="6867AB06" w14:textId="77777777" w:rsidR="007A1DA9" w:rsidRPr="00CD7D70" w:rsidRDefault="007A1DA9" w:rsidP="00CB0052">
            <w:pPr>
              <w:pStyle w:val="TAH"/>
              <w:rPr>
                <w:lang w:eastAsia="en-US"/>
              </w:rPr>
            </w:pPr>
            <w:r w:rsidRPr="00CD7D70">
              <w:rPr>
                <w:lang w:eastAsia="en-US"/>
              </w:rPr>
              <w:t>Condition</w:t>
            </w:r>
          </w:p>
        </w:tc>
      </w:tr>
      <w:tr w:rsidR="007A1DA9" w:rsidRPr="00CD7D70" w14:paraId="37C15FAB" w14:textId="77777777" w:rsidTr="00CB0052">
        <w:tblPrEx>
          <w:tblCellMar>
            <w:right w:w="108" w:type="dxa"/>
          </w:tblCellMar>
        </w:tblPrEx>
        <w:trPr>
          <w:jc w:val="center"/>
        </w:trPr>
        <w:tc>
          <w:tcPr>
            <w:tcW w:w="4535" w:type="dxa"/>
            <w:gridSpan w:val="2"/>
          </w:tcPr>
          <w:p w14:paraId="13611B46" w14:textId="77777777" w:rsidR="007A1DA9" w:rsidRPr="00CD7D70" w:rsidRDefault="007A1DA9" w:rsidP="00CB0052">
            <w:pPr>
              <w:pStyle w:val="TAL"/>
              <w:rPr>
                <w:lang w:eastAsia="en-US"/>
              </w:rPr>
            </w:pPr>
            <w:r w:rsidRPr="00CD7D70">
              <w:rPr>
                <w:lang w:eastAsia="en-US"/>
              </w:rPr>
              <w:t>epdu-ProvideCapabilities SEQUENCE (SIZE (1)) OF SEQUENCE{</w:t>
            </w:r>
          </w:p>
        </w:tc>
        <w:tc>
          <w:tcPr>
            <w:tcW w:w="2267" w:type="dxa"/>
          </w:tcPr>
          <w:p w14:paraId="0F60018F" w14:textId="77777777" w:rsidR="007A1DA9" w:rsidRPr="00CD7D70" w:rsidRDefault="007A1DA9" w:rsidP="00CB0052">
            <w:pPr>
              <w:pStyle w:val="TAL"/>
              <w:rPr>
                <w:lang w:eastAsia="en-US"/>
              </w:rPr>
            </w:pPr>
          </w:p>
        </w:tc>
        <w:tc>
          <w:tcPr>
            <w:tcW w:w="1811" w:type="dxa"/>
          </w:tcPr>
          <w:p w14:paraId="7128761B" w14:textId="77777777" w:rsidR="007A1DA9" w:rsidRPr="00CD7D70" w:rsidRDefault="007A1DA9" w:rsidP="00CB0052">
            <w:pPr>
              <w:pStyle w:val="TAL"/>
              <w:rPr>
                <w:lang w:eastAsia="en-US"/>
              </w:rPr>
            </w:pPr>
          </w:p>
        </w:tc>
        <w:tc>
          <w:tcPr>
            <w:tcW w:w="1134" w:type="dxa"/>
          </w:tcPr>
          <w:p w14:paraId="3847DBA0" w14:textId="77777777" w:rsidR="007A1DA9" w:rsidRPr="00CD7D70" w:rsidRDefault="007A1DA9" w:rsidP="00CB0052">
            <w:pPr>
              <w:pStyle w:val="TAL"/>
              <w:rPr>
                <w:lang w:eastAsia="en-US"/>
              </w:rPr>
            </w:pPr>
          </w:p>
        </w:tc>
      </w:tr>
      <w:tr w:rsidR="007A1DA9" w:rsidRPr="00CD7D70" w14:paraId="096077CB" w14:textId="77777777" w:rsidTr="00CB0052">
        <w:tblPrEx>
          <w:tblCellMar>
            <w:right w:w="108" w:type="dxa"/>
          </w:tblCellMar>
        </w:tblPrEx>
        <w:trPr>
          <w:jc w:val="center"/>
        </w:trPr>
        <w:tc>
          <w:tcPr>
            <w:tcW w:w="4535" w:type="dxa"/>
            <w:gridSpan w:val="2"/>
          </w:tcPr>
          <w:p w14:paraId="107FF519" w14:textId="77777777" w:rsidR="007A1DA9" w:rsidRPr="00CD7D70" w:rsidRDefault="007A1DA9" w:rsidP="00CB0052">
            <w:pPr>
              <w:pStyle w:val="TAL"/>
              <w:rPr>
                <w:lang w:eastAsia="en-US"/>
              </w:rPr>
            </w:pPr>
            <w:r w:rsidRPr="00CD7D70">
              <w:rPr>
                <w:lang w:eastAsia="en-US"/>
              </w:rPr>
              <w:t xml:space="preserve">  ePDU-Identifier SEQUENCE {</w:t>
            </w:r>
          </w:p>
        </w:tc>
        <w:tc>
          <w:tcPr>
            <w:tcW w:w="2267" w:type="dxa"/>
          </w:tcPr>
          <w:p w14:paraId="17EA689F" w14:textId="77777777" w:rsidR="007A1DA9" w:rsidRPr="00CD7D70" w:rsidRDefault="007A1DA9" w:rsidP="00CB0052">
            <w:pPr>
              <w:pStyle w:val="TAL"/>
              <w:rPr>
                <w:lang w:eastAsia="ja-JP"/>
              </w:rPr>
            </w:pPr>
          </w:p>
        </w:tc>
        <w:tc>
          <w:tcPr>
            <w:tcW w:w="1811" w:type="dxa"/>
          </w:tcPr>
          <w:p w14:paraId="16BC5981" w14:textId="77777777" w:rsidR="007A1DA9" w:rsidRPr="00CD7D70" w:rsidRDefault="007A1DA9" w:rsidP="00CB0052">
            <w:pPr>
              <w:pStyle w:val="TAL"/>
              <w:rPr>
                <w:lang w:eastAsia="ja-JP"/>
              </w:rPr>
            </w:pPr>
          </w:p>
        </w:tc>
        <w:tc>
          <w:tcPr>
            <w:tcW w:w="1134" w:type="dxa"/>
          </w:tcPr>
          <w:p w14:paraId="52C2771D" w14:textId="77777777" w:rsidR="007A1DA9" w:rsidRPr="00CD7D70" w:rsidRDefault="007A1DA9" w:rsidP="00CB0052">
            <w:pPr>
              <w:pStyle w:val="TAL"/>
              <w:rPr>
                <w:lang w:eastAsia="en-US"/>
              </w:rPr>
            </w:pPr>
          </w:p>
        </w:tc>
      </w:tr>
      <w:tr w:rsidR="007A1DA9" w:rsidRPr="00CD7D70" w14:paraId="62BA0AE0" w14:textId="77777777" w:rsidTr="00CB0052">
        <w:tblPrEx>
          <w:tblCellMar>
            <w:right w:w="108" w:type="dxa"/>
          </w:tblCellMar>
        </w:tblPrEx>
        <w:trPr>
          <w:jc w:val="center"/>
        </w:trPr>
        <w:tc>
          <w:tcPr>
            <w:tcW w:w="4535" w:type="dxa"/>
            <w:gridSpan w:val="2"/>
          </w:tcPr>
          <w:p w14:paraId="54E05B92" w14:textId="77777777" w:rsidR="007A1DA9" w:rsidRPr="00CD7D70" w:rsidRDefault="007A1DA9" w:rsidP="00CB0052">
            <w:pPr>
              <w:pStyle w:val="TAL"/>
              <w:rPr>
                <w:lang w:eastAsia="en-US"/>
              </w:rPr>
            </w:pPr>
            <w:r w:rsidRPr="00CD7D70">
              <w:rPr>
                <w:lang w:eastAsia="en-US"/>
              </w:rPr>
              <w:t xml:space="preserve">    ePDU-ID</w:t>
            </w:r>
          </w:p>
        </w:tc>
        <w:tc>
          <w:tcPr>
            <w:tcW w:w="2267" w:type="dxa"/>
          </w:tcPr>
          <w:p w14:paraId="3E25CC0D" w14:textId="77777777" w:rsidR="007A1DA9" w:rsidRPr="00CD7D70" w:rsidRDefault="007A1DA9" w:rsidP="00CB0052">
            <w:pPr>
              <w:pStyle w:val="TAL"/>
              <w:rPr>
                <w:lang w:eastAsia="ja-JP"/>
              </w:rPr>
            </w:pPr>
            <w:r w:rsidRPr="00CD7D70">
              <w:rPr>
                <w:lang w:eastAsia="ja-JP"/>
              </w:rPr>
              <w:t>1</w:t>
            </w:r>
          </w:p>
        </w:tc>
        <w:tc>
          <w:tcPr>
            <w:tcW w:w="1811" w:type="dxa"/>
          </w:tcPr>
          <w:p w14:paraId="4B11EAA9" w14:textId="77777777" w:rsidR="007A1DA9" w:rsidRPr="00CD7D70" w:rsidRDefault="007A1DA9" w:rsidP="00CB0052">
            <w:pPr>
              <w:pStyle w:val="TAL"/>
              <w:rPr>
                <w:lang w:eastAsia="ja-JP"/>
              </w:rPr>
            </w:pPr>
            <w:r w:rsidRPr="00CD7D70">
              <w:rPr>
                <w:lang w:eastAsia="ja-JP"/>
              </w:rPr>
              <w:t>OMA LPPe</w:t>
            </w:r>
          </w:p>
        </w:tc>
        <w:tc>
          <w:tcPr>
            <w:tcW w:w="1134" w:type="dxa"/>
          </w:tcPr>
          <w:p w14:paraId="09642A5E" w14:textId="77777777" w:rsidR="007A1DA9" w:rsidRPr="00CD7D70" w:rsidRDefault="007A1DA9" w:rsidP="00CB0052">
            <w:pPr>
              <w:pStyle w:val="TAL"/>
              <w:rPr>
                <w:lang w:eastAsia="en-US"/>
              </w:rPr>
            </w:pPr>
          </w:p>
        </w:tc>
      </w:tr>
      <w:tr w:rsidR="007A1DA9" w:rsidRPr="00CD7D70" w14:paraId="16E39B11" w14:textId="77777777" w:rsidTr="00CB0052">
        <w:tblPrEx>
          <w:tblCellMar>
            <w:right w:w="108" w:type="dxa"/>
          </w:tblCellMar>
        </w:tblPrEx>
        <w:trPr>
          <w:jc w:val="center"/>
        </w:trPr>
        <w:tc>
          <w:tcPr>
            <w:tcW w:w="4535" w:type="dxa"/>
            <w:gridSpan w:val="2"/>
          </w:tcPr>
          <w:p w14:paraId="16400C18" w14:textId="77777777" w:rsidR="007A1DA9" w:rsidRPr="00CD7D70" w:rsidRDefault="007A1DA9" w:rsidP="00CB0052">
            <w:pPr>
              <w:pStyle w:val="TAL"/>
              <w:rPr>
                <w:lang w:eastAsia="en-US"/>
              </w:rPr>
            </w:pPr>
            <w:r w:rsidRPr="00CD7D70">
              <w:rPr>
                <w:lang w:eastAsia="en-US"/>
              </w:rPr>
              <w:t xml:space="preserve">    ePDU-Name</w:t>
            </w:r>
          </w:p>
        </w:tc>
        <w:tc>
          <w:tcPr>
            <w:tcW w:w="2267" w:type="dxa"/>
          </w:tcPr>
          <w:p w14:paraId="321CAA98" w14:textId="77777777" w:rsidR="007A1DA9" w:rsidRPr="00CD7D70" w:rsidRDefault="007A1DA9" w:rsidP="00CB0052">
            <w:pPr>
              <w:pStyle w:val="TAL"/>
              <w:rPr>
                <w:lang w:eastAsia="ja-JP"/>
              </w:rPr>
            </w:pPr>
            <w:r w:rsidRPr="00CD7D70">
              <w:rPr>
                <w:lang w:eastAsia="ja-JP"/>
              </w:rPr>
              <w:t>Present or not present.</w:t>
            </w:r>
          </w:p>
        </w:tc>
        <w:tc>
          <w:tcPr>
            <w:tcW w:w="1811" w:type="dxa"/>
          </w:tcPr>
          <w:p w14:paraId="10C953B3" w14:textId="77777777" w:rsidR="007A1DA9" w:rsidRPr="00CD7D70" w:rsidRDefault="007A1DA9" w:rsidP="00CB0052">
            <w:pPr>
              <w:pStyle w:val="TAL"/>
              <w:rPr>
                <w:lang w:eastAsia="ja-JP"/>
              </w:rPr>
            </w:pPr>
          </w:p>
        </w:tc>
        <w:tc>
          <w:tcPr>
            <w:tcW w:w="1134" w:type="dxa"/>
          </w:tcPr>
          <w:p w14:paraId="169CC2A3" w14:textId="77777777" w:rsidR="007A1DA9" w:rsidRPr="00CD7D70" w:rsidRDefault="007A1DA9" w:rsidP="00CB0052">
            <w:pPr>
              <w:pStyle w:val="TAL"/>
              <w:rPr>
                <w:lang w:eastAsia="en-US"/>
              </w:rPr>
            </w:pPr>
          </w:p>
        </w:tc>
      </w:tr>
      <w:tr w:rsidR="007A1DA9" w:rsidRPr="00CD7D70" w14:paraId="32F97567" w14:textId="77777777" w:rsidTr="00CB0052">
        <w:tblPrEx>
          <w:tblCellMar>
            <w:right w:w="108" w:type="dxa"/>
          </w:tblCellMar>
        </w:tblPrEx>
        <w:trPr>
          <w:jc w:val="center"/>
        </w:trPr>
        <w:tc>
          <w:tcPr>
            <w:tcW w:w="4535" w:type="dxa"/>
            <w:gridSpan w:val="2"/>
          </w:tcPr>
          <w:p w14:paraId="34C0A954" w14:textId="77777777" w:rsidR="007A1DA9" w:rsidRPr="00CD7D70" w:rsidRDefault="007A1DA9" w:rsidP="00CB0052">
            <w:pPr>
              <w:pStyle w:val="TAL"/>
              <w:rPr>
                <w:lang w:eastAsia="en-US"/>
              </w:rPr>
            </w:pPr>
            <w:r w:rsidRPr="00CD7D70">
              <w:rPr>
                <w:lang w:eastAsia="en-US"/>
              </w:rPr>
              <w:t xml:space="preserve">  }</w:t>
            </w:r>
          </w:p>
        </w:tc>
        <w:tc>
          <w:tcPr>
            <w:tcW w:w="2267" w:type="dxa"/>
          </w:tcPr>
          <w:p w14:paraId="5E2CC04C" w14:textId="77777777" w:rsidR="007A1DA9" w:rsidRPr="00CD7D70" w:rsidRDefault="007A1DA9" w:rsidP="00CB0052">
            <w:pPr>
              <w:pStyle w:val="TAL"/>
              <w:rPr>
                <w:lang w:eastAsia="ja-JP"/>
              </w:rPr>
            </w:pPr>
          </w:p>
        </w:tc>
        <w:tc>
          <w:tcPr>
            <w:tcW w:w="1811" w:type="dxa"/>
          </w:tcPr>
          <w:p w14:paraId="75DA1A11" w14:textId="77777777" w:rsidR="007A1DA9" w:rsidRPr="00CD7D70" w:rsidRDefault="007A1DA9" w:rsidP="00CB0052">
            <w:pPr>
              <w:pStyle w:val="TAL"/>
              <w:rPr>
                <w:lang w:eastAsia="ja-JP"/>
              </w:rPr>
            </w:pPr>
          </w:p>
        </w:tc>
        <w:tc>
          <w:tcPr>
            <w:tcW w:w="1134" w:type="dxa"/>
          </w:tcPr>
          <w:p w14:paraId="4B27050C" w14:textId="77777777" w:rsidR="007A1DA9" w:rsidRPr="00CD7D70" w:rsidRDefault="007A1DA9" w:rsidP="00CB0052">
            <w:pPr>
              <w:pStyle w:val="TAL"/>
              <w:rPr>
                <w:lang w:eastAsia="en-US"/>
              </w:rPr>
            </w:pPr>
          </w:p>
        </w:tc>
      </w:tr>
      <w:tr w:rsidR="007A1DA9" w:rsidRPr="00CD7D70" w14:paraId="6FEC7D76" w14:textId="77777777" w:rsidTr="00CB0052">
        <w:tblPrEx>
          <w:tblCellMar>
            <w:right w:w="108" w:type="dxa"/>
          </w:tblCellMar>
        </w:tblPrEx>
        <w:trPr>
          <w:jc w:val="center"/>
        </w:trPr>
        <w:tc>
          <w:tcPr>
            <w:tcW w:w="4535" w:type="dxa"/>
            <w:gridSpan w:val="2"/>
          </w:tcPr>
          <w:p w14:paraId="2719B44E" w14:textId="77777777" w:rsidR="007A1DA9" w:rsidRPr="00CD7D70" w:rsidRDefault="007A1DA9" w:rsidP="00CB0052">
            <w:pPr>
              <w:pStyle w:val="TAL"/>
              <w:rPr>
                <w:lang w:eastAsia="en-US"/>
              </w:rPr>
            </w:pPr>
            <w:r w:rsidRPr="00CD7D70">
              <w:rPr>
                <w:lang w:eastAsia="en-US"/>
              </w:rPr>
              <w:t xml:space="preserve">  ePDU-Body</w:t>
            </w:r>
          </w:p>
        </w:tc>
        <w:tc>
          <w:tcPr>
            <w:tcW w:w="2267" w:type="dxa"/>
          </w:tcPr>
          <w:p w14:paraId="2026DD8B" w14:textId="77777777" w:rsidR="007A1DA9" w:rsidRPr="00CD7D70" w:rsidRDefault="007A1DA9" w:rsidP="00CB0052">
            <w:pPr>
              <w:pStyle w:val="TAL"/>
              <w:rPr>
                <w:lang w:eastAsia="ja-JP"/>
              </w:rPr>
            </w:pPr>
            <w:r w:rsidRPr="00CD7D70">
              <w:rPr>
                <w:lang w:eastAsia="ja-JP"/>
              </w:rPr>
              <w:t>Set according to Table 7.3.1.1.3.3-16</w:t>
            </w:r>
          </w:p>
        </w:tc>
        <w:tc>
          <w:tcPr>
            <w:tcW w:w="1811" w:type="dxa"/>
          </w:tcPr>
          <w:p w14:paraId="0E0DE2BC" w14:textId="77777777" w:rsidR="007A1DA9" w:rsidRPr="00CD7D70" w:rsidRDefault="007A1DA9" w:rsidP="00CB0052">
            <w:pPr>
              <w:pStyle w:val="TAL"/>
              <w:rPr>
                <w:lang w:eastAsia="ja-JP"/>
              </w:rPr>
            </w:pPr>
          </w:p>
        </w:tc>
        <w:tc>
          <w:tcPr>
            <w:tcW w:w="1134" w:type="dxa"/>
          </w:tcPr>
          <w:p w14:paraId="45BFF37B" w14:textId="77777777" w:rsidR="007A1DA9" w:rsidRPr="00CD7D70" w:rsidRDefault="007A1DA9" w:rsidP="00CB0052">
            <w:pPr>
              <w:pStyle w:val="TAL"/>
              <w:rPr>
                <w:lang w:eastAsia="en-US"/>
              </w:rPr>
            </w:pPr>
          </w:p>
        </w:tc>
      </w:tr>
      <w:tr w:rsidR="007A1DA9" w:rsidRPr="00CD7D70" w14:paraId="22DE8FD0" w14:textId="77777777" w:rsidTr="00CB0052">
        <w:tblPrEx>
          <w:tblCellMar>
            <w:right w:w="108" w:type="dxa"/>
          </w:tblCellMar>
        </w:tblPrEx>
        <w:trPr>
          <w:jc w:val="center"/>
        </w:trPr>
        <w:tc>
          <w:tcPr>
            <w:tcW w:w="4535" w:type="dxa"/>
            <w:gridSpan w:val="2"/>
          </w:tcPr>
          <w:p w14:paraId="5E961884" w14:textId="77777777" w:rsidR="007A1DA9" w:rsidRPr="00CD7D70" w:rsidRDefault="007A1DA9" w:rsidP="00CB0052">
            <w:pPr>
              <w:pStyle w:val="TAL"/>
              <w:rPr>
                <w:lang w:eastAsia="en-US"/>
              </w:rPr>
            </w:pPr>
            <w:r w:rsidRPr="00CD7D70">
              <w:rPr>
                <w:lang w:eastAsia="en-US"/>
              </w:rPr>
              <w:t>}</w:t>
            </w:r>
          </w:p>
        </w:tc>
        <w:tc>
          <w:tcPr>
            <w:tcW w:w="2267" w:type="dxa"/>
          </w:tcPr>
          <w:p w14:paraId="3F377B83" w14:textId="77777777" w:rsidR="007A1DA9" w:rsidRPr="00CD7D70" w:rsidRDefault="007A1DA9" w:rsidP="00CB0052">
            <w:pPr>
              <w:pStyle w:val="TAL"/>
              <w:rPr>
                <w:lang w:eastAsia="ja-JP"/>
              </w:rPr>
            </w:pPr>
          </w:p>
        </w:tc>
        <w:tc>
          <w:tcPr>
            <w:tcW w:w="1811" w:type="dxa"/>
          </w:tcPr>
          <w:p w14:paraId="4E8A1839" w14:textId="77777777" w:rsidR="007A1DA9" w:rsidRPr="00CD7D70" w:rsidRDefault="007A1DA9" w:rsidP="00CB0052">
            <w:pPr>
              <w:pStyle w:val="TAL"/>
              <w:rPr>
                <w:lang w:eastAsia="ja-JP"/>
              </w:rPr>
            </w:pPr>
          </w:p>
        </w:tc>
        <w:tc>
          <w:tcPr>
            <w:tcW w:w="1134" w:type="dxa"/>
          </w:tcPr>
          <w:p w14:paraId="22D00F10" w14:textId="77777777" w:rsidR="007A1DA9" w:rsidRPr="00CD7D70" w:rsidRDefault="007A1DA9" w:rsidP="00CB0052">
            <w:pPr>
              <w:pStyle w:val="TAL"/>
              <w:rPr>
                <w:lang w:eastAsia="en-US"/>
              </w:rPr>
            </w:pPr>
          </w:p>
        </w:tc>
      </w:tr>
    </w:tbl>
    <w:p w14:paraId="4F3FDE7A" w14:textId="77777777" w:rsidR="007A1DA9" w:rsidRPr="00CD7D70" w:rsidRDefault="007A1DA9" w:rsidP="007A1DA9"/>
    <w:p w14:paraId="6046C5D6" w14:textId="77777777" w:rsidR="007A1DA9" w:rsidRPr="00CD7D70" w:rsidRDefault="007A1DA9" w:rsidP="00E607C3">
      <w:pPr>
        <w:pStyle w:val="TH"/>
      </w:pPr>
      <w:r w:rsidRPr="00CD7D70">
        <w:t>Table 7.3.1.1.3.3-14: LPP Acknowledgement (step 2a,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783E2774" w14:textId="77777777" w:rsidTr="00CB0052">
        <w:trPr>
          <w:gridBefore w:val="1"/>
          <w:wBefore w:w="9" w:type="dxa"/>
          <w:jc w:val="center"/>
        </w:trPr>
        <w:tc>
          <w:tcPr>
            <w:tcW w:w="9738" w:type="dxa"/>
            <w:gridSpan w:val="4"/>
          </w:tcPr>
          <w:p w14:paraId="16208294"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29699F5B" w14:textId="77777777" w:rsidTr="00CB0052">
        <w:tblPrEx>
          <w:tblCellMar>
            <w:right w:w="108" w:type="dxa"/>
          </w:tblCellMar>
        </w:tblPrEx>
        <w:trPr>
          <w:jc w:val="center"/>
        </w:trPr>
        <w:tc>
          <w:tcPr>
            <w:tcW w:w="4535" w:type="dxa"/>
            <w:gridSpan w:val="2"/>
          </w:tcPr>
          <w:p w14:paraId="037C761F" w14:textId="77777777" w:rsidR="007A1DA9" w:rsidRPr="00CD7D70" w:rsidRDefault="007A1DA9" w:rsidP="00CB0052">
            <w:pPr>
              <w:pStyle w:val="TAH"/>
              <w:rPr>
                <w:lang w:eastAsia="en-US"/>
              </w:rPr>
            </w:pPr>
            <w:r w:rsidRPr="00CD7D70">
              <w:rPr>
                <w:lang w:eastAsia="en-US"/>
              </w:rPr>
              <w:t>Information Element</w:t>
            </w:r>
          </w:p>
        </w:tc>
        <w:tc>
          <w:tcPr>
            <w:tcW w:w="2267" w:type="dxa"/>
          </w:tcPr>
          <w:p w14:paraId="58CC22CE" w14:textId="77777777" w:rsidR="007A1DA9" w:rsidRPr="00CD7D70" w:rsidRDefault="007A1DA9" w:rsidP="00CB0052">
            <w:pPr>
              <w:pStyle w:val="TAH"/>
              <w:rPr>
                <w:lang w:eastAsia="en-US"/>
              </w:rPr>
            </w:pPr>
            <w:r w:rsidRPr="00CD7D70">
              <w:rPr>
                <w:lang w:eastAsia="en-US"/>
              </w:rPr>
              <w:t>Value/remark</w:t>
            </w:r>
          </w:p>
        </w:tc>
        <w:tc>
          <w:tcPr>
            <w:tcW w:w="1811" w:type="dxa"/>
          </w:tcPr>
          <w:p w14:paraId="2A6024BC" w14:textId="77777777" w:rsidR="007A1DA9" w:rsidRPr="00CD7D70" w:rsidRDefault="007A1DA9" w:rsidP="00CB0052">
            <w:pPr>
              <w:pStyle w:val="TAH"/>
              <w:rPr>
                <w:lang w:eastAsia="en-US"/>
              </w:rPr>
            </w:pPr>
            <w:r w:rsidRPr="00CD7D70">
              <w:rPr>
                <w:lang w:eastAsia="en-US"/>
              </w:rPr>
              <w:t>Comment</w:t>
            </w:r>
          </w:p>
        </w:tc>
        <w:tc>
          <w:tcPr>
            <w:tcW w:w="1134" w:type="dxa"/>
          </w:tcPr>
          <w:p w14:paraId="456E095A" w14:textId="77777777" w:rsidR="007A1DA9" w:rsidRPr="00CD7D70" w:rsidRDefault="007A1DA9" w:rsidP="00CB0052">
            <w:pPr>
              <w:pStyle w:val="TAH"/>
              <w:rPr>
                <w:lang w:eastAsia="en-US"/>
              </w:rPr>
            </w:pPr>
            <w:r w:rsidRPr="00CD7D70">
              <w:rPr>
                <w:lang w:eastAsia="en-US"/>
              </w:rPr>
              <w:t>Condition</w:t>
            </w:r>
          </w:p>
        </w:tc>
      </w:tr>
      <w:tr w:rsidR="007A1DA9" w:rsidRPr="00CD7D70" w14:paraId="2ED6FA25" w14:textId="77777777" w:rsidTr="00CB0052">
        <w:tblPrEx>
          <w:tblCellMar>
            <w:right w:w="108" w:type="dxa"/>
          </w:tblCellMar>
        </w:tblPrEx>
        <w:trPr>
          <w:jc w:val="center"/>
        </w:trPr>
        <w:tc>
          <w:tcPr>
            <w:tcW w:w="4535" w:type="dxa"/>
            <w:gridSpan w:val="2"/>
          </w:tcPr>
          <w:p w14:paraId="541341D8" w14:textId="77777777" w:rsidR="007A1DA9" w:rsidRPr="00CD7D70" w:rsidRDefault="007A1DA9" w:rsidP="00CB0052">
            <w:pPr>
              <w:pStyle w:val="TAL"/>
              <w:rPr>
                <w:lang w:eastAsia="en-US"/>
              </w:rPr>
            </w:pPr>
            <w:r w:rsidRPr="00CD7D70">
              <w:rPr>
                <w:lang w:eastAsia="en-US"/>
              </w:rPr>
              <w:t>LPP-Message ::= SEQUENCE {</w:t>
            </w:r>
          </w:p>
        </w:tc>
        <w:tc>
          <w:tcPr>
            <w:tcW w:w="2267" w:type="dxa"/>
          </w:tcPr>
          <w:p w14:paraId="01D1E8DE" w14:textId="77777777" w:rsidR="007A1DA9" w:rsidRPr="00CD7D70" w:rsidRDefault="007A1DA9" w:rsidP="00CB0052">
            <w:pPr>
              <w:pStyle w:val="TAL"/>
              <w:rPr>
                <w:lang w:eastAsia="en-US"/>
              </w:rPr>
            </w:pPr>
          </w:p>
        </w:tc>
        <w:tc>
          <w:tcPr>
            <w:tcW w:w="1811" w:type="dxa"/>
          </w:tcPr>
          <w:p w14:paraId="6CDF479D" w14:textId="77777777" w:rsidR="007A1DA9" w:rsidRPr="00CD7D70" w:rsidRDefault="007A1DA9" w:rsidP="00CB0052">
            <w:pPr>
              <w:pStyle w:val="TAL"/>
              <w:rPr>
                <w:lang w:eastAsia="en-US"/>
              </w:rPr>
            </w:pPr>
          </w:p>
        </w:tc>
        <w:tc>
          <w:tcPr>
            <w:tcW w:w="1134" w:type="dxa"/>
          </w:tcPr>
          <w:p w14:paraId="4CCB505E" w14:textId="77777777" w:rsidR="007A1DA9" w:rsidRPr="00CD7D70" w:rsidRDefault="007A1DA9" w:rsidP="00CB0052">
            <w:pPr>
              <w:pStyle w:val="TAL"/>
              <w:rPr>
                <w:lang w:eastAsia="en-US"/>
              </w:rPr>
            </w:pPr>
          </w:p>
        </w:tc>
      </w:tr>
      <w:tr w:rsidR="007A1DA9" w:rsidRPr="00CD7D70" w14:paraId="4A325B86" w14:textId="77777777" w:rsidTr="00CB0052">
        <w:tblPrEx>
          <w:tblCellMar>
            <w:right w:w="108" w:type="dxa"/>
          </w:tblCellMar>
        </w:tblPrEx>
        <w:trPr>
          <w:jc w:val="center"/>
        </w:trPr>
        <w:tc>
          <w:tcPr>
            <w:tcW w:w="4535" w:type="dxa"/>
            <w:gridSpan w:val="2"/>
          </w:tcPr>
          <w:p w14:paraId="084728AC"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2CF0100C" w14:textId="77777777" w:rsidR="007A1DA9" w:rsidRPr="00CD7D70" w:rsidRDefault="007A1DA9" w:rsidP="00CB0052">
            <w:pPr>
              <w:pStyle w:val="TAL"/>
              <w:rPr>
                <w:lang w:eastAsia="ja-JP"/>
              </w:rPr>
            </w:pPr>
            <w:r w:rsidRPr="00CD7D70">
              <w:rPr>
                <w:lang w:eastAsia="ja-JP"/>
              </w:rPr>
              <w:t>Not present</w:t>
            </w:r>
          </w:p>
        </w:tc>
        <w:tc>
          <w:tcPr>
            <w:tcW w:w="1811" w:type="dxa"/>
          </w:tcPr>
          <w:p w14:paraId="10A473BB" w14:textId="77777777" w:rsidR="007A1DA9" w:rsidRPr="00CD7D70" w:rsidRDefault="007A1DA9" w:rsidP="00CB0052">
            <w:pPr>
              <w:pStyle w:val="TAL"/>
              <w:rPr>
                <w:lang w:eastAsia="ja-JP"/>
              </w:rPr>
            </w:pPr>
          </w:p>
        </w:tc>
        <w:tc>
          <w:tcPr>
            <w:tcW w:w="1134" w:type="dxa"/>
          </w:tcPr>
          <w:p w14:paraId="0FF87878" w14:textId="77777777" w:rsidR="007A1DA9" w:rsidRPr="00CD7D70" w:rsidRDefault="007A1DA9" w:rsidP="00CB0052">
            <w:pPr>
              <w:pStyle w:val="TAL"/>
              <w:rPr>
                <w:lang w:eastAsia="en-US"/>
              </w:rPr>
            </w:pPr>
          </w:p>
        </w:tc>
      </w:tr>
      <w:tr w:rsidR="007A1DA9" w:rsidRPr="00CD7D70" w14:paraId="0F625222" w14:textId="77777777" w:rsidTr="00CB0052">
        <w:tblPrEx>
          <w:tblCellMar>
            <w:right w:w="108" w:type="dxa"/>
          </w:tblCellMar>
        </w:tblPrEx>
        <w:trPr>
          <w:jc w:val="center"/>
        </w:trPr>
        <w:tc>
          <w:tcPr>
            <w:tcW w:w="4535" w:type="dxa"/>
            <w:gridSpan w:val="2"/>
          </w:tcPr>
          <w:p w14:paraId="08EE0BE9"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2F4B9029" w14:textId="77777777" w:rsidR="007A1DA9" w:rsidRPr="00CD7D70" w:rsidRDefault="007A1DA9" w:rsidP="00CB0052">
            <w:pPr>
              <w:pStyle w:val="TAL"/>
              <w:rPr>
                <w:lang w:eastAsia="ja-JP"/>
              </w:rPr>
            </w:pPr>
            <w:r w:rsidRPr="00CD7D70">
              <w:rPr>
                <w:lang w:eastAsia="ja-JP"/>
              </w:rPr>
              <w:t>TRUE</w:t>
            </w:r>
          </w:p>
        </w:tc>
        <w:tc>
          <w:tcPr>
            <w:tcW w:w="1811" w:type="dxa"/>
          </w:tcPr>
          <w:p w14:paraId="00E63650" w14:textId="77777777" w:rsidR="007A1DA9" w:rsidRPr="00CD7D70" w:rsidRDefault="007A1DA9" w:rsidP="00CB0052">
            <w:pPr>
              <w:pStyle w:val="TAL"/>
              <w:rPr>
                <w:lang w:eastAsia="ja-JP"/>
              </w:rPr>
            </w:pPr>
          </w:p>
        </w:tc>
        <w:tc>
          <w:tcPr>
            <w:tcW w:w="1134" w:type="dxa"/>
          </w:tcPr>
          <w:p w14:paraId="1ABE3E22" w14:textId="77777777" w:rsidR="007A1DA9" w:rsidRPr="00CD7D70" w:rsidRDefault="007A1DA9" w:rsidP="00CB0052">
            <w:pPr>
              <w:pStyle w:val="TAL"/>
              <w:rPr>
                <w:lang w:eastAsia="en-US"/>
              </w:rPr>
            </w:pPr>
          </w:p>
        </w:tc>
      </w:tr>
      <w:tr w:rsidR="007A1DA9" w:rsidRPr="00CD7D70" w14:paraId="13C489BA" w14:textId="77777777" w:rsidTr="00CB0052">
        <w:tblPrEx>
          <w:tblCellMar>
            <w:right w:w="108" w:type="dxa"/>
          </w:tblCellMar>
        </w:tblPrEx>
        <w:trPr>
          <w:jc w:val="center"/>
        </w:trPr>
        <w:tc>
          <w:tcPr>
            <w:tcW w:w="4535" w:type="dxa"/>
            <w:gridSpan w:val="2"/>
          </w:tcPr>
          <w:p w14:paraId="49F58EAC"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6C6F3409" w14:textId="77777777" w:rsidR="007A1DA9" w:rsidRPr="00CD7D70" w:rsidRDefault="007A1DA9" w:rsidP="00CB0052">
            <w:pPr>
              <w:pStyle w:val="TAL"/>
              <w:rPr>
                <w:lang w:eastAsia="ja-JP"/>
              </w:rPr>
            </w:pPr>
            <w:r w:rsidRPr="00CD7D70">
              <w:rPr>
                <w:lang w:eastAsia="ja-JP"/>
              </w:rPr>
              <w:t>Not present</w:t>
            </w:r>
          </w:p>
        </w:tc>
        <w:tc>
          <w:tcPr>
            <w:tcW w:w="1811" w:type="dxa"/>
          </w:tcPr>
          <w:p w14:paraId="012C33CF" w14:textId="77777777" w:rsidR="007A1DA9" w:rsidRPr="00CD7D70" w:rsidRDefault="007A1DA9" w:rsidP="00CB0052">
            <w:pPr>
              <w:pStyle w:val="TAL"/>
              <w:rPr>
                <w:lang w:eastAsia="ja-JP"/>
              </w:rPr>
            </w:pPr>
          </w:p>
        </w:tc>
        <w:tc>
          <w:tcPr>
            <w:tcW w:w="1134" w:type="dxa"/>
          </w:tcPr>
          <w:p w14:paraId="17CC4D77" w14:textId="77777777" w:rsidR="007A1DA9" w:rsidRPr="00CD7D70" w:rsidRDefault="007A1DA9" w:rsidP="00CB0052">
            <w:pPr>
              <w:pStyle w:val="TAL"/>
              <w:rPr>
                <w:lang w:eastAsia="en-US"/>
              </w:rPr>
            </w:pPr>
          </w:p>
        </w:tc>
      </w:tr>
      <w:tr w:rsidR="007A1DA9" w:rsidRPr="00CD7D70" w14:paraId="0AE144A6" w14:textId="77777777" w:rsidTr="00CB0052">
        <w:tblPrEx>
          <w:tblCellMar>
            <w:right w:w="108" w:type="dxa"/>
          </w:tblCellMar>
        </w:tblPrEx>
        <w:trPr>
          <w:jc w:val="center"/>
        </w:trPr>
        <w:tc>
          <w:tcPr>
            <w:tcW w:w="4535" w:type="dxa"/>
            <w:gridSpan w:val="2"/>
          </w:tcPr>
          <w:p w14:paraId="75E46C16"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5713836F" w14:textId="77777777" w:rsidR="007A1DA9" w:rsidRPr="00CD7D70" w:rsidRDefault="007A1DA9" w:rsidP="00CB0052">
            <w:pPr>
              <w:pStyle w:val="TAL"/>
              <w:rPr>
                <w:lang w:eastAsia="ja-JP"/>
              </w:rPr>
            </w:pPr>
          </w:p>
        </w:tc>
        <w:tc>
          <w:tcPr>
            <w:tcW w:w="1811" w:type="dxa"/>
          </w:tcPr>
          <w:p w14:paraId="22A63016" w14:textId="77777777" w:rsidR="007A1DA9" w:rsidRPr="00CD7D70" w:rsidRDefault="007A1DA9" w:rsidP="00CB0052">
            <w:pPr>
              <w:pStyle w:val="TAL"/>
              <w:rPr>
                <w:lang w:eastAsia="ja-JP"/>
              </w:rPr>
            </w:pPr>
          </w:p>
        </w:tc>
        <w:tc>
          <w:tcPr>
            <w:tcW w:w="1134" w:type="dxa"/>
          </w:tcPr>
          <w:p w14:paraId="5C8F9202" w14:textId="77777777" w:rsidR="007A1DA9" w:rsidRPr="00CD7D70" w:rsidRDefault="007A1DA9" w:rsidP="00CB0052">
            <w:pPr>
              <w:pStyle w:val="TAL"/>
              <w:rPr>
                <w:lang w:eastAsia="en-US"/>
              </w:rPr>
            </w:pPr>
          </w:p>
        </w:tc>
      </w:tr>
      <w:tr w:rsidR="007A1DA9" w:rsidRPr="00CD7D70" w14:paraId="5C62DC0F" w14:textId="77777777" w:rsidTr="00CB0052">
        <w:tblPrEx>
          <w:tblCellMar>
            <w:right w:w="108" w:type="dxa"/>
          </w:tblCellMar>
        </w:tblPrEx>
        <w:trPr>
          <w:jc w:val="center"/>
        </w:trPr>
        <w:tc>
          <w:tcPr>
            <w:tcW w:w="4535" w:type="dxa"/>
            <w:gridSpan w:val="2"/>
          </w:tcPr>
          <w:p w14:paraId="7F1359AF"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2464966C" w14:textId="77777777" w:rsidR="007A1DA9" w:rsidRPr="00CD7D70" w:rsidRDefault="007A1DA9" w:rsidP="00CB0052">
            <w:pPr>
              <w:pStyle w:val="TAL"/>
              <w:rPr>
                <w:lang w:eastAsia="ja-JP"/>
              </w:rPr>
            </w:pPr>
            <w:r w:rsidRPr="00CD7D70">
              <w:rPr>
                <w:lang w:eastAsia="ja-JP"/>
              </w:rPr>
              <w:t>FALSE</w:t>
            </w:r>
          </w:p>
        </w:tc>
        <w:tc>
          <w:tcPr>
            <w:tcW w:w="1811" w:type="dxa"/>
          </w:tcPr>
          <w:p w14:paraId="41EB6CD9" w14:textId="77777777" w:rsidR="007A1DA9" w:rsidRPr="00CD7D70" w:rsidRDefault="007A1DA9" w:rsidP="00CB0052">
            <w:pPr>
              <w:pStyle w:val="TAL"/>
              <w:rPr>
                <w:lang w:eastAsia="ja-JP"/>
              </w:rPr>
            </w:pPr>
          </w:p>
        </w:tc>
        <w:tc>
          <w:tcPr>
            <w:tcW w:w="1134" w:type="dxa"/>
          </w:tcPr>
          <w:p w14:paraId="7FBBA2D6" w14:textId="77777777" w:rsidR="007A1DA9" w:rsidRPr="00CD7D70" w:rsidRDefault="007A1DA9" w:rsidP="00CB0052">
            <w:pPr>
              <w:pStyle w:val="TAL"/>
              <w:rPr>
                <w:lang w:eastAsia="en-US"/>
              </w:rPr>
            </w:pPr>
          </w:p>
        </w:tc>
      </w:tr>
      <w:tr w:rsidR="007A1DA9" w:rsidRPr="00CD7D70" w14:paraId="6CA38B3F" w14:textId="77777777" w:rsidTr="00CB0052">
        <w:tblPrEx>
          <w:tblCellMar>
            <w:right w:w="108" w:type="dxa"/>
          </w:tblCellMar>
        </w:tblPrEx>
        <w:trPr>
          <w:jc w:val="center"/>
        </w:trPr>
        <w:tc>
          <w:tcPr>
            <w:tcW w:w="4535" w:type="dxa"/>
            <w:gridSpan w:val="2"/>
          </w:tcPr>
          <w:p w14:paraId="57A11014"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58F2A6EE" w14:textId="77777777" w:rsidR="007A1DA9" w:rsidRPr="00CD7D70" w:rsidRDefault="007A1DA9" w:rsidP="00CB0052">
            <w:pPr>
              <w:pStyle w:val="TAL"/>
              <w:rPr>
                <w:lang w:eastAsia="ja-JP"/>
              </w:rPr>
            </w:pPr>
            <w:r w:rsidRPr="00CD7D70">
              <w:rPr>
                <w:lang w:eastAsia="ja-JP"/>
              </w:rPr>
              <w:t>(0..255)</w:t>
            </w:r>
          </w:p>
        </w:tc>
        <w:tc>
          <w:tcPr>
            <w:tcW w:w="1811" w:type="dxa"/>
          </w:tcPr>
          <w:p w14:paraId="6FFAE63A" w14:textId="77777777" w:rsidR="007A1DA9" w:rsidRPr="00CD7D70" w:rsidRDefault="007A1DA9" w:rsidP="00CB0052">
            <w:pPr>
              <w:pStyle w:val="TAL"/>
              <w:rPr>
                <w:lang w:eastAsia="ja-JP"/>
              </w:rPr>
            </w:pPr>
            <w:r w:rsidRPr="00CD7D70">
              <w:rPr>
                <w:lang w:eastAsia="ja-JP"/>
              </w:rPr>
              <w:t>Contains the same value of the sequenceNumber field in step 2</w:t>
            </w:r>
            <w:r w:rsidRPr="00CD7D70">
              <w:rPr>
                <w:lang w:eastAsia="en-US"/>
              </w:rPr>
              <w:t>, Table 7.3.1.1.3.2</w:t>
            </w:r>
            <w:r w:rsidRPr="00CD7D70">
              <w:rPr>
                <w:lang w:eastAsia="en-US"/>
              </w:rPr>
              <w:noBreakHyphen/>
              <w:t>1.</w:t>
            </w:r>
          </w:p>
        </w:tc>
        <w:tc>
          <w:tcPr>
            <w:tcW w:w="1134" w:type="dxa"/>
          </w:tcPr>
          <w:p w14:paraId="075F433F" w14:textId="77777777" w:rsidR="007A1DA9" w:rsidRPr="00CD7D70" w:rsidRDefault="007A1DA9" w:rsidP="00CB0052">
            <w:pPr>
              <w:pStyle w:val="TAL"/>
              <w:rPr>
                <w:lang w:eastAsia="en-US"/>
              </w:rPr>
            </w:pPr>
          </w:p>
        </w:tc>
      </w:tr>
      <w:tr w:rsidR="007A1DA9" w:rsidRPr="00CD7D70" w14:paraId="70CB95AC" w14:textId="77777777" w:rsidTr="00CB0052">
        <w:tblPrEx>
          <w:tblCellMar>
            <w:right w:w="108" w:type="dxa"/>
          </w:tblCellMar>
        </w:tblPrEx>
        <w:trPr>
          <w:jc w:val="center"/>
        </w:trPr>
        <w:tc>
          <w:tcPr>
            <w:tcW w:w="4535" w:type="dxa"/>
            <w:gridSpan w:val="2"/>
          </w:tcPr>
          <w:p w14:paraId="5921D50A" w14:textId="77777777" w:rsidR="007A1DA9" w:rsidRPr="00CD7D70" w:rsidRDefault="007A1DA9" w:rsidP="00CB0052">
            <w:pPr>
              <w:pStyle w:val="TAL"/>
              <w:rPr>
                <w:lang w:eastAsia="en-US"/>
              </w:rPr>
            </w:pPr>
            <w:r w:rsidRPr="00CD7D70">
              <w:rPr>
                <w:lang w:eastAsia="en-US"/>
              </w:rPr>
              <w:t xml:space="preserve">   }</w:t>
            </w:r>
          </w:p>
        </w:tc>
        <w:tc>
          <w:tcPr>
            <w:tcW w:w="2267" w:type="dxa"/>
          </w:tcPr>
          <w:p w14:paraId="01F6C2DE" w14:textId="77777777" w:rsidR="007A1DA9" w:rsidRPr="00CD7D70" w:rsidRDefault="007A1DA9" w:rsidP="00CB0052">
            <w:pPr>
              <w:pStyle w:val="TAL"/>
              <w:rPr>
                <w:lang w:eastAsia="ja-JP"/>
              </w:rPr>
            </w:pPr>
          </w:p>
        </w:tc>
        <w:tc>
          <w:tcPr>
            <w:tcW w:w="1811" w:type="dxa"/>
          </w:tcPr>
          <w:p w14:paraId="729E7724" w14:textId="77777777" w:rsidR="007A1DA9" w:rsidRPr="00CD7D70" w:rsidRDefault="007A1DA9" w:rsidP="00CB0052">
            <w:pPr>
              <w:pStyle w:val="TAL"/>
              <w:rPr>
                <w:lang w:eastAsia="ja-JP"/>
              </w:rPr>
            </w:pPr>
          </w:p>
        </w:tc>
        <w:tc>
          <w:tcPr>
            <w:tcW w:w="1134" w:type="dxa"/>
          </w:tcPr>
          <w:p w14:paraId="444D9EA2" w14:textId="77777777" w:rsidR="007A1DA9" w:rsidRPr="00CD7D70" w:rsidRDefault="007A1DA9" w:rsidP="00CB0052">
            <w:pPr>
              <w:pStyle w:val="TAL"/>
              <w:rPr>
                <w:lang w:eastAsia="en-US"/>
              </w:rPr>
            </w:pPr>
          </w:p>
        </w:tc>
      </w:tr>
      <w:tr w:rsidR="007A1DA9" w:rsidRPr="00CD7D70" w14:paraId="547C88A3" w14:textId="77777777" w:rsidTr="00CB0052">
        <w:tblPrEx>
          <w:tblCellMar>
            <w:right w:w="108" w:type="dxa"/>
          </w:tblCellMar>
        </w:tblPrEx>
        <w:trPr>
          <w:jc w:val="center"/>
        </w:trPr>
        <w:tc>
          <w:tcPr>
            <w:tcW w:w="4535" w:type="dxa"/>
            <w:gridSpan w:val="2"/>
          </w:tcPr>
          <w:p w14:paraId="4D39EC1B"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4223B521" w14:textId="77777777" w:rsidR="007A1DA9" w:rsidRPr="00CD7D70" w:rsidRDefault="007A1DA9" w:rsidP="00CB0052">
            <w:pPr>
              <w:pStyle w:val="TAL"/>
              <w:rPr>
                <w:lang w:eastAsia="ja-JP"/>
              </w:rPr>
            </w:pPr>
            <w:r w:rsidRPr="00CD7D70">
              <w:rPr>
                <w:lang w:eastAsia="ja-JP"/>
              </w:rPr>
              <w:t>Not present.</w:t>
            </w:r>
          </w:p>
        </w:tc>
        <w:tc>
          <w:tcPr>
            <w:tcW w:w="1811" w:type="dxa"/>
          </w:tcPr>
          <w:p w14:paraId="6EE88D59" w14:textId="77777777" w:rsidR="007A1DA9" w:rsidRPr="00CD7D70" w:rsidRDefault="007A1DA9" w:rsidP="00CB0052">
            <w:pPr>
              <w:pStyle w:val="TAL"/>
              <w:rPr>
                <w:lang w:eastAsia="ja-JP"/>
              </w:rPr>
            </w:pPr>
          </w:p>
        </w:tc>
        <w:tc>
          <w:tcPr>
            <w:tcW w:w="1134" w:type="dxa"/>
          </w:tcPr>
          <w:p w14:paraId="6A8391C8" w14:textId="77777777" w:rsidR="007A1DA9" w:rsidRPr="00CD7D70" w:rsidRDefault="007A1DA9" w:rsidP="00CB0052">
            <w:pPr>
              <w:pStyle w:val="TAL"/>
              <w:rPr>
                <w:lang w:eastAsia="en-US"/>
              </w:rPr>
            </w:pPr>
          </w:p>
        </w:tc>
      </w:tr>
      <w:tr w:rsidR="007A1DA9" w:rsidRPr="00CD7D70" w14:paraId="6A4D242A" w14:textId="77777777" w:rsidTr="00CB0052">
        <w:tblPrEx>
          <w:tblCellMar>
            <w:right w:w="108" w:type="dxa"/>
          </w:tblCellMar>
        </w:tblPrEx>
        <w:trPr>
          <w:jc w:val="center"/>
        </w:trPr>
        <w:tc>
          <w:tcPr>
            <w:tcW w:w="4535" w:type="dxa"/>
            <w:gridSpan w:val="2"/>
          </w:tcPr>
          <w:p w14:paraId="4892AD08" w14:textId="77777777" w:rsidR="007A1DA9" w:rsidRPr="00CD7D70" w:rsidRDefault="007A1DA9" w:rsidP="00CB0052">
            <w:pPr>
              <w:pStyle w:val="TAL"/>
              <w:rPr>
                <w:lang w:eastAsia="en-US"/>
              </w:rPr>
            </w:pPr>
            <w:r w:rsidRPr="00CD7D70">
              <w:rPr>
                <w:lang w:eastAsia="en-US"/>
              </w:rPr>
              <w:t>}</w:t>
            </w:r>
          </w:p>
        </w:tc>
        <w:tc>
          <w:tcPr>
            <w:tcW w:w="2267" w:type="dxa"/>
          </w:tcPr>
          <w:p w14:paraId="3E04E140" w14:textId="77777777" w:rsidR="007A1DA9" w:rsidRPr="00CD7D70" w:rsidRDefault="007A1DA9" w:rsidP="00CB0052">
            <w:pPr>
              <w:pStyle w:val="TAL"/>
              <w:rPr>
                <w:lang w:eastAsia="ja-JP"/>
              </w:rPr>
            </w:pPr>
          </w:p>
        </w:tc>
        <w:tc>
          <w:tcPr>
            <w:tcW w:w="1811" w:type="dxa"/>
          </w:tcPr>
          <w:p w14:paraId="5C4229D1" w14:textId="77777777" w:rsidR="007A1DA9" w:rsidRPr="00CD7D70" w:rsidRDefault="007A1DA9" w:rsidP="00CB0052">
            <w:pPr>
              <w:pStyle w:val="TAL"/>
              <w:rPr>
                <w:lang w:eastAsia="ja-JP"/>
              </w:rPr>
            </w:pPr>
          </w:p>
        </w:tc>
        <w:tc>
          <w:tcPr>
            <w:tcW w:w="1134" w:type="dxa"/>
          </w:tcPr>
          <w:p w14:paraId="714B2165" w14:textId="77777777" w:rsidR="007A1DA9" w:rsidRPr="00CD7D70" w:rsidRDefault="007A1DA9" w:rsidP="00CB0052">
            <w:pPr>
              <w:pStyle w:val="TAL"/>
              <w:rPr>
                <w:lang w:eastAsia="en-US"/>
              </w:rPr>
            </w:pPr>
          </w:p>
        </w:tc>
      </w:tr>
    </w:tbl>
    <w:p w14:paraId="2C713E7E" w14:textId="77777777" w:rsidR="007A1DA9" w:rsidRPr="00CD7D70" w:rsidRDefault="007A1DA9" w:rsidP="007A1DA9"/>
    <w:p w14:paraId="0F773C72" w14:textId="77777777" w:rsidR="007A1DA9" w:rsidRPr="00CD7D70" w:rsidRDefault="007A1DA9" w:rsidP="007A1DA9">
      <w:pPr>
        <w:pStyle w:val="TH"/>
      </w:pPr>
      <w:r w:rsidRPr="00CD7D70">
        <w:t>Table 7.3.1.1.3.3-15: ePDU-Body OCTET STRING (step 1,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52106FB0" w14:textId="77777777" w:rsidTr="00CB0052">
        <w:trPr>
          <w:gridBefore w:val="1"/>
          <w:wBefore w:w="9" w:type="dxa"/>
          <w:jc w:val="center"/>
        </w:trPr>
        <w:tc>
          <w:tcPr>
            <w:tcW w:w="9738" w:type="dxa"/>
            <w:gridSpan w:val="4"/>
          </w:tcPr>
          <w:p w14:paraId="6C569EA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OMA-TS-LPPe-V1_0 [28] clause 6.2.2</w:t>
            </w:r>
          </w:p>
        </w:tc>
      </w:tr>
      <w:tr w:rsidR="007A1DA9" w:rsidRPr="00CD7D70" w14:paraId="243E6698" w14:textId="77777777" w:rsidTr="00CB0052">
        <w:tblPrEx>
          <w:tblCellMar>
            <w:right w:w="108" w:type="dxa"/>
          </w:tblCellMar>
        </w:tblPrEx>
        <w:trPr>
          <w:jc w:val="center"/>
        </w:trPr>
        <w:tc>
          <w:tcPr>
            <w:tcW w:w="4535" w:type="dxa"/>
            <w:gridSpan w:val="2"/>
          </w:tcPr>
          <w:p w14:paraId="5B998DA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377" w:type="dxa"/>
          </w:tcPr>
          <w:p w14:paraId="2CDCFE6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590" w:type="dxa"/>
          </w:tcPr>
          <w:p w14:paraId="3518F6C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19C135E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2C8CF8D" w14:textId="77777777" w:rsidTr="00CB0052">
        <w:tblPrEx>
          <w:tblCellMar>
            <w:right w:w="108" w:type="dxa"/>
          </w:tblCellMar>
        </w:tblPrEx>
        <w:trPr>
          <w:jc w:val="center"/>
        </w:trPr>
        <w:tc>
          <w:tcPr>
            <w:tcW w:w="4535" w:type="dxa"/>
            <w:gridSpan w:val="2"/>
          </w:tcPr>
          <w:p w14:paraId="08F2901E" w14:textId="77777777" w:rsidR="007A1DA9" w:rsidRPr="00CD7D70" w:rsidRDefault="007A1DA9" w:rsidP="00CB0052">
            <w:pPr>
              <w:widowControl w:val="0"/>
              <w:spacing w:after="0"/>
              <w:rPr>
                <w:rFonts w:ascii="Arial" w:hAnsi="Arial"/>
                <w:sz w:val="18"/>
              </w:rPr>
            </w:pPr>
            <w:r w:rsidRPr="00CD7D70">
              <w:rPr>
                <w:rFonts w:ascii="Arial" w:hAnsi="Arial"/>
                <w:sz w:val="18"/>
              </w:rPr>
              <w:t>OMA-LPPe-MessageExtension ::= SEQUENCE {</w:t>
            </w:r>
          </w:p>
        </w:tc>
        <w:tc>
          <w:tcPr>
            <w:tcW w:w="2377" w:type="dxa"/>
          </w:tcPr>
          <w:p w14:paraId="5C8F7988" w14:textId="77777777" w:rsidR="007A1DA9" w:rsidRPr="00CD7D70" w:rsidRDefault="007A1DA9" w:rsidP="00CB0052">
            <w:pPr>
              <w:widowControl w:val="0"/>
              <w:spacing w:after="0"/>
              <w:rPr>
                <w:rFonts w:ascii="Arial" w:hAnsi="Arial"/>
                <w:sz w:val="18"/>
              </w:rPr>
            </w:pPr>
          </w:p>
        </w:tc>
        <w:tc>
          <w:tcPr>
            <w:tcW w:w="1590" w:type="dxa"/>
          </w:tcPr>
          <w:p w14:paraId="07363DD0" w14:textId="77777777" w:rsidR="007A1DA9" w:rsidRPr="00CD7D70" w:rsidRDefault="007A1DA9" w:rsidP="00CB0052">
            <w:pPr>
              <w:widowControl w:val="0"/>
              <w:spacing w:after="0"/>
              <w:rPr>
                <w:rFonts w:ascii="Arial" w:hAnsi="Arial"/>
                <w:sz w:val="18"/>
              </w:rPr>
            </w:pPr>
          </w:p>
        </w:tc>
        <w:tc>
          <w:tcPr>
            <w:tcW w:w="1245" w:type="dxa"/>
          </w:tcPr>
          <w:p w14:paraId="46EDFB27" w14:textId="77777777" w:rsidR="007A1DA9" w:rsidRPr="00CD7D70" w:rsidRDefault="007A1DA9" w:rsidP="00CB0052">
            <w:pPr>
              <w:widowControl w:val="0"/>
              <w:spacing w:after="0"/>
              <w:rPr>
                <w:rFonts w:ascii="Arial" w:hAnsi="Arial"/>
                <w:sz w:val="18"/>
              </w:rPr>
            </w:pPr>
          </w:p>
        </w:tc>
      </w:tr>
      <w:tr w:rsidR="007A1DA9" w:rsidRPr="00CD7D70" w14:paraId="72DAD6A7" w14:textId="77777777" w:rsidTr="00CB0052">
        <w:tblPrEx>
          <w:tblCellMar>
            <w:right w:w="108" w:type="dxa"/>
          </w:tblCellMar>
        </w:tblPrEx>
        <w:trPr>
          <w:jc w:val="center"/>
        </w:trPr>
        <w:tc>
          <w:tcPr>
            <w:tcW w:w="4535" w:type="dxa"/>
            <w:gridSpan w:val="2"/>
          </w:tcPr>
          <w:p w14:paraId="5CCF198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CompatibilityLevel</w:t>
            </w:r>
          </w:p>
        </w:tc>
        <w:tc>
          <w:tcPr>
            <w:tcW w:w="2377" w:type="dxa"/>
          </w:tcPr>
          <w:p w14:paraId="101350E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w:t>
            </w:r>
          </w:p>
        </w:tc>
        <w:tc>
          <w:tcPr>
            <w:tcW w:w="1590" w:type="dxa"/>
          </w:tcPr>
          <w:p w14:paraId="50143165" w14:textId="77777777" w:rsidR="007A1DA9" w:rsidRPr="00CD7D70" w:rsidRDefault="007A1DA9" w:rsidP="00CB0052">
            <w:pPr>
              <w:widowControl w:val="0"/>
              <w:spacing w:after="0"/>
              <w:rPr>
                <w:rFonts w:ascii="Arial" w:hAnsi="Arial"/>
                <w:sz w:val="18"/>
                <w:lang w:eastAsia="ja-JP"/>
              </w:rPr>
            </w:pPr>
          </w:p>
        </w:tc>
        <w:tc>
          <w:tcPr>
            <w:tcW w:w="1245" w:type="dxa"/>
          </w:tcPr>
          <w:p w14:paraId="31B7CA5B" w14:textId="77777777" w:rsidR="007A1DA9" w:rsidRPr="00CD7D70" w:rsidRDefault="007A1DA9" w:rsidP="00CB0052">
            <w:pPr>
              <w:widowControl w:val="0"/>
              <w:spacing w:after="0"/>
              <w:rPr>
                <w:rFonts w:ascii="Arial" w:hAnsi="Arial"/>
                <w:sz w:val="18"/>
              </w:rPr>
            </w:pPr>
          </w:p>
        </w:tc>
      </w:tr>
      <w:tr w:rsidR="007A1DA9" w:rsidRPr="00CD7D70" w14:paraId="3810783A" w14:textId="77777777" w:rsidTr="00CB0052">
        <w:tblPrEx>
          <w:tblCellMar>
            <w:right w:w="108" w:type="dxa"/>
          </w:tblCellMar>
        </w:tblPrEx>
        <w:trPr>
          <w:jc w:val="center"/>
        </w:trPr>
        <w:tc>
          <w:tcPr>
            <w:tcW w:w="4535" w:type="dxa"/>
            <w:gridSpan w:val="2"/>
          </w:tcPr>
          <w:p w14:paraId="5069BD7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Version SEQUENCE {</w:t>
            </w:r>
          </w:p>
        </w:tc>
        <w:tc>
          <w:tcPr>
            <w:tcW w:w="2377" w:type="dxa"/>
          </w:tcPr>
          <w:p w14:paraId="0395DD7E" w14:textId="77777777" w:rsidR="007A1DA9" w:rsidRPr="00CD7D70" w:rsidRDefault="007A1DA9" w:rsidP="00CB0052">
            <w:pPr>
              <w:widowControl w:val="0"/>
              <w:spacing w:after="0"/>
              <w:rPr>
                <w:rFonts w:ascii="Arial" w:hAnsi="Arial"/>
                <w:sz w:val="18"/>
                <w:lang w:eastAsia="ja-JP"/>
              </w:rPr>
            </w:pPr>
          </w:p>
        </w:tc>
        <w:tc>
          <w:tcPr>
            <w:tcW w:w="1590" w:type="dxa"/>
          </w:tcPr>
          <w:p w14:paraId="275ECFCA" w14:textId="77777777" w:rsidR="007A1DA9" w:rsidRPr="00CD7D70" w:rsidRDefault="007A1DA9" w:rsidP="00CB0052">
            <w:pPr>
              <w:widowControl w:val="0"/>
              <w:spacing w:after="0"/>
              <w:rPr>
                <w:rFonts w:ascii="Arial" w:hAnsi="Arial"/>
                <w:sz w:val="18"/>
                <w:lang w:eastAsia="ja-JP"/>
              </w:rPr>
            </w:pPr>
          </w:p>
        </w:tc>
        <w:tc>
          <w:tcPr>
            <w:tcW w:w="1245" w:type="dxa"/>
          </w:tcPr>
          <w:p w14:paraId="7B5647E1" w14:textId="77777777" w:rsidR="007A1DA9" w:rsidRPr="00CD7D70" w:rsidRDefault="007A1DA9" w:rsidP="00CB0052">
            <w:pPr>
              <w:widowControl w:val="0"/>
              <w:spacing w:after="0"/>
              <w:rPr>
                <w:rFonts w:ascii="Arial" w:hAnsi="Arial"/>
                <w:sz w:val="18"/>
              </w:rPr>
            </w:pPr>
          </w:p>
        </w:tc>
      </w:tr>
      <w:tr w:rsidR="007A1DA9" w:rsidRPr="00CD7D70" w14:paraId="01099E48" w14:textId="77777777" w:rsidTr="00CB0052">
        <w:tblPrEx>
          <w:tblCellMar>
            <w:right w:w="108" w:type="dxa"/>
          </w:tblCellMar>
        </w:tblPrEx>
        <w:trPr>
          <w:jc w:val="center"/>
        </w:trPr>
        <w:tc>
          <w:tcPr>
            <w:tcW w:w="4535" w:type="dxa"/>
            <w:gridSpan w:val="2"/>
          </w:tcPr>
          <w:p w14:paraId="6AE11BB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ajorVersion</w:t>
            </w:r>
          </w:p>
        </w:tc>
        <w:tc>
          <w:tcPr>
            <w:tcW w:w="2377" w:type="dxa"/>
          </w:tcPr>
          <w:p w14:paraId="58F122B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1</w:t>
            </w:r>
          </w:p>
        </w:tc>
        <w:tc>
          <w:tcPr>
            <w:tcW w:w="1590" w:type="dxa"/>
          </w:tcPr>
          <w:p w14:paraId="35CE4576" w14:textId="77777777" w:rsidR="007A1DA9" w:rsidRPr="00CD7D70" w:rsidRDefault="007A1DA9" w:rsidP="00CB0052">
            <w:pPr>
              <w:widowControl w:val="0"/>
              <w:spacing w:after="0"/>
              <w:rPr>
                <w:rFonts w:ascii="Arial" w:hAnsi="Arial"/>
                <w:sz w:val="18"/>
                <w:lang w:eastAsia="ja-JP"/>
              </w:rPr>
            </w:pPr>
          </w:p>
        </w:tc>
        <w:tc>
          <w:tcPr>
            <w:tcW w:w="1245" w:type="dxa"/>
          </w:tcPr>
          <w:p w14:paraId="454B9E6D" w14:textId="77777777" w:rsidR="007A1DA9" w:rsidRPr="00CD7D70" w:rsidRDefault="007A1DA9" w:rsidP="00CB0052">
            <w:pPr>
              <w:widowControl w:val="0"/>
              <w:spacing w:after="0"/>
              <w:rPr>
                <w:rFonts w:ascii="Arial" w:hAnsi="Arial"/>
                <w:sz w:val="18"/>
              </w:rPr>
            </w:pPr>
          </w:p>
        </w:tc>
      </w:tr>
      <w:tr w:rsidR="007A1DA9" w:rsidRPr="00CD7D70" w14:paraId="2651ADED" w14:textId="77777777" w:rsidTr="00CB0052">
        <w:tblPrEx>
          <w:tblCellMar>
            <w:right w:w="108" w:type="dxa"/>
          </w:tblCellMar>
        </w:tblPrEx>
        <w:trPr>
          <w:jc w:val="center"/>
        </w:trPr>
        <w:tc>
          <w:tcPr>
            <w:tcW w:w="4535" w:type="dxa"/>
            <w:gridSpan w:val="2"/>
          </w:tcPr>
          <w:p w14:paraId="6909EC1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inorVersion</w:t>
            </w:r>
          </w:p>
        </w:tc>
        <w:tc>
          <w:tcPr>
            <w:tcW w:w="2377" w:type="dxa"/>
          </w:tcPr>
          <w:p w14:paraId="3CB360E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w:t>
            </w:r>
          </w:p>
        </w:tc>
        <w:tc>
          <w:tcPr>
            <w:tcW w:w="1590" w:type="dxa"/>
          </w:tcPr>
          <w:p w14:paraId="4899AA2E" w14:textId="77777777" w:rsidR="007A1DA9" w:rsidRPr="00CD7D70" w:rsidRDefault="007A1DA9" w:rsidP="00CB0052">
            <w:pPr>
              <w:widowControl w:val="0"/>
              <w:spacing w:after="0"/>
              <w:rPr>
                <w:rFonts w:ascii="Arial" w:hAnsi="Arial"/>
                <w:sz w:val="18"/>
                <w:lang w:eastAsia="ja-JP"/>
              </w:rPr>
            </w:pPr>
          </w:p>
        </w:tc>
        <w:tc>
          <w:tcPr>
            <w:tcW w:w="1245" w:type="dxa"/>
          </w:tcPr>
          <w:p w14:paraId="4A2270E4" w14:textId="77777777" w:rsidR="007A1DA9" w:rsidRPr="00CD7D70" w:rsidRDefault="007A1DA9" w:rsidP="00CB0052">
            <w:pPr>
              <w:widowControl w:val="0"/>
              <w:spacing w:after="0"/>
              <w:rPr>
                <w:rFonts w:ascii="Arial" w:hAnsi="Arial"/>
                <w:sz w:val="18"/>
              </w:rPr>
            </w:pPr>
          </w:p>
        </w:tc>
      </w:tr>
      <w:tr w:rsidR="007A1DA9" w:rsidRPr="00CD7D70" w14:paraId="1AF445BC" w14:textId="77777777" w:rsidTr="00CB0052">
        <w:tblPrEx>
          <w:tblCellMar>
            <w:right w:w="108" w:type="dxa"/>
          </w:tblCellMar>
        </w:tblPrEx>
        <w:trPr>
          <w:jc w:val="center"/>
        </w:trPr>
        <w:tc>
          <w:tcPr>
            <w:tcW w:w="4535" w:type="dxa"/>
            <w:gridSpan w:val="2"/>
          </w:tcPr>
          <w:p w14:paraId="268A216F"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w:t>
            </w:r>
          </w:p>
        </w:tc>
        <w:tc>
          <w:tcPr>
            <w:tcW w:w="2377" w:type="dxa"/>
          </w:tcPr>
          <w:p w14:paraId="1C316BFA" w14:textId="77777777" w:rsidR="007A1DA9" w:rsidRPr="00CD7D70" w:rsidRDefault="007A1DA9" w:rsidP="00CB0052">
            <w:pPr>
              <w:widowControl w:val="0"/>
              <w:spacing w:after="0"/>
              <w:rPr>
                <w:rFonts w:ascii="Arial" w:hAnsi="Arial"/>
                <w:sz w:val="18"/>
              </w:rPr>
            </w:pPr>
          </w:p>
        </w:tc>
        <w:tc>
          <w:tcPr>
            <w:tcW w:w="1590" w:type="dxa"/>
          </w:tcPr>
          <w:p w14:paraId="2F0828B1" w14:textId="77777777" w:rsidR="007A1DA9" w:rsidRPr="00CD7D70" w:rsidRDefault="007A1DA9" w:rsidP="00CB0052">
            <w:pPr>
              <w:widowControl w:val="0"/>
              <w:spacing w:after="0"/>
              <w:rPr>
                <w:rFonts w:ascii="Arial" w:hAnsi="Arial"/>
                <w:sz w:val="18"/>
                <w:lang w:eastAsia="ja-JP"/>
              </w:rPr>
            </w:pPr>
          </w:p>
        </w:tc>
        <w:tc>
          <w:tcPr>
            <w:tcW w:w="1245" w:type="dxa"/>
          </w:tcPr>
          <w:p w14:paraId="670DE417" w14:textId="77777777" w:rsidR="007A1DA9" w:rsidRPr="00CD7D70" w:rsidRDefault="007A1DA9" w:rsidP="00CB0052">
            <w:pPr>
              <w:widowControl w:val="0"/>
              <w:spacing w:after="0"/>
              <w:rPr>
                <w:rFonts w:ascii="Arial" w:hAnsi="Arial"/>
                <w:sz w:val="18"/>
              </w:rPr>
            </w:pPr>
          </w:p>
        </w:tc>
      </w:tr>
      <w:tr w:rsidR="007A1DA9" w:rsidRPr="00CD7D70" w14:paraId="5D1F6B6B" w14:textId="77777777" w:rsidTr="00CB0052">
        <w:tblPrEx>
          <w:tblCellMar>
            <w:right w:w="108" w:type="dxa"/>
          </w:tblCellMar>
        </w:tblPrEx>
        <w:trPr>
          <w:jc w:val="center"/>
        </w:trPr>
        <w:tc>
          <w:tcPr>
            <w:tcW w:w="4535" w:type="dxa"/>
            <w:gridSpan w:val="2"/>
          </w:tcPr>
          <w:p w14:paraId="28240F0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Mode</w:t>
            </w:r>
          </w:p>
        </w:tc>
        <w:tc>
          <w:tcPr>
            <w:tcW w:w="2377" w:type="dxa"/>
          </w:tcPr>
          <w:p w14:paraId="0A61F95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rmal</w:t>
            </w:r>
          </w:p>
        </w:tc>
        <w:tc>
          <w:tcPr>
            <w:tcW w:w="1590" w:type="dxa"/>
          </w:tcPr>
          <w:p w14:paraId="6BA7E229" w14:textId="77777777" w:rsidR="007A1DA9" w:rsidRPr="00CD7D70" w:rsidRDefault="007A1DA9" w:rsidP="00CB0052">
            <w:pPr>
              <w:widowControl w:val="0"/>
              <w:spacing w:after="0"/>
              <w:rPr>
                <w:rFonts w:ascii="Arial" w:hAnsi="Arial"/>
                <w:sz w:val="18"/>
                <w:lang w:eastAsia="ja-JP"/>
              </w:rPr>
            </w:pPr>
          </w:p>
        </w:tc>
        <w:tc>
          <w:tcPr>
            <w:tcW w:w="1245" w:type="dxa"/>
          </w:tcPr>
          <w:p w14:paraId="229C3163" w14:textId="77777777" w:rsidR="007A1DA9" w:rsidRPr="00CD7D70" w:rsidRDefault="007A1DA9" w:rsidP="00CB0052">
            <w:pPr>
              <w:widowControl w:val="0"/>
              <w:spacing w:after="0"/>
              <w:rPr>
                <w:rFonts w:ascii="Arial" w:hAnsi="Arial"/>
                <w:sz w:val="18"/>
              </w:rPr>
            </w:pPr>
          </w:p>
        </w:tc>
      </w:tr>
      <w:tr w:rsidR="007A1DA9" w:rsidRPr="00CD7D70" w14:paraId="3881256C" w14:textId="77777777" w:rsidTr="00CB0052">
        <w:tblPrEx>
          <w:tblCellMar>
            <w:right w:w="108" w:type="dxa"/>
          </w:tblCellMar>
        </w:tblPrEx>
        <w:trPr>
          <w:jc w:val="center"/>
        </w:trPr>
        <w:tc>
          <w:tcPr>
            <w:tcW w:w="4535" w:type="dxa"/>
            <w:gridSpan w:val="2"/>
          </w:tcPr>
          <w:p w14:paraId="1968DA8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ssageExtensionBody CHOICE {</w:t>
            </w:r>
          </w:p>
        </w:tc>
        <w:tc>
          <w:tcPr>
            <w:tcW w:w="2377" w:type="dxa"/>
          </w:tcPr>
          <w:p w14:paraId="6693A9FB" w14:textId="77777777" w:rsidR="007A1DA9" w:rsidRPr="00CD7D70" w:rsidRDefault="007A1DA9" w:rsidP="00CB0052">
            <w:pPr>
              <w:widowControl w:val="0"/>
              <w:spacing w:after="0"/>
              <w:rPr>
                <w:rFonts w:ascii="Arial" w:hAnsi="Arial"/>
                <w:sz w:val="18"/>
                <w:lang w:eastAsia="ja-JP"/>
              </w:rPr>
            </w:pPr>
          </w:p>
        </w:tc>
        <w:tc>
          <w:tcPr>
            <w:tcW w:w="1590" w:type="dxa"/>
          </w:tcPr>
          <w:p w14:paraId="49ECEC95" w14:textId="77777777" w:rsidR="007A1DA9" w:rsidRPr="00CD7D70" w:rsidRDefault="007A1DA9" w:rsidP="00CB0052">
            <w:pPr>
              <w:widowControl w:val="0"/>
              <w:spacing w:after="0"/>
              <w:rPr>
                <w:rFonts w:ascii="Arial" w:hAnsi="Arial"/>
                <w:sz w:val="18"/>
                <w:lang w:eastAsia="ja-JP"/>
              </w:rPr>
            </w:pPr>
          </w:p>
        </w:tc>
        <w:tc>
          <w:tcPr>
            <w:tcW w:w="1245" w:type="dxa"/>
          </w:tcPr>
          <w:p w14:paraId="213CE746" w14:textId="77777777" w:rsidR="007A1DA9" w:rsidRPr="00CD7D70" w:rsidRDefault="007A1DA9" w:rsidP="00CB0052">
            <w:pPr>
              <w:widowControl w:val="0"/>
              <w:spacing w:after="0"/>
              <w:rPr>
                <w:rFonts w:ascii="Arial" w:hAnsi="Arial"/>
                <w:sz w:val="18"/>
              </w:rPr>
            </w:pPr>
          </w:p>
        </w:tc>
      </w:tr>
      <w:tr w:rsidR="007A1DA9" w:rsidRPr="00CD7D70" w14:paraId="47CC5BE7" w14:textId="77777777" w:rsidTr="00CB0052">
        <w:tblPrEx>
          <w:tblCellMar>
            <w:right w:w="108" w:type="dxa"/>
          </w:tblCellMar>
        </w:tblPrEx>
        <w:trPr>
          <w:jc w:val="center"/>
        </w:trPr>
        <w:tc>
          <w:tcPr>
            <w:tcW w:w="4535" w:type="dxa"/>
            <w:gridSpan w:val="2"/>
          </w:tcPr>
          <w:p w14:paraId="4D85748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questCapabilities SEQUENCE {</w:t>
            </w:r>
          </w:p>
        </w:tc>
        <w:tc>
          <w:tcPr>
            <w:tcW w:w="2377" w:type="dxa"/>
          </w:tcPr>
          <w:p w14:paraId="13D44626" w14:textId="77777777" w:rsidR="007A1DA9" w:rsidRPr="00CD7D70" w:rsidRDefault="007A1DA9" w:rsidP="00CB0052">
            <w:pPr>
              <w:widowControl w:val="0"/>
              <w:spacing w:after="0"/>
              <w:rPr>
                <w:rFonts w:ascii="Arial" w:hAnsi="Arial"/>
                <w:sz w:val="18"/>
                <w:lang w:eastAsia="ja-JP"/>
              </w:rPr>
            </w:pPr>
          </w:p>
        </w:tc>
        <w:tc>
          <w:tcPr>
            <w:tcW w:w="1590" w:type="dxa"/>
          </w:tcPr>
          <w:p w14:paraId="5193D0E2" w14:textId="77777777" w:rsidR="007A1DA9" w:rsidRPr="00CD7D70" w:rsidRDefault="007A1DA9" w:rsidP="00CB0052">
            <w:pPr>
              <w:widowControl w:val="0"/>
              <w:spacing w:after="0"/>
              <w:rPr>
                <w:rFonts w:ascii="Arial" w:hAnsi="Arial"/>
                <w:sz w:val="18"/>
                <w:lang w:eastAsia="ja-JP"/>
              </w:rPr>
            </w:pPr>
          </w:p>
        </w:tc>
        <w:tc>
          <w:tcPr>
            <w:tcW w:w="1245" w:type="dxa"/>
          </w:tcPr>
          <w:p w14:paraId="2EC146F8" w14:textId="77777777" w:rsidR="007A1DA9" w:rsidRPr="00CD7D70" w:rsidRDefault="007A1DA9" w:rsidP="00CB0052">
            <w:pPr>
              <w:widowControl w:val="0"/>
              <w:spacing w:after="0"/>
              <w:rPr>
                <w:rFonts w:ascii="Arial" w:hAnsi="Arial"/>
                <w:sz w:val="18"/>
              </w:rPr>
            </w:pPr>
          </w:p>
        </w:tc>
      </w:tr>
      <w:tr w:rsidR="007A1DA9" w:rsidRPr="00CD7D70" w14:paraId="734E1CC5" w14:textId="77777777" w:rsidTr="00CB0052">
        <w:tblPrEx>
          <w:tblCellMar>
            <w:right w:w="108" w:type="dxa"/>
          </w:tblCellMar>
        </w:tblPrEx>
        <w:trPr>
          <w:jc w:val="center"/>
        </w:trPr>
        <w:tc>
          <w:tcPr>
            <w:tcW w:w="4535" w:type="dxa"/>
            <w:gridSpan w:val="2"/>
          </w:tcPr>
          <w:p w14:paraId="05EE958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ommonIEsRequestCapabilities SEQUENCE {</w:t>
            </w:r>
          </w:p>
        </w:tc>
        <w:tc>
          <w:tcPr>
            <w:tcW w:w="2377" w:type="dxa"/>
          </w:tcPr>
          <w:p w14:paraId="2CEAD8AC" w14:textId="77777777" w:rsidR="007A1DA9" w:rsidRPr="00CD7D70" w:rsidRDefault="007A1DA9" w:rsidP="00CB0052">
            <w:pPr>
              <w:widowControl w:val="0"/>
              <w:spacing w:after="0"/>
              <w:rPr>
                <w:rFonts w:ascii="Arial" w:hAnsi="Arial"/>
                <w:sz w:val="18"/>
                <w:lang w:eastAsia="ja-JP"/>
              </w:rPr>
            </w:pPr>
          </w:p>
        </w:tc>
        <w:tc>
          <w:tcPr>
            <w:tcW w:w="1590" w:type="dxa"/>
          </w:tcPr>
          <w:p w14:paraId="488711A8" w14:textId="77777777" w:rsidR="007A1DA9" w:rsidRPr="00CD7D70" w:rsidRDefault="007A1DA9" w:rsidP="00CB0052">
            <w:pPr>
              <w:widowControl w:val="0"/>
              <w:spacing w:after="0"/>
              <w:rPr>
                <w:rFonts w:ascii="Arial" w:hAnsi="Arial"/>
                <w:sz w:val="18"/>
                <w:lang w:eastAsia="ja-JP"/>
              </w:rPr>
            </w:pPr>
          </w:p>
        </w:tc>
        <w:tc>
          <w:tcPr>
            <w:tcW w:w="1245" w:type="dxa"/>
          </w:tcPr>
          <w:p w14:paraId="00BD2557" w14:textId="77777777" w:rsidR="007A1DA9" w:rsidRPr="00CD7D70" w:rsidRDefault="007A1DA9" w:rsidP="00CB0052">
            <w:pPr>
              <w:widowControl w:val="0"/>
              <w:spacing w:after="0"/>
              <w:rPr>
                <w:rFonts w:ascii="Arial" w:hAnsi="Arial"/>
                <w:sz w:val="18"/>
              </w:rPr>
            </w:pPr>
          </w:p>
        </w:tc>
      </w:tr>
      <w:tr w:rsidR="007A1DA9" w:rsidRPr="00CD7D70" w14:paraId="58C83A7C" w14:textId="77777777" w:rsidTr="00CB0052">
        <w:tblPrEx>
          <w:tblCellMar>
            <w:right w:w="108" w:type="dxa"/>
          </w:tblCellMar>
        </w:tblPrEx>
        <w:trPr>
          <w:jc w:val="center"/>
        </w:trPr>
        <w:tc>
          <w:tcPr>
            <w:tcW w:w="4535" w:type="dxa"/>
            <w:gridSpan w:val="2"/>
          </w:tcPr>
          <w:p w14:paraId="16B2AB2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P-Address-RequestCapabilities</w:t>
            </w:r>
            <w:r w:rsidRPr="00CD7D70">
              <w:rPr>
                <w:rFonts w:ascii="Arial" w:hAnsi="Arial"/>
                <w:sz w:val="18"/>
              </w:rPr>
              <w:tab/>
              <w:t xml:space="preserve"> SEQUENCE {</w:t>
            </w:r>
          </w:p>
        </w:tc>
        <w:tc>
          <w:tcPr>
            <w:tcW w:w="2377" w:type="dxa"/>
          </w:tcPr>
          <w:p w14:paraId="5F5DBB3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29E4B721" w14:textId="77777777" w:rsidR="007A1DA9" w:rsidRPr="00CD7D70" w:rsidRDefault="007A1DA9" w:rsidP="00CB0052">
            <w:pPr>
              <w:widowControl w:val="0"/>
              <w:spacing w:after="0"/>
              <w:rPr>
                <w:rFonts w:ascii="Arial" w:hAnsi="Arial"/>
                <w:sz w:val="18"/>
                <w:lang w:eastAsia="ja-JP"/>
              </w:rPr>
            </w:pPr>
          </w:p>
        </w:tc>
        <w:tc>
          <w:tcPr>
            <w:tcW w:w="1245" w:type="dxa"/>
          </w:tcPr>
          <w:p w14:paraId="465227A8" w14:textId="77777777" w:rsidR="007A1DA9" w:rsidRPr="00CD7D70" w:rsidRDefault="007A1DA9" w:rsidP="00CB0052">
            <w:pPr>
              <w:widowControl w:val="0"/>
              <w:spacing w:after="0"/>
              <w:rPr>
                <w:rFonts w:ascii="Arial" w:hAnsi="Arial"/>
                <w:sz w:val="18"/>
              </w:rPr>
            </w:pPr>
          </w:p>
        </w:tc>
      </w:tr>
      <w:tr w:rsidR="007A1DA9" w:rsidRPr="00CD7D70" w14:paraId="1DD6D292" w14:textId="77777777" w:rsidTr="00CB0052">
        <w:tblPrEx>
          <w:tblCellMar>
            <w:right w:w="108" w:type="dxa"/>
          </w:tblCellMar>
        </w:tblPrEx>
        <w:trPr>
          <w:jc w:val="center"/>
        </w:trPr>
        <w:tc>
          <w:tcPr>
            <w:tcW w:w="4535" w:type="dxa"/>
            <w:gridSpan w:val="2"/>
          </w:tcPr>
          <w:p w14:paraId="14789AD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71D7E963" w14:textId="77777777" w:rsidR="007A1DA9" w:rsidRPr="00CD7D70" w:rsidRDefault="007A1DA9" w:rsidP="00CB0052">
            <w:pPr>
              <w:widowControl w:val="0"/>
              <w:spacing w:after="0"/>
              <w:rPr>
                <w:rFonts w:ascii="Arial" w:hAnsi="Arial"/>
                <w:sz w:val="18"/>
                <w:lang w:eastAsia="ja-JP"/>
              </w:rPr>
            </w:pPr>
          </w:p>
        </w:tc>
        <w:tc>
          <w:tcPr>
            <w:tcW w:w="1590" w:type="dxa"/>
          </w:tcPr>
          <w:p w14:paraId="03217447" w14:textId="77777777" w:rsidR="007A1DA9" w:rsidRPr="00CD7D70" w:rsidRDefault="007A1DA9" w:rsidP="00CB0052">
            <w:pPr>
              <w:widowControl w:val="0"/>
              <w:spacing w:after="0"/>
              <w:rPr>
                <w:rFonts w:ascii="Arial" w:hAnsi="Arial"/>
                <w:sz w:val="18"/>
                <w:lang w:eastAsia="ja-JP"/>
              </w:rPr>
            </w:pPr>
          </w:p>
        </w:tc>
        <w:tc>
          <w:tcPr>
            <w:tcW w:w="1245" w:type="dxa"/>
          </w:tcPr>
          <w:p w14:paraId="35767E44" w14:textId="77777777" w:rsidR="007A1DA9" w:rsidRPr="00CD7D70" w:rsidRDefault="007A1DA9" w:rsidP="00CB0052">
            <w:pPr>
              <w:widowControl w:val="0"/>
              <w:spacing w:after="0"/>
              <w:rPr>
                <w:rFonts w:ascii="Arial" w:hAnsi="Arial"/>
                <w:sz w:val="18"/>
              </w:rPr>
            </w:pPr>
          </w:p>
        </w:tc>
      </w:tr>
      <w:tr w:rsidR="007A1DA9" w:rsidRPr="00CD7D70" w14:paraId="5D866E71" w14:textId="77777777" w:rsidTr="00CB0052">
        <w:tblPrEx>
          <w:tblCellMar>
            <w:right w:w="108" w:type="dxa"/>
          </w:tblCellMar>
        </w:tblPrEx>
        <w:trPr>
          <w:jc w:val="center"/>
        </w:trPr>
        <w:tc>
          <w:tcPr>
            <w:tcW w:w="4535" w:type="dxa"/>
            <w:gridSpan w:val="2"/>
          </w:tcPr>
          <w:p w14:paraId="5558E9A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ssistanceContainerSupportReq SEQUENCE {</w:t>
            </w:r>
          </w:p>
        </w:tc>
        <w:tc>
          <w:tcPr>
            <w:tcW w:w="2377" w:type="dxa"/>
          </w:tcPr>
          <w:p w14:paraId="4F098C5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C5A5839" w14:textId="77777777" w:rsidR="007A1DA9" w:rsidRPr="00CD7D70" w:rsidRDefault="007A1DA9" w:rsidP="00CB0052">
            <w:pPr>
              <w:widowControl w:val="0"/>
              <w:spacing w:after="0"/>
              <w:rPr>
                <w:rFonts w:ascii="Arial" w:hAnsi="Arial"/>
                <w:sz w:val="18"/>
                <w:lang w:eastAsia="ja-JP"/>
              </w:rPr>
            </w:pPr>
          </w:p>
        </w:tc>
        <w:tc>
          <w:tcPr>
            <w:tcW w:w="1245" w:type="dxa"/>
          </w:tcPr>
          <w:p w14:paraId="70F76263" w14:textId="77777777" w:rsidR="007A1DA9" w:rsidRPr="00CD7D70" w:rsidRDefault="007A1DA9" w:rsidP="00CB0052">
            <w:pPr>
              <w:widowControl w:val="0"/>
              <w:spacing w:after="0"/>
              <w:rPr>
                <w:rFonts w:ascii="Arial" w:hAnsi="Arial"/>
                <w:sz w:val="18"/>
              </w:rPr>
            </w:pPr>
          </w:p>
        </w:tc>
      </w:tr>
      <w:tr w:rsidR="007A1DA9" w:rsidRPr="00CD7D70" w14:paraId="543B5DF7" w14:textId="77777777" w:rsidTr="00CB0052">
        <w:tblPrEx>
          <w:tblCellMar>
            <w:right w:w="108" w:type="dxa"/>
          </w:tblCellMar>
        </w:tblPrEx>
        <w:trPr>
          <w:jc w:val="center"/>
        </w:trPr>
        <w:tc>
          <w:tcPr>
            <w:tcW w:w="4535" w:type="dxa"/>
            <w:gridSpan w:val="2"/>
          </w:tcPr>
          <w:p w14:paraId="0947D64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vendorOrOperatorIDList</w:t>
            </w:r>
          </w:p>
        </w:tc>
        <w:tc>
          <w:tcPr>
            <w:tcW w:w="2377" w:type="dxa"/>
          </w:tcPr>
          <w:p w14:paraId="23F3DA2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590" w:type="dxa"/>
          </w:tcPr>
          <w:p w14:paraId="5D04CFC6" w14:textId="77777777" w:rsidR="007A1DA9" w:rsidRPr="00CD7D70" w:rsidRDefault="007A1DA9" w:rsidP="00CB0052">
            <w:pPr>
              <w:widowControl w:val="0"/>
              <w:spacing w:after="0"/>
              <w:rPr>
                <w:rFonts w:ascii="Arial" w:hAnsi="Arial"/>
                <w:sz w:val="18"/>
                <w:lang w:eastAsia="ja-JP"/>
              </w:rPr>
            </w:pPr>
          </w:p>
        </w:tc>
        <w:tc>
          <w:tcPr>
            <w:tcW w:w="1245" w:type="dxa"/>
          </w:tcPr>
          <w:p w14:paraId="1CA3D552" w14:textId="77777777" w:rsidR="007A1DA9" w:rsidRPr="00CD7D70" w:rsidRDefault="007A1DA9" w:rsidP="00CB0052">
            <w:pPr>
              <w:widowControl w:val="0"/>
              <w:spacing w:after="0"/>
              <w:rPr>
                <w:rFonts w:ascii="Arial" w:hAnsi="Arial"/>
                <w:sz w:val="18"/>
              </w:rPr>
            </w:pPr>
          </w:p>
        </w:tc>
      </w:tr>
      <w:tr w:rsidR="007A1DA9" w:rsidRPr="00CD7D70" w14:paraId="262B1E55" w14:textId="77777777" w:rsidTr="00CB0052">
        <w:tblPrEx>
          <w:tblCellMar>
            <w:right w:w="108" w:type="dxa"/>
          </w:tblCellMar>
        </w:tblPrEx>
        <w:trPr>
          <w:jc w:val="center"/>
        </w:trPr>
        <w:tc>
          <w:tcPr>
            <w:tcW w:w="4535" w:type="dxa"/>
            <w:gridSpan w:val="2"/>
          </w:tcPr>
          <w:p w14:paraId="0490A8E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CAC1CB4" w14:textId="77777777" w:rsidR="007A1DA9" w:rsidRPr="00CD7D70" w:rsidRDefault="007A1DA9" w:rsidP="00CB0052">
            <w:pPr>
              <w:widowControl w:val="0"/>
              <w:spacing w:after="0"/>
              <w:rPr>
                <w:rFonts w:ascii="Arial" w:hAnsi="Arial"/>
                <w:sz w:val="18"/>
                <w:lang w:eastAsia="ja-JP"/>
              </w:rPr>
            </w:pPr>
          </w:p>
        </w:tc>
        <w:tc>
          <w:tcPr>
            <w:tcW w:w="1590" w:type="dxa"/>
          </w:tcPr>
          <w:p w14:paraId="31D5F21E" w14:textId="77777777" w:rsidR="007A1DA9" w:rsidRPr="00CD7D70" w:rsidRDefault="007A1DA9" w:rsidP="00CB0052">
            <w:pPr>
              <w:widowControl w:val="0"/>
              <w:spacing w:after="0"/>
              <w:rPr>
                <w:rFonts w:ascii="Arial" w:hAnsi="Arial"/>
                <w:sz w:val="18"/>
                <w:lang w:eastAsia="ja-JP"/>
              </w:rPr>
            </w:pPr>
          </w:p>
        </w:tc>
        <w:tc>
          <w:tcPr>
            <w:tcW w:w="1245" w:type="dxa"/>
          </w:tcPr>
          <w:p w14:paraId="77B642BC" w14:textId="77777777" w:rsidR="007A1DA9" w:rsidRPr="00CD7D70" w:rsidRDefault="007A1DA9" w:rsidP="00CB0052">
            <w:pPr>
              <w:widowControl w:val="0"/>
              <w:spacing w:after="0"/>
              <w:rPr>
                <w:rFonts w:ascii="Arial" w:hAnsi="Arial"/>
                <w:sz w:val="18"/>
              </w:rPr>
            </w:pPr>
          </w:p>
        </w:tc>
      </w:tr>
      <w:tr w:rsidR="007A1DA9" w:rsidRPr="00CD7D70" w14:paraId="484EAB63" w14:textId="77777777" w:rsidTr="00CB0052">
        <w:tblPrEx>
          <w:tblCellMar>
            <w:right w:w="108" w:type="dxa"/>
          </w:tblCellMar>
        </w:tblPrEx>
        <w:trPr>
          <w:jc w:val="center"/>
        </w:trPr>
        <w:tc>
          <w:tcPr>
            <w:tcW w:w="4535" w:type="dxa"/>
            <w:gridSpan w:val="2"/>
          </w:tcPr>
          <w:p w14:paraId="5F377C6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ocationInformationContainerSupportReq</w:t>
            </w:r>
            <w:r w:rsidRPr="00CD7D70">
              <w:rPr>
                <w:rFonts w:ascii="Arial" w:hAnsi="Arial"/>
                <w:sz w:val="18"/>
              </w:rPr>
              <w:br/>
              <w:t xml:space="preserve">                                                                SEQUENCE {</w:t>
            </w:r>
          </w:p>
        </w:tc>
        <w:tc>
          <w:tcPr>
            <w:tcW w:w="2377" w:type="dxa"/>
          </w:tcPr>
          <w:p w14:paraId="6EACF10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7BA7A9C7" w14:textId="77777777" w:rsidR="007A1DA9" w:rsidRPr="00CD7D70" w:rsidRDefault="007A1DA9" w:rsidP="00CB0052">
            <w:pPr>
              <w:widowControl w:val="0"/>
              <w:spacing w:after="0"/>
              <w:rPr>
                <w:rFonts w:ascii="Arial" w:hAnsi="Arial"/>
                <w:sz w:val="18"/>
                <w:lang w:eastAsia="ja-JP"/>
              </w:rPr>
            </w:pPr>
          </w:p>
        </w:tc>
        <w:tc>
          <w:tcPr>
            <w:tcW w:w="1245" w:type="dxa"/>
          </w:tcPr>
          <w:p w14:paraId="6A292A75" w14:textId="77777777" w:rsidR="007A1DA9" w:rsidRPr="00CD7D70" w:rsidRDefault="007A1DA9" w:rsidP="00CB0052">
            <w:pPr>
              <w:widowControl w:val="0"/>
              <w:spacing w:after="0"/>
              <w:rPr>
                <w:rFonts w:ascii="Arial" w:hAnsi="Arial"/>
                <w:sz w:val="18"/>
              </w:rPr>
            </w:pPr>
          </w:p>
        </w:tc>
      </w:tr>
      <w:tr w:rsidR="007A1DA9" w:rsidRPr="00CD7D70" w14:paraId="303D0B7F" w14:textId="77777777" w:rsidTr="00CB0052">
        <w:tblPrEx>
          <w:tblCellMar>
            <w:right w:w="108" w:type="dxa"/>
          </w:tblCellMar>
        </w:tblPrEx>
        <w:trPr>
          <w:jc w:val="center"/>
        </w:trPr>
        <w:tc>
          <w:tcPr>
            <w:tcW w:w="4535" w:type="dxa"/>
            <w:gridSpan w:val="2"/>
          </w:tcPr>
          <w:p w14:paraId="0D11C97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vendorOrOperatorIDList</w:t>
            </w:r>
          </w:p>
        </w:tc>
        <w:tc>
          <w:tcPr>
            <w:tcW w:w="2377" w:type="dxa"/>
          </w:tcPr>
          <w:p w14:paraId="7E6B6FB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590" w:type="dxa"/>
          </w:tcPr>
          <w:p w14:paraId="7AA8A460" w14:textId="77777777" w:rsidR="007A1DA9" w:rsidRPr="00CD7D70" w:rsidRDefault="007A1DA9" w:rsidP="00CB0052">
            <w:pPr>
              <w:widowControl w:val="0"/>
              <w:spacing w:after="0"/>
              <w:rPr>
                <w:rFonts w:ascii="Arial" w:hAnsi="Arial"/>
                <w:sz w:val="18"/>
                <w:lang w:eastAsia="ja-JP"/>
              </w:rPr>
            </w:pPr>
          </w:p>
        </w:tc>
        <w:tc>
          <w:tcPr>
            <w:tcW w:w="1245" w:type="dxa"/>
          </w:tcPr>
          <w:p w14:paraId="32B6F761" w14:textId="77777777" w:rsidR="007A1DA9" w:rsidRPr="00CD7D70" w:rsidRDefault="007A1DA9" w:rsidP="00CB0052">
            <w:pPr>
              <w:widowControl w:val="0"/>
              <w:spacing w:after="0"/>
              <w:rPr>
                <w:rFonts w:ascii="Arial" w:hAnsi="Arial"/>
                <w:sz w:val="18"/>
              </w:rPr>
            </w:pPr>
          </w:p>
        </w:tc>
      </w:tr>
      <w:tr w:rsidR="007A1DA9" w:rsidRPr="00CD7D70" w14:paraId="4A8EACB9" w14:textId="77777777" w:rsidTr="00CB0052">
        <w:tblPrEx>
          <w:tblCellMar>
            <w:right w:w="108" w:type="dxa"/>
          </w:tblCellMar>
        </w:tblPrEx>
        <w:trPr>
          <w:jc w:val="center"/>
        </w:trPr>
        <w:tc>
          <w:tcPr>
            <w:tcW w:w="4535" w:type="dxa"/>
            <w:gridSpan w:val="2"/>
          </w:tcPr>
          <w:p w14:paraId="30EED70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5BB59B1" w14:textId="77777777" w:rsidR="007A1DA9" w:rsidRPr="00CD7D70" w:rsidRDefault="007A1DA9" w:rsidP="00CB0052">
            <w:pPr>
              <w:widowControl w:val="0"/>
              <w:spacing w:after="0"/>
              <w:rPr>
                <w:rFonts w:ascii="Arial" w:hAnsi="Arial"/>
                <w:sz w:val="18"/>
                <w:lang w:eastAsia="ja-JP"/>
              </w:rPr>
            </w:pPr>
          </w:p>
        </w:tc>
        <w:tc>
          <w:tcPr>
            <w:tcW w:w="1590" w:type="dxa"/>
          </w:tcPr>
          <w:p w14:paraId="0F6CBFB5" w14:textId="77777777" w:rsidR="007A1DA9" w:rsidRPr="00CD7D70" w:rsidRDefault="007A1DA9" w:rsidP="00CB0052">
            <w:pPr>
              <w:widowControl w:val="0"/>
              <w:spacing w:after="0"/>
              <w:rPr>
                <w:rFonts w:ascii="Arial" w:hAnsi="Arial"/>
                <w:sz w:val="18"/>
                <w:lang w:eastAsia="ja-JP"/>
              </w:rPr>
            </w:pPr>
          </w:p>
        </w:tc>
        <w:tc>
          <w:tcPr>
            <w:tcW w:w="1245" w:type="dxa"/>
          </w:tcPr>
          <w:p w14:paraId="5A034584" w14:textId="77777777" w:rsidR="007A1DA9" w:rsidRPr="00CD7D70" w:rsidRDefault="007A1DA9" w:rsidP="00CB0052">
            <w:pPr>
              <w:widowControl w:val="0"/>
              <w:spacing w:after="0"/>
              <w:rPr>
                <w:rFonts w:ascii="Arial" w:hAnsi="Arial"/>
                <w:sz w:val="18"/>
              </w:rPr>
            </w:pPr>
          </w:p>
        </w:tc>
      </w:tr>
      <w:tr w:rsidR="007A1DA9" w:rsidRPr="00CD7D70" w14:paraId="57636384" w14:textId="77777777" w:rsidTr="00CB0052">
        <w:tblPrEx>
          <w:tblCellMar>
            <w:right w:w="108" w:type="dxa"/>
          </w:tblCellMar>
        </w:tblPrEx>
        <w:trPr>
          <w:jc w:val="center"/>
        </w:trPr>
        <w:tc>
          <w:tcPr>
            <w:tcW w:w="4535" w:type="dxa"/>
            <w:gridSpan w:val="2"/>
          </w:tcPr>
          <w:p w14:paraId="5E8511E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lativeLocationChange-RequestCapabilities</w:t>
            </w:r>
            <w:r w:rsidRPr="00CD7D70">
              <w:rPr>
                <w:rFonts w:ascii="Arial" w:hAnsi="Arial"/>
                <w:sz w:val="18"/>
              </w:rPr>
              <w:br/>
              <w:t xml:space="preserve">                                                                SEQUENCE {</w:t>
            </w:r>
          </w:p>
        </w:tc>
        <w:tc>
          <w:tcPr>
            <w:tcW w:w="2377" w:type="dxa"/>
          </w:tcPr>
          <w:p w14:paraId="320C4C1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1CD0F125" w14:textId="77777777" w:rsidR="007A1DA9" w:rsidRPr="00CD7D70" w:rsidRDefault="007A1DA9" w:rsidP="00CB0052">
            <w:pPr>
              <w:widowControl w:val="0"/>
              <w:spacing w:after="0"/>
              <w:rPr>
                <w:rFonts w:ascii="Arial" w:hAnsi="Arial"/>
                <w:sz w:val="18"/>
                <w:lang w:eastAsia="ja-JP"/>
              </w:rPr>
            </w:pPr>
          </w:p>
        </w:tc>
        <w:tc>
          <w:tcPr>
            <w:tcW w:w="1245" w:type="dxa"/>
          </w:tcPr>
          <w:p w14:paraId="16BFCE8B" w14:textId="77777777" w:rsidR="007A1DA9" w:rsidRPr="00CD7D70" w:rsidRDefault="007A1DA9" w:rsidP="00CB0052">
            <w:pPr>
              <w:widowControl w:val="0"/>
              <w:spacing w:after="0"/>
              <w:rPr>
                <w:rFonts w:ascii="Arial" w:hAnsi="Arial"/>
                <w:sz w:val="18"/>
              </w:rPr>
            </w:pPr>
          </w:p>
        </w:tc>
      </w:tr>
      <w:tr w:rsidR="007A1DA9" w:rsidRPr="00CD7D70" w14:paraId="432A279A" w14:textId="77777777" w:rsidTr="00CB0052">
        <w:tblPrEx>
          <w:tblCellMar>
            <w:right w:w="108" w:type="dxa"/>
          </w:tblCellMar>
        </w:tblPrEx>
        <w:trPr>
          <w:jc w:val="center"/>
        </w:trPr>
        <w:tc>
          <w:tcPr>
            <w:tcW w:w="4535" w:type="dxa"/>
            <w:gridSpan w:val="2"/>
          </w:tcPr>
          <w:p w14:paraId="1AEDA19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295BC64A" w14:textId="77777777" w:rsidR="007A1DA9" w:rsidRPr="00CD7D70" w:rsidRDefault="007A1DA9" w:rsidP="00CB0052">
            <w:pPr>
              <w:widowControl w:val="0"/>
              <w:spacing w:after="0"/>
              <w:rPr>
                <w:rFonts w:ascii="Arial" w:hAnsi="Arial"/>
                <w:sz w:val="18"/>
                <w:lang w:eastAsia="ja-JP"/>
              </w:rPr>
            </w:pPr>
          </w:p>
        </w:tc>
        <w:tc>
          <w:tcPr>
            <w:tcW w:w="1590" w:type="dxa"/>
          </w:tcPr>
          <w:p w14:paraId="40D2C878" w14:textId="77777777" w:rsidR="007A1DA9" w:rsidRPr="00CD7D70" w:rsidRDefault="007A1DA9" w:rsidP="00CB0052">
            <w:pPr>
              <w:widowControl w:val="0"/>
              <w:spacing w:after="0"/>
              <w:rPr>
                <w:rFonts w:ascii="Arial" w:hAnsi="Arial"/>
                <w:sz w:val="18"/>
                <w:lang w:eastAsia="ja-JP"/>
              </w:rPr>
            </w:pPr>
          </w:p>
        </w:tc>
        <w:tc>
          <w:tcPr>
            <w:tcW w:w="1245" w:type="dxa"/>
          </w:tcPr>
          <w:p w14:paraId="71617749" w14:textId="77777777" w:rsidR="007A1DA9" w:rsidRPr="00CD7D70" w:rsidRDefault="007A1DA9" w:rsidP="00CB0052">
            <w:pPr>
              <w:widowControl w:val="0"/>
              <w:spacing w:after="0"/>
              <w:rPr>
                <w:rFonts w:ascii="Arial" w:hAnsi="Arial"/>
                <w:sz w:val="18"/>
              </w:rPr>
            </w:pPr>
          </w:p>
        </w:tc>
      </w:tr>
      <w:tr w:rsidR="007A1DA9" w:rsidRPr="00CD7D70" w14:paraId="2647EB6C" w14:textId="77777777" w:rsidTr="00CB0052">
        <w:tblPrEx>
          <w:tblCellMar>
            <w:right w:w="108" w:type="dxa"/>
          </w:tblCellMar>
        </w:tblPrEx>
        <w:trPr>
          <w:jc w:val="center"/>
        </w:trPr>
        <w:tc>
          <w:tcPr>
            <w:tcW w:w="4535" w:type="dxa"/>
            <w:gridSpan w:val="2"/>
          </w:tcPr>
          <w:p w14:paraId="433E10F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highAccuracyFormatCapabilitiesReq</w:t>
            </w:r>
            <w:r w:rsidRPr="00CD7D70">
              <w:rPr>
                <w:rFonts w:ascii="Arial" w:hAnsi="Arial"/>
                <w:sz w:val="18"/>
              </w:rPr>
              <w:br/>
              <w:t xml:space="preserve">                                                                SEQUENCE {</w:t>
            </w:r>
          </w:p>
        </w:tc>
        <w:tc>
          <w:tcPr>
            <w:tcW w:w="2377" w:type="dxa"/>
          </w:tcPr>
          <w:p w14:paraId="3F1EB62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183E6310" w14:textId="77777777" w:rsidR="007A1DA9" w:rsidRPr="00CD7D70" w:rsidRDefault="007A1DA9" w:rsidP="00CB0052">
            <w:pPr>
              <w:widowControl w:val="0"/>
              <w:spacing w:after="0"/>
              <w:rPr>
                <w:rFonts w:ascii="Arial" w:hAnsi="Arial"/>
                <w:sz w:val="18"/>
                <w:lang w:eastAsia="ja-JP"/>
              </w:rPr>
            </w:pPr>
          </w:p>
        </w:tc>
        <w:tc>
          <w:tcPr>
            <w:tcW w:w="1245" w:type="dxa"/>
          </w:tcPr>
          <w:p w14:paraId="2C6B2A71" w14:textId="77777777" w:rsidR="007A1DA9" w:rsidRPr="00CD7D70" w:rsidRDefault="007A1DA9" w:rsidP="00CB0052">
            <w:pPr>
              <w:widowControl w:val="0"/>
              <w:spacing w:after="0"/>
              <w:rPr>
                <w:rFonts w:ascii="Arial" w:hAnsi="Arial"/>
                <w:sz w:val="18"/>
              </w:rPr>
            </w:pPr>
          </w:p>
        </w:tc>
      </w:tr>
      <w:tr w:rsidR="007A1DA9" w:rsidRPr="00CD7D70" w14:paraId="393FB561" w14:textId="77777777" w:rsidTr="00CB0052">
        <w:tblPrEx>
          <w:tblCellMar>
            <w:right w:w="108" w:type="dxa"/>
          </w:tblCellMar>
        </w:tblPrEx>
        <w:trPr>
          <w:jc w:val="center"/>
        </w:trPr>
        <w:tc>
          <w:tcPr>
            <w:tcW w:w="4535" w:type="dxa"/>
            <w:gridSpan w:val="2"/>
          </w:tcPr>
          <w:p w14:paraId="301F54D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D05B3D0" w14:textId="77777777" w:rsidR="007A1DA9" w:rsidRPr="00CD7D70" w:rsidRDefault="007A1DA9" w:rsidP="00CB0052">
            <w:pPr>
              <w:widowControl w:val="0"/>
              <w:spacing w:after="0"/>
              <w:rPr>
                <w:rFonts w:ascii="Arial" w:hAnsi="Arial"/>
                <w:sz w:val="18"/>
                <w:lang w:eastAsia="ja-JP"/>
              </w:rPr>
            </w:pPr>
          </w:p>
        </w:tc>
        <w:tc>
          <w:tcPr>
            <w:tcW w:w="1590" w:type="dxa"/>
          </w:tcPr>
          <w:p w14:paraId="1ECFFCE5" w14:textId="77777777" w:rsidR="007A1DA9" w:rsidRPr="00CD7D70" w:rsidRDefault="007A1DA9" w:rsidP="00CB0052">
            <w:pPr>
              <w:widowControl w:val="0"/>
              <w:spacing w:after="0"/>
              <w:rPr>
                <w:rFonts w:ascii="Arial" w:hAnsi="Arial"/>
                <w:sz w:val="18"/>
                <w:lang w:eastAsia="ja-JP"/>
              </w:rPr>
            </w:pPr>
          </w:p>
        </w:tc>
        <w:tc>
          <w:tcPr>
            <w:tcW w:w="1245" w:type="dxa"/>
          </w:tcPr>
          <w:p w14:paraId="2C2597DD" w14:textId="77777777" w:rsidR="007A1DA9" w:rsidRPr="00CD7D70" w:rsidRDefault="007A1DA9" w:rsidP="00CB0052">
            <w:pPr>
              <w:widowControl w:val="0"/>
              <w:spacing w:after="0"/>
              <w:rPr>
                <w:rFonts w:ascii="Arial" w:hAnsi="Arial"/>
                <w:sz w:val="18"/>
              </w:rPr>
            </w:pPr>
          </w:p>
        </w:tc>
      </w:tr>
      <w:tr w:rsidR="007A1DA9" w:rsidRPr="00CD7D70" w14:paraId="15A827C7" w14:textId="77777777" w:rsidTr="00CB0052">
        <w:tblPrEx>
          <w:tblCellMar>
            <w:right w:w="108" w:type="dxa"/>
          </w:tblCellMar>
        </w:tblPrEx>
        <w:trPr>
          <w:jc w:val="center"/>
        </w:trPr>
        <w:tc>
          <w:tcPr>
            <w:tcW w:w="4535" w:type="dxa"/>
            <w:gridSpan w:val="2"/>
          </w:tcPr>
          <w:p w14:paraId="5C1E17A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gmentedAssistanceData-ReqCapabilities</w:t>
            </w:r>
            <w:r w:rsidRPr="00CD7D70">
              <w:rPr>
                <w:rFonts w:ascii="Arial" w:hAnsi="Arial"/>
                <w:sz w:val="18"/>
              </w:rPr>
              <w:br/>
              <w:t xml:space="preserve">                                                                SEQUENCE {</w:t>
            </w:r>
          </w:p>
        </w:tc>
        <w:tc>
          <w:tcPr>
            <w:tcW w:w="2377" w:type="dxa"/>
          </w:tcPr>
          <w:p w14:paraId="097DBA6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764FABA" w14:textId="77777777" w:rsidR="007A1DA9" w:rsidRPr="00CD7D70" w:rsidRDefault="007A1DA9" w:rsidP="00CB0052">
            <w:pPr>
              <w:widowControl w:val="0"/>
              <w:spacing w:after="0"/>
              <w:rPr>
                <w:rFonts w:ascii="Arial" w:hAnsi="Arial"/>
                <w:sz w:val="18"/>
                <w:lang w:eastAsia="ja-JP"/>
              </w:rPr>
            </w:pPr>
          </w:p>
        </w:tc>
        <w:tc>
          <w:tcPr>
            <w:tcW w:w="1245" w:type="dxa"/>
          </w:tcPr>
          <w:p w14:paraId="37F38E55" w14:textId="77777777" w:rsidR="007A1DA9" w:rsidRPr="00CD7D70" w:rsidRDefault="007A1DA9" w:rsidP="00CB0052">
            <w:pPr>
              <w:widowControl w:val="0"/>
              <w:spacing w:after="0"/>
              <w:rPr>
                <w:rFonts w:ascii="Arial" w:hAnsi="Arial"/>
                <w:sz w:val="18"/>
              </w:rPr>
            </w:pPr>
          </w:p>
        </w:tc>
      </w:tr>
      <w:tr w:rsidR="007A1DA9" w:rsidRPr="00CD7D70" w14:paraId="4BDDA56A" w14:textId="77777777" w:rsidTr="00CB0052">
        <w:tblPrEx>
          <w:tblCellMar>
            <w:right w:w="108" w:type="dxa"/>
          </w:tblCellMar>
        </w:tblPrEx>
        <w:trPr>
          <w:jc w:val="center"/>
        </w:trPr>
        <w:tc>
          <w:tcPr>
            <w:tcW w:w="4535" w:type="dxa"/>
            <w:gridSpan w:val="2"/>
          </w:tcPr>
          <w:p w14:paraId="6F0AA90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07043490" w14:textId="77777777" w:rsidR="007A1DA9" w:rsidRPr="00CD7D70" w:rsidRDefault="007A1DA9" w:rsidP="00CB0052">
            <w:pPr>
              <w:widowControl w:val="0"/>
              <w:spacing w:after="0"/>
              <w:rPr>
                <w:rFonts w:ascii="Arial" w:hAnsi="Arial"/>
                <w:sz w:val="18"/>
                <w:lang w:eastAsia="ja-JP"/>
              </w:rPr>
            </w:pPr>
          </w:p>
        </w:tc>
        <w:tc>
          <w:tcPr>
            <w:tcW w:w="1590" w:type="dxa"/>
          </w:tcPr>
          <w:p w14:paraId="47612DE3" w14:textId="77777777" w:rsidR="007A1DA9" w:rsidRPr="00CD7D70" w:rsidRDefault="007A1DA9" w:rsidP="00CB0052">
            <w:pPr>
              <w:widowControl w:val="0"/>
              <w:spacing w:after="0"/>
              <w:rPr>
                <w:rFonts w:ascii="Arial" w:hAnsi="Arial"/>
                <w:sz w:val="18"/>
                <w:lang w:eastAsia="ja-JP"/>
              </w:rPr>
            </w:pPr>
          </w:p>
        </w:tc>
        <w:tc>
          <w:tcPr>
            <w:tcW w:w="1245" w:type="dxa"/>
          </w:tcPr>
          <w:p w14:paraId="762A326E" w14:textId="77777777" w:rsidR="007A1DA9" w:rsidRPr="00CD7D70" w:rsidRDefault="007A1DA9" w:rsidP="00CB0052">
            <w:pPr>
              <w:widowControl w:val="0"/>
              <w:spacing w:after="0"/>
              <w:rPr>
                <w:rFonts w:ascii="Arial" w:hAnsi="Arial"/>
                <w:sz w:val="18"/>
              </w:rPr>
            </w:pPr>
          </w:p>
        </w:tc>
      </w:tr>
      <w:tr w:rsidR="007A1DA9" w:rsidRPr="00CD7D70" w14:paraId="2CC3DC32" w14:textId="77777777" w:rsidTr="00CB0052">
        <w:tblPrEx>
          <w:tblCellMar>
            <w:right w:w="108" w:type="dxa"/>
          </w:tblCellMar>
        </w:tblPrEx>
        <w:trPr>
          <w:jc w:val="center"/>
        </w:trPr>
        <w:tc>
          <w:tcPr>
            <w:tcW w:w="4535" w:type="dxa"/>
            <w:gridSpan w:val="2"/>
          </w:tcPr>
          <w:p w14:paraId="111FAC4D" w14:textId="77777777" w:rsidR="007A1DA9" w:rsidRPr="00CD7D70" w:rsidRDefault="007A1DA9" w:rsidP="00CB0052">
            <w:pPr>
              <w:widowControl w:val="0"/>
              <w:tabs>
                <w:tab w:val="left" w:pos="3095"/>
              </w:tabs>
              <w:spacing w:after="0"/>
              <w:rPr>
                <w:rFonts w:ascii="Arial" w:hAnsi="Arial"/>
                <w:sz w:val="18"/>
              </w:rPr>
            </w:pPr>
            <w:r w:rsidRPr="00CD7D70">
              <w:rPr>
                <w:rFonts w:ascii="Arial" w:hAnsi="Arial"/>
                <w:sz w:val="18"/>
              </w:rPr>
              <w:t xml:space="preserve">           referencePointCapabilitiesReq    SEQUENCE {</w:t>
            </w:r>
          </w:p>
        </w:tc>
        <w:tc>
          <w:tcPr>
            <w:tcW w:w="2377" w:type="dxa"/>
          </w:tcPr>
          <w:p w14:paraId="0721C2D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53B9249" w14:textId="77777777" w:rsidR="007A1DA9" w:rsidRPr="00CD7D70" w:rsidRDefault="007A1DA9" w:rsidP="00CB0052">
            <w:pPr>
              <w:widowControl w:val="0"/>
              <w:spacing w:after="0"/>
              <w:rPr>
                <w:rFonts w:ascii="Arial" w:hAnsi="Arial"/>
                <w:sz w:val="18"/>
                <w:lang w:eastAsia="ja-JP"/>
              </w:rPr>
            </w:pPr>
          </w:p>
        </w:tc>
        <w:tc>
          <w:tcPr>
            <w:tcW w:w="1245" w:type="dxa"/>
          </w:tcPr>
          <w:p w14:paraId="4967C380" w14:textId="77777777" w:rsidR="007A1DA9" w:rsidRPr="00CD7D70" w:rsidRDefault="007A1DA9" w:rsidP="00CB0052">
            <w:pPr>
              <w:widowControl w:val="0"/>
              <w:spacing w:after="0"/>
              <w:rPr>
                <w:rFonts w:ascii="Arial" w:hAnsi="Arial"/>
                <w:sz w:val="18"/>
              </w:rPr>
            </w:pPr>
          </w:p>
        </w:tc>
      </w:tr>
      <w:tr w:rsidR="007A1DA9" w:rsidRPr="00CD7D70" w14:paraId="18570C5F" w14:textId="77777777" w:rsidTr="00CB0052">
        <w:tblPrEx>
          <w:tblCellMar>
            <w:right w:w="108" w:type="dxa"/>
          </w:tblCellMar>
        </w:tblPrEx>
        <w:trPr>
          <w:jc w:val="center"/>
        </w:trPr>
        <w:tc>
          <w:tcPr>
            <w:tcW w:w="4535" w:type="dxa"/>
            <w:gridSpan w:val="2"/>
          </w:tcPr>
          <w:p w14:paraId="70E323B5" w14:textId="77777777" w:rsidR="007A1DA9" w:rsidRPr="00CD7D70" w:rsidRDefault="007A1DA9" w:rsidP="00CB0052">
            <w:pPr>
              <w:widowControl w:val="0"/>
              <w:tabs>
                <w:tab w:val="left" w:pos="3095"/>
              </w:tabs>
              <w:spacing w:after="0"/>
              <w:rPr>
                <w:rFonts w:ascii="Arial" w:hAnsi="Arial"/>
                <w:sz w:val="18"/>
              </w:rPr>
            </w:pPr>
            <w:r w:rsidRPr="00CD7D70">
              <w:rPr>
                <w:rFonts w:ascii="Arial" w:hAnsi="Arial"/>
                <w:sz w:val="18"/>
              </w:rPr>
              <w:t xml:space="preserve">                   referencePointProviderSupportListReq</w:t>
            </w:r>
          </w:p>
        </w:tc>
        <w:tc>
          <w:tcPr>
            <w:tcW w:w="2377" w:type="dxa"/>
          </w:tcPr>
          <w:p w14:paraId="54DDC3C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590" w:type="dxa"/>
          </w:tcPr>
          <w:p w14:paraId="5AAC67DB" w14:textId="77777777" w:rsidR="007A1DA9" w:rsidRPr="00CD7D70" w:rsidRDefault="007A1DA9" w:rsidP="00CB0052">
            <w:pPr>
              <w:widowControl w:val="0"/>
              <w:spacing w:after="0"/>
              <w:rPr>
                <w:rFonts w:ascii="Arial" w:hAnsi="Arial"/>
                <w:sz w:val="18"/>
                <w:lang w:eastAsia="ja-JP"/>
              </w:rPr>
            </w:pPr>
          </w:p>
        </w:tc>
        <w:tc>
          <w:tcPr>
            <w:tcW w:w="1245" w:type="dxa"/>
          </w:tcPr>
          <w:p w14:paraId="2319301A" w14:textId="77777777" w:rsidR="007A1DA9" w:rsidRPr="00CD7D70" w:rsidRDefault="007A1DA9" w:rsidP="00CB0052">
            <w:pPr>
              <w:widowControl w:val="0"/>
              <w:spacing w:after="0"/>
              <w:rPr>
                <w:rFonts w:ascii="Arial" w:hAnsi="Arial"/>
                <w:sz w:val="18"/>
              </w:rPr>
            </w:pPr>
          </w:p>
        </w:tc>
      </w:tr>
      <w:tr w:rsidR="007A1DA9" w:rsidRPr="00CD7D70" w14:paraId="4F448D2F" w14:textId="77777777" w:rsidTr="00CB0052">
        <w:tblPrEx>
          <w:tblCellMar>
            <w:right w:w="108" w:type="dxa"/>
          </w:tblCellMar>
        </w:tblPrEx>
        <w:trPr>
          <w:jc w:val="center"/>
        </w:trPr>
        <w:tc>
          <w:tcPr>
            <w:tcW w:w="4535" w:type="dxa"/>
            <w:gridSpan w:val="2"/>
          </w:tcPr>
          <w:p w14:paraId="5E825175" w14:textId="77777777" w:rsidR="007A1DA9" w:rsidRPr="00CD7D70" w:rsidRDefault="007A1DA9" w:rsidP="00CB0052">
            <w:pPr>
              <w:widowControl w:val="0"/>
              <w:tabs>
                <w:tab w:val="left" w:pos="3095"/>
              </w:tabs>
              <w:spacing w:after="0"/>
              <w:rPr>
                <w:rFonts w:ascii="Arial" w:hAnsi="Arial"/>
                <w:sz w:val="18"/>
              </w:rPr>
            </w:pPr>
            <w:r w:rsidRPr="00CD7D70">
              <w:rPr>
                <w:rFonts w:ascii="Arial" w:hAnsi="Arial"/>
                <w:sz w:val="18"/>
              </w:rPr>
              <w:t xml:space="preserve">           }</w:t>
            </w:r>
          </w:p>
        </w:tc>
        <w:tc>
          <w:tcPr>
            <w:tcW w:w="2377" w:type="dxa"/>
          </w:tcPr>
          <w:p w14:paraId="487BD124" w14:textId="77777777" w:rsidR="007A1DA9" w:rsidRPr="00CD7D70" w:rsidRDefault="007A1DA9" w:rsidP="00CB0052">
            <w:pPr>
              <w:widowControl w:val="0"/>
              <w:spacing w:after="0"/>
              <w:rPr>
                <w:rFonts w:ascii="Arial" w:hAnsi="Arial"/>
                <w:sz w:val="18"/>
                <w:lang w:eastAsia="ja-JP"/>
              </w:rPr>
            </w:pPr>
          </w:p>
        </w:tc>
        <w:tc>
          <w:tcPr>
            <w:tcW w:w="1590" w:type="dxa"/>
          </w:tcPr>
          <w:p w14:paraId="51133189" w14:textId="77777777" w:rsidR="007A1DA9" w:rsidRPr="00CD7D70" w:rsidRDefault="007A1DA9" w:rsidP="00CB0052">
            <w:pPr>
              <w:widowControl w:val="0"/>
              <w:spacing w:after="0"/>
              <w:rPr>
                <w:rFonts w:ascii="Arial" w:hAnsi="Arial"/>
                <w:sz w:val="18"/>
                <w:lang w:eastAsia="ja-JP"/>
              </w:rPr>
            </w:pPr>
          </w:p>
        </w:tc>
        <w:tc>
          <w:tcPr>
            <w:tcW w:w="1245" w:type="dxa"/>
          </w:tcPr>
          <w:p w14:paraId="68603E57" w14:textId="77777777" w:rsidR="007A1DA9" w:rsidRPr="00CD7D70" w:rsidRDefault="007A1DA9" w:rsidP="00CB0052">
            <w:pPr>
              <w:widowControl w:val="0"/>
              <w:spacing w:after="0"/>
              <w:rPr>
                <w:rFonts w:ascii="Arial" w:hAnsi="Arial"/>
                <w:sz w:val="18"/>
              </w:rPr>
            </w:pPr>
          </w:p>
        </w:tc>
      </w:tr>
      <w:tr w:rsidR="007A1DA9" w:rsidRPr="00CD7D70" w14:paraId="012AD5CA" w14:textId="77777777" w:rsidTr="00CB0052">
        <w:tblPrEx>
          <w:tblCellMar>
            <w:right w:w="108" w:type="dxa"/>
          </w:tblCellMar>
        </w:tblPrEx>
        <w:trPr>
          <w:jc w:val="center"/>
        </w:trPr>
        <w:tc>
          <w:tcPr>
            <w:tcW w:w="4535" w:type="dxa"/>
            <w:gridSpan w:val="2"/>
          </w:tcPr>
          <w:p w14:paraId="13E92E6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cheduledLocation-RequestCapabilities</w:t>
            </w:r>
            <w:r w:rsidRPr="00CD7D70">
              <w:rPr>
                <w:rFonts w:ascii="Arial" w:hAnsi="Arial"/>
                <w:sz w:val="18"/>
              </w:rPr>
              <w:br/>
              <w:t xml:space="preserve">                                                                SEQUENCE {</w:t>
            </w:r>
          </w:p>
        </w:tc>
        <w:tc>
          <w:tcPr>
            <w:tcW w:w="2377" w:type="dxa"/>
          </w:tcPr>
          <w:p w14:paraId="73A5CF3A"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B0BCB8C" w14:textId="77777777" w:rsidR="007A1DA9" w:rsidRPr="00CD7D70" w:rsidRDefault="007A1DA9" w:rsidP="00CB0052">
            <w:pPr>
              <w:widowControl w:val="0"/>
              <w:spacing w:after="0"/>
              <w:rPr>
                <w:rFonts w:ascii="Arial" w:hAnsi="Arial"/>
                <w:sz w:val="18"/>
                <w:lang w:eastAsia="ja-JP"/>
              </w:rPr>
            </w:pPr>
          </w:p>
        </w:tc>
        <w:tc>
          <w:tcPr>
            <w:tcW w:w="1245" w:type="dxa"/>
          </w:tcPr>
          <w:p w14:paraId="4E8C8DDA" w14:textId="77777777" w:rsidR="007A1DA9" w:rsidRPr="00CD7D70" w:rsidRDefault="007A1DA9" w:rsidP="00CB0052">
            <w:pPr>
              <w:widowControl w:val="0"/>
              <w:spacing w:after="0"/>
              <w:rPr>
                <w:rFonts w:ascii="Arial" w:hAnsi="Arial"/>
                <w:sz w:val="18"/>
              </w:rPr>
            </w:pPr>
          </w:p>
        </w:tc>
      </w:tr>
      <w:tr w:rsidR="007A1DA9" w:rsidRPr="00CD7D70" w14:paraId="5750A1F3" w14:textId="77777777" w:rsidTr="00CB0052">
        <w:tblPrEx>
          <w:tblCellMar>
            <w:right w:w="108" w:type="dxa"/>
          </w:tblCellMar>
        </w:tblPrEx>
        <w:trPr>
          <w:jc w:val="center"/>
        </w:trPr>
        <w:tc>
          <w:tcPr>
            <w:tcW w:w="4535" w:type="dxa"/>
            <w:gridSpan w:val="2"/>
          </w:tcPr>
          <w:p w14:paraId="635867F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1988648" w14:textId="77777777" w:rsidR="007A1DA9" w:rsidRPr="00CD7D70" w:rsidRDefault="007A1DA9" w:rsidP="00CB0052">
            <w:pPr>
              <w:widowControl w:val="0"/>
              <w:spacing w:after="0"/>
              <w:rPr>
                <w:rFonts w:ascii="Arial" w:hAnsi="Arial"/>
                <w:sz w:val="18"/>
                <w:lang w:eastAsia="ja-JP"/>
              </w:rPr>
            </w:pPr>
          </w:p>
        </w:tc>
        <w:tc>
          <w:tcPr>
            <w:tcW w:w="1590" w:type="dxa"/>
          </w:tcPr>
          <w:p w14:paraId="63645584" w14:textId="77777777" w:rsidR="007A1DA9" w:rsidRPr="00CD7D70" w:rsidRDefault="007A1DA9" w:rsidP="00CB0052">
            <w:pPr>
              <w:widowControl w:val="0"/>
              <w:spacing w:after="0"/>
              <w:rPr>
                <w:rFonts w:ascii="Arial" w:hAnsi="Arial"/>
                <w:sz w:val="18"/>
                <w:lang w:eastAsia="ja-JP"/>
              </w:rPr>
            </w:pPr>
          </w:p>
        </w:tc>
        <w:tc>
          <w:tcPr>
            <w:tcW w:w="1245" w:type="dxa"/>
          </w:tcPr>
          <w:p w14:paraId="1B318F3C" w14:textId="77777777" w:rsidR="007A1DA9" w:rsidRPr="00CD7D70" w:rsidRDefault="007A1DA9" w:rsidP="00CB0052">
            <w:pPr>
              <w:widowControl w:val="0"/>
              <w:spacing w:after="0"/>
              <w:rPr>
                <w:rFonts w:ascii="Arial" w:hAnsi="Arial"/>
                <w:sz w:val="18"/>
              </w:rPr>
            </w:pPr>
          </w:p>
        </w:tc>
      </w:tr>
      <w:tr w:rsidR="007A1DA9" w:rsidRPr="00CD7D70" w14:paraId="14D9632D" w14:textId="77777777" w:rsidTr="00CB0052">
        <w:tblPrEx>
          <w:tblCellMar>
            <w:right w:w="108" w:type="dxa"/>
          </w:tblCellMar>
        </w:tblPrEx>
        <w:trPr>
          <w:jc w:val="center"/>
        </w:trPr>
        <w:tc>
          <w:tcPr>
            <w:tcW w:w="4535" w:type="dxa"/>
            <w:gridSpan w:val="2"/>
          </w:tcPr>
          <w:p w14:paraId="4B61C71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cessCapabilitiesReq                 SEQUENCE {</w:t>
            </w:r>
          </w:p>
        </w:tc>
        <w:tc>
          <w:tcPr>
            <w:tcW w:w="2377" w:type="dxa"/>
          </w:tcPr>
          <w:p w14:paraId="0120633A"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528B6AAE" w14:textId="77777777" w:rsidR="007A1DA9" w:rsidRPr="00CD7D70" w:rsidRDefault="007A1DA9" w:rsidP="00CB0052">
            <w:pPr>
              <w:widowControl w:val="0"/>
              <w:spacing w:after="0"/>
              <w:rPr>
                <w:rFonts w:ascii="Arial" w:hAnsi="Arial"/>
                <w:sz w:val="18"/>
                <w:lang w:eastAsia="ja-JP"/>
              </w:rPr>
            </w:pPr>
          </w:p>
        </w:tc>
        <w:tc>
          <w:tcPr>
            <w:tcW w:w="1245" w:type="dxa"/>
          </w:tcPr>
          <w:p w14:paraId="49888169" w14:textId="77777777" w:rsidR="007A1DA9" w:rsidRPr="00CD7D70" w:rsidRDefault="007A1DA9" w:rsidP="00CB0052">
            <w:pPr>
              <w:widowControl w:val="0"/>
              <w:spacing w:after="0"/>
              <w:rPr>
                <w:rFonts w:ascii="Arial" w:hAnsi="Arial"/>
                <w:sz w:val="18"/>
              </w:rPr>
            </w:pPr>
          </w:p>
        </w:tc>
      </w:tr>
      <w:tr w:rsidR="007A1DA9" w:rsidRPr="00CD7D70" w14:paraId="2EA826FA" w14:textId="77777777" w:rsidTr="00CB0052">
        <w:tblPrEx>
          <w:tblCellMar>
            <w:right w:w="108" w:type="dxa"/>
          </w:tblCellMar>
        </w:tblPrEx>
        <w:trPr>
          <w:jc w:val="center"/>
        </w:trPr>
        <w:tc>
          <w:tcPr>
            <w:tcW w:w="4535" w:type="dxa"/>
            <w:gridSpan w:val="2"/>
          </w:tcPr>
          <w:p w14:paraId="72BE7A8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06E99CE" w14:textId="77777777" w:rsidR="007A1DA9" w:rsidRPr="00CD7D70" w:rsidRDefault="007A1DA9" w:rsidP="00CB0052">
            <w:pPr>
              <w:widowControl w:val="0"/>
              <w:spacing w:after="0"/>
              <w:rPr>
                <w:rFonts w:ascii="Arial" w:hAnsi="Arial"/>
                <w:sz w:val="18"/>
                <w:lang w:eastAsia="ja-JP"/>
              </w:rPr>
            </w:pPr>
          </w:p>
        </w:tc>
        <w:tc>
          <w:tcPr>
            <w:tcW w:w="1590" w:type="dxa"/>
          </w:tcPr>
          <w:p w14:paraId="7E0F3FE2" w14:textId="77777777" w:rsidR="007A1DA9" w:rsidRPr="00CD7D70" w:rsidRDefault="007A1DA9" w:rsidP="00CB0052">
            <w:pPr>
              <w:widowControl w:val="0"/>
              <w:spacing w:after="0"/>
              <w:rPr>
                <w:rFonts w:ascii="Arial" w:hAnsi="Arial"/>
                <w:sz w:val="18"/>
                <w:lang w:eastAsia="ja-JP"/>
              </w:rPr>
            </w:pPr>
          </w:p>
        </w:tc>
        <w:tc>
          <w:tcPr>
            <w:tcW w:w="1245" w:type="dxa"/>
          </w:tcPr>
          <w:p w14:paraId="2A12CF51" w14:textId="77777777" w:rsidR="007A1DA9" w:rsidRPr="00CD7D70" w:rsidRDefault="007A1DA9" w:rsidP="00CB0052">
            <w:pPr>
              <w:widowControl w:val="0"/>
              <w:spacing w:after="0"/>
              <w:rPr>
                <w:rFonts w:ascii="Arial" w:hAnsi="Arial"/>
                <w:sz w:val="18"/>
              </w:rPr>
            </w:pPr>
          </w:p>
        </w:tc>
      </w:tr>
      <w:tr w:rsidR="007A1DA9" w:rsidRPr="00CD7D70" w14:paraId="13322B90" w14:textId="77777777" w:rsidTr="00CB0052">
        <w:tblPrEx>
          <w:tblCellMar>
            <w:right w:w="108" w:type="dxa"/>
          </w:tblCellMar>
        </w:tblPrEx>
        <w:trPr>
          <w:jc w:val="center"/>
        </w:trPr>
        <w:tc>
          <w:tcPr>
            <w:tcW w:w="4535" w:type="dxa"/>
            <w:gridSpan w:val="2"/>
          </w:tcPr>
          <w:p w14:paraId="03EC026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gmentedLocationInformation-ReqCapabilities</w:t>
            </w:r>
            <w:r w:rsidRPr="00CD7D70">
              <w:rPr>
                <w:rFonts w:ascii="Arial" w:hAnsi="Arial"/>
                <w:sz w:val="18"/>
              </w:rPr>
              <w:br/>
              <w:t xml:space="preserve">                                                                SEQUENCE {</w:t>
            </w:r>
          </w:p>
        </w:tc>
        <w:tc>
          <w:tcPr>
            <w:tcW w:w="2377" w:type="dxa"/>
          </w:tcPr>
          <w:p w14:paraId="10255BD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044073CA" w14:textId="77777777" w:rsidR="007A1DA9" w:rsidRPr="00CD7D70" w:rsidRDefault="007A1DA9" w:rsidP="00CB0052">
            <w:pPr>
              <w:widowControl w:val="0"/>
              <w:spacing w:after="0"/>
              <w:rPr>
                <w:rFonts w:ascii="Arial" w:hAnsi="Arial"/>
                <w:sz w:val="18"/>
                <w:lang w:eastAsia="ja-JP"/>
              </w:rPr>
            </w:pPr>
          </w:p>
        </w:tc>
        <w:tc>
          <w:tcPr>
            <w:tcW w:w="1245" w:type="dxa"/>
          </w:tcPr>
          <w:p w14:paraId="37A6C075" w14:textId="77777777" w:rsidR="007A1DA9" w:rsidRPr="00CD7D70" w:rsidRDefault="007A1DA9" w:rsidP="00CB0052">
            <w:pPr>
              <w:widowControl w:val="0"/>
              <w:spacing w:after="0"/>
              <w:rPr>
                <w:rFonts w:ascii="Arial" w:hAnsi="Arial"/>
                <w:sz w:val="18"/>
              </w:rPr>
            </w:pPr>
          </w:p>
        </w:tc>
      </w:tr>
      <w:tr w:rsidR="007A1DA9" w:rsidRPr="00CD7D70" w14:paraId="6CF085F7" w14:textId="77777777" w:rsidTr="00CB0052">
        <w:tblPrEx>
          <w:tblCellMar>
            <w:right w:w="108" w:type="dxa"/>
          </w:tblCellMar>
        </w:tblPrEx>
        <w:trPr>
          <w:jc w:val="center"/>
        </w:trPr>
        <w:tc>
          <w:tcPr>
            <w:tcW w:w="4535" w:type="dxa"/>
            <w:gridSpan w:val="2"/>
          </w:tcPr>
          <w:p w14:paraId="06BDEBB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F095C85" w14:textId="77777777" w:rsidR="007A1DA9" w:rsidRPr="00CD7D70" w:rsidRDefault="007A1DA9" w:rsidP="00CB0052">
            <w:pPr>
              <w:widowControl w:val="0"/>
              <w:spacing w:after="0"/>
              <w:rPr>
                <w:rFonts w:ascii="Arial" w:hAnsi="Arial"/>
                <w:sz w:val="18"/>
                <w:lang w:eastAsia="ja-JP"/>
              </w:rPr>
            </w:pPr>
          </w:p>
        </w:tc>
        <w:tc>
          <w:tcPr>
            <w:tcW w:w="1590" w:type="dxa"/>
          </w:tcPr>
          <w:p w14:paraId="652F3042" w14:textId="77777777" w:rsidR="007A1DA9" w:rsidRPr="00CD7D70" w:rsidRDefault="007A1DA9" w:rsidP="00CB0052">
            <w:pPr>
              <w:widowControl w:val="0"/>
              <w:spacing w:after="0"/>
              <w:rPr>
                <w:rFonts w:ascii="Arial" w:hAnsi="Arial"/>
                <w:sz w:val="18"/>
                <w:lang w:eastAsia="ja-JP"/>
              </w:rPr>
            </w:pPr>
          </w:p>
        </w:tc>
        <w:tc>
          <w:tcPr>
            <w:tcW w:w="1245" w:type="dxa"/>
          </w:tcPr>
          <w:p w14:paraId="5E5B3AED" w14:textId="77777777" w:rsidR="007A1DA9" w:rsidRPr="00CD7D70" w:rsidRDefault="007A1DA9" w:rsidP="00CB0052">
            <w:pPr>
              <w:widowControl w:val="0"/>
              <w:spacing w:after="0"/>
              <w:rPr>
                <w:rFonts w:ascii="Arial" w:hAnsi="Arial"/>
                <w:sz w:val="18"/>
              </w:rPr>
            </w:pPr>
          </w:p>
        </w:tc>
      </w:tr>
      <w:tr w:rsidR="007A1DA9" w:rsidRPr="00CD7D70" w14:paraId="74B8ACAF" w14:textId="77777777" w:rsidTr="00CB0052">
        <w:tblPrEx>
          <w:tblCellMar>
            <w:right w:w="108" w:type="dxa"/>
          </w:tblCellMar>
        </w:tblPrEx>
        <w:trPr>
          <w:jc w:val="center"/>
        </w:trPr>
        <w:tc>
          <w:tcPr>
            <w:tcW w:w="4535" w:type="dxa"/>
            <w:gridSpan w:val="2"/>
          </w:tcPr>
          <w:p w14:paraId="625035D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A2E3C2B" w14:textId="77777777" w:rsidR="007A1DA9" w:rsidRPr="00CD7D70" w:rsidRDefault="007A1DA9" w:rsidP="00CB0052">
            <w:pPr>
              <w:widowControl w:val="0"/>
              <w:spacing w:after="0"/>
              <w:rPr>
                <w:rFonts w:ascii="Arial" w:hAnsi="Arial"/>
                <w:sz w:val="18"/>
                <w:lang w:eastAsia="ja-JP"/>
              </w:rPr>
            </w:pPr>
          </w:p>
        </w:tc>
        <w:tc>
          <w:tcPr>
            <w:tcW w:w="1590" w:type="dxa"/>
          </w:tcPr>
          <w:p w14:paraId="1AC706E7" w14:textId="77777777" w:rsidR="007A1DA9" w:rsidRPr="00CD7D70" w:rsidRDefault="007A1DA9" w:rsidP="00CB0052">
            <w:pPr>
              <w:widowControl w:val="0"/>
              <w:spacing w:after="0"/>
              <w:rPr>
                <w:rFonts w:ascii="Arial" w:hAnsi="Arial"/>
                <w:sz w:val="18"/>
                <w:lang w:eastAsia="ja-JP"/>
              </w:rPr>
            </w:pPr>
          </w:p>
        </w:tc>
        <w:tc>
          <w:tcPr>
            <w:tcW w:w="1245" w:type="dxa"/>
          </w:tcPr>
          <w:p w14:paraId="6060981E" w14:textId="77777777" w:rsidR="007A1DA9" w:rsidRPr="00CD7D70" w:rsidRDefault="007A1DA9" w:rsidP="00CB0052">
            <w:pPr>
              <w:widowControl w:val="0"/>
              <w:spacing w:after="0"/>
              <w:rPr>
                <w:rFonts w:ascii="Arial" w:hAnsi="Arial"/>
                <w:sz w:val="18"/>
              </w:rPr>
            </w:pPr>
          </w:p>
        </w:tc>
      </w:tr>
      <w:tr w:rsidR="007A1DA9" w:rsidRPr="00CD7D70" w14:paraId="428CF62C" w14:textId="77777777" w:rsidTr="00CB0052">
        <w:tblPrEx>
          <w:tblCellMar>
            <w:right w:w="108" w:type="dxa"/>
          </w:tblCellMar>
        </w:tblPrEx>
        <w:trPr>
          <w:jc w:val="center"/>
        </w:trPr>
        <w:tc>
          <w:tcPr>
            <w:tcW w:w="4535" w:type="dxa"/>
            <w:gridSpan w:val="2"/>
          </w:tcPr>
          <w:p w14:paraId="6BC5A41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RequestCapabilities SEQUENCE {</w:t>
            </w:r>
          </w:p>
        </w:tc>
        <w:tc>
          <w:tcPr>
            <w:tcW w:w="2377" w:type="dxa"/>
          </w:tcPr>
          <w:p w14:paraId="18350390" w14:textId="77777777" w:rsidR="007A1DA9" w:rsidRPr="00CD7D70" w:rsidRDefault="007A1DA9" w:rsidP="00CB0052">
            <w:pPr>
              <w:widowControl w:val="0"/>
              <w:spacing w:after="0"/>
              <w:rPr>
                <w:rFonts w:ascii="Arial" w:hAnsi="Arial"/>
                <w:sz w:val="18"/>
                <w:lang w:eastAsia="ja-JP"/>
              </w:rPr>
            </w:pPr>
          </w:p>
        </w:tc>
        <w:tc>
          <w:tcPr>
            <w:tcW w:w="1590" w:type="dxa"/>
          </w:tcPr>
          <w:p w14:paraId="44D672DE" w14:textId="77777777" w:rsidR="007A1DA9" w:rsidRPr="00CD7D70" w:rsidRDefault="007A1DA9" w:rsidP="00CB0052">
            <w:pPr>
              <w:widowControl w:val="0"/>
              <w:spacing w:after="0"/>
              <w:rPr>
                <w:rFonts w:ascii="Arial" w:hAnsi="Arial"/>
                <w:sz w:val="18"/>
                <w:lang w:eastAsia="ja-JP"/>
              </w:rPr>
            </w:pPr>
          </w:p>
        </w:tc>
        <w:tc>
          <w:tcPr>
            <w:tcW w:w="1245" w:type="dxa"/>
          </w:tcPr>
          <w:p w14:paraId="72019A65" w14:textId="77777777" w:rsidR="007A1DA9" w:rsidRPr="00CD7D70" w:rsidRDefault="007A1DA9" w:rsidP="00CB0052">
            <w:pPr>
              <w:widowControl w:val="0"/>
              <w:spacing w:after="0"/>
              <w:rPr>
                <w:rFonts w:ascii="Arial" w:hAnsi="Arial"/>
                <w:sz w:val="18"/>
              </w:rPr>
            </w:pPr>
          </w:p>
        </w:tc>
      </w:tr>
      <w:tr w:rsidR="007A1DA9" w:rsidRPr="00CD7D70" w14:paraId="00D028E4" w14:textId="77777777" w:rsidTr="00CB0052">
        <w:tblPrEx>
          <w:tblCellMar>
            <w:right w:w="108" w:type="dxa"/>
          </w:tblCellMar>
        </w:tblPrEx>
        <w:trPr>
          <w:jc w:val="center"/>
        </w:trPr>
        <w:tc>
          <w:tcPr>
            <w:tcW w:w="4535" w:type="dxa"/>
            <w:gridSpan w:val="2"/>
          </w:tcPr>
          <w:p w14:paraId="34CCDBF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ssistanceDataSupportListReq</w:t>
            </w:r>
          </w:p>
        </w:tc>
        <w:tc>
          <w:tcPr>
            <w:tcW w:w="2377" w:type="dxa"/>
          </w:tcPr>
          <w:p w14:paraId="321F4E6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760E82D4" w14:textId="77777777" w:rsidR="007A1DA9" w:rsidRPr="00CD7D70" w:rsidRDefault="007A1DA9" w:rsidP="00CB0052">
            <w:pPr>
              <w:widowControl w:val="0"/>
              <w:spacing w:after="0"/>
              <w:rPr>
                <w:rFonts w:ascii="Arial" w:hAnsi="Arial"/>
                <w:sz w:val="18"/>
                <w:lang w:eastAsia="ja-JP"/>
              </w:rPr>
            </w:pPr>
          </w:p>
        </w:tc>
        <w:tc>
          <w:tcPr>
            <w:tcW w:w="1245" w:type="dxa"/>
          </w:tcPr>
          <w:p w14:paraId="25BDE392" w14:textId="77777777" w:rsidR="007A1DA9" w:rsidRPr="00CD7D70" w:rsidRDefault="007A1DA9" w:rsidP="00CB0052">
            <w:pPr>
              <w:widowControl w:val="0"/>
              <w:spacing w:after="0"/>
              <w:rPr>
                <w:rFonts w:ascii="Arial" w:hAnsi="Arial"/>
                <w:sz w:val="18"/>
              </w:rPr>
            </w:pPr>
          </w:p>
        </w:tc>
      </w:tr>
      <w:tr w:rsidR="007A1DA9" w:rsidRPr="00CD7D70" w14:paraId="02CF4ACF" w14:textId="77777777" w:rsidTr="00CB0052">
        <w:tblPrEx>
          <w:tblCellMar>
            <w:right w:w="108" w:type="dxa"/>
          </w:tblCellMar>
        </w:tblPrEx>
        <w:trPr>
          <w:jc w:val="center"/>
        </w:trPr>
        <w:tc>
          <w:tcPr>
            <w:tcW w:w="4535" w:type="dxa"/>
            <w:gridSpan w:val="2"/>
          </w:tcPr>
          <w:p w14:paraId="4CBD65E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vironmentObservationSupportListReq</w:t>
            </w:r>
          </w:p>
        </w:tc>
        <w:tc>
          <w:tcPr>
            <w:tcW w:w="2377" w:type="dxa"/>
          </w:tcPr>
          <w:p w14:paraId="18FC30A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1DE37021" w14:textId="77777777" w:rsidR="007A1DA9" w:rsidRPr="00CD7D70" w:rsidRDefault="007A1DA9" w:rsidP="00CB0052">
            <w:pPr>
              <w:widowControl w:val="0"/>
              <w:spacing w:after="0"/>
              <w:rPr>
                <w:rFonts w:ascii="Arial" w:hAnsi="Arial"/>
                <w:sz w:val="18"/>
                <w:lang w:eastAsia="ja-JP"/>
              </w:rPr>
            </w:pPr>
          </w:p>
        </w:tc>
        <w:tc>
          <w:tcPr>
            <w:tcW w:w="1245" w:type="dxa"/>
          </w:tcPr>
          <w:p w14:paraId="39516653" w14:textId="77777777" w:rsidR="007A1DA9" w:rsidRPr="00CD7D70" w:rsidRDefault="007A1DA9" w:rsidP="00CB0052">
            <w:pPr>
              <w:widowControl w:val="0"/>
              <w:spacing w:after="0"/>
              <w:rPr>
                <w:rFonts w:ascii="Arial" w:hAnsi="Arial"/>
                <w:sz w:val="18"/>
              </w:rPr>
            </w:pPr>
          </w:p>
        </w:tc>
      </w:tr>
      <w:tr w:rsidR="007A1DA9" w:rsidRPr="00CD7D70" w14:paraId="00B5F00F" w14:textId="77777777" w:rsidTr="00CB0052">
        <w:tblPrEx>
          <w:tblCellMar>
            <w:right w:w="108" w:type="dxa"/>
          </w:tblCellMar>
        </w:tblPrEx>
        <w:trPr>
          <w:jc w:val="center"/>
        </w:trPr>
        <w:tc>
          <w:tcPr>
            <w:tcW w:w="4535" w:type="dxa"/>
            <w:gridSpan w:val="2"/>
          </w:tcPr>
          <w:p w14:paraId="657593B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haGNSSsupportReq</w:t>
            </w:r>
          </w:p>
        </w:tc>
        <w:tc>
          <w:tcPr>
            <w:tcW w:w="2377" w:type="dxa"/>
          </w:tcPr>
          <w:p w14:paraId="6AB05C8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0ADB56E1" w14:textId="77777777" w:rsidR="007A1DA9" w:rsidRPr="00CD7D70" w:rsidRDefault="007A1DA9" w:rsidP="00CB0052">
            <w:pPr>
              <w:widowControl w:val="0"/>
              <w:spacing w:after="0"/>
              <w:rPr>
                <w:rFonts w:ascii="Arial" w:hAnsi="Arial"/>
                <w:sz w:val="18"/>
                <w:lang w:eastAsia="ja-JP"/>
              </w:rPr>
            </w:pPr>
          </w:p>
        </w:tc>
        <w:tc>
          <w:tcPr>
            <w:tcW w:w="1245" w:type="dxa"/>
          </w:tcPr>
          <w:p w14:paraId="1BA0BE6C" w14:textId="77777777" w:rsidR="007A1DA9" w:rsidRPr="00CD7D70" w:rsidRDefault="007A1DA9" w:rsidP="00CB0052">
            <w:pPr>
              <w:widowControl w:val="0"/>
              <w:spacing w:after="0"/>
              <w:rPr>
                <w:rFonts w:ascii="Arial" w:hAnsi="Arial"/>
                <w:sz w:val="18"/>
              </w:rPr>
            </w:pPr>
          </w:p>
        </w:tc>
      </w:tr>
      <w:tr w:rsidR="007A1DA9" w:rsidRPr="00CD7D70" w14:paraId="1D98F39A" w14:textId="77777777" w:rsidTr="00CB0052">
        <w:tblPrEx>
          <w:tblCellMar>
            <w:right w:w="108" w:type="dxa"/>
          </w:tblCellMar>
        </w:tblPrEx>
        <w:trPr>
          <w:jc w:val="center"/>
        </w:trPr>
        <w:tc>
          <w:tcPr>
            <w:tcW w:w="4535" w:type="dxa"/>
            <w:gridSpan w:val="2"/>
          </w:tcPr>
          <w:p w14:paraId="5EC7131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6352B10" w14:textId="77777777" w:rsidR="007A1DA9" w:rsidRPr="00CD7D70" w:rsidRDefault="007A1DA9" w:rsidP="00CB0052">
            <w:pPr>
              <w:widowControl w:val="0"/>
              <w:spacing w:after="0"/>
              <w:rPr>
                <w:rFonts w:ascii="Arial" w:hAnsi="Arial"/>
                <w:sz w:val="18"/>
                <w:lang w:eastAsia="ja-JP"/>
              </w:rPr>
            </w:pPr>
          </w:p>
        </w:tc>
        <w:tc>
          <w:tcPr>
            <w:tcW w:w="1590" w:type="dxa"/>
          </w:tcPr>
          <w:p w14:paraId="10C1B67E" w14:textId="77777777" w:rsidR="007A1DA9" w:rsidRPr="00CD7D70" w:rsidRDefault="007A1DA9" w:rsidP="00CB0052">
            <w:pPr>
              <w:widowControl w:val="0"/>
              <w:spacing w:after="0"/>
              <w:rPr>
                <w:rFonts w:ascii="Arial" w:hAnsi="Arial"/>
                <w:sz w:val="18"/>
                <w:lang w:eastAsia="ja-JP"/>
              </w:rPr>
            </w:pPr>
          </w:p>
        </w:tc>
        <w:tc>
          <w:tcPr>
            <w:tcW w:w="1245" w:type="dxa"/>
          </w:tcPr>
          <w:p w14:paraId="7282C3A8" w14:textId="77777777" w:rsidR="007A1DA9" w:rsidRPr="00CD7D70" w:rsidRDefault="007A1DA9" w:rsidP="00CB0052">
            <w:pPr>
              <w:widowControl w:val="0"/>
              <w:spacing w:after="0"/>
              <w:rPr>
                <w:rFonts w:ascii="Arial" w:hAnsi="Arial"/>
                <w:sz w:val="18"/>
              </w:rPr>
            </w:pPr>
          </w:p>
        </w:tc>
      </w:tr>
      <w:tr w:rsidR="007A1DA9" w:rsidRPr="00CD7D70" w14:paraId="7DDBC2B0" w14:textId="77777777" w:rsidTr="00CB0052">
        <w:tblPrEx>
          <w:tblCellMar>
            <w:right w:w="108" w:type="dxa"/>
          </w:tblCellMar>
        </w:tblPrEx>
        <w:trPr>
          <w:jc w:val="center"/>
        </w:trPr>
        <w:tc>
          <w:tcPr>
            <w:tcW w:w="4535" w:type="dxa"/>
            <w:gridSpan w:val="2"/>
          </w:tcPr>
          <w:p w14:paraId="0FC6204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RequestCapabilities SEQUENCE {</w:t>
            </w:r>
          </w:p>
        </w:tc>
        <w:tc>
          <w:tcPr>
            <w:tcW w:w="2377" w:type="dxa"/>
          </w:tcPr>
          <w:p w14:paraId="3ED0382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55060DA6" w14:textId="77777777" w:rsidR="007A1DA9" w:rsidRPr="00CD7D70" w:rsidRDefault="007A1DA9" w:rsidP="00CB0052">
            <w:pPr>
              <w:widowControl w:val="0"/>
              <w:spacing w:after="0"/>
              <w:rPr>
                <w:rFonts w:ascii="Arial" w:hAnsi="Arial"/>
                <w:sz w:val="18"/>
                <w:lang w:eastAsia="ja-JP"/>
              </w:rPr>
            </w:pPr>
          </w:p>
        </w:tc>
        <w:tc>
          <w:tcPr>
            <w:tcW w:w="1245" w:type="dxa"/>
          </w:tcPr>
          <w:p w14:paraId="644673F7" w14:textId="77777777" w:rsidR="007A1DA9" w:rsidRPr="00CD7D70" w:rsidRDefault="007A1DA9" w:rsidP="00CB0052">
            <w:pPr>
              <w:widowControl w:val="0"/>
              <w:spacing w:after="0"/>
              <w:rPr>
                <w:rFonts w:ascii="Arial" w:hAnsi="Arial"/>
                <w:sz w:val="18"/>
              </w:rPr>
            </w:pPr>
          </w:p>
        </w:tc>
      </w:tr>
      <w:tr w:rsidR="007A1DA9" w:rsidRPr="00CD7D70" w14:paraId="3AA60273" w14:textId="77777777" w:rsidTr="00CB0052">
        <w:tblPrEx>
          <w:tblCellMar>
            <w:right w:w="108" w:type="dxa"/>
          </w:tblCellMar>
        </w:tblPrEx>
        <w:trPr>
          <w:jc w:val="center"/>
        </w:trPr>
        <w:tc>
          <w:tcPr>
            <w:tcW w:w="4535" w:type="dxa"/>
            <w:gridSpan w:val="2"/>
          </w:tcPr>
          <w:p w14:paraId="72C8D2B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D48D58E" w14:textId="77777777" w:rsidR="007A1DA9" w:rsidRPr="00CD7D70" w:rsidRDefault="007A1DA9" w:rsidP="00CB0052">
            <w:pPr>
              <w:widowControl w:val="0"/>
              <w:spacing w:after="0"/>
              <w:rPr>
                <w:rFonts w:ascii="Arial" w:hAnsi="Arial"/>
                <w:sz w:val="18"/>
                <w:lang w:eastAsia="ja-JP"/>
              </w:rPr>
            </w:pPr>
          </w:p>
        </w:tc>
        <w:tc>
          <w:tcPr>
            <w:tcW w:w="1590" w:type="dxa"/>
          </w:tcPr>
          <w:p w14:paraId="0E35740B" w14:textId="77777777" w:rsidR="007A1DA9" w:rsidRPr="00CD7D70" w:rsidRDefault="007A1DA9" w:rsidP="00CB0052">
            <w:pPr>
              <w:widowControl w:val="0"/>
              <w:spacing w:after="0"/>
              <w:rPr>
                <w:rFonts w:ascii="Arial" w:hAnsi="Arial"/>
                <w:sz w:val="18"/>
                <w:lang w:eastAsia="ja-JP"/>
              </w:rPr>
            </w:pPr>
          </w:p>
        </w:tc>
        <w:tc>
          <w:tcPr>
            <w:tcW w:w="1245" w:type="dxa"/>
          </w:tcPr>
          <w:p w14:paraId="33B17A1A" w14:textId="77777777" w:rsidR="007A1DA9" w:rsidRPr="00CD7D70" w:rsidRDefault="007A1DA9" w:rsidP="00CB0052">
            <w:pPr>
              <w:widowControl w:val="0"/>
              <w:spacing w:after="0"/>
              <w:rPr>
                <w:rFonts w:ascii="Arial" w:hAnsi="Arial"/>
                <w:sz w:val="18"/>
              </w:rPr>
            </w:pPr>
          </w:p>
        </w:tc>
      </w:tr>
      <w:tr w:rsidR="007A1DA9" w:rsidRPr="00CD7D70" w14:paraId="6751D21C" w14:textId="77777777" w:rsidTr="00CB0052">
        <w:tblPrEx>
          <w:tblCellMar>
            <w:right w:w="108" w:type="dxa"/>
          </w:tblCellMar>
        </w:tblPrEx>
        <w:trPr>
          <w:jc w:val="center"/>
        </w:trPr>
        <w:tc>
          <w:tcPr>
            <w:tcW w:w="4535" w:type="dxa"/>
            <w:gridSpan w:val="2"/>
          </w:tcPr>
          <w:p w14:paraId="0DB8C8C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otd-RequestCapabilities SEQUENCE {</w:t>
            </w:r>
          </w:p>
        </w:tc>
        <w:tc>
          <w:tcPr>
            <w:tcW w:w="2377" w:type="dxa"/>
          </w:tcPr>
          <w:p w14:paraId="04FC1DD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571191E1" w14:textId="77777777" w:rsidR="007A1DA9" w:rsidRPr="00CD7D70" w:rsidRDefault="007A1DA9" w:rsidP="00CB0052">
            <w:pPr>
              <w:widowControl w:val="0"/>
              <w:spacing w:after="0"/>
              <w:rPr>
                <w:rFonts w:ascii="Arial" w:hAnsi="Arial"/>
                <w:sz w:val="18"/>
                <w:lang w:eastAsia="ja-JP"/>
              </w:rPr>
            </w:pPr>
          </w:p>
        </w:tc>
        <w:tc>
          <w:tcPr>
            <w:tcW w:w="1245" w:type="dxa"/>
          </w:tcPr>
          <w:p w14:paraId="5816373C" w14:textId="77777777" w:rsidR="007A1DA9" w:rsidRPr="00CD7D70" w:rsidRDefault="007A1DA9" w:rsidP="00CB0052">
            <w:pPr>
              <w:widowControl w:val="0"/>
              <w:spacing w:after="0"/>
              <w:rPr>
                <w:rFonts w:ascii="Arial" w:hAnsi="Arial"/>
                <w:sz w:val="18"/>
              </w:rPr>
            </w:pPr>
          </w:p>
        </w:tc>
      </w:tr>
      <w:tr w:rsidR="007A1DA9" w:rsidRPr="00CD7D70" w14:paraId="2DC9D590" w14:textId="77777777" w:rsidTr="00CB0052">
        <w:tblPrEx>
          <w:tblCellMar>
            <w:right w:w="108" w:type="dxa"/>
          </w:tblCellMar>
        </w:tblPrEx>
        <w:trPr>
          <w:jc w:val="center"/>
        </w:trPr>
        <w:tc>
          <w:tcPr>
            <w:tcW w:w="4535" w:type="dxa"/>
            <w:gridSpan w:val="2"/>
          </w:tcPr>
          <w:p w14:paraId="48F669C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045609F" w14:textId="77777777" w:rsidR="007A1DA9" w:rsidRPr="00CD7D70" w:rsidRDefault="007A1DA9" w:rsidP="00CB0052">
            <w:pPr>
              <w:widowControl w:val="0"/>
              <w:spacing w:after="0"/>
              <w:rPr>
                <w:rFonts w:ascii="Arial" w:hAnsi="Arial"/>
                <w:sz w:val="18"/>
                <w:lang w:eastAsia="ja-JP"/>
              </w:rPr>
            </w:pPr>
          </w:p>
        </w:tc>
        <w:tc>
          <w:tcPr>
            <w:tcW w:w="1590" w:type="dxa"/>
          </w:tcPr>
          <w:p w14:paraId="70987F5D" w14:textId="77777777" w:rsidR="007A1DA9" w:rsidRPr="00CD7D70" w:rsidRDefault="007A1DA9" w:rsidP="00CB0052">
            <w:pPr>
              <w:widowControl w:val="0"/>
              <w:spacing w:after="0"/>
              <w:rPr>
                <w:rFonts w:ascii="Arial" w:hAnsi="Arial"/>
                <w:sz w:val="18"/>
                <w:lang w:eastAsia="ja-JP"/>
              </w:rPr>
            </w:pPr>
          </w:p>
        </w:tc>
        <w:tc>
          <w:tcPr>
            <w:tcW w:w="1245" w:type="dxa"/>
          </w:tcPr>
          <w:p w14:paraId="255AF731" w14:textId="77777777" w:rsidR="007A1DA9" w:rsidRPr="00CD7D70" w:rsidRDefault="007A1DA9" w:rsidP="00CB0052">
            <w:pPr>
              <w:widowControl w:val="0"/>
              <w:spacing w:after="0"/>
              <w:rPr>
                <w:rFonts w:ascii="Arial" w:hAnsi="Arial"/>
                <w:sz w:val="18"/>
              </w:rPr>
            </w:pPr>
          </w:p>
        </w:tc>
      </w:tr>
      <w:tr w:rsidR="007A1DA9" w:rsidRPr="00CD7D70" w14:paraId="6B83F9A6" w14:textId="77777777" w:rsidTr="00CB0052">
        <w:tblPrEx>
          <w:tblCellMar>
            <w:right w:w="108" w:type="dxa"/>
          </w:tblCellMar>
        </w:tblPrEx>
        <w:trPr>
          <w:jc w:val="center"/>
        </w:trPr>
        <w:tc>
          <w:tcPr>
            <w:tcW w:w="4535" w:type="dxa"/>
            <w:gridSpan w:val="2"/>
          </w:tcPr>
          <w:p w14:paraId="3312C91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utra-RequestCapabilities SEQUENCE {</w:t>
            </w:r>
          </w:p>
        </w:tc>
        <w:tc>
          <w:tcPr>
            <w:tcW w:w="2377" w:type="dxa"/>
          </w:tcPr>
          <w:p w14:paraId="72B9075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F5A7C5A" w14:textId="77777777" w:rsidR="007A1DA9" w:rsidRPr="00CD7D70" w:rsidRDefault="007A1DA9" w:rsidP="00CB0052">
            <w:pPr>
              <w:widowControl w:val="0"/>
              <w:spacing w:after="0"/>
              <w:rPr>
                <w:rFonts w:ascii="Arial" w:hAnsi="Arial"/>
                <w:sz w:val="18"/>
                <w:lang w:eastAsia="ja-JP"/>
              </w:rPr>
            </w:pPr>
          </w:p>
        </w:tc>
        <w:tc>
          <w:tcPr>
            <w:tcW w:w="1245" w:type="dxa"/>
          </w:tcPr>
          <w:p w14:paraId="0D615EF1" w14:textId="77777777" w:rsidR="007A1DA9" w:rsidRPr="00CD7D70" w:rsidRDefault="007A1DA9" w:rsidP="00CB0052">
            <w:pPr>
              <w:widowControl w:val="0"/>
              <w:spacing w:after="0"/>
              <w:rPr>
                <w:rFonts w:ascii="Arial" w:hAnsi="Arial"/>
                <w:sz w:val="18"/>
              </w:rPr>
            </w:pPr>
          </w:p>
        </w:tc>
      </w:tr>
      <w:tr w:rsidR="007A1DA9" w:rsidRPr="00CD7D70" w14:paraId="66FA407C" w14:textId="77777777" w:rsidTr="00CB0052">
        <w:tblPrEx>
          <w:tblCellMar>
            <w:right w:w="108" w:type="dxa"/>
          </w:tblCellMar>
        </w:tblPrEx>
        <w:trPr>
          <w:jc w:val="center"/>
        </w:trPr>
        <w:tc>
          <w:tcPr>
            <w:tcW w:w="4535" w:type="dxa"/>
            <w:gridSpan w:val="2"/>
          </w:tcPr>
          <w:p w14:paraId="410D34B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2AB269F" w14:textId="77777777" w:rsidR="007A1DA9" w:rsidRPr="00CD7D70" w:rsidRDefault="007A1DA9" w:rsidP="00CB0052">
            <w:pPr>
              <w:widowControl w:val="0"/>
              <w:spacing w:after="0"/>
              <w:rPr>
                <w:rFonts w:ascii="Arial" w:hAnsi="Arial"/>
                <w:sz w:val="18"/>
                <w:lang w:eastAsia="ja-JP"/>
              </w:rPr>
            </w:pPr>
          </w:p>
        </w:tc>
        <w:tc>
          <w:tcPr>
            <w:tcW w:w="1590" w:type="dxa"/>
          </w:tcPr>
          <w:p w14:paraId="6AF55DB4" w14:textId="77777777" w:rsidR="007A1DA9" w:rsidRPr="00CD7D70" w:rsidRDefault="007A1DA9" w:rsidP="00CB0052">
            <w:pPr>
              <w:widowControl w:val="0"/>
              <w:spacing w:after="0"/>
              <w:rPr>
                <w:rFonts w:ascii="Arial" w:hAnsi="Arial"/>
                <w:sz w:val="18"/>
                <w:lang w:eastAsia="ja-JP"/>
              </w:rPr>
            </w:pPr>
          </w:p>
        </w:tc>
        <w:tc>
          <w:tcPr>
            <w:tcW w:w="1245" w:type="dxa"/>
          </w:tcPr>
          <w:p w14:paraId="6218A837" w14:textId="77777777" w:rsidR="007A1DA9" w:rsidRPr="00CD7D70" w:rsidRDefault="007A1DA9" w:rsidP="00CB0052">
            <w:pPr>
              <w:widowControl w:val="0"/>
              <w:spacing w:after="0"/>
              <w:rPr>
                <w:rFonts w:ascii="Arial" w:hAnsi="Arial"/>
                <w:sz w:val="18"/>
              </w:rPr>
            </w:pPr>
          </w:p>
        </w:tc>
      </w:tr>
      <w:tr w:rsidR="007A1DA9" w:rsidRPr="00CD7D70" w14:paraId="232FA13E" w14:textId="77777777" w:rsidTr="00CB0052">
        <w:tblPrEx>
          <w:tblCellMar>
            <w:right w:w="108" w:type="dxa"/>
          </w:tblCellMar>
        </w:tblPrEx>
        <w:trPr>
          <w:jc w:val="center"/>
        </w:trPr>
        <w:tc>
          <w:tcPr>
            <w:tcW w:w="4535" w:type="dxa"/>
            <w:gridSpan w:val="2"/>
          </w:tcPr>
          <w:p w14:paraId="2988D49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lte-RequestCapabilities SEQUENCE {</w:t>
            </w:r>
          </w:p>
        </w:tc>
        <w:tc>
          <w:tcPr>
            <w:tcW w:w="2377" w:type="dxa"/>
          </w:tcPr>
          <w:p w14:paraId="014FEB1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71FA831B" w14:textId="77777777" w:rsidR="007A1DA9" w:rsidRPr="00CD7D70" w:rsidRDefault="007A1DA9" w:rsidP="00CB0052">
            <w:pPr>
              <w:widowControl w:val="0"/>
              <w:spacing w:after="0"/>
              <w:rPr>
                <w:rFonts w:ascii="Arial" w:hAnsi="Arial"/>
                <w:sz w:val="18"/>
                <w:lang w:eastAsia="ja-JP"/>
              </w:rPr>
            </w:pPr>
          </w:p>
        </w:tc>
        <w:tc>
          <w:tcPr>
            <w:tcW w:w="1245" w:type="dxa"/>
          </w:tcPr>
          <w:p w14:paraId="32849407" w14:textId="77777777" w:rsidR="007A1DA9" w:rsidRPr="00CD7D70" w:rsidRDefault="007A1DA9" w:rsidP="00CB0052">
            <w:pPr>
              <w:widowControl w:val="0"/>
              <w:spacing w:after="0"/>
              <w:rPr>
                <w:rFonts w:ascii="Arial" w:hAnsi="Arial"/>
                <w:sz w:val="18"/>
              </w:rPr>
            </w:pPr>
          </w:p>
        </w:tc>
      </w:tr>
      <w:tr w:rsidR="007A1DA9" w:rsidRPr="00CD7D70" w14:paraId="0FC3310A" w14:textId="77777777" w:rsidTr="00CB0052">
        <w:tblPrEx>
          <w:tblCellMar>
            <w:right w:w="108" w:type="dxa"/>
          </w:tblCellMar>
        </w:tblPrEx>
        <w:trPr>
          <w:jc w:val="center"/>
        </w:trPr>
        <w:tc>
          <w:tcPr>
            <w:tcW w:w="4535" w:type="dxa"/>
            <w:gridSpan w:val="2"/>
          </w:tcPr>
          <w:p w14:paraId="7549930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229B3729" w14:textId="77777777" w:rsidR="007A1DA9" w:rsidRPr="00CD7D70" w:rsidRDefault="007A1DA9" w:rsidP="00CB0052">
            <w:pPr>
              <w:widowControl w:val="0"/>
              <w:spacing w:after="0"/>
              <w:rPr>
                <w:rFonts w:ascii="Arial" w:hAnsi="Arial"/>
                <w:sz w:val="18"/>
                <w:lang w:eastAsia="ja-JP"/>
              </w:rPr>
            </w:pPr>
          </w:p>
        </w:tc>
        <w:tc>
          <w:tcPr>
            <w:tcW w:w="1590" w:type="dxa"/>
          </w:tcPr>
          <w:p w14:paraId="379FE6DA" w14:textId="77777777" w:rsidR="007A1DA9" w:rsidRPr="00CD7D70" w:rsidRDefault="007A1DA9" w:rsidP="00CB0052">
            <w:pPr>
              <w:widowControl w:val="0"/>
              <w:spacing w:after="0"/>
              <w:rPr>
                <w:rFonts w:ascii="Arial" w:hAnsi="Arial"/>
                <w:sz w:val="18"/>
                <w:lang w:eastAsia="ja-JP"/>
              </w:rPr>
            </w:pPr>
          </w:p>
        </w:tc>
        <w:tc>
          <w:tcPr>
            <w:tcW w:w="1245" w:type="dxa"/>
          </w:tcPr>
          <w:p w14:paraId="0C681390" w14:textId="77777777" w:rsidR="007A1DA9" w:rsidRPr="00CD7D70" w:rsidRDefault="007A1DA9" w:rsidP="00CB0052">
            <w:pPr>
              <w:widowControl w:val="0"/>
              <w:spacing w:after="0"/>
              <w:rPr>
                <w:rFonts w:ascii="Arial" w:hAnsi="Arial"/>
                <w:sz w:val="18"/>
              </w:rPr>
            </w:pPr>
          </w:p>
        </w:tc>
      </w:tr>
      <w:tr w:rsidR="007A1DA9" w:rsidRPr="00CD7D70" w14:paraId="5EB27534" w14:textId="77777777" w:rsidTr="00CB0052">
        <w:tblPrEx>
          <w:tblCellMar>
            <w:right w:w="108" w:type="dxa"/>
          </w:tblCellMar>
        </w:tblPrEx>
        <w:trPr>
          <w:jc w:val="center"/>
        </w:trPr>
        <w:tc>
          <w:tcPr>
            <w:tcW w:w="4535" w:type="dxa"/>
            <w:gridSpan w:val="2"/>
          </w:tcPr>
          <w:p w14:paraId="4E3D092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gsm-RequestCapabilities SEQUENCE {</w:t>
            </w:r>
          </w:p>
        </w:tc>
        <w:tc>
          <w:tcPr>
            <w:tcW w:w="2377" w:type="dxa"/>
          </w:tcPr>
          <w:p w14:paraId="1695D43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0CFA5BA2" w14:textId="77777777" w:rsidR="007A1DA9" w:rsidRPr="00CD7D70" w:rsidRDefault="007A1DA9" w:rsidP="00CB0052">
            <w:pPr>
              <w:widowControl w:val="0"/>
              <w:spacing w:after="0"/>
              <w:rPr>
                <w:rFonts w:ascii="Arial" w:hAnsi="Arial"/>
                <w:sz w:val="18"/>
                <w:lang w:eastAsia="ja-JP"/>
              </w:rPr>
            </w:pPr>
          </w:p>
        </w:tc>
        <w:tc>
          <w:tcPr>
            <w:tcW w:w="1245" w:type="dxa"/>
          </w:tcPr>
          <w:p w14:paraId="7B9A04AE" w14:textId="77777777" w:rsidR="007A1DA9" w:rsidRPr="00CD7D70" w:rsidRDefault="007A1DA9" w:rsidP="00CB0052">
            <w:pPr>
              <w:widowControl w:val="0"/>
              <w:spacing w:after="0"/>
              <w:rPr>
                <w:rFonts w:ascii="Arial" w:hAnsi="Arial"/>
                <w:sz w:val="18"/>
              </w:rPr>
            </w:pPr>
          </w:p>
        </w:tc>
      </w:tr>
      <w:tr w:rsidR="007A1DA9" w:rsidRPr="00CD7D70" w14:paraId="3B9F5B86" w14:textId="77777777" w:rsidTr="00CB0052">
        <w:tblPrEx>
          <w:tblCellMar>
            <w:right w:w="108" w:type="dxa"/>
          </w:tblCellMar>
        </w:tblPrEx>
        <w:trPr>
          <w:jc w:val="center"/>
        </w:trPr>
        <w:tc>
          <w:tcPr>
            <w:tcW w:w="4535" w:type="dxa"/>
            <w:gridSpan w:val="2"/>
          </w:tcPr>
          <w:p w14:paraId="7F473E9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6B399DAB" w14:textId="77777777" w:rsidR="007A1DA9" w:rsidRPr="00CD7D70" w:rsidRDefault="007A1DA9" w:rsidP="00CB0052">
            <w:pPr>
              <w:widowControl w:val="0"/>
              <w:spacing w:after="0"/>
              <w:rPr>
                <w:rFonts w:ascii="Arial" w:hAnsi="Arial"/>
                <w:sz w:val="18"/>
                <w:lang w:eastAsia="ja-JP"/>
              </w:rPr>
            </w:pPr>
          </w:p>
        </w:tc>
        <w:tc>
          <w:tcPr>
            <w:tcW w:w="1590" w:type="dxa"/>
          </w:tcPr>
          <w:p w14:paraId="1C628F8D" w14:textId="77777777" w:rsidR="007A1DA9" w:rsidRPr="00CD7D70" w:rsidRDefault="007A1DA9" w:rsidP="00CB0052">
            <w:pPr>
              <w:widowControl w:val="0"/>
              <w:spacing w:after="0"/>
              <w:rPr>
                <w:rFonts w:ascii="Arial" w:hAnsi="Arial"/>
                <w:sz w:val="18"/>
                <w:lang w:eastAsia="ja-JP"/>
              </w:rPr>
            </w:pPr>
          </w:p>
        </w:tc>
        <w:tc>
          <w:tcPr>
            <w:tcW w:w="1245" w:type="dxa"/>
          </w:tcPr>
          <w:p w14:paraId="0C29D364" w14:textId="77777777" w:rsidR="007A1DA9" w:rsidRPr="00CD7D70" w:rsidRDefault="007A1DA9" w:rsidP="00CB0052">
            <w:pPr>
              <w:widowControl w:val="0"/>
              <w:spacing w:after="0"/>
              <w:rPr>
                <w:rFonts w:ascii="Arial" w:hAnsi="Arial"/>
                <w:sz w:val="18"/>
              </w:rPr>
            </w:pPr>
          </w:p>
        </w:tc>
      </w:tr>
      <w:tr w:rsidR="007A1DA9" w:rsidRPr="00CD7D70" w14:paraId="32CD10F9" w14:textId="77777777" w:rsidTr="00CB0052">
        <w:tblPrEx>
          <w:tblCellMar>
            <w:right w:w="108" w:type="dxa"/>
          </w:tblCellMar>
        </w:tblPrEx>
        <w:trPr>
          <w:jc w:val="center"/>
        </w:trPr>
        <w:tc>
          <w:tcPr>
            <w:tcW w:w="4535" w:type="dxa"/>
            <w:gridSpan w:val="2"/>
          </w:tcPr>
          <w:p w14:paraId="6B87065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utra-RequestCapabilities SEQUENCE {</w:t>
            </w:r>
          </w:p>
        </w:tc>
        <w:tc>
          <w:tcPr>
            <w:tcW w:w="2377" w:type="dxa"/>
          </w:tcPr>
          <w:p w14:paraId="360BD9B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7FAC9A65" w14:textId="77777777" w:rsidR="007A1DA9" w:rsidRPr="00CD7D70" w:rsidRDefault="007A1DA9" w:rsidP="00CB0052">
            <w:pPr>
              <w:widowControl w:val="0"/>
              <w:spacing w:after="0"/>
              <w:rPr>
                <w:rFonts w:ascii="Arial" w:hAnsi="Arial"/>
                <w:sz w:val="18"/>
                <w:lang w:eastAsia="ja-JP"/>
              </w:rPr>
            </w:pPr>
          </w:p>
        </w:tc>
        <w:tc>
          <w:tcPr>
            <w:tcW w:w="1245" w:type="dxa"/>
          </w:tcPr>
          <w:p w14:paraId="1BAC0F20" w14:textId="77777777" w:rsidR="007A1DA9" w:rsidRPr="00CD7D70" w:rsidRDefault="007A1DA9" w:rsidP="00CB0052">
            <w:pPr>
              <w:widowControl w:val="0"/>
              <w:spacing w:after="0"/>
              <w:rPr>
                <w:rFonts w:ascii="Arial" w:hAnsi="Arial"/>
                <w:sz w:val="18"/>
              </w:rPr>
            </w:pPr>
          </w:p>
        </w:tc>
      </w:tr>
      <w:tr w:rsidR="007A1DA9" w:rsidRPr="00CD7D70" w14:paraId="152E04FF" w14:textId="77777777" w:rsidTr="00CB0052">
        <w:tblPrEx>
          <w:tblCellMar>
            <w:right w:w="108" w:type="dxa"/>
          </w:tblCellMar>
        </w:tblPrEx>
        <w:trPr>
          <w:jc w:val="center"/>
        </w:trPr>
        <w:tc>
          <w:tcPr>
            <w:tcW w:w="4535" w:type="dxa"/>
            <w:gridSpan w:val="2"/>
          </w:tcPr>
          <w:p w14:paraId="0010EBD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2434403E" w14:textId="77777777" w:rsidR="007A1DA9" w:rsidRPr="00CD7D70" w:rsidRDefault="007A1DA9" w:rsidP="00CB0052">
            <w:pPr>
              <w:widowControl w:val="0"/>
              <w:spacing w:after="0"/>
              <w:rPr>
                <w:rFonts w:ascii="Arial" w:hAnsi="Arial"/>
                <w:sz w:val="18"/>
                <w:lang w:eastAsia="ja-JP"/>
              </w:rPr>
            </w:pPr>
          </w:p>
        </w:tc>
        <w:tc>
          <w:tcPr>
            <w:tcW w:w="1590" w:type="dxa"/>
          </w:tcPr>
          <w:p w14:paraId="039159A7" w14:textId="77777777" w:rsidR="007A1DA9" w:rsidRPr="00CD7D70" w:rsidRDefault="007A1DA9" w:rsidP="00CB0052">
            <w:pPr>
              <w:widowControl w:val="0"/>
              <w:spacing w:after="0"/>
              <w:rPr>
                <w:rFonts w:ascii="Arial" w:hAnsi="Arial"/>
                <w:sz w:val="18"/>
                <w:lang w:eastAsia="ja-JP"/>
              </w:rPr>
            </w:pPr>
          </w:p>
        </w:tc>
        <w:tc>
          <w:tcPr>
            <w:tcW w:w="1245" w:type="dxa"/>
          </w:tcPr>
          <w:p w14:paraId="7A291596" w14:textId="77777777" w:rsidR="007A1DA9" w:rsidRPr="00CD7D70" w:rsidRDefault="007A1DA9" w:rsidP="00CB0052">
            <w:pPr>
              <w:widowControl w:val="0"/>
              <w:spacing w:after="0"/>
              <w:rPr>
                <w:rFonts w:ascii="Arial" w:hAnsi="Arial"/>
                <w:sz w:val="18"/>
              </w:rPr>
            </w:pPr>
          </w:p>
        </w:tc>
      </w:tr>
      <w:tr w:rsidR="007A1DA9" w:rsidRPr="00CD7D70" w14:paraId="29552025" w14:textId="77777777" w:rsidTr="00CB0052">
        <w:tblPrEx>
          <w:tblCellMar>
            <w:right w:w="108" w:type="dxa"/>
          </w:tblCellMar>
        </w:tblPrEx>
        <w:trPr>
          <w:jc w:val="center"/>
        </w:trPr>
        <w:tc>
          <w:tcPr>
            <w:tcW w:w="4535" w:type="dxa"/>
            <w:gridSpan w:val="2"/>
          </w:tcPr>
          <w:p w14:paraId="2182548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lan-ap-RequestCapabilities SEQUENCE {</w:t>
            </w:r>
          </w:p>
        </w:tc>
        <w:tc>
          <w:tcPr>
            <w:tcW w:w="2377" w:type="dxa"/>
          </w:tcPr>
          <w:p w14:paraId="1FF160C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0A19E8A4" w14:textId="77777777" w:rsidR="007A1DA9" w:rsidRPr="00CD7D70" w:rsidRDefault="007A1DA9" w:rsidP="00CB0052">
            <w:pPr>
              <w:widowControl w:val="0"/>
              <w:spacing w:after="0"/>
              <w:rPr>
                <w:rFonts w:ascii="Arial" w:hAnsi="Arial"/>
                <w:sz w:val="18"/>
                <w:lang w:eastAsia="ja-JP"/>
              </w:rPr>
            </w:pPr>
          </w:p>
        </w:tc>
        <w:tc>
          <w:tcPr>
            <w:tcW w:w="1245" w:type="dxa"/>
          </w:tcPr>
          <w:p w14:paraId="1EFEA037" w14:textId="77777777" w:rsidR="007A1DA9" w:rsidRPr="00CD7D70" w:rsidRDefault="007A1DA9" w:rsidP="00CB0052">
            <w:pPr>
              <w:widowControl w:val="0"/>
              <w:spacing w:after="0"/>
              <w:rPr>
                <w:rFonts w:ascii="Arial" w:hAnsi="Arial"/>
                <w:sz w:val="18"/>
              </w:rPr>
            </w:pPr>
          </w:p>
        </w:tc>
      </w:tr>
      <w:tr w:rsidR="007A1DA9" w:rsidRPr="00CD7D70" w14:paraId="1AC043FD" w14:textId="77777777" w:rsidTr="00CB0052">
        <w:tblPrEx>
          <w:tblCellMar>
            <w:right w:w="108" w:type="dxa"/>
          </w:tblCellMar>
        </w:tblPrEx>
        <w:trPr>
          <w:jc w:val="center"/>
        </w:trPr>
        <w:tc>
          <w:tcPr>
            <w:tcW w:w="4535" w:type="dxa"/>
            <w:gridSpan w:val="2"/>
          </w:tcPr>
          <w:p w14:paraId="41BEEDD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4B6B54E" w14:textId="77777777" w:rsidR="007A1DA9" w:rsidRPr="00CD7D70" w:rsidRDefault="007A1DA9" w:rsidP="00CB0052">
            <w:pPr>
              <w:widowControl w:val="0"/>
              <w:spacing w:after="0"/>
              <w:rPr>
                <w:rFonts w:ascii="Arial" w:hAnsi="Arial"/>
                <w:sz w:val="18"/>
                <w:lang w:eastAsia="ja-JP"/>
              </w:rPr>
            </w:pPr>
          </w:p>
        </w:tc>
        <w:tc>
          <w:tcPr>
            <w:tcW w:w="1590" w:type="dxa"/>
          </w:tcPr>
          <w:p w14:paraId="005662A2" w14:textId="77777777" w:rsidR="007A1DA9" w:rsidRPr="00CD7D70" w:rsidRDefault="007A1DA9" w:rsidP="00CB0052">
            <w:pPr>
              <w:widowControl w:val="0"/>
              <w:spacing w:after="0"/>
              <w:rPr>
                <w:rFonts w:ascii="Arial" w:hAnsi="Arial"/>
                <w:sz w:val="18"/>
                <w:lang w:eastAsia="ja-JP"/>
              </w:rPr>
            </w:pPr>
          </w:p>
        </w:tc>
        <w:tc>
          <w:tcPr>
            <w:tcW w:w="1245" w:type="dxa"/>
          </w:tcPr>
          <w:p w14:paraId="0D12868B" w14:textId="77777777" w:rsidR="007A1DA9" w:rsidRPr="00CD7D70" w:rsidRDefault="007A1DA9" w:rsidP="00CB0052">
            <w:pPr>
              <w:widowControl w:val="0"/>
              <w:spacing w:after="0"/>
              <w:rPr>
                <w:rFonts w:ascii="Arial" w:hAnsi="Arial"/>
                <w:sz w:val="18"/>
              </w:rPr>
            </w:pPr>
          </w:p>
        </w:tc>
      </w:tr>
      <w:tr w:rsidR="007A1DA9" w:rsidRPr="00CD7D70" w14:paraId="334192AB" w14:textId="77777777" w:rsidTr="00CB0052">
        <w:tblPrEx>
          <w:tblCellMar>
            <w:right w:w="108" w:type="dxa"/>
          </w:tblCellMar>
        </w:tblPrEx>
        <w:trPr>
          <w:jc w:val="center"/>
        </w:trPr>
        <w:tc>
          <w:tcPr>
            <w:tcW w:w="4535" w:type="dxa"/>
            <w:gridSpan w:val="2"/>
          </w:tcPr>
          <w:p w14:paraId="5CFCF952" w14:textId="77777777" w:rsidR="007A1DA9" w:rsidRPr="00CD7D70" w:rsidRDefault="007A1DA9" w:rsidP="00CB0052">
            <w:pPr>
              <w:widowControl w:val="0"/>
              <w:tabs>
                <w:tab w:val="left" w:pos="3407"/>
              </w:tabs>
              <w:spacing w:after="0"/>
              <w:rPr>
                <w:rFonts w:ascii="Arial" w:hAnsi="Arial"/>
                <w:sz w:val="18"/>
              </w:rPr>
            </w:pPr>
            <w:r w:rsidRPr="00CD7D70">
              <w:rPr>
                <w:rFonts w:ascii="Arial" w:hAnsi="Arial"/>
                <w:sz w:val="18"/>
              </w:rPr>
              <w:t xml:space="preserve">        ecid-wimax-RequestCapabilities SEQUENCE {</w:t>
            </w:r>
          </w:p>
        </w:tc>
        <w:tc>
          <w:tcPr>
            <w:tcW w:w="2377" w:type="dxa"/>
          </w:tcPr>
          <w:p w14:paraId="6FF5A72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3E19612C" w14:textId="77777777" w:rsidR="007A1DA9" w:rsidRPr="00CD7D70" w:rsidRDefault="007A1DA9" w:rsidP="00CB0052">
            <w:pPr>
              <w:widowControl w:val="0"/>
              <w:spacing w:after="0"/>
              <w:rPr>
                <w:rFonts w:ascii="Arial" w:hAnsi="Arial"/>
                <w:sz w:val="18"/>
                <w:lang w:eastAsia="ja-JP"/>
              </w:rPr>
            </w:pPr>
          </w:p>
        </w:tc>
        <w:tc>
          <w:tcPr>
            <w:tcW w:w="1245" w:type="dxa"/>
          </w:tcPr>
          <w:p w14:paraId="6EB1BA36" w14:textId="77777777" w:rsidR="007A1DA9" w:rsidRPr="00CD7D70" w:rsidRDefault="007A1DA9" w:rsidP="00CB0052">
            <w:pPr>
              <w:widowControl w:val="0"/>
              <w:spacing w:after="0"/>
              <w:rPr>
                <w:rFonts w:ascii="Arial" w:hAnsi="Arial"/>
                <w:sz w:val="18"/>
              </w:rPr>
            </w:pPr>
          </w:p>
        </w:tc>
      </w:tr>
      <w:tr w:rsidR="007A1DA9" w:rsidRPr="00CD7D70" w14:paraId="4EF824D9" w14:textId="77777777" w:rsidTr="00CB0052">
        <w:tblPrEx>
          <w:tblCellMar>
            <w:right w:w="108" w:type="dxa"/>
          </w:tblCellMar>
        </w:tblPrEx>
        <w:trPr>
          <w:jc w:val="center"/>
        </w:trPr>
        <w:tc>
          <w:tcPr>
            <w:tcW w:w="4535" w:type="dxa"/>
            <w:gridSpan w:val="2"/>
          </w:tcPr>
          <w:p w14:paraId="75A47712" w14:textId="77777777" w:rsidR="007A1DA9" w:rsidRPr="00CD7D70" w:rsidRDefault="007A1DA9" w:rsidP="00CB0052">
            <w:pPr>
              <w:widowControl w:val="0"/>
              <w:tabs>
                <w:tab w:val="left" w:pos="3407"/>
              </w:tabs>
              <w:spacing w:after="0"/>
              <w:rPr>
                <w:rFonts w:ascii="Arial" w:hAnsi="Arial"/>
                <w:sz w:val="18"/>
              </w:rPr>
            </w:pPr>
            <w:r w:rsidRPr="00CD7D70">
              <w:rPr>
                <w:rFonts w:ascii="Arial" w:hAnsi="Arial"/>
                <w:sz w:val="18"/>
              </w:rPr>
              <w:t xml:space="preserve">        }</w:t>
            </w:r>
          </w:p>
        </w:tc>
        <w:tc>
          <w:tcPr>
            <w:tcW w:w="2377" w:type="dxa"/>
          </w:tcPr>
          <w:p w14:paraId="4178DC49" w14:textId="77777777" w:rsidR="007A1DA9" w:rsidRPr="00CD7D70" w:rsidRDefault="007A1DA9" w:rsidP="00CB0052">
            <w:pPr>
              <w:widowControl w:val="0"/>
              <w:spacing w:after="0"/>
              <w:rPr>
                <w:rFonts w:ascii="Arial" w:hAnsi="Arial"/>
                <w:sz w:val="18"/>
                <w:lang w:eastAsia="ja-JP"/>
              </w:rPr>
            </w:pPr>
          </w:p>
        </w:tc>
        <w:tc>
          <w:tcPr>
            <w:tcW w:w="1590" w:type="dxa"/>
          </w:tcPr>
          <w:p w14:paraId="54A7A1FA" w14:textId="77777777" w:rsidR="007A1DA9" w:rsidRPr="00CD7D70" w:rsidRDefault="007A1DA9" w:rsidP="00CB0052">
            <w:pPr>
              <w:widowControl w:val="0"/>
              <w:spacing w:after="0"/>
              <w:rPr>
                <w:rFonts w:ascii="Arial" w:hAnsi="Arial"/>
                <w:sz w:val="18"/>
                <w:lang w:eastAsia="ja-JP"/>
              </w:rPr>
            </w:pPr>
          </w:p>
        </w:tc>
        <w:tc>
          <w:tcPr>
            <w:tcW w:w="1245" w:type="dxa"/>
          </w:tcPr>
          <w:p w14:paraId="3DFDDC45" w14:textId="77777777" w:rsidR="007A1DA9" w:rsidRPr="00CD7D70" w:rsidRDefault="007A1DA9" w:rsidP="00CB0052">
            <w:pPr>
              <w:widowControl w:val="0"/>
              <w:spacing w:after="0"/>
              <w:rPr>
                <w:rFonts w:ascii="Arial" w:hAnsi="Arial"/>
                <w:sz w:val="18"/>
              </w:rPr>
            </w:pPr>
          </w:p>
        </w:tc>
      </w:tr>
      <w:tr w:rsidR="007A1DA9" w:rsidRPr="00CD7D70" w14:paraId="3650CBDF" w14:textId="77777777" w:rsidTr="00CB0052">
        <w:tblPrEx>
          <w:tblCellMar>
            <w:right w:w="108" w:type="dxa"/>
          </w:tblCellMar>
        </w:tblPrEx>
        <w:trPr>
          <w:jc w:val="center"/>
        </w:trPr>
        <w:tc>
          <w:tcPr>
            <w:tcW w:w="4535" w:type="dxa"/>
            <w:gridSpan w:val="2"/>
          </w:tcPr>
          <w:p w14:paraId="20AA743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nsor-RequestCapabilities SEQUENCE {</w:t>
            </w:r>
          </w:p>
        </w:tc>
        <w:tc>
          <w:tcPr>
            <w:tcW w:w="2377" w:type="dxa"/>
          </w:tcPr>
          <w:p w14:paraId="463A5F7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486C41A0" w14:textId="77777777" w:rsidR="007A1DA9" w:rsidRPr="00CD7D70" w:rsidRDefault="007A1DA9" w:rsidP="00CB0052">
            <w:pPr>
              <w:widowControl w:val="0"/>
              <w:spacing w:after="0"/>
              <w:rPr>
                <w:rFonts w:ascii="Arial" w:hAnsi="Arial"/>
                <w:sz w:val="18"/>
                <w:lang w:eastAsia="ja-JP"/>
              </w:rPr>
            </w:pPr>
          </w:p>
        </w:tc>
        <w:tc>
          <w:tcPr>
            <w:tcW w:w="1245" w:type="dxa"/>
          </w:tcPr>
          <w:p w14:paraId="7C1E6D37" w14:textId="77777777" w:rsidR="007A1DA9" w:rsidRPr="00CD7D70" w:rsidRDefault="007A1DA9" w:rsidP="00CB0052">
            <w:pPr>
              <w:widowControl w:val="0"/>
              <w:spacing w:after="0"/>
              <w:rPr>
                <w:rFonts w:ascii="Arial" w:hAnsi="Arial"/>
                <w:sz w:val="18"/>
              </w:rPr>
            </w:pPr>
          </w:p>
        </w:tc>
      </w:tr>
      <w:tr w:rsidR="007A1DA9" w:rsidRPr="00CD7D70" w14:paraId="00DA38A6" w14:textId="77777777" w:rsidTr="00CB0052">
        <w:tblPrEx>
          <w:tblCellMar>
            <w:right w:w="108" w:type="dxa"/>
          </w:tblCellMar>
        </w:tblPrEx>
        <w:trPr>
          <w:jc w:val="center"/>
        </w:trPr>
        <w:tc>
          <w:tcPr>
            <w:tcW w:w="4535" w:type="dxa"/>
            <w:gridSpan w:val="2"/>
          </w:tcPr>
          <w:p w14:paraId="54A9EB4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5B3BE4A" w14:textId="77777777" w:rsidR="007A1DA9" w:rsidRPr="00CD7D70" w:rsidRDefault="007A1DA9" w:rsidP="00CB0052">
            <w:pPr>
              <w:widowControl w:val="0"/>
              <w:spacing w:after="0"/>
              <w:rPr>
                <w:rFonts w:ascii="Arial" w:hAnsi="Arial"/>
                <w:sz w:val="18"/>
                <w:lang w:eastAsia="ja-JP"/>
              </w:rPr>
            </w:pPr>
          </w:p>
        </w:tc>
        <w:tc>
          <w:tcPr>
            <w:tcW w:w="1590" w:type="dxa"/>
          </w:tcPr>
          <w:p w14:paraId="2B97D8E7" w14:textId="77777777" w:rsidR="007A1DA9" w:rsidRPr="00CD7D70" w:rsidRDefault="007A1DA9" w:rsidP="00CB0052">
            <w:pPr>
              <w:widowControl w:val="0"/>
              <w:spacing w:after="0"/>
              <w:rPr>
                <w:rFonts w:ascii="Arial" w:hAnsi="Arial"/>
                <w:sz w:val="18"/>
                <w:lang w:eastAsia="ja-JP"/>
              </w:rPr>
            </w:pPr>
          </w:p>
        </w:tc>
        <w:tc>
          <w:tcPr>
            <w:tcW w:w="1245" w:type="dxa"/>
          </w:tcPr>
          <w:p w14:paraId="7B68DC59" w14:textId="77777777" w:rsidR="007A1DA9" w:rsidRPr="00CD7D70" w:rsidRDefault="007A1DA9" w:rsidP="00CB0052">
            <w:pPr>
              <w:widowControl w:val="0"/>
              <w:spacing w:after="0"/>
              <w:rPr>
                <w:rFonts w:ascii="Arial" w:hAnsi="Arial"/>
                <w:sz w:val="18"/>
              </w:rPr>
            </w:pPr>
          </w:p>
        </w:tc>
      </w:tr>
      <w:tr w:rsidR="007A1DA9" w:rsidRPr="00CD7D70" w14:paraId="0C61CAD5" w14:textId="77777777" w:rsidTr="00CB0052">
        <w:tblPrEx>
          <w:tblCellMar>
            <w:right w:w="108" w:type="dxa"/>
          </w:tblCellMar>
        </w:tblPrEx>
        <w:trPr>
          <w:jc w:val="center"/>
        </w:trPr>
        <w:tc>
          <w:tcPr>
            <w:tcW w:w="4535" w:type="dxa"/>
            <w:gridSpan w:val="2"/>
          </w:tcPr>
          <w:p w14:paraId="4EBBE49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rn-RequestCapabilities SEQUENCE {</w:t>
            </w:r>
          </w:p>
        </w:tc>
        <w:tc>
          <w:tcPr>
            <w:tcW w:w="2377" w:type="dxa"/>
          </w:tcPr>
          <w:p w14:paraId="193D35B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590" w:type="dxa"/>
          </w:tcPr>
          <w:p w14:paraId="5C43AADD" w14:textId="77777777" w:rsidR="007A1DA9" w:rsidRPr="00CD7D70" w:rsidRDefault="007A1DA9" w:rsidP="00CB0052">
            <w:pPr>
              <w:widowControl w:val="0"/>
              <w:spacing w:after="0"/>
              <w:rPr>
                <w:rFonts w:ascii="Arial" w:hAnsi="Arial"/>
                <w:sz w:val="18"/>
                <w:lang w:eastAsia="ja-JP"/>
              </w:rPr>
            </w:pPr>
          </w:p>
        </w:tc>
        <w:tc>
          <w:tcPr>
            <w:tcW w:w="1245" w:type="dxa"/>
          </w:tcPr>
          <w:p w14:paraId="2AFECF41" w14:textId="77777777" w:rsidR="007A1DA9" w:rsidRPr="00CD7D70" w:rsidRDefault="007A1DA9" w:rsidP="00CB0052">
            <w:pPr>
              <w:widowControl w:val="0"/>
              <w:spacing w:after="0"/>
              <w:rPr>
                <w:rFonts w:ascii="Arial" w:hAnsi="Arial"/>
                <w:sz w:val="18"/>
              </w:rPr>
            </w:pPr>
          </w:p>
        </w:tc>
      </w:tr>
      <w:tr w:rsidR="007A1DA9" w:rsidRPr="00CD7D70" w14:paraId="1D68E0EE" w14:textId="77777777" w:rsidTr="00CB0052">
        <w:tblPrEx>
          <w:tblCellMar>
            <w:right w:w="108" w:type="dxa"/>
          </w:tblCellMar>
        </w:tblPrEx>
        <w:trPr>
          <w:jc w:val="center"/>
        </w:trPr>
        <w:tc>
          <w:tcPr>
            <w:tcW w:w="4535" w:type="dxa"/>
            <w:gridSpan w:val="2"/>
          </w:tcPr>
          <w:p w14:paraId="1EAEF52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apabilitiesRequestedFor</w:t>
            </w:r>
          </w:p>
        </w:tc>
        <w:tc>
          <w:tcPr>
            <w:tcW w:w="2377" w:type="dxa"/>
          </w:tcPr>
          <w:p w14:paraId="3900376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590" w:type="dxa"/>
          </w:tcPr>
          <w:p w14:paraId="585A60E1" w14:textId="77777777" w:rsidR="007A1DA9" w:rsidRPr="00CD7D70" w:rsidRDefault="007A1DA9" w:rsidP="00CB0052">
            <w:pPr>
              <w:widowControl w:val="0"/>
              <w:spacing w:after="0"/>
              <w:rPr>
                <w:rFonts w:ascii="Arial" w:hAnsi="Arial"/>
                <w:sz w:val="18"/>
                <w:lang w:eastAsia="ja-JP"/>
              </w:rPr>
            </w:pPr>
          </w:p>
        </w:tc>
        <w:tc>
          <w:tcPr>
            <w:tcW w:w="1245" w:type="dxa"/>
          </w:tcPr>
          <w:p w14:paraId="1E437840" w14:textId="77777777" w:rsidR="007A1DA9" w:rsidRPr="00CD7D70" w:rsidRDefault="007A1DA9" w:rsidP="00CB0052">
            <w:pPr>
              <w:widowControl w:val="0"/>
              <w:spacing w:after="0"/>
              <w:rPr>
                <w:rFonts w:ascii="Arial" w:hAnsi="Arial"/>
                <w:sz w:val="18"/>
              </w:rPr>
            </w:pPr>
          </w:p>
        </w:tc>
      </w:tr>
      <w:tr w:rsidR="007A1DA9" w:rsidRPr="00CD7D70" w14:paraId="28CC2D72" w14:textId="77777777" w:rsidTr="00CB0052">
        <w:tblPrEx>
          <w:tblCellMar>
            <w:right w:w="108" w:type="dxa"/>
          </w:tblCellMar>
        </w:tblPrEx>
        <w:trPr>
          <w:jc w:val="center"/>
        </w:trPr>
        <w:tc>
          <w:tcPr>
            <w:tcW w:w="4535" w:type="dxa"/>
            <w:gridSpan w:val="2"/>
          </w:tcPr>
          <w:p w14:paraId="5B89CE5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0BDF589" w14:textId="77777777" w:rsidR="007A1DA9" w:rsidRPr="00CD7D70" w:rsidRDefault="007A1DA9" w:rsidP="00CB0052">
            <w:pPr>
              <w:widowControl w:val="0"/>
              <w:spacing w:after="0"/>
              <w:rPr>
                <w:rFonts w:ascii="Arial" w:hAnsi="Arial"/>
                <w:sz w:val="18"/>
                <w:lang w:eastAsia="ja-JP"/>
              </w:rPr>
            </w:pPr>
          </w:p>
        </w:tc>
        <w:tc>
          <w:tcPr>
            <w:tcW w:w="1590" w:type="dxa"/>
          </w:tcPr>
          <w:p w14:paraId="2281745E" w14:textId="77777777" w:rsidR="007A1DA9" w:rsidRPr="00CD7D70" w:rsidRDefault="007A1DA9" w:rsidP="00CB0052">
            <w:pPr>
              <w:widowControl w:val="0"/>
              <w:spacing w:after="0"/>
              <w:rPr>
                <w:rFonts w:ascii="Arial" w:hAnsi="Arial"/>
                <w:sz w:val="18"/>
                <w:lang w:eastAsia="ja-JP"/>
              </w:rPr>
            </w:pPr>
          </w:p>
        </w:tc>
        <w:tc>
          <w:tcPr>
            <w:tcW w:w="1245" w:type="dxa"/>
          </w:tcPr>
          <w:p w14:paraId="5B5A0DB1" w14:textId="77777777" w:rsidR="007A1DA9" w:rsidRPr="00CD7D70" w:rsidRDefault="007A1DA9" w:rsidP="00CB0052">
            <w:pPr>
              <w:widowControl w:val="0"/>
              <w:spacing w:after="0"/>
              <w:rPr>
                <w:rFonts w:ascii="Arial" w:hAnsi="Arial"/>
                <w:sz w:val="18"/>
              </w:rPr>
            </w:pPr>
          </w:p>
        </w:tc>
      </w:tr>
      <w:tr w:rsidR="007A1DA9" w:rsidRPr="00CD7D70" w14:paraId="637E7F20" w14:textId="77777777" w:rsidTr="00CB0052">
        <w:tblPrEx>
          <w:tblCellMar>
            <w:right w:w="108" w:type="dxa"/>
          </w:tblCellMar>
        </w:tblPrEx>
        <w:trPr>
          <w:jc w:val="center"/>
        </w:trPr>
        <w:tc>
          <w:tcPr>
            <w:tcW w:w="4535" w:type="dxa"/>
            <w:gridSpan w:val="2"/>
          </w:tcPr>
          <w:p w14:paraId="3BF848B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F09F682" w14:textId="77777777" w:rsidR="007A1DA9" w:rsidRPr="00CD7D70" w:rsidRDefault="007A1DA9" w:rsidP="00CB0052">
            <w:pPr>
              <w:widowControl w:val="0"/>
              <w:spacing w:after="0"/>
              <w:rPr>
                <w:rFonts w:ascii="Arial" w:hAnsi="Arial"/>
                <w:sz w:val="18"/>
                <w:lang w:eastAsia="ja-JP"/>
              </w:rPr>
            </w:pPr>
          </w:p>
        </w:tc>
        <w:tc>
          <w:tcPr>
            <w:tcW w:w="1590" w:type="dxa"/>
          </w:tcPr>
          <w:p w14:paraId="7C42C040" w14:textId="77777777" w:rsidR="007A1DA9" w:rsidRPr="00CD7D70" w:rsidRDefault="007A1DA9" w:rsidP="00CB0052">
            <w:pPr>
              <w:widowControl w:val="0"/>
              <w:spacing w:after="0"/>
              <w:rPr>
                <w:rFonts w:ascii="Arial" w:hAnsi="Arial"/>
                <w:sz w:val="18"/>
                <w:lang w:eastAsia="ja-JP"/>
              </w:rPr>
            </w:pPr>
          </w:p>
        </w:tc>
        <w:tc>
          <w:tcPr>
            <w:tcW w:w="1245" w:type="dxa"/>
          </w:tcPr>
          <w:p w14:paraId="27D64E17" w14:textId="77777777" w:rsidR="007A1DA9" w:rsidRPr="00CD7D70" w:rsidRDefault="007A1DA9" w:rsidP="00CB0052">
            <w:pPr>
              <w:widowControl w:val="0"/>
              <w:spacing w:after="0"/>
              <w:rPr>
                <w:rFonts w:ascii="Arial" w:hAnsi="Arial"/>
                <w:sz w:val="18"/>
              </w:rPr>
            </w:pPr>
          </w:p>
        </w:tc>
      </w:tr>
      <w:tr w:rsidR="007A1DA9" w:rsidRPr="00CD7D70" w14:paraId="0DBE8515" w14:textId="77777777" w:rsidTr="00CB0052">
        <w:tblPrEx>
          <w:tblCellMar>
            <w:right w:w="108" w:type="dxa"/>
          </w:tblCellMar>
        </w:tblPrEx>
        <w:trPr>
          <w:jc w:val="center"/>
        </w:trPr>
        <w:tc>
          <w:tcPr>
            <w:tcW w:w="4535" w:type="dxa"/>
            <w:gridSpan w:val="2"/>
          </w:tcPr>
          <w:p w14:paraId="06DFE65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6953B4D" w14:textId="77777777" w:rsidR="007A1DA9" w:rsidRPr="00CD7D70" w:rsidRDefault="007A1DA9" w:rsidP="00CB0052">
            <w:pPr>
              <w:widowControl w:val="0"/>
              <w:spacing w:after="0"/>
              <w:rPr>
                <w:rFonts w:ascii="Arial" w:hAnsi="Arial"/>
                <w:sz w:val="18"/>
                <w:lang w:eastAsia="ja-JP"/>
              </w:rPr>
            </w:pPr>
          </w:p>
        </w:tc>
        <w:tc>
          <w:tcPr>
            <w:tcW w:w="1590" w:type="dxa"/>
          </w:tcPr>
          <w:p w14:paraId="3610D7AF" w14:textId="77777777" w:rsidR="007A1DA9" w:rsidRPr="00CD7D70" w:rsidRDefault="007A1DA9" w:rsidP="00CB0052">
            <w:pPr>
              <w:widowControl w:val="0"/>
              <w:spacing w:after="0"/>
              <w:rPr>
                <w:rFonts w:ascii="Arial" w:hAnsi="Arial"/>
                <w:sz w:val="18"/>
                <w:lang w:eastAsia="ja-JP"/>
              </w:rPr>
            </w:pPr>
          </w:p>
        </w:tc>
        <w:tc>
          <w:tcPr>
            <w:tcW w:w="1245" w:type="dxa"/>
          </w:tcPr>
          <w:p w14:paraId="3F2F1ED4" w14:textId="77777777" w:rsidR="007A1DA9" w:rsidRPr="00CD7D70" w:rsidRDefault="007A1DA9" w:rsidP="00CB0052">
            <w:pPr>
              <w:widowControl w:val="0"/>
              <w:spacing w:after="0"/>
              <w:rPr>
                <w:rFonts w:ascii="Arial" w:hAnsi="Arial"/>
                <w:sz w:val="18"/>
              </w:rPr>
            </w:pPr>
          </w:p>
        </w:tc>
      </w:tr>
      <w:tr w:rsidR="007A1DA9" w:rsidRPr="00CD7D70" w14:paraId="415D7057" w14:textId="77777777" w:rsidTr="00CB0052">
        <w:tblPrEx>
          <w:tblCellMar>
            <w:right w:w="108" w:type="dxa"/>
          </w:tblCellMar>
        </w:tblPrEx>
        <w:trPr>
          <w:jc w:val="center"/>
        </w:trPr>
        <w:tc>
          <w:tcPr>
            <w:tcW w:w="4535" w:type="dxa"/>
            <w:gridSpan w:val="2"/>
          </w:tcPr>
          <w:p w14:paraId="610436D7"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79B8C97E" w14:textId="77777777" w:rsidR="007A1DA9" w:rsidRPr="00CD7D70" w:rsidRDefault="007A1DA9" w:rsidP="00CB0052">
            <w:pPr>
              <w:widowControl w:val="0"/>
              <w:spacing w:after="0"/>
              <w:rPr>
                <w:rFonts w:ascii="Arial" w:hAnsi="Arial"/>
                <w:sz w:val="18"/>
                <w:lang w:eastAsia="ja-JP"/>
              </w:rPr>
            </w:pPr>
          </w:p>
        </w:tc>
        <w:tc>
          <w:tcPr>
            <w:tcW w:w="1590" w:type="dxa"/>
          </w:tcPr>
          <w:p w14:paraId="4116DC7C" w14:textId="77777777" w:rsidR="007A1DA9" w:rsidRPr="00CD7D70" w:rsidRDefault="007A1DA9" w:rsidP="00CB0052">
            <w:pPr>
              <w:widowControl w:val="0"/>
              <w:spacing w:after="0"/>
              <w:rPr>
                <w:rFonts w:ascii="Arial" w:hAnsi="Arial"/>
                <w:sz w:val="18"/>
                <w:lang w:eastAsia="ja-JP"/>
              </w:rPr>
            </w:pPr>
          </w:p>
        </w:tc>
        <w:tc>
          <w:tcPr>
            <w:tcW w:w="1245" w:type="dxa"/>
          </w:tcPr>
          <w:p w14:paraId="251568AD" w14:textId="77777777" w:rsidR="007A1DA9" w:rsidRPr="00CD7D70" w:rsidRDefault="007A1DA9" w:rsidP="00CB0052">
            <w:pPr>
              <w:widowControl w:val="0"/>
              <w:spacing w:after="0"/>
              <w:rPr>
                <w:rFonts w:ascii="Arial" w:hAnsi="Arial"/>
                <w:sz w:val="18"/>
              </w:rPr>
            </w:pPr>
          </w:p>
        </w:tc>
      </w:tr>
    </w:tbl>
    <w:p w14:paraId="38AB9BFD" w14:textId="77777777" w:rsidR="007A1DA9" w:rsidRPr="00CD7D70" w:rsidRDefault="007A1DA9" w:rsidP="007A1DA9"/>
    <w:p w14:paraId="2A8BFF58" w14:textId="77777777" w:rsidR="007A1DA9" w:rsidRPr="00CD7D70" w:rsidRDefault="007A1DA9" w:rsidP="007A1DA9">
      <w:pPr>
        <w:pStyle w:val="TH"/>
      </w:pPr>
      <w:r w:rsidRPr="00CD7D70">
        <w:lastRenderedPageBreak/>
        <w:t>Table 7.3.1.1.3.3-16: ePDU-Body OCTET STRING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53A9E3F1" w14:textId="77777777" w:rsidTr="00CB0052">
        <w:trPr>
          <w:gridBefore w:val="1"/>
          <w:wBefore w:w="9" w:type="dxa"/>
          <w:jc w:val="center"/>
        </w:trPr>
        <w:tc>
          <w:tcPr>
            <w:tcW w:w="9738" w:type="dxa"/>
            <w:gridSpan w:val="4"/>
          </w:tcPr>
          <w:p w14:paraId="57CFA2EB"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OMA-TS-LPPe-V1_0 [28] clause 6.2.2</w:t>
            </w:r>
          </w:p>
        </w:tc>
      </w:tr>
      <w:tr w:rsidR="007A1DA9" w:rsidRPr="00CD7D70" w14:paraId="405B0413" w14:textId="77777777" w:rsidTr="00CB0052">
        <w:tblPrEx>
          <w:tblCellMar>
            <w:right w:w="108" w:type="dxa"/>
          </w:tblCellMar>
        </w:tblPrEx>
        <w:trPr>
          <w:jc w:val="center"/>
        </w:trPr>
        <w:tc>
          <w:tcPr>
            <w:tcW w:w="4535" w:type="dxa"/>
            <w:gridSpan w:val="2"/>
          </w:tcPr>
          <w:p w14:paraId="379A74D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377" w:type="dxa"/>
          </w:tcPr>
          <w:p w14:paraId="3B80F8E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590" w:type="dxa"/>
          </w:tcPr>
          <w:p w14:paraId="5DD89FF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5A7E74F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4D7D963A" w14:textId="77777777" w:rsidTr="00CB0052">
        <w:tblPrEx>
          <w:tblCellMar>
            <w:right w:w="108" w:type="dxa"/>
          </w:tblCellMar>
        </w:tblPrEx>
        <w:trPr>
          <w:jc w:val="center"/>
        </w:trPr>
        <w:tc>
          <w:tcPr>
            <w:tcW w:w="4535" w:type="dxa"/>
            <w:gridSpan w:val="2"/>
          </w:tcPr>
          <w:p w14:paraId="7EB81188" w14:textId="77777777" w:rsidR="007A1DA9" w:rsidRPr="00CD7D70" w:rsidRDefault="007A1DA9" w:rsidP="00CB0052">
            <w:pPr>
              <w:widowControl w:val="0"/>
              <w:spacing w:after="0"/>
              <w:rPr>
                <w:rFonts w:ascii="Arial" w:hAnsi="Arial"/>
                <w:sz w:val="18"/>
              </w:rPr>
            </w:pPr>
            <w:r w:rsidRPr="00CD7D70">
              <w:rPr>
                <w:rFonts w:ascii="Arial" w:hAnsi="Arial"/>
                <w:sz w:val="18"/>
              </w:rPr>
              <w:t>OMA-LPPe-MessageExtension ::= SEQUENCE {</w:t>
            </w:r>
          </w:p>
        </w:tc>
        <w:tc>
          <w:tcPr>
            <w:tcW w:w="2377" w:type="dxa"/>
          </w:tcPr>
          <w:p w14:paraId="76859D4B" w14:textId="77777777" w:rsidR="007A1DA9" w:rsidRPr="00CD7D70" w:rsidRDefault="007A1DA9" w:rsidP="00CB0052">
            <w:pPr>
              <w:widowControl w:val="0"/>
              <w:spacing w:after="0"/>
              <w:rPr>
                <w:rFonts w:ascii="Arial" w:hAnsi="Arial"/>
                <w:sz w:val="18"/>
              </w:rPr>
            </w:pPr>
          </w:p>
        </w:tc>
        <w:tc>
          <w:tcPr>
            <w:tcW w:w="1590" w:type="dxa"/>
          </w:tcPr>
          <w:p w14:paraId="7EF02F11" w14:textId="77777777" w:rsidR="007A1DA9" w:rsidRPr="00CD7D70" w:rsidRDefault="007A1DA9" w:rsidP="00CB0052">
            <w:pPr>
              <w:widowControl w:val="0"/>
              <w:spacing w:after="0"/>
              <w:rPr>
                <w:rFonts w:ascii="Arial" w:hAnsi="Arial"/>
                <w:sz w:val="18"/>
              </w:rPr>
            </w:pPr>
          </w:p>
        </w:tc>
        <w:tc>
          <w:tcPr>
            <w:tcW w:w="1245" w:type="dxa"/>
          </w:tcPr>
          <w:p w14:paraId="5F4AA3DF" w14:textId="77777777" w:rsidR="007A1DA9" w:rsidRPr="00CD7D70" w:rsidRDefault="007A1DA9" w:rsidP="00CB0052">
            <w:pPr>
              <w:widowControl w:val="0"/>
              <w:spacing w:after="0"/>
              <w:rPr>
                <w:rFonts w:ascii="Arial" w:hAnsi="Arial"/>
                <w:sz w:val="18"/>
              </w:rPr>
            </w:pPr>
          </w:p>
        </w:tc>
      </w:tr>
      <w:tr w:rsidR="007A1DA9" w:rsidRPr="00CD7D70" w14:paraId="5643B4E4" w14:textId="77777777" w:rsidTr="00CB0052">
        <w:tblPrEx>
          <w:tblCellMar>
            <w:right w:w="108" w:type="dxa"/>
          </w:tblCellMar>
        </w:tblPrEx>
        <w:trPr>
          <w:jc w:val="center"/>
        </w:trPr>
        <w:tc>
          <w:tcPr>
            <w:tcW w:w="4535" w:type="dxa"/>
            <w:gridSpan w:val="2"/>
          </w:tcPr>
          <w:p w14:paraId="65F8FE5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CompatibilityLevel</w:t>
            </w:r>
          </w:p>
        </w:tc>
        <w:tc>
          <w:tcPr>
            <w:tcW w:w="2377" w:type="dxa"/>
          </w:tcPr>
          <w:p w14:paraId="1C42568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w:t>
            </w:r>
          </w:p>
        </w:tc>
        <w:tc>
          <w:tcPr>
            <w:tcW w:w="1590" w:type="dxa"/>
          </w:tcPr>
          <w:p w14:paraId="37FF3E3C" w14:textId="77777777" w:rsidR="007A1DA9" w:rsidRPr="00CD7D70" w:rsidRDefault="007A1DA9" w:rsidP="00CB0052">
            <w:pPr>
              <w:widowControl w:val="0"/>
              <w:spacing w:after="0"/>
              <w:rPr>
                <w:rFonts w:ascii="Arial" w:hAnsi="Arial"/>
                <w:sz w:val="18"/>
                <w:lang w:eastAsia="ja-JP"/>
              </w:rPr>
            </w:pPr>
          </w:p>
        </w:tc>
        <w:tc>
          <w:tcPr>
            <w:tcW w:w="1245" w:type="dxa"/>
          </w:tcPr>
          <w:p w14:paraId="5603438F" w14:textId="77777777" w:rsidR="007A1DA9" w:rsidRPr="00CD7D70" w:rsidRDefault="007A1DA9" w:rsidP="00CB0052">
            <w:pPr>
              <w:widowControl w:val="0"/>
              <w:spacing w:after="0"/>
              <w:rPr>
                <w:rFonts w:ascii="Arial" w:hAnsi="Arial"/>
                <w:sz w:val="18"/>
              </w:rPr>
            </w:pPr>
          </w:p>
        </w:tc>
      </w:tr>
      <w:tr w:rsidR="007A1DA9" w:rsidRPr="00CD7D70" w14:paraId="07B8475D" w14:textId="77777777" w:rsidTr="00CB0052">
        <w:tblPrEx>
          <w:tblCellMar>
            <w:right w:w="108" w:type="dxa"/>
          </w:tblCellMar>
        </w:tblPrEx>
        <w:trPr>
          <w:jc w:val="center"/>
        </w:trPr>
        <w:tc>
          <w:tcPr>
            <w:tcW w:w="4535" w:type="dxa"/>
            <w:gridSpan w:val="2"/>
          </w:tcPr>
          <w:p w14:paraId="7E7F76E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Version SEQUENCE {</w:t>
            </w:r>
          </w:p>
        </w:tc>
        <w:tc>
          <w:tcPr>
            <w:tcW w:w="2377" w:type="dxa"/>
          </w:tcPr>
          <w:p w14:paraId="7B016138" w14:textId="77777777" w:rsidR="007A1DA9" w:rsidRPr="00CD7D70" w:rsidRDefault="007A1DA9" w:rsidP="00CB0052">
            <w:pPr>
              <w:widowControl w:val="0"/>
              <w:spacing w:after="0"/>
              <w:rPr>
                <w:rFonts w:ascii="Arial" w:hAnsi="Arial"/>
                <w:sz w:val="18"/>
                <w:lang w:eastAsia="ja-JP"/>
              </w:rPr>
            </w:pPr>
          </w:p>
        </w:tc>
        <w:tc>
          <w:tcPr>
            <w:tcW w:w="1590" w:type="dxa"/>
          </w:tcPr>
          <w:p w14:paraId="7EFB915C" w14:textId="77777777" w:rsidR="007A1DA9" w:rsidRPr="00CD7D70" w:rsidRDefault="007A1DA9" w:rsidP="00CB0052">
            <w:pPr>
              <w:widowControl w:val="0"/>
              <w:spacing w:after="0"/>
              <w:rPr>
                <w:rFonts w:ascii="Arial" w:hAnsi="Arial"/>
                <w:sz w:val="18"/>
                <w:lang w:eastAsia="ja-JP"/>
              </w:rPr>
            </w:pPr>
          </w:p>
        </w:tc>
        <w:tc>
          <w:tcPr>
            <w:tcW w:w="1245" w:type="dxa"/>
          </w:tcPr>
          <w:p w14:paraId="1404658B" w14:textId="77777777" w:rsidR="007A1DA9" w:rsidRPr="00CD7D70" w:rsidRDefault="007A1DA9" w:rsidP="00CB0052">
            <w:pPr>
              <w:widowControl w:val="0"/>
              <w:spacing w:after="0"/>
              <w:rPr>
                <w:rFonts w:ascii="Arial" w:hAnsi="Arial"/>
                <w:sz w:val="18"/>
              </w:rPr>
            </w:pPr>
          </w:p>
        </w:tc>
      </w:tr>
      <w:tr w:rsidR="007A1DA9" w:rsidRPr="00CD7D70" w14:paraId="0BAFBD90" w14:textId="77777777" w:rsidTr="00CB0052">
        <w:tblPrEx>
          <w:tblCellMar>
            <w:right w:w="108" w:type="dxa"/>
          </w:tblCellMar>
        </w:tblPrEx>
        <w:trPr>
          <w:jc w:val="center"/>
        </w:trPr>
        <w:tc>
          <w:tcPr>
            <w:tcW w:w="4535" w:type="dxa"/>
            <w:gridSpan w:val="2"/>
          </w:tcPr>
          <w:p w14:paraId="4396614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ajorVersion</w:t>
            </w:r>
          </w:p>
        </w:tc>
        <w:tc>
          <w:tcPr>
            <w:tcW w:w="2377" w:type="dxa"/>
          </w:tcPr>
          <w:p w14:paraId="7B1F886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1</w:t>
            </w:r>
          </w:p>
        </w:tc>
        <w:tc>
          <w:tcPr>
            <w:tcW w:w="1590" w:type="dxa"/>
          </w:tcPr>
          <w:p w14:paraId="03C00766" w14:textId="77777777" w:rsidR="007A1DA9" w:rsidRPr="00CD7D70" w:rsidRDefault="007A1DA9" w:rsidP="00CB0052">
            <w:pPr>
              <w:widowControl w:val="0"/>
              <w:spacing w:after="0"/>
              <w:rPr>
                <w:rFonts w:ascii="Arial" w:hAnsi="Arial"/>
                <w:sz w:val="18"/>
                <w:lang w:eastAsia="ja-JP"/>
              </w:rPr>
            </w:pPr>
          </w:p>
        </w:tc>
        <w:tc>
          <w:tcPr>
            <w:tcW w:w="1245" w:type="dxa"/>
          </w:tcPr>
          <w:p w14:paraId="78E887D4" w14:textId="77777777" w:rsidR="007A1DA9" w:rsidRPr="00CD7D70" w:rsidRDefault="007A1DA9" w:rsidP="00CB0052">
            <w:pPr>
              <w:widowControl w:val="0"/>
              <w:spacing w:after="0"/>
              <w:rPr>
                <w:rFonts w:ascii="Arial" w:hAnsi="Arial"/>
                <w:sz w:val="18"/>
              </w:rPr>
            </w:pPr>
          </w:p>
        </w:tc>
      </w:tr>
      <w:tr w:rsidR="007A1DA9" w:rsidRPr="00CD7D70" w14:paraId="0873278A" w14:textId="77777777" w:rsidTr="00CB0052">
        <w:tblPrEx>
          <w:tblCellMar>
            <w:right w:w="108" w:type="dxa"/>
          </w:tblCellMar>
        </w:tblPrEx>
        <w:trPr>
          <w:jc w:val="center"/>
        </w:trPr>
        <w:tc>
          <w:tcPr>
            <w:tcW w:w="4535" w:type="dxa"/>
            <w:gridSpan w:val="2"/>
          </w:tcPr>
          <w:p w14:paraId="7008065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inorVersion</w:t>
            </w:r>
          </w:p>
        </w:tc>
        <w:tc>
          <w:tcPr>
            <w:tcW w:w="2377" w:type="dxa"/>
          </w:tcPr>
          <w:p w14:paraId="7EE921C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w:t>
            </w:r>
          </w:p>
        </w:tc>
        <w:tc>
          <w:tcPr>
            <w:tcW w:w="1590" w:type="dxa"/>
          </w:tcPr>
          <w:p w14:paraId="50C2DE23" w14:textId="77777777" w:rsidR="007A1DA9" w:rsidRPr="00CD7D70" w:rsidRDefault="007A1DA9" w:rsidP="00CB0052">
            <w:pPr>
              <w:widowControl w:val="0"/>
              <w:spacing w:after="0"/>
              <w:rPr>
                <w:rFonts w:ascii="Arial" w:hAnsi="Arial"/>
                <w:sz w:val="18"/>
                <w:lang w:eastAsia="ja-JP"/>
              </w:rPr>
            </w:pPr>
          </w:p>
        </w:tc>
        <w:tc>
          <w:tcPr>
            <w:tcW w:w="1245" w:type="dxa"/>
          </w:tcPr>
          <w:p w14:paraId="5ED0B9C2" w14:textId="77777777" w:rsidR="007A1DA9" w:rsidRPr="00CD7D70" w:rsidRDefault="007A1DA9" w:rsidP="00CB0052">
            <w:pPr>
              <w:widowControl w:val="0"/>
              <w:spacing w:after="0"/>
              <w:rPr>
                <w:rFonts w:ascii="Arial" w:hAnsi="Arial"/>
                <w:sz w:val="18"/>
              </w:rPr>
            </w:pPr>
          </w:p>
        </w:tc>
      </w:tr>
      <w:tr w:rsidR="007A1DA9" w:rsidRPr="00CD7D70" w14:paraId="6B9EFA3A" w14:textId="77777777" w:rsidTr="00CB0052">
        <w:tblPrEx>
          <w:tblCellMar>
            <w:right w:w="108" w:type="dxa"/>
          </w:tblCellMar>
        </w:tblPrEx>
        <w:trPr>
          <w:jc w:val="center"/>
        </w:trPr>
        <w:tc>
          <w:tcPr>
            <w:tcW w:w="4535" w:type="dxa"/>
            <w:gridSpan w:val="2"/>
          </w:tcPr>
          <w:p w14:paraId="44C0875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2915D766" w14:textId="77777777" w:rsidR="007A1DA9" w:rsidRPr="00CD7D70" w:rsidRDefault="007A1DA9" w:rsidP="00CB0052">
            <w:pPr>
              <w:widowControl w:val="0"/>
              <w:spacing w:after="0"/>
              <w:rPr>
                <w:rFonts w:ascii="Arial" w:hAnsi="Arial"/>
                <w:sz w:val="18"/>
              </w:rPr>
            </w:pPr>
          </w:p>
        </w:tc>
        <w:tc>
          <w:tcPr>
            <w:tcW w:w="1590" w:type="dxa"/>
          </w:tcPr>
          <w:p w14:paraId="45F52B03" w14:textId="77777777" w:rsidR="007A1DA9" w:rsidRPr="00CD7D70" w:rsidRDefault="007A1DA9" w:rsidP="00CB0052">
            <w:pPr>
              <w:widowControl w:val="0"/>
              <w:spacing w:after="0"/>
              <w:rPr>
                <w:rFonts w:ascii="Arial" w:hAnsi="Arial"/>
                <w:sz w:val="18"/>
                <w:lang w:eastAsia="ja-JP"/>
              </w:rPr>
            </w:pPr>
          </w:p>
        </w:tc>
        <w:tc>
          <w:tcPr>
            <w:tcW w:w="1245" w:type="dxa"/>
          </w:tcPr>
          <w:p w14:paraId="697FEC73" w14:textId="77777777" w:rsidR="007A1DA9" w:rsidRPr="00CD7D70" w:rsidRDefault="007A1DA9" w:rsidP="00CB0052">
            <w:pPr>
              <w:widowControl w:val="0"/>
              <w:spacing w:after="0"/>
              <w:rPr>
                <w:rFonts w:ascii="Arial" w:hAnsi="Arial"/>
                <w:sz w:val="18"/>
              </w:rPr>
            </w:pPr>
          </w:p>
        </w:tc>
      </w:tr>
      <w:tr w:rsidR="007A1DA9" w:rsidRPr="00CD7D70" w14:paraId="0139B393" w14:textId="77777777" w:rsidTr="00CB0052">
        <w:tblPrEx>
          <w:tblCellMar>
            <w:right w:w="108" w:type="dxa"/>
          </w:tblCellMar>
        </w:tblPrEx>
        <w:trPr>
          <w:jc w:val="center"/>
        </w:trPr>
        <w:tc>
          <w:tcPr>
            <w:tcW w:w="4535" w:type="dxa"/>
            <w:gridSpan w:val="2"/>
          </w:tcPr>
          <w:p w14:paraId="4CF265F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eMode</w:t>
            </w:r>
          </w:p>
        </w:tc>
        <w:tc>
          <w:tcPr>
            <w:tcW w:w="2377" w:type="dxa"/>
          </w:tcPr>
          <w:p w14:paraId="0A3EF8A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rmal</w:t>
            </w:r>
          </w:p>
        </w:tc>
        <w:tc>
          <w:tcPr>
            <w:tcW w:w="1590" w:type="dxa"/>
          </w:tcPr>
          <w:p w14:paraId="2CD69196" w14:textId="77777777" w:rsidR="007A1DA9" w:rsidRPr="00CD7D70" w:rsidRDefault="007A1DA9" w:rsidP="00CB0052">
            <w:pPr>
              <w:widowControl w:val="0"/>
              <w:spacing w:after="0"/>
              <w:rPr>
                <w:rFonts w:ascii="Arial" w:hAnsi="Arial"/>
                <w:sz w:val="18"/>
                <w:lang w:eastAsia="ja-JP"/>
              </w:rPr>
            </w:pPr>
          </w:p>
        </w:tc>
        <w:tc>
          <w:tcPr>
            <w:tcW w:w="1245" w:type="dxa"/>
          </w:tcPr>
          <w:p w14:paraId="3E9BFCB0" w14:textId="77777777" w:rsidR="007A1DA9" w:rsidRPr="00CD7D70" w:rsidRDefault="007A1DA9" w:rsidP="00CB0052">
            <w:pPr>
              <w:widowControl w:val="0"/>
              <w:spacing w:after="0"/>
              <w:rPr>
                <w:rFonts w:ascii="Arial" w:hAnsi="Arial"/>
                <w:sz w:val="18"/>
              </w:rPr>
            </w:pPr>
          </w:p>
        </w:tc>
      </w:tr>
      <w:tr w:rsidR="007A1DA9" w:rsidRPr="00CD7D70" w14:paraId="47809E1F" w14:textId="77777777" w:rsidTr="00CB0052">
        <w:tblPrEx>
          <w:tblCellMar>
            <w:right w:w="108" w:type="dxa"/>
          </w:tblCellMar>
        </w:tblPrEx>
        <w:trPr>
          <w:jc w:val="center"/>
        </w:trPr>
        <w:tc>
          <w:tcPr>
            <w:tcW w:w="4535" w:type="dxa"/>
            <w:gridSpan w:val="2"/>
          </w:tcPr>
          <w:p w14:paraId="1DAAB46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ssageExtensionBody CHOICE {</w:t>
            </w:r>
          </w:p>
        </w:tc>
        <w:tc>
          <w:tcPr>
            <w:tcW w:w="2377" w:type="dxa"/>
          </w:tcPr>
          <w:p w14:paraId="38D73DB1" w14:textId="77777777" w:rsidR="007A1DA9" w:rsidRPr="00CD7D70" w:rsidRDefault="007A1DA9" w:rsidP="00CB0052">
            <w:pPr>
              <w:widowControl w:val="0"/>
              <w:spacing w:after="0"/>
              <w:rPr>
                <w:rFonts w:ascii="Arial" w:hAnsi="Arial"/>
                <w:sz w:val="18"/>
                <w:lang w:eastAsia="ja-JP"/>
              </w:rPr>
            </w:pPr>
          </w:p>
        </w:tc>
        <w:tc>
          <w:tcPr>
            <w:tcW w:w="1590" w:type="dxa"/>
          </w:tcPr>
          <w:p w14:paraId="34667AB8" w14:textId="77777777" w:rsidR="007A1DA9" w:rsidRPr="00CD7D70" w:rsidRDefault="007A1DA9" w:rsidP="00CB0052">
            <w:pPr>
              <w:widowControl w:val="0"/>
              <w:spacing w:after="0"/>
              <w:rPr>
                <w:rFonts w:ascii="Arial" w:hAnsi="Arial"/>
                <w:sz w:val="18"/>
                <w:lang w:eastAsia="ja-JP"/>
              </w:rPr>
            </w:pPr>
          </w:p>
        </w:tc>
        <w:tc>
          <w:tcPr>
            <w:tcW w:w="1245" w:type="dxa"/>
          </w:tcPr>
          <w:p w14:paraId="5A7EA4AE" w14:textId="77777777" w:rsidR="007A1DA9" w:rsidRPr="00CD7D70" w:rsidRDefault="007A1DA9" w:rsidP="00CB0052">
            <w:pPr>
              <w:widowControl w:val="0"/>
              <w:spacing w:after="0"/>
              <w:rPr>
                <w:rFonts w:ascii="Arial" w:hAnsi="Arial"/>
                <w:sz w:val="18"/>
              </w:rPr>
            </w:pPr>
          </w:p>
        </w:tc>
      </w:tr>
      <w:tr w:rsidR="007A1DA9" w:rsidRPr="00CD7D70" w14:paraId="2CEC61BE" w14:textId="77777777" w:rsidTr="00CB0052">
        <w:tblPrEx>
          <w:tblCellMar>
            <w:right w:w="108" w:type="dxa"/>
          </w:tblCellMar>
        </w:tblPrEx>
        <w:trPr>
          <w:jc w:val="center"/>
        </w:trPr>
        <w:tc>
          <w:tcPr>
            <w:tcW w:w="4535" w:type="dxa"/>
            <w:gridSpan w:val="2"/>
          </w:tcPr>
          <w:p w14:paraId="2C3EEF3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rovideCapabilities SEQUENCE {</w:t>
            </w:r>
          </w:p>
        </w:tc>
        <w:tc>
          <w:tcPr>
            <w:tcW w:w="2377" w:type="dxa"/>
          </w:tcPr>
          <w:p w14:paraId="056BF6A9" w14:textId="77777777" w:rsidR="007A1DA9" w:rsidRPr="00CD7D70" w:rsidRDefault="007A1DA9" w:rsidP="00CB0052">
            <w:pPr>
              <w:widowControl w:val="0"/>
              <w:spacing w:after="0"/>
              <w:rPr>
                <w:rFonts w:ascii="Arial" w:hAnsi="Arial"/>
                <w:sz w:val="18"/>
                <w:lang w:eastAsia="ja-JP"/>
              </w:rPr>
            </w:pPr>
          </w:p>
        </w:tc>
        <w:tc>
          <w:tcPr>
            <w:tcW w:w="1590" w:type="dxa"/>
          </w:tcPr>
          <w:p w14:paraId="19E27788" w14:textId="77777777" w:rsidR="007A1DA9" w:rsidRPr="00CD7D70" w:rsidRDefault="007A1DA9" w:rsidP="00CB0052">
            <w:pPr>
              <w:widowControl w:val="0"/>
              <w:spacing w:after="0"/>
              <w:rPr>
                <w:rFonts w:ascii="Arial" w:hAnsi="Arial"/>
                <w:sz w:val="18"/>
                <w:lang w:eastAsia="ja-JP"/>
              </w:rPr>
            </w:pPr>
          </w:p>
        </w:tc>
        <w:tc>
          <w:tcPr>
            <w:tcW w:w="1245" w:type="dxa"/>
          </w:tcPr>
          <w:p w14:paraId="2010507C" w14:textId="77777777" w:rsidR="007A1DA9" w:rsidRPr="00CD7D70" w:rsidRDefault="007A1DA9" w:rsidP="00CB0052">
            <w:pPr>
              <w:widowControl w:val="0"/>
              <w:spacing w:after="0"/>
              <w:rPr>
                <w:rFonts w:ascii="Arial" w:hAnsi="Arial"/>
                <w:sz w:val="18"/>
              </w:rPr>
            </w:pPr>
          </w:p>
        </w:tc>
      </w:tr>
      <w:tr w:rsidR="007A1DA9" w:rsidRPr="00CD7D70" w14:paraId="7F62768C" w14:textId="77777777" w:rsidTr="00CB0052">
        <w:tblPrEx>
          <w:tblCellMar>
            <w:right w:w="108" w:type="dxa"/>
          </w:tblCellMar>
        </w:tblPrEx>
        <w:trPr>
          <w:jc w:val="center"/>
        </w:trPr>
        <w:tc>
          <w:tcPr>
            <w:tcW w:w="4535" w:type="dxa"/>
            <w:gridSpan w:val="2"/>
          </w:tcPr>
          <w:p w14:paraId="036E6E7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ommonIEsProvideCapabilities</w:t>
            </w:r>
          </w:p>
        </w:tc>
        <w:tc>
          <w:tcPr>
            <w:tcW w:w="2377" w:type="dxa"/>
          </w:tcPr>
          <w:p w14:paraId="3E8FDCA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30102F29" w14:textId="77777777" w:rsidR="007A1DA9" w:rsidRPr="00CD7D70" w:rsidRDefault="007A1DA9" w:rsidP="00CB0052">
            <w:pPr>
              <w:widowControl w:val="0"/>
              <w:spacing w:after="0"/>
              <w:rPr>
                <w:rFonts w:ascii="Arial" w:hAnsi="Arial"/>
                <w:sz w:val="18"/>
                <w:lang w:eastAsia="ja-JP"/>
              </w:rPr>
            </w:pPr>
          </w:p>
        </w:tc>
        <w:tc>
          <w:tcPr>
            <w:tcW w:w="1245" w:type="dxa"/>
          </w:tcPr>
          <w:p w14:paraId="77EDF87B" w14:textId="77777777" w:rsidR="007A1DA9" w:rsidRPr="00CD7D70" w:rsidRDefault="007A1DA9" w:rsidP="00CB0052">
            <w:pPr>
              <w:widowControl w:val="0"/>
              <w:spacing w:after="0"/>
              <w:rPr>
                <w:rFonts w:ascii="Arial" w:hAnsi="Arial"/>
                <w:sz w:val="18"/>
              </w:rPr>
            </w:pPr>
          </w:p>
        </w:tc>
      </w:tr>
      <w:tr w:rsidR="007A1DA9" w:rsidRPr="00CD7D70" w14:paraId="490A2104" w14:textId="77777777" w:rsidTr="00CB0052">
        <w:tblPrEx>
          <w:tblCellMar>
            <w:right w:w="108" w:type="dxa"/>
          </w:tblCellMar>
        </w:tblPrEx>
        <w:trPr>
          <w:jc w:val="center"/>
        </w:trPr>
        <w:tc>
          <w:tcPr>
            <w:tcW w:w="4535" w:type="dxa"/>
            <w:gridSpan w:val="2"/>
          </w:tcPr>
          <w:p w14:paraId="7F6AE06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ProvideCapabilities</w:t>
            </w:r>
          </w:p>
        </w:tc>
        <w:tc>
          <w:tcPr>
            <w:tcW w:w="2377" w:type="dxa"/>
          </w:tcPr>
          <w:p w14:paraId="422FBFE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3CE133AB" w14:textId="77777777" w:rsidR="007A1DA9" w:rsidRPr="00CD7D70" w:rsidRDefault="007A1DA9" w:rsidP="00CB0052">
            <w:pPr>
              <w:widowControl w:val="0"/>
              <w:spacing w:after="0"/>
              <w:rPr>
                <w:rFonts w:ascii="Arial" w:hAnsi="Arial"/>
                <w:sz w:val="18"/>
                <w:lang w:eastAsia="ja-JP"/>
              </w:rPr>
            </w:pPr>
          </w:p>
        </w:tc>
        <w:tc>
          <w:tcPr>
            <w:tcW w:w="1245" w:type="dxa"/>
          </w:tcPr>
          <w:p w14:paraId="2687F68C" w14:textId="77777777" w:rsidR="007A1DA9" w:rsidRPr="00CD7D70" w:rsidRDefault="007A1DA9" w:rsidP="00CB0052">
            <w:pPr>
              <w:widowControl w:val="0"/>
              <w:spacing w:after="0"/>
              <w:rPr>
                <w:rFonts w:ascii="Arial" w:hAnsi="Arial"/>
                <w:sz w:val="18"/>
              </w:rPr>
            </w:pPr>
          </w:p>
        </w:tc>
      </w:tr>
      <w:tr w:rsidR="007A1DA9" w:rsidRPr="00CD7D70" w14:paraId="236CAACD" w14:textId="77777777" w:rsidTr="00CB0052">
        <w:tblPrEx>
          <w:tblCellMar>
            <w:right w:w="108" w:type="dxa"/>
          </w:tblCellMar>
        </w:tblPrEx>
        <w:trPr>
          <w:jc w:val="center"/>
        </w:trPr>
        <w:tc>
          <w:tcPr>
            <w:tcW w:w="4535" w:type="dxa"/>
            <w:gridSpan w:val="2"/>
          </w:tcPr>
          <w:p w14:paraId="24A16D3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ProvideCapabilities</w:t>
            </w:r>
          </w:p>
        </w:tc>
        <w:tc>
          <w:tcPr>
            <w:tcW w:w="2377" w:type="dxa"/>
          </w:tcPr>
          <w:p w14:paraId="5FE7E43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5E2B213E" w14:textId="77777777" w:rsidR="007A1DA9" w:rsidRPr="00CD7D70" w:rsidRDefault="007A1DA9" w:rsidP="00CB0052">
            <w:pPr>
              <w:widowControl w:val="0"/>
              <w:spacing w:after="0"/>
              <w:rPr>
                <w:rFonts w:ascii="Arial" w:hAnsi="Arial"/>
                <w:sz w:val="18"/>
                <w:lang w:eastAsia="ja-JP"/>
              </w:rPr>
            </w:pPr>
          </w:p>
        </w:tc>
        <w:tc>
          <w:tcPr>
            <w:tcW w:w="1245" w:type="dxa"/>
          </w:tcPr>
          <w:p w14:paraId="37A72CC1" w14:textId="77777777" w:rsidR="007A1DA9" w:rsidRPr="00CD7D70" w:rsidRDefault="007A1DA9" w:rsidP="00CB0052">
            <w:pPr>
              <w:widowControl w:val="0"/>
              <w:spacing w:after="0"/>
              <w:rPr>
                <w:rFonts w:ascii="Arial" w:hAnsi="Arial"/>
                <w:sz w:val="18"/>
              </w:rPr>
            </w:pPr>
          </w:p>
        </w:tc>
      </w:tr>
      <w:tr w:rsidR="007A1DA9" w:rsidRPr="00CD7D70" w14:paraId="6BE3F1CD" w14:textId="77777777" w:rsidTr="00CB0052">
        <w:tblPrEx>
          <w:tblCellMar>
            <w:right w:w="108" w:type="dxa"/>
          </w:tblCellMar>
        </w:tblPrEx>
        <w:trPr>
          <w:jc w:val="center"/>
        </w:trPr>
        <w:tc>
          <w:tcPr>
            <w:tcW w:w="4535" w:type="dxa"/>
            <w:gridSpan w:val="2"/>
          </w:tcPr>
          <w:p w14:paraId="1AE1474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otd-ProvideCapabilities</w:t>
            </w:r>
          </w:p>
        </w:tc>
        <w:tc>
          <w:tcPr>
            <w:tcW w:w="2377" w:type="dxa"/>
          </w:tcPr>
          <w:p w14:paraId="4F78293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4FD2D6B6" w14:textId="77777777" w:rsidR="007A1DA9" w:rsidRPr="00CD7D70" w:rsidRDefault="007A1DA9" w:rsidP="00CB0052">
            <w:pPr>
              <w:widowControl w:val="0"/>
              <w:spacing w:after="0"/>
              <w:rPr>
                <w:rFonts w:ascii="Arial" w:hAnsi="Arial"/>
                <w:sz w:val="18"/>
                <w:lang w:eastAsia="ja-JP"/>
              </w:rPr>
            </w:pPr>
          </w:p>
        </w:tc>
        <w:tc>
          <w:tcPr>
            <w:tcW w:w="1245" w:type="dxa"/>
          </w:tcPr>
          <w:p w14:paraId="6683DDE1" w14:textId="77777777" w:rsidR="007A1DA9" w:rsidRPr="00CD7D70" w:rsidRDefault="007A1DA9" w:rsidP="00CB0052">
            <w:pPr>
              <w:widowControl w:val="0"/>
              <w:spacing w:after="0"/>
              <w:rPr>
                <w:rFonts w:ascii="Arial" w:hAnsi="Arial"/>
                <w:sz w:val="18"/>
              </w:rPr>
            </w:pPr>
          </w:p>
        </w:tc>
      </w:tr>
      <w:tr w:rsidR="007A1DA9" w:rsidRPr="00CD7D70" w14:paraId="643F0504" w14:textId="77777777" w:rsidTr="00CB0052">
        <w:tblPrEx>
          <w:tblCellMar>
            <w:right w:w="108" w:type="dxa"/>
          </w:tblCellMar>
        </w:tblPrEx>
        <w:trPr>
          <w:jc w:val="center"/>
        </w:trPr>
        <w:tc>
          <w:tcPr>
            <w:tcW w:w="4535" w:type="dxa"/>
            <w:gridSpan w:val="2"/>
          </w:tcPr>
          <w:p w14:paraId="22C0495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utra-ProvideCapabilities</w:t>
            </w:r>
          </w:p>
        </w:tc>
        <w:tc>
          <w:tcPr>
            <w:tcW w:w="2377" w:type="dxa"/>
          </w:tcPr>
          <w:p w14:paraId="45CAA92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0AC93F5A" w14:textId="77777777" w:rsidR="007A1DA9" w:rsidRPr="00CD7D70" w:rsidRDefault="007A1DA9" w:rsidP="00CB0052">
            <w:pPr>
              <w:widowControl w:val="0"/>
              <w:spacing w:after="0"/>
              <w:rPr>
                <w:rFonts w:ascii="Arial" w:hAnsi="Arial"/>
                <w:sz w:val="18"/>
                <w:lang w:eastAsia="ja-JP"/>
              </w:rPr>
            </w:pPr>
          </w:p>
        </w:tc>
        <w:tc>
          <w:tcPr>
            <w:tcW w:w="1245" w:type="dxa"/>
          </w:tcPr>
          <w:p w14:paraId="659019EA" w14:textId="77777777" w:rsidR="007A1DA9" w:rsidRPr="00CD7D70" w:rsidRDefault="007A1DA9" w:rsidP="00CB0052">
            <w:pPr>
              <w:widowControl w:val="0"/>
              <w:spacing w:after="0"/>
              <w:rPr>
                <w:rFonts w:ascii="Arial" w:hAnsi="Arial"/>
                <w:sz w:val="18"/>
              </w:rPr>
            </w:pPr>
          </w:p>
        </w:tc>
      </w:tr>
      <w:tr w:rsidR="007A1DA9" w:rsidRPr="00CD7D70" w14:paraId="71A03571" w14:textId="77777777" w:rsidTr="00CB0052">
        <w:tblPrEx>
          <w:tblCellMar>
            <w:right w:w="108" w:type="dxa"/>
          </w:tblCellMar>
        </w:tblPrEx>
        <w:trPr>
          <w:jc w:val="center"/>
        </w:trPr>
        <w:tc>
          <w:tcPr>
            <w:tcW w:w="4535" w:type="dxa"/>
            <w:gridSpan w:val="2"/>
          </w:tcPr>
          <w:p w14:paraId="60B0509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lte-ProvideCapabilities</w:t>
            </w:r>
          </w:p>
        </w:tc>
        <w:tc>
          <w:tcPr>
            <w:tcW w:w="2377" w:type="dxa"/>
          </w:tcPr>
          <w:p w14:paraId="67102DB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72B660D4" w14:textId="77777777" w:rsidR="007A1DA9" w:rsidRPr="00CD7D70" w:rsidRDefault="007A1DA9" w:rsidP="00CB0052">
            <w:pPr>
              <w:widowControl w:val="0"/>
              <w:spacing w:after="0"/>
              <w:rPr>
                <w:rFonts w:ascii="Arial" w:hAnsi="Arial"/>
                <w:sz w:val="18"/>
                <w:lang w:eastAsia="ja-JP"/>
              </w:rPr>
            </w:pPr>
          </w:p>
        </w:tc>
        <w:tc>
          <w:tcPr>
            <w:tcW w:w="1245" w:type="dxa"/>
          </w:tcPr>
          <w:p w14:paraId="59AD8A51" w14:textId="77777777" w:rsidR="007A1DA9" w:rsidRPr="00CD7D70" w:rsidRDefault="007A1DA9" w:rsidP="00CB0052">
            <w:pPr>
              <w:widowControl w:val="0"/>
              <w:spacing w:after="0"/>
              <w:rPr>
                <w:rFonts w:ascii="Arial" w:hAnsi="Arial"/>
                <w:sz w:val="18"/>
              </w:rPr>
            </w:pPr>
          </w:p>
        </w:tc>
      </w:tr>
      <w:tr w:rsidR="007A1DA9" w:rsidRPr="00CD7D70" w14:paraId="66A2937C" w14:textId="77777777" w:rsidTr="00CB0052">
        <w:tblPrEx>
          <w:tblCellMar>
            <w:right w:w="108" w:type="dxa"/>
          </w:tblCellMar>
        </w:tblPrEx>
        <w:trPr>
          <w:jc w:val="center"/>
        </w:trPr>
        <w:tc>
          <w:tcPr>
            <w:tcW w:w="4535" w:type="dxa"/>
            <w:gridSpan w:val="2"/>
          </w:tcPr>
          <w:p w14:paraId="2A2F1F1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gsm-ProvideCapabilities</w:t>
            </w:r>
          </w:p>
        </w:tc>
        <w:tc>
          <w:tcPr>
            <w:tcW w:w="2377" w:type="dxa"/>
          </w:tcPr>
          <w:p w14:paraId="6CC8BD0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6C0973B0" w14:textId="77777777" w:rsidR="007A1DA9" w:rsidRPr="00CD7D70" w:rsidRDefault="007A1DA9" w:rsidP="00CB0052">
            <w:pPr>
              <w:widowControl w:val="0"/>
              <w:spacing w:after="0"/>
              <w:rPr>
                <w:rFonts w:ascii="Arial" w:hAnsi="Arial"/>
                <w:sz w:val="18"/>
                <w:lang w:eastAsia="ja-JP"/>
              </w:rPr>
            </w:pPr>
          </w:p>
        </w:tc>
        <w:tc>
          <w:tcPr>
            <w:tcW w:w="1245" w:type="dxa"/>
          </w:tcPr>
          <w:p w14:paraId="41A80A5E" w14:textId="77777777" w:rsidR="007A1DA9" w:rsidRPr="00CD7D70" w:rsidRDefault="007A1DA9" w:rsidP="00CB0052">
            <w:pPr>
              <w:widowControl w:val="0"/>
              <w:spacing w:after="0"/>
              <w:rPr>
                <w:rFonts w:ascii="Arial" w:hAnsi="Arial"/>
                <w:sz w:val="18"/>
              </w:rPr>
            </w:pPr>
          </w:p>
        </w:tc>
      </w:tr>
      <w:tr w:rsidR="007A1DA9" w:rsidRPr="00CD7D70" w14:paraId="6406225B" w14:textId="77777777" w:rsidTr="00CB0052">
        <w:tblPrEx>
          <w:tblCellMar>
            <w:right w:w="108" w:type="dxa"/>
          </w:tblCellMar>
        </w:tblPrEx>
        <w:trPr>
          <w:jc w:val="center"/>
        </w:trPr>
        <w:tc>
          <w:tcPr>
            <w:tcW w:w="4535" w:type="dxa"/>
            <w:gridSpan w:val="2"/>
          </w:tcPr>
          <w:p w14:paraId="0600E60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utra-ProvideCapabilities</w:t>
            </w:r>
          </w:p>
        </w:tc>
        <w:tc>
          <w:tcPr>
            <w:tcW w:w="2377" w:type="dxa"/>
          </w:tcPr>
          <w:p w14:paraId="6B843B5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4AE50199" w14:textId="77777777" w:rsidR="007A1DA9" w:rsidRPr="00CD7D70" w:rsidRDefault="007A1DA9" w:rsidP="00CB0052">
            <w:pPr>
              <w:widowControl w:val="0"/>
              <w:spacing w:after="0"/>
              <w:rPr>
                <w:rFonts w:ascii="Arial" w:hAnsi="Arial"/>
                <w:sz w:val="18"/>
                <w:lang w:eastAsia="ja-JP"/>
              </w:rPr>
            </w:pPr>
          </w:p>
        </w:tc>
        <w:tc>
          <w:tcPr>
            <w:tcW w:w="1245" w:type="dxa"/>
          </w:tcPr>
          <w:p w14:paraId="4E7B1CA1" w14:textId="77777777" w:rsidR="007A1DA9" w:rsidRPr="00CD7D70" w:rsidRDefault="007A1DA9" w:rsidP="00CB0052">
            <w:pPr>
              <w:widowControl w:val="0"/>
              <w:spacing w:after="0"/>
              <w:rPr>
                <w:rFonts w:ascii="Arial" w:hAnsi="Arial"/>
                <w:sz w:val="18"/>
              </w:rPr>
            </w:pPr>
          </w:p>
        </w:tc>
      </w:tr>
      <w:tr w:rsidR="007A1DA9" w:rsidRPr="00CD7D70" w14:paraId="5F1F46E1" w14:textId="77777777" w:rsidTr="00CB0052">
        <w:tblPrEx>
          <w:tblCellMar>
            <w:right w:w="108" w:type="dxa"/>
          </w:tblCellMar>
        </w:tblPrEx>
        <w:trPr>
          <w:jc w:val="center"/>
        </w:trPr>
        <w:tc>
          <w:tcPr>
            <w:tcW w:w="4535" w:type="dxa"/>
            <w:gridSpan w:val="2"/>
          </w:tcPr>
          <w:p w14:paraId="5A60DD0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lan-ap-ProvideCapabilities</w:t>
            </w:r>
          </w:p>
        </w:tc>
        <w:tc>
          <w:tcPr>
            <w:tcW w:w="2377" w:type="dxa"/>
          </w:tcPr>
          <w:p w14:paraId="510CBC9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70AD007E" w14:textId="77777777" w:rsidR="007A1DA9" w:rsidRPr="00CD7D70" w:rsidRDefault="007A1DA9" w:rsidP="00CB0052">
            <w:pPr>
              <w:widowControl w:val="0"/>
              <w:spacing w:after="0"/>
              <w:rPr>
                <w:rFonts w:ascii="Arial" w:hAnsi="Arial"/>
                <w:sz w:val="18"/>
                <w:lang w:eastAsia="ja-JP"/>
              </w:rPr>
            </w:pPr>
          </w:p>
        </w:tc>
        <w:tc>
          <w:tcPr>
            <w:tcW w:w="1245" w:type="dxa"/>
          </w:tcPr>
          <w:p w14:paraId="37F8CEB8" w14:textId="77777777" w:rsidR="007A1DA9" w:rsidRPr="00CD7D70" w:rsidRDefault="007A1DA9" w:rsidP="00CB0052">
            <w:pPr>
              <w:widowControl w:val="0"/>
              <w:spacing w:after="0"/>
              <w:rPr>
                <w:rFonts w:ascii="Arial" w:hAnsi="Arial"/>
                <w:sz w:val="18"/>
              </w:rPr>
            </w:pPr>
          </w:p>
        </w:tc>
      </w:tr>
      <w:tr w:rsidR="007A1DA9" w:rsidRPr="00CD7D70" w14:paraId="7A95D7C6" w14:textId="77777777" w:rsidTr="00CB0052">
        <w:tblPrEx>
          <w:tblCellMar>
            <w:right w:w="108" w:type="dxa"/>
          </w:tblCellMar>
        </w:tblPrEx>
        <w:trPr>
          <w:jc w:val="center"/>
        </w:trPr>
        <w:tc>
          <w:tcPr>
            <w:tcW w:w="4535" w:type="dxa"/>
            <w:gridSpan w:val="2"/>
          </w:tcPr>
          <w:p w14:paraId="4DEEFE0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wimax-ProvideCapabilities</w:t>
            </w:r>
          </w:p>
        </w:tc>
        <w:tc>
          <w:tcPr>
            <w:tcW w:w="2377" w:type="dxa"/>
          </w:tcPr>
          <w:p w14:paraId="6493452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00D0CC61" w14:textId="77777777" w:rsidR="007A1DA9" w:rsidRPr="00CD7D70" w:rsidRDefault="007A1DA9" w:rsidP="00CB0052">
            <w:pPr>
              <w:widowControl w:val="0"/>
              <w:spacing w:after="0"/>
              <w:rPr>
                <w:rFonts w:ascii="Arial" w:hAnsi="Arial"/>
                <w:sz w:val="18"/>
                <w:lang w:eastAsia="ja-JP"/>
              </w:rPr>
            </w:pPr>
          </w:p>
        </w:tc>
        <w:tc>
          <w:tcPr>
            <w:tcW w:w="1245" w:type="dxa"/>
          </w:tcPr>
          <w:p w14:paraId="653D453B" w14:textId="77777777" w:rsidR="007A1DA9" w:rsidRPr="00CD7D70" w:rsidRDefault="007A1DA9" w:rsidP="00CB0052">
            <w:pPr>
              <w:widowControl w:val="0"/>
              <w:spacing w:after="0"/>
              <w:rPr>
                <w:rFonts w:ascii="Arial" w:hAnsi="Arial"/>
                <w:sz w:val="18"/>
              </w:rPr>
            </w:pPr>
          </w:p>
        </w:tc>
      </w:tr>
      <w:tr w:rsidR="007A1DA9" w:rsidRPr="00CD7D70" w14:paraId="4D9E91D2" w14:textId="77777777" w:rsidTr="00CB0052">
        <w:tblPrEx>
          <w:tblCellMar>
            <w:right w:w="108" w:type="dxa"/>
          </w:tblCellMar>
        </w:tblPrEx>
        <w:trPr>
          <w:jc w:val="center"/>
        </w:trPr>
        <w:tc>
          <w:tcPr>
            <w:tcW w:w="4535" w:type="dxa"/>
            <w:gridSpan w:val="2"/>
          </w:tcPr>
          <w:p w14:paraId="6183CF7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nsor-ProvideCapabilities</w:t>
            </w:r>
          </w:p>
        </w:tc>
        <w:tc>
          <w:tcPr>
            <w:tcW w:w="2377" w:type="dxa"/>
          </w:tcPr>
          <w:p w14:paraId="18BA46D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3D3BAA2D" w14:textId="77777777" w:rsidR="007A1DA9" w:rsidRPr="00CD7D70" w:rsidRDefault="007A1DA9" w:rsidP="00CB0052">
            <w:pPr>
              <w:widowControl w:val="0"/>
              <w:spacing w:after="0"/>
              <w:rPr>
                <w:rFonts w:ascii="Arial" w:hAnsi="Arial"/>
                <w:sz w:val="18"/>
                <w:lang w:eastAsia="ja-JP"/>
              </w:rPr>
            </w:pPr>
          </w:p>
        </w:tc>
        <w:tc>
          <w:tcPr>
            <w:tcW w:w="1245" w:type="dxa"/>
          </w:tcPr>
          <w:p w14:paraId="34FC498E" w14:textId="77777777" w:rsidR="007A1DA9" w:rsidRPr="00CD7D70" w:rsidRDefault="007A1DA9" w:rsidP="00CB0052">
            <w:pPr>
              <w:widowControl w:val="0"/>
              <w:spacing w:after="0"/>
              <w:rPr>
                <w:rFonts w:ascii="Arial" w:hAnsi="Arial"/>
                <w:sz w:val="18"/>
              </w:rPr>
            </w:pPr>
          </w:p>
        </w:tc>
      </w:tr>
      <w:tr w:rsidR="007A1DA9" w:rsidRPr="00CD7D70" w14:paraId="40B034A5" w14:textId="77777777" w:rsidTr="00CB0052">
        <w:tblPrEx>
          <w:tblCellMar>
            <w:right w:w="108" w:type="dxa"/>
          </w:tblCellMar>
        </w:tblPrEx>
        <w:trPr>
          <w:jc w:val="center"/>
        </w:trPr>
        <w:tc>
          <w:tcPr>
            <w:tcW w:w="4535" w:type="dxa"/>
            <w:gridSpan w:val="2"/>
          </w:tcPr>
          <w:p w14:paraId="574CF8D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rn-ProvideCapabilities</w:t>
            </w:r>
          </w:p>
        </w:tc>
        <w:tc>
          <w:tcPr>
            <w:tcW w:w="2377" w:type="dxa"/>
          </w:tcPr>
          <w:p w14:paraId="3EF2F18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 and value dependent on UE capabilities.</w:t>
            </w:r>
          </w:p>
        </w:tc>
        <w:tc>
          <w:tcPr>
            <w:tcW w:w="1590" w:type="dxa"/>
          </w:tcPr>
          <w:p w14:paraId="09287BF9" w14:textId="77777777" w:rsidR="007A1DA9" w:rsidRPr="00CD7D70" w:rsidRDefault="007A1DA9" w:rsidP="00CB0052">
            <w:pPr>
              <w:widowControl w:val="0"/>
              <w:spacing w:after="0"/>
              <w:rPr>
                <w:rFonts w:ascii="Arial" w:hAnsi="Arial"/>
                <w:sz w:val="18"/>
                <w:lang w:eastAsia="ja-JP"/>
              </w:rPr>
            </w:pPr>
          </w:p>
        </w:tc>
        <w:tc>
          <w:tcPr>
            <w:tcW w:w="1245" w:type="dxa"/>
          </w:tcPr>
          <w:p w14:paraId="7128AE36" w14:textId="77777777" w:rsidR="007A1DA9" w:rsidRPr="00CD7D70" w:rsidRDefault="007A1DA9" w:rsidP="00CB0052">
            <w:pPr>
              <w:widowControl w:val="0"/>
              <w:spacing w:after="0"/>
              <w:rPr>
                <w:rFonts w:ascii="Arial" w:hAnsi="Arial"/>
                <w:sz w:val="18"/>
              </w:rPr>
            </w:pPr>
          </w:p>
        </w:tc>
      </w:tr>
      <w:tr w:rsidR="007A1DA9" w:rsidRPr="00CD7D70" w14:paraId="70DF3F39" w14:textId="77777777" w:rsidTr="00CB0052">
        <w:tblPrEx>
          <w:tblCellMar>
            <w:right w:w="108" w:type="dxa"/>
          </w:tblCellMar>
        </w:tblPrEx>
        <w:trPr>
          <w:jc w:val="center"/>
        </w:trPr>
        <w:tc>
          <w:tcPr>
            <w:tcW w:w="4535" w:type="dxa"/>
            <w:gridSpan w:val="2"/>
          </w:tcPr>
          <w:p w14:paraId="42E06E7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36FB955E" w14:textId="77777777" w:rsidR="007A1DA9" w:rsidRPr="00CD7D70" w:rsidRDefault="007A1DA9" w:rsidP="00CB0052">
            <w:pPr>
              <w:widowControl w:val="0"/>
              <w:spacing w:after="0"/>
              <w:rPr>
                <w:rFonts w:ascii="Arial" w:hAnsi="Arial"/>
                <w:sz w:val="18"/>
                <w:lang w:eastAsia="ja-JP"/>
              </w:rPr>
            </w:pPr>
          </w:p>
        </w:tc>
        <w:tc>
          <w:tcPr>
            <w:tcW w:w="1590" w:type="dxa"/>
          </w:tcPr>
          <w:p w14:paraId="6C9DF676" w14:textId="77777777" w:rsidR="007A1DA9" w:rsidRPr="00CD7D70" w:rsidRDefault="007A1DA9" w:rsidP="00CB0052">
            <w:pPr>
              <w:widowControl w:val="0"/>
              <w:spacing w:after="0"/>
              <w:rPr>
                <w:rFonts w:ascii="Arial" w:hAnsi="Arial"/>
                <w:sz w:val="18"/>
                <w:lang w:eastAsia="ja-JP"/>
              </w:rPr>
            </w:pPr>
          </w:p>
        </w:tc>
        <w:tc>
          <w:tcPr>
            <w:tcW w:w="1245" w:type="dxa"/>
          </w:tcPr>
          <w:p w14:paraId="0304F95E" w14:textId="77777777" w:rsidR="007A1DA9" w:rsidRPr="00CD7D70" w:rsidRDefault="007A1DA9" w:rsidP="00CB0052">
            <w:pPr>
              <w:widowControl w:val="0"/>
              <w:spacing w:after="0"/>
              <w:rPr>
                <w:rFonts w:ascii="Arial" w:hAnsi="Arial"/>
                <w:sz w:val="18"/>
              </w:rPr>
            </w:pPr>
          </w:p>
        </w:tc>
      </w:tr>
      <w:tr w:rsidR="007A1DA9" w:rsidRPr="00CD7D70" w14:paraId="39C904D5" w14:textId="77777777" w:rsidTr="00CB0052">
        <w:tblPrEx>
          <w:tblCellMar>
            <w:right w:w="108" w:type="dxa"/>
          </w:tblCellMar>
        </w:tblPrEx>
        <w:trPr>
          <w:jc w:val="center"/>
        </w:trPr>
        <w:tc>
          <w:tcPr>
            <w:tcW w:w="4535" w:type="dxa"/>
            <w:gridSpan w:val="2"/>
          </w:tcPr>
          <w:p w14:paraId="3F8950C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1EC3EB5" w14:textId="77777777" w:rsidR="007A1DA9" w:rsidRPr="00CD7D70" w:rsidRDefault="007A1DA9" w:rsidP="00CB0052">
            <w:pPr>
              <w:widowControl w:val="0"/>
              <w:spacing w:after="0"/>
              <w:rPr>
                <w:rFonts w:ascii="Arial" w:hAnsi="Arial"/>
                <w:sz w:val="18"/>
                <w:lang w:eastAsia="ja-JP"/>
              </w:rPr>
            </w:pPr>
          </w:p>
        </w:tc>
        <w:tc>
          <w:tcPr>
            <w:tcW w:w="1590" w:type="dxa"/>
          </w:tcPr>
          <w:p w14:paraId="2F2E4E84" w14:textId="77777777" w:rsidR="007A1DA9" w:rsidRPr="00CD7D70" w:rsidRDefault="007A1DA9" w:rsidP="00CB0052">
            <w:pPr>
              <w:widowControl w:val="0"/>
              <w:spacing w:after="0"/>
              <w:rPr>
                <w:rFonts w:ascii="Arial" w:hAnsi="Arial"/>
                <w:sz w:val="18"/>
                <w:lang w:eastAsia="ja-JP"/>
              </w:rPr>
            </w:pPr>
          </w:p>
        </w:tc>
        <w:tc>
          <w:tcPr>
            <w:tcW w:w="1245" w:type="dxa"/>
          </w:tcPr>
          <w:p w14:paraId="1E86F09A" w14:textId="77777777" w:rsidR="007A1DA9" w:rsidRPr="00CD7D70" w:rsidRDefault="007A1DA9" w:rsidP="00CB0052">
            <w:pPr>
              <w:widowControl w:val="0"/>
              <w:spacing w:after="0"/>
              <w:rPr>
                <w:rFonts w:ascii="Arial" w:hAnsi="Arial"/>
                <w:sz w:val="18"/>
              </w:rPr>
            </w:pPr>
          </w:p>
        </w:tc>
      </w:tr>
      <w:tr w:rsidR="007A1DA9" w:rsidRPr="00CD7D70" w14:paraId="29051C3E" w14:textId="77777777" w:rsidTr="00CB0052">
        <w:tblPrEx>
          <w:tblCellMar>
            <w:right w:w="108" w:type="dxa"/>
          </w:tblCellMar>
        </w:tblPrEx>
        <w:trPr>
          <w:jc w:val="center"/>
        </w:trPr>
        <w:tc>
          <w:tcPr>
            <w:tcW w:w="4535" w:type="dxa"/>
            <w:gridSpan w:val="2"/>
          </w:tcPr>
          <w:p w14:paraId="6FCB44C1"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64199719" w14:textId="77777777" w:rsidR="007A1DA9" w:rsidRPr="00CD7D70" w:rsidRDefault="007A1DA9" w:rsidP="00CB0052">
            <w:pPr>
              <w:widowControl w:val="0"/>
              <w:spacing w:after="0"/>
              <w:rPr>
                <w:rFonts w:ascii="Arial" w:hAnsi="Arial"/>
                <w:sz w:val="18"/>
                <w:lang w:eastAsia="ja-JP"/>
              </w:rPr>
            </w:pPr>
          </w:p>
        </w:tc>
        <w:tc>
          <w:tcPr>
            <w:tcW w:w="1590" w:type="dxa"/>
          </w:tcPr>
          <w:p w14:paraId="44C68501" w14:textId="77777777" w:rsidR="007A1DA9" w:rsidRPr="00CD7D70" w:rsidRDefault="007A1DA9" w:rsidP="00CB0052">
            <w:pPr>
              <w:widowControl w:val="0"/>
              <w:spacing w:after="0"/>
              <w:rPr>
                <w:rFonts w:ascii="Arial" w:hAnsi="Arial"/>
                <w:sz w:val="18"/>
                <w:lang w:eastAsia="ja-JP"/>
              </w:rPr>
            </w:pPr>
          </w:p>
        </w:tc>
        <w:tc>
          <w:tcPr>
            <w:tcW w:w="1245" w:type="dxa"/>
          </w:tcPr>
          <w:p w14:paraId="0EE958EC" w14:textId="77777777" w:rsidR="007A1DA9" w:rsidRPr="00CD7D70" w:rsidRDefault="007A1DA9" w:rsidP="00CB0052">
            <w:pPr>
              <w:widowControl w:val="0"/>
              <w:spacing w:after="0"/>
              <w:rPr>
                <w:rFonts w:ascii="Arial" w:hAnsi="Arial"/>
                <w:sz w:val="18"/>
              </w:rPr>
            </w:pPr>
          </w:p>
        </w:tc>
      </w:tr>
    </w:tbl>
    <w:p w14:paraId="44194D71" w14:textId="77777777" w:rsidR="00E902C8" w:rsidRPr="00CD7D70" w:rsidRDefault="00E902C8" w:rsidP="00E902C8"/>
    <w:p w14:paraId="19BCB681" w14:textId="77777777" w:rsidR="00E902C8" w:rsidRPr="00CD7D70" w:rsidRDefault="00E902C8" w:rsidP="00E902C8">
      <w:pPr>
        <w:pStyle w:val="TH"/>
      </w:pPr>
      <w:r w:rsidRPr="00CD7D70">
        <w:lastRenderedPageBreak/>
        <w:t>Table 7.3.1.1.3.3-</w:t>
      </w:r>
      <w:r w:rsidR="00BB2A3F" w:rsidRPr="00CD7D70">
        <w:t>17</w:t>
      </w:r>
      <w:r w:rsidRPr="00CD7D70">
        <w:t>: tbs-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E902C8" w:rsidRPr="00CD7D70" w14:paraId="097B3D83" w14:textId="77777777" w:rsidTr="005742D3">
        <w:trPr>
          <w:gridBefore w:val="1"/>
          <w:wBefore w:w="9" w:type="dxa"/>
          <w:jc w:val="center"/>
        </w:trPr>
        <w:tc>
          <w:tcPr>
            <w:tcW w:w="9738" w:type="dxa"/>
            <w:gridSpan w:val="4"/>
          </w:tcPr>
          <w:p w14:paraId="77B22D28" w14:textId="77777777" w:rsidR="00E902C8" w:rsidRPr="00CD7D70" w:rsidRDefault="00E902C8" w:rsidP="005742D3">
            <w:pPr>
              <w:pStyle w:val="TAL"/>
              <w:rPr>
                <w:lang w:eastAsia="ja-JP"/>
              </w:rPr>
            </w:pPr>
            <w:r w:rsidRPr="00CD7D70">
              <w:rPr>
                <w:lang w:eastAsia="en-US"/>
              </w:rPr>
              <w:t>Derivation Path: 36.355 clause 6.5.4.4</w:t>
            </w:r>
          </w:p>
        </w:tc>
      </w:tr>
      <w:tr w:rsidR="00E902C8" w:rsidRPr="00CD7D70" w14:paraId="21939C51" w14:textId="77777777" w:rsidTr="005742D3">
        <w:tblPrEx>
          <w:tblCellMar>
            <w:right w:w="108" w:type="dxa"/>
          </w:tblCellMar>
        </w:tblPrEx>
        <w:trPr>
          <w:jc w:val="center"/>
        </w:trPr>
        <w:tc>
          <w:tcPr>
            <w:tcW w:w="4535" w:type="dxa"/>
            <w:gridSpan w:val="2"/>
          </w:tcPr>
          <w:p w14:paraId="57F3864E" w14:textId="77777777" w:rsidR="00E902C8" w:rsidRPr="00CD7D70" w:rsidRDefault="00E902C8" w:rsidP="005742D3">
            <w:pPr>
              <w:pStyle w:val="TAH"/>
              <w:rPr>
                <w:lang w:eastAsia="en-US"/>
              </w:rPr>
            </w:pPr>
            <w:r w:rsidRPr="00CD7D70">
              <w:rPr>
                <w:lang w:eastAsia="en-US"/>
              </w:rPr>
              <w:t>Information Element</w:t>
            </w:r>
          </w:p>
        </w:tc>
        <w:tc>
          <w:tcPr>
            <w:tcW w:w="2267" w:type="dxa"/>
          </w:tcPr>
          <w:p w14:paraId="3474559F" w14:textId="77777777" w:rsidR="00E902C8" w:rsidRPr="00CD7D70" w:rsidRDefault="00E902C8" w:rsidP="005742D3">
            <w:pPr>
              <w:pStyle w:val="TAH"/>
              <w:rPr>
                <w:lang w:eastAsia="en-US"/>
              </w:rPr>
            </w:pPr>
            <w:r w:rsidRPr="00CD7D70">
              <w:rPr>
                <w:lang w:eastAsia="en-US"/>
              </w:rPr>
              <w:t>Value/remark</w:t>
            </w:r>
          </w:p>
        </w:tc>
        <w:tc>
          <w:tcPr>
            <w:tcW w:w="1811" w:type="dxa"/>
          </w:tcPr>
          <w:p w14:paraId="6E059531" w14:textId="77777777" w:rsidR="00E902C8" w:rsidRPr="00CD7D70" w:rsidRDefault="00E902C8" w:rsidP="005742D3">
            <w:pPr>
              <w:pStyle w:val="TAH"/>
              <w:rPr>
                <w:lang w:eastAsia="en-US"/>
              </w:rPr>
            </w:pPr>
            <w:r w:rsidRPr="00CD7D70">
              <w:rPr>
                <w:lang w:eastAsia="en-US"/>
              </w:rPr>
              <w:t>Comment</w:t>
            </w:r>
          </w:p>
        </w:tc>
        <w:tc>
          <w:tcPr>
            <w:tcW w:w="1134" w:type="dxa"/>
          </w:tcPr>
          <w:p w14:paraId="6739703C" w14:textId="77777777" w:rsidR="00E902C8" w:rsidRPr="00CD7D70" w:rsidRDefault="00E902C8" w:rsidP="005742D3">
            <w:pPr>
              <w:pStyle w:val="TAH"/>
              <w:rPr>
                <w:lang w:eastAsia="en-US"/>
              </w:rPr>
            </w:pPr>
            <w:r w:rsidRPr="00CD7D70">
              <w:rPr>
                <w:lang w:eastAsia="en-US"/>
              </w:rPr>
              <w:t>Condition</w:t>
            </w:r>
          </w:p>
        </w:tc>
      </w:tr>
      <w:tr w:rsidR="00E902C8" w:rsidRPr="00CD7D70" w14:paraId="6C965D15" w14:textId="77777777" w:rsidTr="005742D3">
        <w:tblPrEx>
          <w:tblCellMar>
            <w:right w:w="108" w:type="dxa"/>
          </w:tblCellMar>
        </w:tblPrEx>
        <w:trPr>
          <w:jc w:val="center"/>
        </w:trPr>
        <w:tc>
          <w:tcPr>
            <w:tcW w:w="4535" w:type="dxa"/>
            <w:gridSpan w:val="2"/>
          </w:tcPr>
          <w:p w14:paraId="36E0A632" w14:textId="77777777" w:rsidR="00E902C8" w:rsidRPr="00CD7D70" w:rsidRDefault="00E902C8" w:rsidP="005742D3">
            <w:pPr>
              <w:pStyle w:val="TAL"/>
              <w:rPr>
                <w:lang w:eastAsia="en-US"/>
              </w:rPr>
            </w:pPr>
            <w:r w:rsidRPr="00CD7D70">
              <w:rPr>
                <w:lang w:eastAsia="en-US"/>
              </w:rPr>
              <w:t>tbs-ProvideCapabilities-r13 SEQUENCE {</w:t>
            </w:r>
          </w:p>
        </w:tc>
        <w:tc>
          <w:tcPr>
            <w:tcW w:w="2267" w:type="dxa"/>
          </w:tcPr>
          <w:p w14:paraId="63548CAD" w14:textId="77777777" w:rsidR="00E902C8" w:rsidRPr="00CD7D70" w:rsidRDefault="00E902C8" w:rsidP="005742D3">
            <w:pPr>
              <w:pStyle w:val="TAL"/>
              <w:rPr>
                <w:lang w:eastAsia="en-US"/>
              </w:rPr>
            </w:pPr>
          </w:p>
        </w:tc>
        <w:tc>
          <w:tcPr>
            <w:tcW w:w="1811" w:type="dxa"/>
          </w:tcPr>
          <w:p w14:paraId="3DA5B1BF" w14:textId="77777777" w:rsidR="00E902C8" w:rsidRPr="00CD7D70" w:rsidRDefault="00E902C8" w:rsidP="005742D3">
            <w:pPr>
              <w:pStyle w:val="TAL"/>
              <w:rPr>
                <w:lang w:eastAsia="en-US"/>
              </w:rPr>
            </w:pPr>
            <w:r w:rsidRPr="00CD7D70">
              <w:rPr>
                <w:lang w:eastAsia="en-US"/>
              </w:rPr>
              <w:t>Rel-13 onwards</w:t>
            </w:r>
          </w:p>
        </w:tc>
        <w:tc>
          <w:tcPr>
            <w:tcW w:w="1134" w:type="dxa"/>
          </w:tcPr>
          <w:p w14:paraId="18A0D19E" w14:textId="77777777" w:rsidR="00E902C8" w:rsidRPr="00CD7D70" w:rsidRDefault="00E902C8" w:rsidP="005742D3">
            <w:pPr>
              <w:pStyle w:val="TAL"/>
              <w:rPr>
                <w:lang w:eastAsia="en-US"/>
              </w:rPr>
            </w:pPr>
          </w:p>
        </w:tc>
      </w:tr>
      <w:tr w:rsidR="00E902C8" w:rsidRPr="00CD7D70" w14:paraId="0055EB98" w14:textId="77777777" w:rsidTr="005742D3">
        <w:tblPrEx>
          <w:tblCellMar>
            <w:right w:w="108" w:type="dxa"/>
          </w:tblCellMar>
        </w:tblPrEx>
        <w:trPr>
          <w:jc w:val="center"/>
        </w:trPr>
        <w:tc>
          <w:tcPr>
            <w:tcW w:w="4535" w:type="dxa"/>
            <w:gridSpan w:val="2"/>
          </w:tcPr>
          <w:p w14:paraId="5F7DE1CB" w14:textId="77777777" w:rsidR="00E902C8" w:rsidRPr="00CD7D70" w:rsidRDefault="00E902C8" w:rsidP="005742D3">
            <w:pPr>
              <w:pStyle w:val="TAL"/>
              <w:rPr>
                <w:lang w:eastAsia="en-US"/>
              </w:rPr>
            </w:pPr>
            <w:r w:rsidRPr="00CD7D70">
              <w:rPr>
                <w:lang w:eastAsia="en-US"/>
              </w:rPr>
              <w:t xml:space="preserve">  tbs-Modes-r13</w:t>
            </w:r>
          </w:p>
        </w:tc>
        <w:tc>
          <w:tcPr>
            <w:tcW w:w="2267" w:type="dxa"/>
          </w:tcPr>
          <w:p w14:paraId="7B4C09A0" w14:textId="77777777" w:rsidR="00E902C8" w:rsidRPr="00CD7D70" w:rsidRDefault="00E902C8" w:rsidP="005742D3">
            <w:pPr>
              <w:pStyle w:val="TAL"/>
              <w:rPr>
                <w:lang w:eastAsia="ja-JP"/>
              </w:rPr>
            </w:pPr>
            <w:r w:rsidRPr="00CD7D70">
              <w:rPr>
                <w:lang w:eastAsia="ja-JP"/>
              </w:rPr>
              <w:t>Dependent on UE capabilities</w:t>
            </w:r>
          </w:p>
        </w:tc>
        <w:tc>
          <w:tcPr>
            <w:tcW w:w="1811" w:type="dxa"/>
          </w:tcPr>
          <w:p w14:paraId="2F1A3A02" w14:textId="77777777" w:rsidR="00E902C8" w:rsidRPr="00CD7D70" w:rsidRDefault="00E902C8" w:rsidP="005742D3">
            <w:pPr>
              <w:pStyle w:val="TAL"/>
              <w:rPr>
                <w:lang w:eastAsia="ja-JP"/>
              </w:rPr>
            </w:pPr>
          </w:p>
        </w:tc>
        <w:tc>
          <w:tcPr>
            <w:tcW w:w="1134" w:type="dxa"/>
          </w:tcPr>
          <w:p w14:paraId="1C30345F" w14:textId="77777777" w:rsidR="00E902C8" w:rsidRPr="00CD7D70" w:rsidRDefault="00E902C8" w:rsidP="005742D3">
            <w:pPr>
              <w:pStyle w:val="TAL"/>
              <w:rPr>
                <w:lang w:eastAsia="en-US"/>
              </w:rPr>
            </w:pPr>
          </w:p>
        </w:tc>
      </w:tr>
      <w:tr w:rsidR="00B12B1A" w:rsidRPr="00CD7D70" w14:paraId="5218C0C3" w14:textId="77777777" w:rsidTr="00D77135">
        <w:tblPrEx>
          <w:tblCellMar>
            <w:right w:w="108" w:type="dxa"/>
          </w:tblCellMar>
        </w:tblPrEx>
        <w:trPr>
          <w:jc w:val="center"/>
        </w:trPr>
        <w:tc>
          <w:tcPr>
            <w:tcW w:w="4535" w:type="dxa"/>
            <w:gridSpan w:val="2"/>
          </w:tcPr>
          <w:p w14:paraId="7B3BD9D7" w14:textId="77777777" w:rsidR="00B12B1A" w:rsidRPr="00CD7D70" w:rsidRDefault="00B12B1A" w:rsidP="00D77135">
            <w:pPr>
              <w:pStyle w:val="TAL"/>
              <w:rPr>
                <w:lang w:eastAsia="en-US"/>
              </w:rPr>
            </w:pPr>
            <w:r w:rsidRPr="00CD7D70">
              <w:rPr>
                <w:lang w:eastAsia="en-US"/>
              </w:rPr>
              <w:t xml:space="preserve">  mbs-AssistanceDataSupportList-r14</w:t>
            </w:r>
          </w:p>
        </w:tc>
        <w:tc>
          <w:tcPr>
            <w:tcW w:w="2267" w:type="dxa"/>
          </w:tcPr>
          <w:p w14:paraId="42211314" w14:textId="77777777" w:rsidR="00B12B1A" w:rsidRPr="00CD7D70" w:rsidRDefault="00B12B1A" w:rsidP="00D77135">
            <w:pPr>
              <w:pStyle w:val="TAL"/>
              <w:rPr>
                <w:lang w:eastAsia="ja-JP"/>
              </w:rPr>
            </w:pPr>
            <w:r w:rsidRPr="00CD7D70">
              <w:rPr>
                <w:lang w:eastAsia="ja-JP"/>
              </w:rPr>
              <w:t>Dependent on UE capabilities</w:t>
            </w:r>
          </w:p>
        </w:tc>
        <w:tc>
          <w:tcPr>
            <w:tcW w:w="1811" w:type="dxa"/>
          </w:tcPr>
          <w:p w14:paraId="09E5C5CE" w14:textId="77777777" w:rsidR="00B12B1A" w:rsidRPr="00CD7D70" w:rsidRDefault="00B12B1A" w:rsidP="00D77135">
            <w:pPr>
              <w:pStyle w:val="TAL"/>
              <w:rPr>
                <w:lang w:eastAsia="ja-JP"/>
              </w:rPr>
            </w:pPr>
            <w:r w:rsidRPr="00CD7D70">
              <w:rPr>
                <w:lang w:eastAsia="ja-JP"/>
              </w:rPr>
              <w:t>Rel-14 onwards</w:t>
            </w:r>
          </w:p>
        </w:tc>
        <w:tc>
          <w:tcPr>
            <w:tcW w:w="1134" w:type="dxa"/>
          </w:tcPr>
          <w:p w14:paraId="4EE213A7" w14:textId="77777777" w:rsidR="00B12B1A" w:rsidRPr="00CD7D70" w:rsidRDefault="00B12B1A" w:rsidP="00D77135">
            <w:pPr>
              <w:pStyle w:val="TAL"/>
              <w:rPr>
                <w:lang w:eastAsia="en-US"/>
              </w:rPr>
            </w:pPr>
          </w:p>
        </w:tc>
      </w:tr>
      <w:tr w:rsidR="00B12B1A" w:rsidRPr="00CD7D70" w14:paraId="39389AC7" w14:textId="77777777" w:rsidTr="00D77135">
        <w:tblPrEx>
          <w:tblCellMar>
            <w:right w:w="108" w:type="dxa"/>
          </w:tblCellMar>
        </w:tblPrEx>
        <w:trPr>
          <w:jc w:val="center"/>
        </w:trPr>
        <w:tc>
          <w:tcPr>
            <w:tcW w:w="4535" w:type="dxa"/>
            <w:gridSpan w:val="2"/>
          </w:tcPr>
          <w:p w14:paraId="1AA7E38A" w14:textId="77777777" w:rsidR="00B12B1A" w:rsidRPr="00CD7D70" w:rsidRDefault="00B12B1A" w:rsidP="00D77135">
            <w:pPr>
              <w:pStyle w:val="TAL"/>
              <w:rPr>
                <w:lang w:eastAsia="en-US"/>
              </w:rPr>
            </w:pPr>
            <w:r w:rsidRPr="00CD7D70">
              <w:rPr>
                <w:lang w:eastAsia="en-US"/>
              </w:rPr>
              <w:t xml:space="preserve">  periodicalReportingSupported-r14</w:t>
            </w:r>
          </w:p>
        </w:tc>
        <w:tc>
          <w:tcPr>
            <w:tcW w:w="2267" w:type="dxa"/>
          </w:tcPr>
          <w:p w14:paraId="35D0F1C9" w14:textId="77777777" w:rsidR="00B12B1A" w:rsidRPr="00CD7D70" w:rsidRDefault="00B12B1A" w:rsidP="00D77135">
            <w:pPr>
              <w:pStyle w:val="TAL"/>
              <w:rPr>
                <w:lang w:eastAsia="ja-JP"/>
              </w:rPr>
            </w:pPr>
            <w:r w:rsidRPr="00CD7D70">
              <w:rPr>
                <w:lang w:eastAsia="ja-JP"/>
              </w:rPr>
              <w:t>Dependent on UE capabilities</w:t>
            </w:r>
          </w:p>
        </w:tc>
        <w:tc>
          <w:tcPr>
            <w:tcW w:w="1811" w:type="dxa"/>
          </w:tcPr>
          <w:p w14:paraId="2BD87EE4" w14:textId="77777777" w:rsidR="00B12B1A" w:rsidRPr="00CD7D70" w:rsidRDefault="00B12B1A" w:rsidP="00D77135">
            <w:pPr>
              <w:pStyle w:val="TAL"/>
              <w:rPr>
                <w:lang w:eastAsia="ja-JP"/>
              </w:rPr>
            </w:pPr>
            <w:r w:rsidRPr="00CD7D70">
              <w:rPr>
                <w:lang w:eastAsia="ja-JP"/>
              </w:rPr>
              <w:t>Rel-14 onwards</w:t>
            </w:r>
          </w:p>
        </w:tc>
        <w:tc>
          <w:tcPr>
            <w:tcW w:w="1134" w:type="dxa"/>
          </w:tcPr>
          <w:p w14:paraId="2B88C69F" w14:textId="77777777" w:rsidR="00B12B1A" w:rsidRPr="00CD7D70" w:rsidRDefault="00B12B1A" w:rsidP="00D77135">
            <w:pPr>
              <w:pStyle w:val="TAL"/>
              <w:rPr>
                <w:lang w:eastAsia="en-US"/>
              </w:rPr>
            </w:pPr>
          </w:p>
        </w:tc>
      </w:tr>
      <w:tr w:rsidR="00B12B1A" w:rsidRPr="00CD7D70" w14:paraId="29531A7A" w14:textId="77777777" w:rsidTr="00D77135">
        <w:tblPrEx>
          <w:tblCellMar>
            <w:right w:w="108" w:type="dxa"/>
          </w:tblCellMar>
        </w:tblPrEx>
        <w:trPr>
          <w:jc w:val="center"/>
        </w:trPr>
        <w:tc>
          <w:tcPr>
            <w:tcW w:w="4535" w:type="dxa"/>
            <w:gridSpan w:val="2"/>
          </w:tcPr>
          <w:p w14:paraId="4B96960A" w14:textId="77777777" w:rsidR="00B12B1A" w:rsidRPr="00CD7D70" w:rsidRDefault="00B12B1A" w:rsidP="00D77135">
            <w:pPr>
              <w:pStyle w:val="TAL"/>
              <w:rPr>
                <w:lang w:eastAsia="en-US"/>
              </w:rPr>
            </w:pPr>
            <w:r w:rsidRPr="00CD7D70">
              <w:rPr>
                <w:lang w:eastAsia="en-US"/>
              </w:rPr>
              <w:t xml:space="preserve">  mbs-ConfigSupport-r14</w:t>
            </w:r>
          </w:p>
        </w:tc>
        <w:tc>
          <w:tcPr>
            <w:tcW w:w="2267" w:type="dxa"/>
          </w:tcPr>
          <w:p w14:paraId="6B06DDFD" w14:textId="77777777" w:rsidR="00B12B1A" w:rsidRPr="00CD7D70" w:rsidRDefault="00B12B1A" w:rsidP="00D77135">
            <w:pPr>
              <w:pStyle w:val="TAL"/>
              <w:rPr>
                <w:lang w:eastAsia="ja-JP"/>
              </w:rPr>
            </w:pPr>
            <w:r w:rsidRPr="00CD7D70">
              <w:rPr>
                <w:lang w:eastAsia="ja-JP"/>
              </w:rPr>
              <w:t>Dependent on UE capabilities</w:t>
            </w:r>
          </w:p>
        </w:tc>
        <w:tc>
          <w:tcPr>
            <w:tcW w:w="1811" w:type="dxa"/>
          </w:tcPr>
          <w:p w14:paraId="017F2362" w14:textId="77777777" w:rsidR="00B12B1A" w:rsidRPr="00CD7D70" w:rsidRDefault="00B12B1A" w:rsidP="00D77135">
            <w:pPr>
              <w:pStyle w:val="TAL"/>
              <w:rPr>
                <w:lang w:eastAsia="ja-JP"/>
              </w:rPr>
            </w:pPr>
            <w:r w:rsidRPr="00CD7D70">
              <w:rPr>
                <w:lang w:eastAsia="ja-JP"/>
              </w:rPr>
              <w:t>Rel-14 onwards</w:t>
            </w:r>
          </w:p>
        </w:tc>
        <w:tc>
          <w:tcPr>
            <w:tcW w:w="1134" w:type="dxa"/>
          </w:tcPr>
          <w:p w14:paraId="057D0C72" w14:textId="77777777" w:rsidR="00B12B1A" w:rsidRPr="00CD7D70" w:rsidRDefault="00B12B1A" w:rsidP="00D77135">
            <w:pPr>
              <w:pStyle w:val="TAL"/>
              <w:rPr>
                <w:lang w:eastAsia="en-US"/>
              </w:rPr>
            </w:pPr>
          </w:p>
        </w:tc>
      </w:tr>
      <w:tr w:rsidR="00B12B1A" w:rsidRPr="00CD7D70" w14:paraId="1D6A33AD" w14:textId="77777777" w:rsidTr="00D77135">
        <w:tblPrEx>
          <w:tblCellMar>
            <w:right w:w="108" w:type="dxa"/>
          </w:tblCellMar>
        </w:tblPrEx>
        <w:trPr>
          <w:jc w:val="center"/>
        </w:trPr>
        <w:tc>
          <w:tcPr>
            <w:tcW w:w="4535" w:type="dxa"/>
            <w:gridSpan w:val="2"/>
          </w:tcPr>
          <w:p w14:paraId="742B8DF8" w14:textId="77777777" w:rsidR="00B12B1A" w:rsidRPr="00CD7D70" w:rsidRDefault="00B12B1A" w:rsidP="00D77135">
            <w:pPr>
              <w:pStyle w:val="TAL"/>
              <w:rPr>
                <w:lang w:eastAsia="en-US"/>
              </w:rPr>
            </w:pPr>
            <w:r w:rsidRPr="00CD7D70">
              <w:rPr>
                <w:lang w:eastAsia="en-US"/>
              </w:rPr>
              <w:t xml:space="preserve">  mbs-IdleStateForMeasurements-r14</w:t>
            </w:r>
          </w:p>
        </w:tc>
        <w:tc>
          <w:tcPr>
            <w:tcW w:w="2267" w:type="dxa"/>
          </w:tcPr>
          <w:p w14:paraId="45F2673B" w14:textId="77777777" w:rsidR="00B12B1A" w:rsidRPr="00CD7D70" w:rsidRDefault="00B12B1A" w:rsidP="00D77135">
            <w:pPr>
              <w:pStyle w:val="TAL"/>
              <w:rPr>
                <w:lang w:eastAsia="ja-JP"/>
              </w:rPr>
            </w:pPr>
            <w:r w:rsidRPr="00CD7D70">
              <w:rPr>
                <w:lang w:eastAsia="ja-JP"/>
              </w:rPr>
              <w:t>Dependent on UE capabilities</w:t>
            </w:r>
          </w:p>
        </w:tc>
        <w:tc>
          <w:tcPr>
            <w:tcW w:w="1811" w:type="dxa"/>
          </w:tcPr>
          <w:p w14:paraId="7F6F1587" w14:textId="77777777" w:rsidR="00B12B1A" w:rsidRPr="00CD7D70" w:rsidRDefault="00B12B1A" w:rsidP="00D77135">
            <w:pPr>
              <w:pStyle w:val="TAL"/>
              <w:rPr>
                <w:lang w:eastAsia="ja-JP"/>
              </w:rPr>
            </w:pPr>
            <w:r w:rsidRPr="00CD7D70">
              <w:rPr>
                <w:lang w:eastAsia="ja-JP"/>
              </w:rPr>
              <w:t>Rel-14 onwards</w:t>
            </w:r>
          </w:p>
        </w:tc>
        <w:tc>
          <w:tcPr>
            <w:tcW w:w="1134" w:type="dxa"/>
          </w:tcPr>
          <w:p w14:paraId="6399C6BD" w14:textId="77777777" w:rsidR="00B12B1A" w:rsidRPr="00CD7D70" w:rsidRDefault="00B12B1A" w:rsidP="00D77135">
            <w:pPr>
              <w:pStyle w:val="TAL"/>
              <w:rPr>
                <w:lang w:eastAsia="en-US"/>
              </w:rPr>
            </w:pPr>
          </w:p>
        </w:tc>
      </w:tr>
      <w:tr w:rsidR="00E902C8" w:rsidRPr="00CD7D70" w14:paraId="0D444E26" w14:textId="77777777" w:rsidTr="005742D3">
        <w:tblPrEx>
          <w:tblCellMar>
            <w:right w:w="108" w:type="dxa"/>
          </w:tblCellMar>
        </w:tblPrEx>
        <w:trPr>
          <w:jc w:val="center"/>
        </w:trPr>
        <w:tc>
          <w:tcPr>
            <w:tcW w:w="4535" w:type="dxa"/>
            <w:gridSpan w:val="2"/>
          </w:tcPr>
          <w:p w14:paraId="0E4D46B9" w14:textId="77777777" w:rsidR="00E902C8" w:rsidRPr="00CD7D70" w:rsidRDefault="00E902C8" w:rsidP="005742D3">
            <w:pPr>
              <w:pStyle w:val="TAL"/>
              <w:rPr>
                <w:lang w:eastAsia="en-US"/>
              </w:rPr>
            </w:pPr>
            <w:r w:rsidRPr="00CD7D70">
              <w:rPr>
                <w:lang w:eastAsia="en-US"/>
              </w:rPr>
              <w:t xml:space="preserve">  }</w:t>
            </w:r>
          </w:p>
        </w:tc>
        <w:tc>
          <w:tcPr>
            <w:tcW w:w="2267" w:type="dxa"/>
          </w:tcPr>
          <w:p w14:paraId="459ED6A3" w14:textId="77777777" w:rsidR="00E902C8" w:rsidRPr="00CD7D70" w:rsidRDefault="00E902C8" w:rsidP="005742D3">
            <w:pPr>
              <w:pStyle w:val="TAL"/>
              <w:rPr>
                <w:lang w:eastAsia="ja-JP"/>
              </w:rPr>
            </w:pPr>
          </w:p>
        </w:tc>
        <w:tc>
          <w:tcPr>
            <w:tcW w:w="1811" w:type="dxa"/>
          </w:tcPr>
          <w:p w14:paraId="799D043A" w14:textId="77777777" w:rsidR="00E902C8" w:rsidRPr="00CD7D70" w:rsidRDefault="00E902C8" w:rsidP="005742D3">
            <w:pPr>
              <w:pStyle w:val="TAL"/>
              <w:rPr>
                <w:lang w:eastAsia="ja-JP"/>
              </w:rPr>
            </w:pPr>
          </w:p>
        </w:tc>
        <w:tc>
          <w:tcPr>
            <w:tcW w:w="1134" w:type="dxa"/>
          </w:tcPr>
          <w:p w14:paraId="17B81D2F" w14:textId="77777777" w:rsidR="00E902C8" w:rsidRPr="00CD7D70" w:rsidRDefault="00E902C8" w:rsidP="005742D3">
            <w:pPr>
              <w:pStyle w:val="TAL"/>
              <w:rPr>
                <w:lang w:eastAsia="en-US"/>
              </w:rPr>
            </w:pPr>
          </w:p>
        </w:tc>
      </w:tr>
      <w:tr w:rsidR="00E902C8" w:rsidRPr="00CD7D70" w14:paraId="1C1ABE4F" w14:textId="77777777" w:rsidTr="005742D3">
        <w:tblPrEx>
          <w:tblCellMar>
            <w:right w:w="108" w:type="dxa"/>
          </w:tblCellMar>
        </w:tblPrEx>
        <w:trPr>
          <w:jc w:val="center"/>
        </w:trPr>
        <w:tc>
          <w:tcPr>
            <w:tcW w:w="4535" w:type="dxa"/>
            <w:gridSpan w:val="2"/>
          </w:tcPr>
          <w:p w14:paraId="1076B284" w14:textId="77777777" w:rsidR="00E902C8" w:rsidRPr="00CD7D70" w:rsidRDefault="00E902C8" w:rsidP="005742D3">
            <w:pPr>
              <w:pStyle w:val="TAL"/>
              <w:rPr>
                <w:lang w:eastAsia="en-US"/>
              </w:rPr>
            </w:pPr>
            <w:r w:rsidRPr="00CD7D70">
              <w:rPr>
                <w:lang w:eastAsia="en-US"/>
              </w:rPr>
              <w:t>}</w:t>
            </w:r>
          </w:p>
        </w:tc>
        <w:tc>
          <w:tcPr>
            <w:tcW w:w="2267" w:type="dxa"/>
          </w:tcPr>
          <w:p w14:paraId="34AB39F6" w14:textId="77777777" w:rsidR="00E902C8" w:rsidRPr="00CD7D70" w:rsidRDefault="00E902C8" w:rsidP="005742D3">
            <w:pPr>
              <w:pStyle w:val="TAL"/>
              <w:rPr>
                <w:lang w:eastAsia="ja-JP"/>
              </w:rPr>
            </w:pPr>
          </w:p>
        </w:tc>
        <w:tc>
          <w:tcPr>
            <w:tcW w:w="1811" w:type="dxa"/>
          </w:tcPr>
          <w:p w14:paraId="27DB5B33" w14:textId="77777777" w:rsidR="00E902C8" w:rsidRPr="00CD7D70" w:rsidRDefault="00E902C8" w:rsidP="005742D3">
            <w:pPr>
              <w:pStyle w:val="TAL"/>
              <w:rPr>
                <w:lang w:eastAsia="ja-JP"/>
              </w:rPr>
            </w:pPr>
          </w:p>
        </w:tc>
        <w:tc>
          <w:tcPr>
            <w:tcW w:w="1134" w:type="dxa"/>
          </w:tcPr>
          <w:p w14:paraId="25467C49" w14:textId="77777777" w:rsidR="00E902C8" w:rsidRPr="00CD7D70" w:rsidRDefault="00E902C8" w:rsidP="005742D3">
            <w:pPr>
              <w:pStyle w:val="TAL"/>
              <w:rPr>
                <w:lang w:eastAsia="en-US"/>
              </w:rPr>
            </w:pPr>
          </w:p>
        </w:tc>
      </w:tr>
    </w:tbl>
    <w:p w14:paraId="4903A29B" w14:textId="77777777" w:rsidR="007C14E4" w:rsidRPr="00CD7D70" w:rsidRDefault="007C14E4" w:rsidP="007C14E4"/>
    <w:p w14:paraId="2B820035" w14:textId="77777777" w:rsidR="007C14E4" w:rsidRPr="00CD7D70" w:rsidRDefault="007C14E4" w:rsidP="007C14E4">
      <w:pPr>
        <w:pStyle w:val="TH"/>
      </w:pPr>
      <w:r w:rsidRPr="00CD7D70">
        <w:t>Table 7.3.1.1.3.3-18: wlan-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C14E4" w:rsidRPr="00CD7D70" w14:paraId="284E465D" w14:textId="77777777" w:rsidTr="006F13A4">
        <w:trPr>
          <w:gridBefore w:val="1"/>
          <w:wBefore w:w="9" w:type="dxa"/>
          <w:jc w:val="center"/>
        </w:trPr>
        <w:tc>
          <w:tcPr>
            <w:tcW w:w="9738" w:type="dxa"/>
            <w:gridSpan w:val="4"/>
          </w:tcPr>
          <w:p w14:paraId="354EBA4F" w14:textId="77777777" w:rsidR="007C14E4" w:rsidRPr="00CD7D70" w:rsidRDefault="007C14E4" w:rsidP="006F13A4">
            <w:pPr>
              <w:pStyle w:val="TAL"/>
              <w:rPr>
                <w:lang w:eastAsia="ja-JP"/>
              </w:rPr>
            </w:pPr>
            <w:r w:rsidRPr="00CD7D70">
              <w:rPr>
                <w:lang w:eastAsia="en-US"/>
              </w:rPr>
              <w:t>Derivation Path: 36.355 clause 6.5.6.4</w:t>
            </w:r>
          </w:p>
        </w:tc>
      </w:tr>
      <w:tr w:rsidR="007C14E4" w:rsidRPr="00CD7D70" w14:paraId="56D83AFD" w14:textId="77777777" w:rsidTr="006F13A4">
        <w:tblPrEx>
          <w:tblCellMar>
            <w:right w:w="108" w:type="dxa"/>
          </w:tblCellMar>
        </w:tblPrEx>
        <w:trPr>
          <w:jc w:val="center"/>
        </w:trPr>
        <w:tc>
          <w:tcPr>
            <w:tcW w:w="4535" w:type="dxa"/>
            <w:gridSpan w:val="2"/>
          </w:tcPr>
          <w:p w14:paraId="5DEE1335" w14:textId="77777777" w:rsidR="007C14E4" w:rsidRPr="00CD7D70" w:rsidRDefault="007C14E4" w:rsidP="006F13A4">
            <w:pPr>
              <w:pStyle w:val="TAH"/>
              <w:rPr>
                <w:lang w:eastAsia="en-US"/>
              </w:rPr>
            </w:pPr>
            <w:r w:rsidRPr="00CD7D70">
              <w:rPr>
                <w:lang w:eastAsia="en-US"/>
              </w:rPr>
              <w:t>Information Element</w:t>
            </w:r>
          </w:p>
        </w:tc>
        <w:tc>
          <w:tcPr>
            <w:tcW w:w="2267" w:type="dxa"/>
          </w:tcPr>
          <w:p w14:paraId="1163C5A7" w14:textId="77777777" w:rsidR="007C14E4" w:rsidRPr="00CD7D70" w:rsidRDefault="007C14E4" w:rsidP="006F13A4">
            <w:pPr>
              <w:pStyle w:val="TAH"/>
              <w:rPr>
                <w:lang w:eastAsia="en-US"/>
              </w:rPr>
            </w:pPr>
            <w:r w:rsidRPr="00CD7D70">
              <w:rPr>
                <w:lang w:eastAsia="en-US"/>
              </w:rPr>
              <w:t>Value/remark</w:t>
            </w:r>
          </w:p>
        </w:tc>
        <w:tc>
          <w:tcPr>
            <w:tcW w:w="1811" w:type="dxa"/>
          </w:tcPr>
          <w:p w14:paraId="3BA252A3" w14:textId="77777777" w:rsidR="007C14E4" w:rsidRPr="00CD7D70" w:rsidRDefault="007C14E4" w:rsidP="006F13A4">
            <w:pPr>
              <w:pStyle w:val="TAH"/>
              <w:rPr>
                <w:lang w:eastAsia="en-US"/>
              </w:rPr>
            </w:pPr>
            <w:r w:rsidRPr="00CD7D70">
              <w:rPr>
                <w:lang w:eastAsia="en-US"/>
              </w:rPr>
              <w:t>Comment</w:t>
            </w:r>
          </w:p>
        </w:tc>
        <w:tc>
          <w:tcPr>
            <w:tcW w:w="1134" w:type="dxa"/>
          </w:tcPr>
          <w:p w14:paraId="5D490F2E" w14:textId="77777777" w:rsidR="007C14E4" w:rsidRPr="00CD7D70" w:rsidRDefault="007C14E4" w:rsidP="006F13A4">
            <w:pPr>
              <w:pStyle w:val="TAH"/>
              <w:rPr>
                <w:lang w:eastAsia="en-US"/>
              </w:rPr>
            </w:pPr>
            <w:r w:rsidRPr="00CD7D70">
              <w:rPr>
                <w:lang w:eastAsia="en-US"/>
              </w:rPr>
              <w:t>Condition</w:t>
            </w:r>
          </w:p>
        </w:tc>
      </w:tr>
      <w:tr w:rsidR="007C14E4" w:rsidRPr="00CD7D70" w14:paraId="25104EC1" w14:textId="77777777" w:rsidTr="006F13A4">
        <w:tblPrEx>
          <w:tblCellMar>
            <w:right w:w="108" w:type="dxa"/>
          </w:tblCellMar>
        </w:tblPrEx>
        <w:trPr>
          <w:jc w:val="center"/>
        </w:trPr>
        <w:tc>
          <w:tcPr>
            <w:tcW w:w="4535" w:type="dxa"/>
            <w:gridSpan w:val="2"/>
          </w:tcPr>
          <w:p w14:paraId="405BEF9A" w14:textId="77777777" w:rsidR="007C14E4" w:rsidRPr="00CD7D70" w:rsidRDefault="007C14E4" w:rsidP="006F13A4">
            <w:pPr>
              <w:pStyle w:val="TAL"/>
              <w:rPr>
                <w:lang w:eastAsia="en-US"/>
              </w:rPr>
            </w:pPr>
            <w:r w:rsidRPr="00CD7D70">
              <w:rPr>
                <w:lang w:eastAsia="en-US"/>
              </w:rPr>
              <w:t>wlan-ProvideCapabilities-r13 SEQUENCE {</w:t>
            </w:r>
          </w:p>
        </w:tc>
        <w:tc>
          <w:tcPr>
            <w:tcW w:w="2267" w:type="dxa"/>
          </w:tcPr>
          <w:p w14:paraId="2203ABCE" w14:textId="77777777" w:rsidR="007C14E4" w:rsidRPr="00CD7D70" w:rsidRDefault="007C14E4" w:rsidP="006F13A4">
            <w:pPr>
              <w:pStyle w:val="TAL"/>
              <w:rPr>
                <w:lang w:eastAsia="en-US"/>
              </w:rPr>
            </w:pPr>
          </w:p>
        </w:tc>
        <w:tc>
          <w:tcPr>
            <w:tcW w:w="1811" w:type="dxa"/>
          </w:tcPr>
          <w:p w14:paraId="01E2D4E8" w14:textId="77777777" w:rsidR="007C14E4" w:rsidRPr="00CD7D70" w:rsidRDefault="007C14E4" w:rsidP="006F13A4">
            <w:pPr>
              <w:pStyle w:val="TAL"/>
              <w:rPr>
                <w:lang w:eastAsia="en-US"/>
              </w:rPr>
            </w:pPr>
            <w:r w:rsidRPr="00CD7D70">
              <w:rPr>
                <w:lang w:eastAsia="en-US"/>
              </w:rPr>
              <w:t>Rel-13 onwards</w:t>
            </w:r>
          </w:p>
        </w:tc>
        <w:tc>
          <w:tcPr>
            <w:tcW w:w="1134" w:type="dxa"/>
          </w:tcPr>
          <w:p w14:paraId="760E7E4D" w14:textId="77777777" w:rsidR="007C14E4" w:rsidRPr="00CD7D70" w:rsidRDefault="007C14E4" w:rsidP="006F13A4">
            <w:pPr>
              <w:pStyle w:val="TAL"/>
              <w:rPr>
                <w:lang w:eastAsia="en-US"/>
              </w:rPr>
            </w:pPr>
          </w:p>
        </w:tc>
      </w:tr>
      <w:tr w:rsidR="007C14E4" w:rsidRPr="00CD7D70" w14:paraId="0A66406B" w14:textId="77777777" w:rsidTr="006F13A4">
        <w:tblPrEx>
          <w:tblCellMar>
            <w:right w:w="108" w:type="dxa"/>
          </w:tblCellMar>
        </w:tblPrEx>
        <w:trPr>
          <w:jc w:val="center"/>
        </w:trPr>
        <w:tc>
          <w:tcPr>
            <w:tcW w:w="4535" w:type="dxa"/>
            <w:gridSpan w:val="2"/>
          </w:tcPr>
          <w:p w14:paraId="7DAA198D" w14:textId="77777777" w:rsidR="007C14E4" w:rsidRPr="00CD7D70" w:rsidRDefault="007C14E4" w:rsidP="006F13A4">
            <w:pPr>
              <w:pStyle w:val="TAL"/>
              <w:rPr>
                <w:lang w:eastAsia="en-US"/>
              </w:rPr>
            </w:pPr>
            <w:r w:rsidRPr="00CD7D70">
              <w:rPr>
                <w:lang w:eastAsia="en-US"/>
              </w:rPr>
              <w:t xml:space="preserve">  </w:t>
            </w:r>
            <w:r w:rsidRPr="00CD7D70">
              <w:rPr>
                <w:snapToGrid w:val="0"/>
                <w:lang w:eastAsia="en-US"/>
              </w:rPr>
              <w:t>wlan-Modes-r13</w:t>
            </w:r>
          </w:p>
        </w:tc>
        <w:tc>
          <w:tcPr>
            <w:tcW w:w="2267" w:type="dxa"/>
          </w:tcPr>
          <w:p w14:paraId="01A33574" w14:textId="77777777" w:rsidR="007C14E4" w:rsidRPr="00CD7D70" w:rsidRDefault="007C14E4" w:rsidP="006F13A4">
            <w:pPr>
              <w:pStyle w:val="TAL"/>
              <w:rPr>
                <w:lang w:eastAsia="ja-JP"/>
              </w:rPr>
            </w:pPr>
            <w:r w:rsidRPr="00CD7D70">
              <w:rPr>
                <w:lang w:eastAsia="ja-JP"/>
              </w:rPr>
              <w:t>Dependent on UE capabilities</w:t>
            </w:r>
          </w:p>
        </w:tc>
        <w:tc>
          <w:tcPr>
            <w:tcW w:w="1811" w:type="dxa"/>
          </w:tcPr>
          <w:p w14:paraId="6D466719" w14:textId="77777777" w:rsidR="007C14E4" w:rsidRPr="00CD7D70" w:rsidRDefault="007C14E4" w:rsidP="006F13A4">
            <w:pPr>
              <w:pStyle w:val="TAL"/>
              <w:rPr>
                <w:lang w:eastAsia="ja-JP"/>
              </w:rPr>
            </w:pPr>
          </w:p>
        </w:tc>
        <w:tc>
          <w:tcPr>
            <w:tcW w:w="1134" w:type="dxa"/>
          </w:tcPr>
          <w:p w14:paraId="40EE209F" w14:textId="77777777" w:rsidR="007C14E4" w:rsidRPr="00CD7D70" w:rsidRDefault="007C14E4" w:rsidP="006F13A4">
            <w:pPr>
              <w:pStyle w:val="TAL"/>
              <w:rPr>
                <w:lang w:eastAsia="en-US"/>
              </w:rPr>
            </w:pPr>
          </w:p>
        </w:tc>
      </w:tr>
      <w:tr w:rsidR="007C14E4" w:rsidRPr="00CD7D70" w14:paraId="316CE50B" w14:textId="77777777" w:rsidTr="006F13A4">
        <w:tblPrEx>
          <w:tblCellMar>
            <w:right w:w="108" w:type="dxa"/>
          </w:tblCellMar>
        </w:tblPrEx>
        <w:trPr>
          <w:jc w:val="center"/>
        </w:trPr>
        <w:tc>
          <w:tcPr>
            <w:tcW w:w="4535" w:type="dxa"/>
            <w:gridSpan w:val="2"/>
          </w:tcPr>
          <w:p w14:paraId="0FC1F562" w14:textId="77777777" w:rsidR="007C14E4" w:rsidRPr="00CD7D70" w:rsidRDefault="007C14E4" w:rsidP="006F13A4">
            <w:pPr>
              <w:pStyle w:val="TAL"/>
              <w:rPr>
                <w:lang w:eastAsia="en-US"/>
              </w:rPr>
            </w:pPr>
            <w:r w:rsidRPr="00CD7D70">
              <w:rPr>
                <w:lang w:eastAsia="en-US"/>
              </w:rPr>
              <w:t xml:space="preserve">  </w:t>
            </w:r>
            <w:r w:rsidRPr="00CD7D70">
              <w:rPr>
                <w:snapToGrid w:val="0"/>
                <w:lang w:eastAsia="en-US"/>
              </w:rPr>
              <w:t>wlan-MeasSupported-r13</w:t>
            </w:r>
          </w:p>
        </w:tc>
        <w:tc>
          <w:tcPr>
            <w:tcW w:w="2267" w:type="dxa"/>
          </w:tcPr>
          <w:p w14:paraId="1EEF6009" w14:textId="77777777" w:rsidR="007C14E4" w:rsidRPr="00CD7D70" w:rsidRDefault="007C14E4" w:rsidP="006F13A4">
            <w:pPr>
              <w:pStyle w:val="TAL"/>
              <w:rPr>
                <w:lang w:eastAsia="ja-JP"/>
              </w:rPr>
            </w:pPr>
            <w:r w:rsidRPr="00CD7D70">
              <w:rPr>
                <w:lang w:eastAsia="ja-JP"/>
              </w:rPr>
              <w:t>Dependent on UE capabilities</w:t>
            </w:r>
          </w:p>
        </w:tc>
        <w:tc>
          <w:tcPr>
            <w:tcW w:w="1811" w:type="dxa"/>
          </w:tcPr>
          <w:p w14:paraId="6043EBEB" w14:textId="77777777" w:rsidR="007C14E4" w:rsidRPr="00CD7D70" w:rsidRDefault="007C14E4" w:rsidP="006F13A4">
            <w:pPr>
              <w:pStyle w:val="TAL"/>
              <w:rPr>
                <w:lang w:eastAsia="ja-JP"/>
              </w:rPr>
            </w:pPr>
          </w:p>
        </w:tc>
        <w:tc>
          <w:tcPr>
            <w:tcW w:w="1134" w:type="dxa"/>
          </w:tcPr>
          <w:p w14:paraId="28BE8E7C" w14:textId="77777777" w:rsidR="007C14E4" w:rsidRPr="00CD7D70" w:rsidRDefault="007C14E4" w:rsidP="006F13A4">
            <w:pPr>
              <w:pStyle w:val="TAL"/>
              <w:rPr>
                <w:lang w:eastAsia="en-US"/>
              </w:rPr>
            </w:pPr>
          </w:p>
        </w:tc>
      </w:tr>
      <w:tr w:rsidR="00E4587B" w:rsidRPr="00CD7D70" w14:paraId="72651BEB" w14:textId="77777777" w:rsidTr="00EC1E89">
        <w:tblPrEx>
          <w:tblCellMar>
            <w:right w:w="108" w:type="dxa"/>
          </w:tblCellMar>
        </w:tblPrEx>
        <w:trPr>
          <w:jc w:val="center"/>
        </w:trPr>
        <w:tc>
          <w:tcPr>
            <w:tcW w:w="4535" w:type="dxa"/>
            <w:gridSpan w:val="2"/>
          </w:tcPr>
          <w:p w14:paraId="399BA11A" w14:textId="77777777" w:rsidR="00E4587B" w:rsidRPr="00CD7D70" w:rsidRDefault="00E4587B" w:rsidP="00EC1E89">
            <w:pPr>
              <w:pStyle w:val="TAL"/>
              <w:rPr>
                <w:lang w:eastAsia="en-US"/>
              </w:rPr>
            </w:pPr>
            <w:r w:rsidRPr="00CD7D70">
              <w:rPr>
                <w:lang w:eastAsia="en-US"/>
              </w:rPr>
              <w:t xml:space="preserve">  wlan-AP-AD-Supported-r14</w:t>
            </w:r>
          </w:p>
        </w:tc>
        <w:tc>
          <w:tcPr>
            <w:tcW w:w="2267" w:type="dxa"/>
          </w:tcPr>
          <w:p w14:paraId="22802E93" w14:textId="77777777" w:rsidR="00E4587B" w:rsidRPr="00CD7D70" w:rsidRDefault="00E4587B" w:rsidP="00EC1E89">
            <w:pPr>
              <w:pStyle w:val="TAL"/>
              <w:rPr>
                <w:lang w:eastAsia="ja-JP"/>
              </w:rPr>
            </w:pPr>
            <w:r w:rsidRPr="00CD7D70">
              <w:rPr>
                <w:lang w:eastAsia="ja-JP"/>
              </w:rPr>
              <w:t>Dependent on UE capabilities</w:t>
            </w:r>
          </w:p>
        </w:tc>
        <w:tc>
          <w:tcPr>
            <w:tcW w:w="1811" w:type="dxa"/>
          </w:tcPr>
          <w:p w14:paraId="2A8785DC" w14:textId="77777777" w:rsidR="00E4587B" w:rsidRPr="00CD7D70" w:rsidRDefault="00E4587B" w:rsidP="00EC1E89">
            <w:pPr>
              <w:pStyle w:val="TAL"/>
              <w:rPr>
                <w:lang w:eastAsia="ja-JP"/>
              </w:rPr>
            </w:pPr>
            <w:r w:rsidRPr="00CD7D70">
              <w:rPr>
                <w:lang w:eastAsia="ja-JP"/>
              </w:rPr>
              <w:t>Rel-14 onwards</w:t>
            </w:r>
          </w:p>
        </w:tc>
        <w:tc>
          <w:tcPr>
            <w:tcW w:w="1134" w:type="dxa"/>
          </w:tcPr>
          <w:p w14:paraId="2C271533" w14:textId="77777777" w:rsidR="00E4587B" w:rsidRPr="00CD7D70" w:rsidRDefault="00E4587B" w:rsidP="00EC1E89">
            <w:pPr>
              <w:pStyle w:val="TAL"/>
              <w:rPr>
                <w:lang w:eastAsia="en-US"/>
              </w:rPr>
            </w:pPr>
          </w:p>
        </w:tc>
      </w:tr>
      <w:tr w:rsidR="00E4587B" w:rsidRPr="00CD7D70" w14:paraId="35870155" w14:textId="77777777" w:rsidTr="00EC1E89">
        <w:tblPrEx>
          <w:tblCellMar>
            <w:right w:w="108" w:type="dxa"/>
          </w:tblCellMar>
        </w:tblPrEx>
        <w:trPr>
          <w:jc w:val="center"/>
        </w:trPr>
        <w:tc>
          <w:tcPr>
            <w:tcW w:w="4535" w:type="dxa"/>
            <w:gridSpan w:val="2"/>
          </w:tcPr>
          <w:p w14:paraId="2BECF0C5" w14:textId="77777777" w:rsidR="00E4587B" w:rsidRPr="00CD7D70" w:rsidRDefault="00E4587B" w:rsidP="00EC1E89">
            <w:pPr>
              <w:pStyle w:val="TAL"/>
              <w:rPr>
                <w:lang w:eastAsia="en-US"/>
              </w:rPr>
            </w:pPr>
            <w:r w:rsidRPr="00CD7D70">
              <w:rPr>
                <w:lang w:eastAsia="en-US"/>
              </w:rPr>
              <w:t xml:space="preserve">  periodicalReportingSupported-r14</w:t>
            </w:r>
          </w:p>
        </w:tc>
        <w:tc>
          <w:tcPr>
            <w:tcW w:w="2267" w:type="dxa"/>
          </w:tcPr>
          <w:p w14:paraId="3BDD8CB5" w14:textId="77777777" w:rsidR="00E4587B" w:rsidRPr="00CD7D70" w:rsidRDefault="00E4587B" w:rsidP="00EC1E89">
            <w:pPr>
              <w:pStyle w:val="TAL"/>
              <w:rPr>
                <w:lang w:eastAsia="ja-JP"/>
              </w:rPr>
            </w:pPr>
            <w:r w:rsidRPr="00CD7D70">
              <w:rPr>
                <w:lang w:eastAsia="ja-JP"/>
              </w:rPr>
              <w:t>Dependent on UE capabilities</w:t>
            </w:r>
          </w:p>
        </w:tc>
        <w:tc>
          <w:tcPr>
            <w:tcW w:w="1811" w:type="dxa"/>
          </w:tcPr>
          <w:p w14:paraId="3D6BDF1C" w14:textId="77777777" w:rsidR="00E4587B" w:rsidRPr="00CD7D70" w:rsidRDefault="00E4587B" w:rsidP="00EC1E89">
            <w:pPr>
              <w:pStyle w:val="TAL"/>
              <w:rPr>
                <w:lang w:eastAsia="ja-JP"/>
              </w:rPr>
            </w:pPr>
            <w:r w:rsidRPr="00CD7D70">
              <w:rPr>
                <w:lang w:eastAsia="ja-JP"/>
              </w:rPr>
              <w:t>Rel-14 onwards</w:t>
            </w:r>
          </w:p>
        </w:tc>
        <w:tc>
          <w:tcPr>
            <w:tcW w:w="1134" w:type="dxa"/>
          </w:tcPr>
          <w:p w14:paraId="6E5B0977" w14:textId="77777777" w:rsidR="00E4587B" w:rsidRPr="00CD7D70" w:rsidRDefault="00E4587B" w:rsidP="00EC1E89">
            <w:pPr>
              <w:pStyle w:val="TAL"/>
              <w:rPr>
                <w:lang w:eastAsia="en-US"/>
              </w:rPr>
            </w:pPr>
          </w:p>
        </w:tc>
      </w:tr>
      <w:tr w:rsidR="00E4587B" w:rsidRPr="00CD7D70" w14:paraId="0B79641D" w14:textId="77777777" w:rsidTr="00EC1E89">
        <w:tblPrEx>
          <w:tblCellMar>
            <w:right w:w="108" w:type="dxa"/>
          </w:tblCellMar>
        </w:tblPrEx>
        <w:trPr>
          <w:jc w:val="center"/>
        </w:trPr>
        <w:tc>
          <w:tcPr>
            <w:tcW w:w="4535" w:type="dxa"/>
            <w:gridSpan w:val="2"/>
          </w:tcPr>
          <w:p w14:paraId="174AF153" w14:textId="77777777" w:rsidR="00E4587B" w:rsidRPr="00CD7D70" w:rsidRDefault="00E4587B" w:rsidP="00EC1E89">
            <w:pPr>
              <w:pStyle w:val="TAL"/>
              <w:rPr>
                <w:lang w:eastAsia="en-US"/>
              </w:rPr>
            </w:pPr>
            <w:r w:rsidRPr="00CD7D70">
              <w:rPr>
                <w:lang w:eastAsia="en-US"/>
              </w:rPr>
              <w:t xml:space="preserve">  idleStateForMeasurements-r14</w:t>
            </w:r>
          </w:p>
        </w:tc>
        <w:tc>
          <w:tcPr>
            <w:tcW w:w="2267" w:type="dxa"/>
          </w:tcPr>
          <w:p w14:paraId="3118AFA8" w14:textId="77777777" w:rsidR="00E4587B" w:rsidRPr="00CD7D70" w:rsidRDefault="00E4587B" w:rsidP="00EC1E89">
            <w:pPr>
              <w:pStyle w:val="TAL"/>
              <w:rPr>
                <w:lang w:eastAsia="ja-JP"/>
              </w:rPr>
            </w:pPr>
            <w:r w:rsidRPr="00CD7D70">
              <w:rPr>
                <w:lang w:eastAsia="ja-JP"/>
              </w:rPr>
              <w:t>Dependent on UE capabilities</w:t>
            </w:r>
          </w:p>
        </w:tc>
        <w:tc>
          <w:tcPr>
            <w:tcW w:w="1811" w:type="dxa"/>
          </w:tcPr>
          <w:p w14:paraId="1B1783D8" w14:textId="77777777" w:rsidR="00E4587B" w:rsidRPr="00CD7D70" w:rsidRDefault="00E4587B" w:rsidP="00EC1E89">
            <w:pPr>
              <w:pStyle w:val="TAL"/>
              <w:rPr>
                <w:lang w:eastAsia="ja-JP"/>
              </w:rPr>
            </w:pPr>
            <w:r w:rsidRPr="00CD7D70">
              <w:rPr>
                <w:lang w:eastAsia="ja-JP"/>
              </w:rPr>
              <w:t>Rel-14 onwards</w:t>
            </w:r>
          </w:p>
        </w:tc>
        <w:tc>
          <w:tcPr>
            <w:tcW w:w="1134" w:type="dxa"/>
          </w:tcPr>
          <w:p w14:paraId="7029B7B4" w14:textId="77777777" w:rsidR="00E4587B" w:rsidRPr="00CD7D70" w:rsidRDefault="00E4587B" w:rsidP="00EC1E89">
            <w:pPr>
              <w:pStyle w:val="TAL"/>
              <w:rPr>
                <w:lang w:eastAsia="en-US"/>
              </w:rPr>
            </w:pPr>
          </w:p>
        </w:tc>
      </w:tr>
      <w:tr w:rsidR="007C14E4" w:rsidRPr="00CD7D70" w14:paraId="547BDDAD" w14:textId="77777777" w:rsidTr="006F13A4">
        <w:tblPrEx>
          <w:tblCellMar>
            <w:right w:w="108" w:type="dxa"/>
          </w:tblCellMar>
        </w:tblPrEx>
        <w:trPr>
          <w:jc w:val="center"/>
        </w:trPr>
        <w:tc>
          <w:tcPr>
            <w:tcW w:w="4535" w:type="dxa"/>
            <w:gridSpan w:val="2"/>
          </w:tcPr>
          <w:p w14:paraId="4B02596B" w14:textId="77777777" w:rsidR="007C14E4" w:rsidRPr="00CD7D70" w:rsidRDefault="007C14E4" w:rsidP="006F13A4">
            <w:pPr>
              <w:pStyle w:val="TAL"/>
              <w:rPr>
                <w:lang w:eastAsia="en-US"/>
              </w:rPr>
            </w:pPr>
            <w:r w:rsidRPr="00CD7D70">
              <w:rPr>
                <w:lang w:eastAsia="en-US"/>
              </w:rPr>
              <w:t xml:space="preserve">  }</w:t>
            </w:r>
          </w:p>
        </w:tc>
        <w:tc>
          <w:tcPr>
            <w:tcW w:w="2267" w:type="dxa"/>
          </w:tcPr>
          <w:p w14:paraId="342D3025" w14:textId="77777777" w:rsidR="007C14E4" w:rsidRPr="00CD7D70" w:rsidRDefault="007C14E4" w:rsidP="006F13A4">
            <w:pPr>
              <w:pStyle w:val="TAL"/>
              <w:rPr>
                <w:lang w:eastAsia="ja-JP"/>
              </w:rPr>
            </w:pPr>
          </w:p>
        </w:tc>
        <w:tc>
          <w:tcPr>
            <w:tcW w:w="1811" w:type="dxa"/>
          </w:tcPr>
          <w:p w14:paraId="449CBFDA" w14:textId="77777777" w:rsidR="007C14E4" w:rsidRPr="00CD7D70" w:rsidRDefault="007C14E4" w:rsidP="006F13A4">
            <w:pPr>
              <w:pStyle w:val="TAL"/>
              <w:rPr>
                <w:lang w:eastAsia="ja-JP"/>
              </w:rPr>
            </w:pPr>
          </w:p>
        </w:tc>
        <w:tc>
          <w:tcPr>
            <w:tcW w:w="1134" w:type="dxa"/>
          </w:tcPr>
          <w:p w14:paraId="4C78E1D1" w14:textId="77777777" w:rsidR="007C14E4" w:rsidRPr="00CD7D70" w:rsidRDefault="007C14E4" w:rsidP="006F13A4">
            <w:pPr>
              <w:pStyle w:val="TAL"/>
              <w:rPr>
                <w:lang w:eastAsia="en-US"/>
              </w:rPr>
            </w:pPr>
          </w:p>
        </w:tc>
      </w:tr>
      <w:tr w:rsidR="007C14E4" w:rsidRPr="00CD7D70" w14:paraId="311BB461" w14:textId="77777777" w:rsidTr="006F13A4">
        <w:tblPrEx>
          <w:tblCellMar>
            <w:right w:w="108" w:type="dxa"/>
          </w:tblCellMar>
        </w:tblPrEx>
        <w:trPr>
          <w:jc w:val="center"/>
        </w:trPr>
        <w:tc>
          <w:tcPr>
            <w:tcW w:w="4535" w:type="dxa"/>
            <w:gridSpan w:val="2"/>
          </w:tcPr>
          <w:p w14:paraId="2EF40C04" w14:textId="77777777" w:rsidR="007C14E4" w:rsidRPr="00CD7D70" w:rsidRDefault="007C14E4" w:rsidP="006F13A4">
            <w:pPr>
              <w:pStyle w:val="TAL"/>
              <w:rPr>
                <w:lang w:eastAsia="en-US"/>
              </w:rPr>
            </w:pPr>
            <w:r w:rsidRPr="00CD7D70">
              <w:rPr>
                <w:lang w:eastAsia="en-US"/>
              </w:rPr>
              <w:t>}</w:t>
            </w:r>
          </w:p>
        </w:tc>
        <w:tc>
          <w:tcPr>
            <w:tcW w:w="2267" w:type="dxa"/>
          </w:tcPr>
          <w:p w14:paraId="637DCAF2" w14:textId="77777777" w:rsidR="007C14E4" w:rsidRPr="00CD7D70" w:rsidRDefault="007C14E4" w:rsidP="006F13A4">
            <w:pPr>
              <w:pStyle w:val="TAL"/>
              <w:rPr>
                <w:lang w:eastAsia="ja-JP"/>
              </w:rPr>
            </w:pPr>
          </w:p>
        </w:tc>
        <w:tc>
          <w:tcPr>
            <w:tcW w:w="1811" w:type="dxa"/>
          </w:tcPr>
          <w:p w14:paraId="6BDF896B" w14:textId="77777777" w:rsidR="007C14E4" w:rsidRPr="00CD7D70" w:rsidRDefault="007C14E4" w:rsidP="006F13A4">
            <w:pPr>
              <w:pStyle w:val="TAL"/>
              <w:rPr>
                <w:lang w:eastAsia="ja-JP"/>
              </w:rPr>
            </w:pPr>
          </w:p>
        </w:tc>
        <w:tc>
          <w:tcPr>
            <w:tcW w:w="1134" w:type="dxa"/>
          </w:tcPr>
          <w:p w14:paraId="79A7B019" w14:textId="77777777" w:rsidR="007C14E4" w:rsidRPr="00CD7D70" w:rsidRDefault="007C14E4" w:rsidP="006F13A4">
            <w:pPr>
              <w:pStyle w:val="TAL"/>
              <w:rPr>
                <w:lang w:eastAsia="en-US"/>
              </w:rPr>
            </w:pPr>
          </w:p>
        </w:tc>
      </w:tr>
    </w:tbl>
    <w:p w14:paraId="0EE3CC7A" w14:textId="77777777" w:rsidR="00776888" w:rsidRPr="00CD7D70" w:rsidRDefault="00776888" w:rsidP="00776888"/>
    <w:p w14:paraId="542812A0" w14:textId="77777777" w:rsidR="00776888" w:rsidRPr="00CD7D70" w:rsidRDefault="00776888" w:rsidP="00776888">
      <w:pPr>
        <w:pStyle w:val="TH"/>
      </w:pPr>
      <w:r w:rsidRPr="00CD7D70">
        <w:t>Table 7.3.1.1.3.3-19: bt-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76888" w:rsidRPr="00CD7D70" w14:paraId="071A4D98" w14:textId="77777777" w:rsidTr="006F13A4">
        <w:trPr>
          <w:gridBefore w:val="1"/>
          <w:wBefore w:w="9" w:type="dxa"/>
          <w:jc w:val="center"/>
        </w:trPr>
        <w:tc>
          <w:tcPr>
            <w:tcW w:w="9738" w:type="dxa"/>
            <w:gridSpan w:val="4"/>
          </w:tcPr>
          <w:p w14:paraId="205F67B5" w14:textId="77777777" w:rsidR="00776888" w:rsidRPr="00CD7D70" w:rsidRDefault="00776888" w:rsidP="006F13A4">
            <w:pPr>
              <w:pStyle w:val="TAL"/>
              <w:rPr>
                <w:lang w:eastAsia="ja-JP"/>
              </w:rPr>
            </w:pPr>
            <w:r w:rsidRPr="00CD7D70">
              <w:rPr>
                <w:lang w:eastAsia="en-US"/>
              </w:rPr>
              <w:t>Derivation Path: 36.355 clause 6.5.7.4</w:t>
            </w:r>
          </w:p>
        </w:tc>
      </w:tr>
      <w:tr w:rsidR="00776888" w:rsidRPr="00CD7D70" w14:paraId="77587971" w14:textId="77777777" w:rsidTr="006F13A4">
        <w:tblPrEx>
          <w:tblCellMar>
            <w:right w:w="108" w:type="dxa"/>
          </w:tblCellMar>
        </w:tblPrEx>
        <w:trPr>
          <w:jc w:val="center"/>
        </w:trPr>
        <w:tc>
          <w:tcPr>
            <w:tcW w:w="4535" w:type="dxa"/>
            <w:gridSpan w:val="2"/>
          </w:tcPr>
          <w:p w14:paraId="171F7499" w14:textId="77777777" w:rsidR="00776888" w:rsidRPr="00CD7D70" w:rsidRDefault="00776888" w:rsidP="006F13A4">
            <w:pPr>
              <w:pStyle w:val="TAH"/>
              <w:rPr>
                <w:lang w:eastAsia="en-US"/>
              </w:rPr>
            </w:pPr>
            <w:r w:rsidRPr="00CD7D70">
              <w:rPr>
                <w:lang w:eastAsia="en-US"/>
              </w:rPr>
              <w:t>Information Element</w:t>
            </w:r>
          </w:p>
        </w:tc>
        <w:tc>
          <w:tcPr>
            <w:tcW w:w="2267" w:type="dxa"/>
          </w:tcPr>
          <w:p w14:paraId="2CC8C3C9" w14:textId="77777777" w:rsidR="00776888" w:rsidRPr="00CD7D70" w:rsidRDefault="00776888" w:rsidP="006F13A4">
            <w:pPr>
              <w:pStyle w:val="TAH"/>
              <w:rPr>
                <w:lang w:eastAsia="en-US"/>
              </w:rPr>
            </w:pPr>
            <w:r w:rsidRPr="00CD7D70">
              <w:rPr>
                <w:lang w:eastAsia="en-US"/>
              </w:rPr>
              <w:t>Value/remark</w:t>
            </w:r>
          </w:p>
        </w:tc>
        <w:tc>
          <w:tcPr>
            <w:tcW w:w="1811" w:type="dxa"/>
          </w:tcPr>
          <w:p w14:paraId="2D0BC452" w14:textId="77777777" w:rsidR="00776888" w:rsidRPr="00CD7D70" w:rsidRDefault="00776888" w:rsidP="006F13A4">
            <w:pPr>
              <w:pStyle w:val="TAH"/>
              <w:rPr>
                <w:lang w:eastAsia="en-US"/>
              </w:rPr>
            </w:pPr>
            <w:r w:rsidRPr="00CD7D70">
              <w:rPr>
                <w:lang w:eastAsia="en-US"/>
              </w:rPr>
              <w:t>Comment</w:t>
            </w:r>
          </w:p>
        </w:tc>
        <w:tc>
          <w:tcPr>
            <w:tcW w:w="1134" w:type="dxa"/>
          </w:tcPr>
          <w:p w14:paraId="37775083" w14:textId="77777777" w:rsidR="00776888" w:rsidRPr="00CD7D70" w:rsidRDefault="00776888" w:rsidP="006F13A4">
            <w:pPr>
              <w:pStyle w:val="TAH"/>
              <w:rPr>
                <w:lang w:eastAsia="en-US"/>
              </w:rPr>
            </w:pPr>
            <w:r w:rsidRPr="00CD7D70">
              <w:rPr>
                <w:lang w:eastAsia="en-US"/>
              </w:rPr>
              <w:t>Condition</w:t>
            </w:r>
          </w:p>
        </w:tc>
      </w:tr>
      <w:tr w:rsidR="00776888" w:rsidRPr="00CD7D70" w14:paraId="3A37B8B3" w14:textId="77777777" w:rsidTr="006F13A4">
        <w:tblPrEx>
          <w:tblCellMar>
            <w:right w:w="108" w:type="dxa"/>
          </w:tblCellMar>
        </w:tblPrEx>
        <w:trPr>
          <w:jc w:val="center"/>
        </w:trPr>
        <w:tc>
          <w:tcPr>
            <w:tcW w:w="4535" w:type="dxa"/>
            <w:gridSpan w:val="2"/>
          </w:tcPr>
          <w:p w14:paraId="1837EBAC" w14:textId="77777777" w:rsidR="00776888" w:rsidRPr="00CD7D70" w:rsidRDefault="00776888" w:rsidP="006F13A4">
            <w:pPr>
              <w:pStyle w:val="TAL"/>
              <w:rPr>
                <w:lang w:eastAsia="en-US"/>
              </w:rPr>
            </w:pPr>
            <w:r w:rsidRPr="00CD7D70">
              <w:rPr>
                <w:lang w:eastAsia="en-US"/>
              </w:rPr>
              <w:t>bt-ProvideCapabilities-r13 SEQUENCE {</w:t>
            </w:r>
          </w:p>
        </w:tc>
        <w:tc>
          <w:tcPr>
            <w:tcW w:w="2267" w:type="dxa"/>
          </w:tcPr>
          <w:p w14:paraId="3458F6A2" w14:textId="77777777" w:rsidR="00776888" w:rsidRPr="00CD7D70" w:rsidRDefault="00776888" w:rsidP="006F13A4">
            <w:pPr>
              <w:pStyle w:val="TAL"/>
              <w:rPr>
                <w:lang w:eastAsia="en-US"/>
              </w:rPr>
            </w:pPr>
          </w:p>
        </w:tc>
        <w:tc>
          <w:tcPr>
            <w:tcW w:w="1811" w:type="dxa"/>
          </w:tcPr>
          <w:p w14:paraId="53FA73D3" w14:textId="77777777" w:rsidR="00776888" w:rsidRPr="00CD7D70" w:rsidRDefault="00776888" w:rsidP="006F13A4">
            <w:pPr>
              <w:pStyle w:val="TAL"/>
              <w:rPr>
                <w:lang w:eastAsia="en-US"/>
              </w:rPr>
            </w:pPr>
            <w:r w:rsidRPr="00CD7D70">
              <w:rPr>
                <w:lang w:eastAsia="en-US"/>
              </w:rPr>
              <w:t>Rel-13 onwards</w:t>
            </w:r>
          </w:p>
        </w:tc>
        <w:tc>
          <w:tcPr>
            <w:tcW w:w="1134" w:type="dxa"/>
          </w:tcPr>
          <w:p w14:paraId="4A3A50B9" w14:textId="77777777" w:rsidR="00776888" w:rsidRPr="00CD7D70" w:rsidRDefault="00776888" w:rsidP="006F13A4">
            <w:pPr>
              <w:pStyle w:val="TAL"/>
              <w:rPr>
                <w:lang w:eastAsia="en-US"/>
              </w:rPr>
            </w:pPr>
          </w:p>
        </w:tc>
      </w:tr>
      <w:tr w:rsidR="00776888" w:rsidRPr="00CD7D70" w14:paraId="38371EF2" w14:textId="77777777" w:rsidTr="006F13A4">
        <w:tblPrEx>
          <w:tblCellMar>
            <w:right w:w="108" w:type="dxa"/>
          </w:tblCellMar>
        </w:tblPrEx>
        <w:trPr>
          <w:jc w:val="center"/>
        </w:trPr>
        <w:tc>
          <w:tcPr>
            <w:tcW w:w="4535" w:type="dxa"/>
            <w:gridSpan w:val="2"/>
          </w:tcPr>
          <w:p w14:paraId="06B58FA9" w14:textId="77777777" w:rsidR="00776888" w:rsidRPr="00CD7D70" w:rsidRDefault="00776888" w:rsidP="006F13A4">
            <w:pPr>
              <w:pStyle w:val="TAL"/>
              <w:rPr>
                <w:lang w:eastAsia="en-US"/>
              </w:rPr>
            </w:pPr>
            <w:r w:rsidRPr="00CD7D70">
              <w:rPr>
                <w:lang w:eastAsia="en-US"/>
              </w:rPr>
              <w:t xml:space="preserve">  </w:t>
            </w:r>
            <w:r w:rsidRPr="00CD7D70">
              <w:rPr>
                <w:snapToGrid w:val="0"/>
                <w:lang w:eastAsia="en-US"/>
              </w:rPr>
              <w:t>bt-Modes-r13</w:t>
            </w:r>
          </w:p>
        </w:tc>
        <w:tc>
          <w:tcPr>
            <w:tcW w:w="2267" w:type="dxa"/>
          </w:tcPr>
          <w:p w14:paraId="7E54F7B2" w14:textId="77777777" w:rsidR="00776888" w:rsidRPr="00CD7D70" w:rsidRDefault="00776888" w:rsidP="006F13A4">
            <w:pPr>
              <w:pStyle w:val="TAL"/>
              <w:rPr>
                <w:lang w:eastAsia="ja-JP"/>
              </w:rPr>
            </w:pPr>
            <w:r w:rsidRPr="00CD7D70">
              <w:rPr>
                <w:lang w:eastAsia="ja-JP"/>
              </w:rPr>
              <w:t>Dependent on UE capabilities</w:t>
            </w:r>
          </w:p>
        </w:tc>
        <w:tc>
          <w:tcPr>
            <w:tcW w:w="1811" w:type="dxa"/>
          </w:tcPr>
          <w:p w14:paraId="1CAF5570" w14:textId="77777777" w:rsidR="00776888" w:rsidRPr="00CD7D70" w:rsidRDefault="00776888" w:rsidP="006F13A4">
            <w:pPr>
              <w:pStyle w:val="TAL"/>
              <w:rPr>
                <w:lang w:eastAsia="ja-JP"/>
              </w:rPr>
            </w:pPr>
          </w:p>
        </w:tc>
        <w:tc>
          <w:tcPr>
            <w:tcW w:w="1134" w:type="dxa"/>
          </w:tcPr>
          <w:p w14:paraId="0D6D6136" w14:textId="77777777" w:rsidR="00776888" w:rsidRPr="00CD7D70" w:rsidRDefault="00776888" w:rsidP="006F13A4">
            <w:pPr>
              <w:pStyle w:val="TAL"/>
              <w:rPr>
                <w:lang w:eastAsia="en-US"/>
              </w:rPr>
            </w:pPr>
          </w:p>
        </w:tc>
      </w:tr>
      <w:tr w:rsidR="00776888" w:rsidRPr="00CD7D70" w14:paraId="2C68A98F" w14:textId="77777777" w:rsidTr="006F13A4">
        <w:tblPrEx>
          <w:tblCellMar>
            <w:right w:w="108" w:type="dxa"/>
          </w:tblCellMar>
        </w:tblPrEx>
        <w:trPr>
          <w:jc w:val="center"/>
        </w:trPr>
        <w:tc>
          <w:tcPr>
            <w:tcW w:w="4535" w:type="dxa"/>
            <w:gridSpan w:val="2"/>
          </w:tcPr>
          <w:p w14:paraId="35AB0AF2" w14:textId="77777777" w:rsidR="00776888" w:rsidRPr="00CD7D70" w:rsidRDefault="00776888" w:rsidP="006F13A4">
            <w:pPr>
              <w:pStyle w:val="TAL"/>
              <w:rPr>
                <w:lang w:eastAsia="en-US"/>
              </w:rPr>
            </w:pPr>
            <w:r w:rsidRPr="00CD7D70">
              <w:rPr>
                <w:lang w:eastAsia="en-US"/>
              </w:rPr>
              <w:t xml:space="preserve">  </w:t>
            </w:r>
            <w:r w:rsidRPr="00CD7D70">
              <w:rPr>
                <w:snapToGrid w:val="0"/>
                <w:lang w:eastAsia="en-US"/>
              </w:rPr>
              <w:t>bt-MeasSupported-r13</w:t>
            </w:r>
          </w:p>
        </w:tc>
        <w:tc>
          <w:tcPr>
            <w:tcW w:w="2267" w:type="dxa"/>
          </w:tcPr>
          <w:p w14:paraId="7DCFC85E" w14:textId="77777777" w:rsidR="00776888" w:rsidRPr="00CD7D70" w:rsidRDefault="00776888" w:rsidP="006F13A4">
            <w:pPr>
              <w:pStyle w:val="TAL"/>
              <w:rPr>
                <w:lang w:eastAsia="ja-JP"/>
              </w:rPr>
            </w:pPr>
            <w:r w:rsidRPr="00CD7D70">
              <w:rPr>
                <w:lang w:eastAsia="ja-JP"/>
              </w:rPr>
              <w:t>Dependent on UE capabilities</w:t>
            </w:r>
          </w:p>
        </w:tc>
        <w:tc>
          <w:tcPr>
            <w:tcW w:w="1811" w:type="dxa"/>
          </w:tcPr>
          <w:p w14:paraId="2746B1EA" w14:textId="77777777" w:rsidR="00776888" w:rsidRPr="00CD7D70" w:rsidRDefault="00776888" w:rsidP="006F13A4">
            <w:pPr>
              <w:pStyle w:val="TAL"/>
              <w:rPr>
                <w:lang w:eastAsia="ja-JP"/>
              </w:rPr>
            </w:pPr>
          </w:p>
        </w:tc>
        <w:tc>
          <w:tcPr>
            <w:tcW w:w="1134" w:type="dxa"/>
          </w:tcPr>
          <w:p w14:paraId="5E2429E9" w14:textId="77777777" w:rsidR="00776888" w:rsidRPr="00CD7D70" w:rsidRDefault="00776888" w:rsidP="006F13A4">
            <w:pPr>
              <w:pStyle w:val="TAL"/>
              <w:rPr>
                <w:lang w:eastAsia="en-US"/>
              </w:rPr>
            </w:pPr>
          </w:p>
        </w:tc>
      </w:tr>
      <w:tr w:rsidR="00653107" w:rsidRPr="00CD7D70" w14:paraId="4D662FB5" w14:textId="77777777" w:rsidTr="006F37C8">
        <w:tblPrEx>
          <w:tblCellMar>
            <w:right w:w="108" w:type="dxa"/>
          </w:tblCellMar>
        </w:tblPrEx>
        <w:trPr>
          <w:jc w:val="center"/>
        </w:trPr>
        <w:tc>
          <w:tcPr>
            <w:tcW w:w="4535" w:type="dxa"/>
            <w:gridSpan w:val="2"/>
          </w:tcPr>
          <w:p w14:paraId="463DAB97" w14:textId="77777777" w:rsidR="00653107" w:rsidRPr="00CD7D70" w:rsidRDefault="00653107" w:rsidP="006F37C8">
            <w:pPr>
              <w:pStyle w:val="TAL"/>
              <w:rPr>
                <w:lang w:eastAsia="en-US"/>
              </w:rPr>
            </w:pPr>
            <w:r w:rsidRPr="00CD7D70">
              <w:rPr>
                <w:snapToGrid w:val="0"/>
                <w:lang w:eastAsia="en-US"/>
              </w:rPr>
              <w:t xml:space="preserve">  idleStateForMeasurements-r14</w:t>
            </w:r>
          </w:p>
        </w:tc>
        <w:tc>
          <w:tcPr>
            <w:tcW w:w="2267" w:type="dxa"/>
          </w:tcPr>
          <w:p w14:paraId="46EC9520"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7D21BB39" w14:textId="77777777" w:rsidR="00653107" w:rsidRPr="00CD7D70" w:rsidRDefault="00653107" w:rsidP="006F37C8">
            <w:pPr>
              <w:pStyle w:val="TAL"/>
              <w:rPr>
                <w:lang w:eastAsia="ja-JP"/>
              </w:rPr>
            </w:pPr>
            <w:r w:rsidRPr="00CD7D70">
              <w:rPr>
                <w:lang w:eastAsia="en-US"/>
              </w:rPr>
              <w:t>Rel-14 onwards</w:t>
            </w:r>
          </w:p>
        </w:tc>
        <w:tc>
          <w:tcPr>
            <w:tcW w:w="1134" w:type="dxa"/>
          </w:tcPr>
          <w:p w14:paraId="1218684E" w14:textId="77777777" w:rsidR="00653107" w:rsidRPr="00CD7D70" w:rsidRDefault="00653107" w:rsidP="006F37C8">
            <w:pPr>
              <w:pStyle w:val="TAL"/>
              <w:rPr>
                <w:lang w:eastAsia="en-US"/>
              </w:rPr>
            </w:pPr>
          </w:p>
        </w:tc>
      </w:tr>
      <w:tr w:rsidR="00653107" w:rsidRPr="00CD7D70" w14:paraId="5944DBB3" w14:textId="77777777" w:rsidTr="006F37C8">
        <w:tblPrEx>
          <w:tblCellMar>
            <w:right w:w="108" w:type="dxa"/>
          </w:tblCellMar>
        </w:tblPrEx>
        <w:trPr>
          <w:jc w:val="center"/>
        </w:trPr>
        <w:tc>
          <w:tcPr>
            <w:tcW w:w="4535" w:type="dxa"/>
            <w:gridSpan w:val="2"/>
          </w:tcPr>
          <w:p w14:paraId="64411582" w14:textId="77777777" w:rsidR="00653107" w:rsidRPr="00CD7D70" w:rsidRDefault="00653107" w:rsidP="006F37C8">
            <w:pPr>
              <w:pStyle w:val="TAL"/>
              <w:rPr>
                <w:lang w:eastAsia="en-US"/>
              </w:rPr>
            </w:pPr>
            <w:r w:rsidRPr="00CD7D70">
              <w:rPr>
                <w:snapToGrid w:val="0"/>
                <w:lang w:eastAsia="en-US"/>
              </w:rPr>
              <w:t xml:space="preserve">  periodicalReportingSupported-r14</w:t>
            </w:r>
          </w:p>
        </w:tc>
        <w:tc>
          <w:tcPr>
            <w:tcW w:w="2267" w:type="dxa"/>
          </w:tcPr>
          <w:p w14:paraId="2FE30581" w14:textId="77777777" w:rsidR="00653107" w:rsidRPr="00CD7D70" w:rsidRDefault="00653107" w:rsidP="006F37C8">
            <w:pPr>
              <w:pStyle w:val="TAL"/>
              <w:rPr>
                <w:lang w:eastAsia="ja-JP"/>
              </w:rPr>
            </w:pPr>
            <w:r w:rsidRPr="00CD7D70">
              <w:rPr>
                <w:lang w:eastAsia="ja-JP"/>
              </w:rPr>
              <w:t>Dependent on UE capabilities</w:t>
            </w:r>
          </w:p>
        </w:tc>
        <w:tc>
          <w:tcPr>
            <w:tcW w:w="1811" w:type="dxa"/>
          </w:tcPr>
          <w:p w14:paraId="3356E135" w14:textId="77777777" w:rsidR="00653107" w:rsidRPr="00CD7D70" w:rsidRDefault="00653107" w:rsidP="006F37C8">
            <w:pPr>
              <w:pStyle w:val="TAL"/>
              <w:rPr>
                <w:lang w:eastAsia="ja-JP"/>
              </w:rPr>
            </w:pPr>
            <w:r w:rsidRPr="00CD7D70">
              <w:rPr>
                <w:lang w:eastAsia="en-US"/>
              </w:rPr>
              <w:t>Rel-14 onwards</w:t>
            </w:r>
          </w:p>
        </w:tc>
        <w:tc>
          <w:tcPr>
            <w:tcW w:w="1134" w:type="dxa"/>
          </w:tcPr>
          <w:p w14:paraId="270A82B3" w14:textId="77777777" w:rsidR="00653107" w:rsidRPr="00CD7D70" w:rsidRDefault="00653107" w:rsidP="006F37C8">
            <w:pPr>
              <w:pStyle w:val="TAL"/>
              <w:rPr>
                <w:lang w:eastAsia="en-US"/>
              </w:rPr>
            </w:pPr>
          </w:p>
        </w:tc>
      </w:tr>
      <w:tr w:rsidR="00776888" w:rsidRPr="00CD7D70" w14:paraId="410FC778" w14:textId="77777777" w:rsidTr="006F13A4">
        <w:tblPrEx>
          <w:tblCellMar>
            <w:right w:w="108" w:type="dxa"/>
          </w:tblCellMar>
        </w:tblPrEx>
        <w:trPr>
          <w:jc w:val="center"/>
        </w:trPr>
        <w:tc>
          <w:tcPr>
            <w:tcW w:w="4535" w:type="dxa"/>
            <w:gridSpan w:val="2"/>
          </w:tcPr>
          <w:p w14:paraId="41AD5797" w14:textId="77777777" w:rsidR="00776888" w:rsidRPr="00CD7D70" w:rsidRDefault="00776888" w:rsidP="006F13A4">
            <w:pPr>
              <w:pStyle w:val="TAL"/>
              <w:rPr>
                <w:lang w:eastAsia="en-US"/>
              </w:rPr>
            </w:pPr>
            <w:r w:rsidRPr="00CD7D70">
              <w:rPr>
                <w:lang w:eastAsia="en-US"/>
              </w:rPr>
              <w:t xml:space="preserve">  }</w:t>
            </w:r>
          </w:p>
        </w:tc>
        <w:tc>
          <w:tcPr>
            <w:tcW w:w="2267" w:type="dxa"/>
          </w:tcPr>
          <w:p w14:paraId="32061579" w14:textId="77777777" w:rsidR="00776888" w:rsidRPr="00CD7D70" w:rsidRDefault="00776888" w:rsidP="006F13A4">
            <w:pPr>
              <w:pStyle w:val="TAL"/>
              <w:rPr>
                <w:lang w:eastAsia="ja-JP"/>
              </w:rPr>
            </w:pPr>
          </w:p>
        </w:tc>
        <w:tc>
          <w:tcPr>
            <w:tcW w:w="1811" w:type="dxa"/>
          </w:tcPr>
          <w:p w14:paraId="2E727FBA" w14:textId="77777777" w:rsidR="00776888" w:rsidRPr="00CD7D70" w:rsidRDefault="00776888" w:rsidP="006F13A4">
            <w:pPr>
              <w:pStyle w:val="TAL"/>
              <w:rPr>
                <w:lang w:eastAsia="ja-JP"/>
              </w:rPr>
            </w:pPr>
          </w:p>
        </w:tc>
        <w:tc>
          <w:tcPr>
            <w:tcW w:w="1134" w:type="dxa"/>
          </w:tcPr>
          <w:p w14:paraId="799AC1F5" w14:textId="77777777" w:rsidR="00776888" w:rsidRPr="00CD7D70" w:rsidRDefault="00776888" w:rsidP="006F13A4">
            <w:pPr>
              <w:pStyle w:val="TAL"/>
              <w:rPr>
                <w:lang w:eastAsia="en-US"/>
              </w:rPr>
            </w:pPr>
          </w:p>
        </w:tc>
      </w:tr>
      <w:tr w:rsidR="00776888" w:rsidRPr="00CD7D70" w14:paraId="5C98BF58" w14:textId="77777777" w:rsidTr="006F13A4">
        <w:tblPrEx>
          <w:tblCellMar>
            <w:right w:w="108" w:type="dxa"/>
          </w:tblCellMar>
        </w:tblPrEx>
        <w:trPr>
          <w:jc w:val="center"/>
        </w:trPr>
        <w:tc>
          <w:tcPr>
            <w:tcW w:w="4535" w:type="dxa"/>
            <w:gridSpan w:val="2"/>
          </w:tcPr>
          <w:p w14:paraId="15641CFD" w14:textId="77777777" w:rsidR="00776888" w:rsidRPr="00CD7D70" w:rsidRDefault="00776888" w:rsidP="006F13A4">
            <w:pPr>
              <w:pStyle w:val="TAL"/>
              <w:rPr>
                <w:lang w:eastAsia="en-US"/>
              </w:rPr>
            </w:pPr>
            <w:r w:rsidRPr="00CD7D70">
              <w:rPr>
                <w:lang w:eastAsia="en-US"/>
              </w:rPr>
              <w:t>}</w:t>
            </w:r>
          </w:p>
        </w:tc>
        <w:tc>
          <w:tcPr>
            <w:tcW w:w="2267" w:type="dxa"/>
          </w:tcPr>
          <w:p w14:paraId="3CB8D9F2" w14:textId="77777777" w:rsidR="00776888" w:rsidRPr="00CD7D70" w:rsidRDefault="00776888" w:rsidP="006F13A4">
            <w:pPr>
              <w:pStyle w:val="TAL"/>
              <w:rPr>
                <w:lang w:eastAsia="ja-JP"/>
              </w:rPr>
            </w:pPr>
          </w:p>
        </w:tc>
        <w:tc>
          <w:tcPr>
            <w:tcW w:w="1811" w:type="dxa"/>
          </w:tcPr>
          <w:p w14:paraId="1A8DF00F" w14:textId="77777777" w:rsidR="00776888" w:rsidRPr="00CD7D70" w:rsidRDefault="00776888" w:rsidP="006F13A4">
            <w:pPr>
              <w:pStyle w:val="TAL"/>
              <w:rPr>
                <w:lang w:eastAsia="ja-JP"/>
              </w:rPr>
            </w:pPr>
          </w:p>
        </w:tc>
        <w:tc>
          <w:tcPr>
            <w:tcW w:w="1134" w:type="dxa"/>
          </w:tcPr>
          <w:p w14:paraId="523F2C71" w14:textId="77777777" w:rsidR="00776888" w:rsidRPr="00CD7D70" w:rsidRDefault="00776888" w:rsidP="006F13A4">
            <w:pPr>
              <w:pStyle w:val="TAL"/>
              <w:rPr>
                <w:lang w:eastAsia="en-US"/>
              </w:rPr>
            </w:pPr>
          </w:p>
        </w:tc>
      </w:tr>
    </w:tbl>
    <w:p w14:paraId="6AF17A11" w14:textId="77777777" w:rsidR="00A448A7" w:rsidRPr="00CD7D70" w:rsidRDefault="00A448A7" w:rsidP="00A448A7"/>
    <w:p w14:paraId="4CE4DBFB" w14:textId="77777777" w:rsidR="00A448A7" w:rsidRPr="00CD7D70" w:rsidRDefault="00A448A7" w:rsidP="00A448A7">
      <w:pPr>
        <w:pStyle w:val="TH"/>
      </w:pPr>
      <w:r w:rsidRPr="00CD7D70">
        <w:lastRenderedPageBreak/>
        <w:t>Table 7.3.1.1.3.3-20: sensor-ProvideCapabilities</w:t>
      </w:r>
      <w:r w:rsidRPr="00CD7D70">
        <w:rPr>
          <w:snapToGrid w:val="0"/>
        </w:rPr>
        <w:t xml:space="preserve"> </w:t>
      </w:r>
      <w:r w:rsidRPr="00CD7D70">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448A7" w:rsidRPr="00CD7D70" w14:paraId="34496768" w14:textId="77777777" w:rsidTr="006F13A4">
        <w:trPr>
          <w:gridBefore w:val="1"/>
          <w:wBefore w:w="9" w:type="dxa"/>
          <w:jc w:val="center"/>
        </w:trPr>
        <w:tc>
          <w:tcPr>
            <w:tcW w:w="9738" w:type="dxa"/>
            <w:gridSpan w:val="4"/>
          </w:tcPr>
          <w:p w14:paraId="02D80521" w14:textId="77777777" w:rsidR="00A448A7" w:rsidRPr="00CD7D70" w:rsidRDefault="00A448A7" w:rsidP="006F13A4">
            <w:pPr>
              <w:pStyle w:val="TAL"/>
              <w:rPr>
                <w:lang w:eastAsia="ja-JP"/>
              </w:rPr>
            </w:pPr>
            <w:r w:rsidRPr="00CD7D70">
              <w:rPr>
                <w:lang w:eastAsia="en-US"/>
              </w:rPr>
              <w:t>Derivation Path: 36.355 clause 6.5.5.4</w:t>
            </w:r>
          </w:p>
        </w:tc>
      </w:tr>
      <w:tr w:rsidR="00A448A7" w:rsidRPr="00CD7D70" w14:paraId="7EC0151D" w14:textId="77777777" w:rsidTr="006F13A4">
        <w:tblPrEx>
          <w:tblCellMar>
            <w:right w:w="108" w:type="dxa"/>
          </w:tblCellMar>
        </w:tblPrEx>
        <w:trPr>
          <w:jc w:val="center"/>
        </w:trPr>
        <w:tc>
          <w:tcPr>
            <w:tcW w:w="4535" w:type="dxa"/>
            <w:gridSpan w:val="2"/>
          </w:tcPr>
          <w:p w14:paraId="7F10BEE5" w14:textId="77777777" w:rsidR="00A448A7" w:rsidRPr="00CD7D70" w:rsidRDefault="00A448A7" w:rsidP="006F13A4">
            <w:pPr>
              <w:pStyle w:val="TAH"/>
              <w:rPr>
                <w:lang w:eastAsia="en-US"/>
              </w:rPr>
            </w:pPr>
            <w:r w:rsidRPr="00CD7D70">
              <w:rPr>
                <w:lang w:eastAsia="en-US"/>
              </w:rPr>
              <w:t>Information Element</w:t>
            </w:r>
          </w:p>
        </w:tc>
        <w:tc>
          <w:tcPr>
            <w:tcW w:w="2267" w:type="dxa"/>
          </w:tcPr>
          <w:p w14:paraId="40785E4A" w14:textId="77777777" w:rsidR="00A448A7" w:rsidRPr="00CD7D70" w:rsidRDefault="00A448A7" w:rsidP="006F13A4">
            <w:pPr>
              <w:pStyle w:val="TAH"/>
              <w:rPr>
                <w:lang w:eastAsia="en-US"/>
              </w:rPr>
            </w:pPr>
            <w:r w:rsidRPr="00CD7D70">
              <w:rPr>
                <w:lang w:eastAsia="en-US"/>
              </w:rPr>
              <w:t>Value/remark</w:t>
            </w:r>
          </w:p>
        </w:tc>
        <w:tc>
          <w:tcPr>
            <w:tcW w:w="1811" w:type="dxa"/>
          </w:tcPr>
          <w:p w14:paraId="64C6038A" w14:textId="77777777" w:rsidR="00A448A7" w:rsidRPr="00CD7D70" w:rsidRDefault="00A448A7" w:rsidP="006F13A4">
            <w:pPr>
              <w:pStyle w:val="TAH"/>
              <w:rPr>
                <w:lang w:eastAsia="en-US"/>
              </w:rPr>
            </w:pPr>
            <w:r w:rsidRPr="00CD7D70">
              <w:rPr>
                <w:lang w:eastAsia="en-US"/>
              </w:rPr>
              <w:t>Comment</w:t>
            </w:r>
          </w:p>
        </w:tc>
        <w:tc>
          <w:tcPr>
            <w:tcW w:w="1134" w:type="dxa"/>
          </w:tcPr>
          <w:p w14:paraId="1B82A9FD" w14:textId="77777777" w:rsidR="00A448A7" w:rsidRPr="00CD7D70" w:rsidRDefault="00A448A7" w:rsidP="006F13A4">
            <w:pPr>
              <w:pStyle w:val="TAH"/>
              <w:rPr>
                <w:lang w:eastAsia="en-US"/>
              </w:rPr>
            </w:pPr>
            <w:r w:rsidRPr="00CD7D70">
              <w:rPr>
                <w:lang w:eastAsia="en-US"/>
              </w:rPr>
              <w:t>Condition</w:t>
            </w:r>
          </w:p>
        </w:tc>
      </w:tr>
      <w:tr w:rsidR="00A448A7" w:rsidRPr="00CD7D70" w14:paraId="2D063545" w14:textId="77777777" w:rsidTr="006F13A4">
        <w:tblPrEx>
          <w:tblCellMar>
            <w:right w:w="108" w:type="dxa"/>
          </w:tblCellMar>
        </w:tblPrEx>
        <w:trPr>
          <w:jc w:val="center"/>
        </w:trPr>
        <w:tc>
          <w:tcPr>
            <w:tcW w:w="4535" w:type="dxa"/>
            <w:gridSpan w:val="2"/>
          </w:tcPr>
          <w:p w14:paraId="29F7014F" w14:textId="77777777" w:rsidR="00A448A7" w:rsidRPr="00CD7D70" w:rsidRDefault="00A448A7" w:rsidP="006F13A4">
            <w:pPr>
              <w:pStyle w:val="TAL"/>
              <w:rPr>
                <w:lang w:eastAsia="en-US"/>
              </w:rPr>
            </w:pPr>
            <w:r w:rsidRPr="00CD7D70">
              <w:rPr>
                <w:lang w:eastAsia="en-US"/>
              </w:rPr>
              <w:t>sensor-ProvideCapabilities-r13 SEQUENCE {</w:t>
            </w:r>
          </w:p>
        </w:tc>
        <w:tc>
          <w:tcPr>
            <w:tcW w:w="2267" w:type="dxa"/>
          </w:tcPr>
          <w:p w14:paraId="03F9EC46" w14:textId="77777777" w:rsidR="00A448A7" w:rsidRPr="00CD7D70" w:rsidRDefault="00A448A7" w:rsidP="006F13A4">
            <w:pPr>
              <w:pStyle w:val="TAL"/>
              <w:rPr>
                <w:lang w:eastAsia="en-US"/>
              </w:rPr>
            </w:pPr>
          </w:p>
        </w:tc>
        <w:tc>
          <w:tcPr>
            <w:tcW w:w="1811" w:type="dxa"/>
          </w:tcPr>
          <w:p w14:paraId="25E9F23A" w14:textId="77777777" w:rsidR="00A448A7" w:rsidRPr="00CD7D70" w:rsidRDefault="00A448A7" w:rsidP="006F13A4">
            <w:pPr>
              <w:pStyle w:val="TAL"/>
              <w:rPr>
                <w:lang w:eastAsia="en-US"/>
              </w:rPr>
            </w:pPr>
            <w:r w:rsidRPr="00CD7D70">
              <w:rPr>
                <w:lang w:eastAsia="en-US"/>
              </w:rPr>
              <w:t>Rel-13 onwards</w:t>
            </w:r>
          </w:p>
        </w:tc>
        <w:tc>
          <w:tcPr>
            <w:tcW w:w="1134" w:type="dxa"/>
          </w:tcPr>
          <w:p w14:paraId="1AFE68C6" w14:textId="77777777" w:rsidR="00A448A7" w:rsidRPr="00CD7D70" w:rsidRDefault="00A448A7" w:rsidP="006F13A4">
            <w:pPr>
              <w:pStyle w:val="TAL"/>
              <w:rPr>
                <w:lang w:eastAsia="en-US"/>
              </w:rPr>
            </w:pPr>
          </w:p>
        </w:tc>
      </w:tr>
      <w:tr w:rsidR="00A448A7" w:rsidRPr="00CD7D70" w14:paraId="139529FB" w14:textId="77777777" w:rsidTr="006F13A4">
        <w:tblPrEx>
          <w:tblCellMar>
            <w:right w:w="108" w:type="dxa"/>
          </w:tblCellMar>
        </w:tblPrEx>
        <w:trPr>
          <w:jc w:val="center"/>
        </w:trPr>
        <w:tc>
          <w:tcPr>
            <w:tcW w:w="4535" w:type="dxa"/>
            <w:gridSpan w:val="2"/>
          </w:tcPr>
          <w:p w14:paraId="62365A87" w14:textId="77777777" w:rsidR="00A448A7" w:rsidRPr="00CD7D70" w:rsidRDefault="00A448A7" w:rsidP="006F13A4">
            <w:pPr>
              <w:pStyle w:val="TAL"/>
              <w:rPr>
                <w:lang w:eastAsia="en-US"/>
              </w:rPr>
            </w:pPr>
            <w:r w:rsidRPr="00CD7D70">
              <w:rPr>
                <w:lang w:eastAsia="en-US"/>
              </w:rPr>
              <w:t xml:space="preserve">  </w:t>
            </w:r>
            <w:r w:rsidRPr="00CD7D70">
              <w:rPr>
                <w:snapToGrid w:val="0"/>
                <w:lang w:eastAsia="en-US"/>
              </w:rPr>
              <w:t>sensor-Modes-r13</w:t>
            </w:r>
          </w:p>
        </w:tc>
        <w:tc>
          <w:tcPr>
            <w:tcW w:w="2267" w:type="dxa"/>
          </w:tcPr>
          <w:p w14:paraId="5A3BCB4D" w14:textId="77777777" w:rsidR="00A448A7" w:rsidRPr="00CD7D70" w:rsidRDefault="00A448A7" w:rsidP="006F13A4">
            <w:pPr>
              <w:pStyle w:val="TAL"/>
              <w:rPr>
                <w:lang w:eastAsia="ja-JP"/>
              </w:rPr>
            </w:pPr>
            <w:r w:rsidRPr="00CD7D70">
              <w:rPr>
                <w:lang w:eastAsia="ja-JP"/>
              </w:rPr>
              <w:t>Dependent on UE capabilities</w:t>
            </w:r>
          </w:p>
        </w:tc>
        <w:tc>
          <w:tcPr>
            <w:tcW w:w="1811" w:type="dxa"/>
          </w:tcPr>
          <w:p w14:paraId="42F33625" w14:textId="77777777" w:rsidR="00A448A7" w:rsidRPr="00CD7D70" w:rsidRDefault="00A448A7" w:rsidP="006F13A4">
            <w:pPr>
              <w:pStyle w:val="TAL"/>
              <w:rPr>
                <w:lang w:eastAsia="ja-JP"/>
              </w:rPr>
            </w:pPr>
          </w:p>
        </w:tc>
        <w:tc>
          <w:tcPr>
            <w:tcW w:w="1134" w:type="dxa"/>
          </w:tcPr>
          <w:p w14:paraId="0770F5DF" w14:textId="77777777" w:rsidR="00A448A7" w:rsidRPr="00CD7D70" w:rsidRDefault="00A448A7" w:rsidP="006F13A4">
            <w:pPr>
              <w:pStyle w:val="TAL"/>
              <w:rPr>
                <w:lang w:eastAsia="en-US"/>
              </w:rPr>
            </w:pPr>
          </w:p>
        </w:tc>
      </w:tr>
      <w:tr w:rsidR="00E052A2" w:rsidRPr="00CD7D70" w14:paraId="3D6C7EA1" w14:textId="77777777" w:rsidTr="00EC1E89">
        <w:tblPrEx>
          <w:tblCellMar>
            <w:right w:w="108" w:type="dxa"/>
          </w:tblCellMar>
        </w:tblPrEx>
        <w:trPr>
          <w:jc w:val="center"/>
        </w:trPr>
        <w:tc>
          <w:tcPr>
            <w:tcW w:w="4535" w:type="dxa"/>
            <w:gridSpan w:val="2"/>
          </w:tcPr>
          <w:p w14:paraId="5C783DFA" w14:textId="77777777" w:rsidR="00E052A2" w:rsidRPr="00CD7D70" w:rsidRDefault="00E052A2" w:rsidP="00EC1E89">
            <w:pPr>
              <w:pStyle w:val="TAL"/>
              <w:rPr>
                <w:lang w:eastAsia="en-US"/>
              </w:rPr>
            </w:pPr>
            <w:r w:rsidRPr="00CD7D70">
              <w:rPr>
                <w:lang w:eastAsia="en-US"/>
              </w:rPr>
              <w:t xml:space="preserve">  sensor-AssistanceDataSupportList-r14</w:t>
            </w:r>
          </w:p>
        </w:tc>
        <w:tc>
          <w:tcPr>
            <w:tcW w:w="2267" w:type="dxa"/>
          </w:tcPr>
          <w:p w14:paraId="0BEE77B7" w14:textId="77777777" w:rsidR="00E052A2" w:rsidRPr="00CD7D70" w:rsidRDefault="00E052A2" w:rsidP="00EC1E89">
            <w:pPr>
              <w:pStyle w:val="TAL"/>
              <w:rPr>
                <w:lang w:eastAsia="ja-JP"/>
              </w:rPr>
            </w:pPr>
            <w:r w:rsidRPr="00CD7D70">
              <w:rPr>
                <w:lang w:eastAsia="ja-JP"/>
              </w:rPr>
              <w:t>Dependent on UE capabilities</w:t>
            </w:r>
          </w:p>
        </w:tc>
        <w:tc>
          <w:tcPr>
            <w:tcW w:w="1811" w:type="dxa"/>
          </w:tcPr>
          <w:p w14:paraId="56735D6E" w14:textId="77777777" w:rsidR="00E052A2" w:rsidRPr="00CD7D70" w:rsidRDefault="00E052A2" w:rsidP="00EC1E89">
            <w:pPr>
              <w:pStyle w:val="TAL"/>
              <w:rPr>
                <w:lang w:eastAsia="ja-JP"/>
              </w:rPr>
            </w:pPr>
            <w:r w:rsidRPr="00CD7D70">
              <w:rPr>
                <w:lang w:eastAsia="en-US"/>
              </w:rPr>
              <w:t>Rel-14 onwards</w:t>
            </w:r>
          </w:p>
        </w:tc>
        <w:tc>
          <w:tcPr>
            <w:tcW w:w="1134" w:type="dxa"/>
          </w:tcPr>
          <w:p w14:paraId="22D41669" w14:textId="77777777" w:rsidR="00E052A2" w:rsidRPr="00CD7D70" w:rsidRDefault="00E052A2" w:rsidP="00EC1E89">
            <w:pPr>
              <w:pStyle w:val="TAL"/>
              <w:rPr>
                <w:lang w:eastAsia="en-US"/>
              </w:rPr>
            </w:pPr>
          </w:p>
        </w:tc>
      </w:tr>
      <w:tr w:rsidR="00E052A2" w:rsidRPr="00CD7D70" w14:paraId="6EFD891D" w14:textId="77777777" w:rsidTr="00EC1E89">
        <w:tblPrEx>
          <w:tblCellMar>
            <w:right w:w="108" w:type="dxa"/>
          </w:tblCellMar>
        </w:tblPrEx>
        <w:trPr>
          <w:jc w:val="center"/>
        </w:trPr>
        <w:tc>
          <w:tcPr>
            <w:tcW w:w="4535" w:type="dxa"/>
            <w:gridSpan w:val="2"/>
          </w:tcPr>
          <w:p w14:paraId="0642C115" w14:textId="77777777" w:rsidR="00E052A2" w:rsidRPr="00CD7D70" w:rsidRDefault="00E052A2" w:rsidP="00EC1E89">
            <w:pPr>
              <w:pStyle w:val="TAL"/>
              <w:rPr>
                <w:lang w:eastAsia="en-US"/>
              </w:rPr>
            </w:pPr>
            <w:r w:rsidRPr="00CD7D70">
              <w:rPr>
                <w:lang w:eastAsia="en-US"/>
              </w:rPr>
              <w:t xml:space="preserve">  periodicalReportingSupported-r14</w:t>
            </w:r>
          </w:p>
        </w:tc>
        <w:tc>
          <w:tcPr>
            <w:tcW w:w="2267" w:type="dxa"/>
          </w:tcPr>
          <w:p w14:paraId="49F5E6E5" w14:textId="77777777" w:rsidR="00E052A2" w:rsidRPr="00CD7D70" w:rsidRDefault="00E052A2" w:rsidP="00EC1E89">
            <w:pPr>
              <w:pStyle w:val="TAL"/>
              <w:rPr>
                <w:lang w:eastAsia="ja-JP"/>
              </w:rPr>
            </w:pPr>
            <w:r w:rsidRPr="00CD7D70">
              <w:rPr>
                <w:lang w:eastAsia="ja-JP"/>
              </w:rPr>
              <w:t>Dependent on UE capabilities</w:t>
            </w:r>
          </w:p>
        </w:tc>
        <w:tc>
          <w:tcPr>
            <w:tcW w:w="1811" w:type="dxa"/>
          </w:tcPr>
          <w:p w14:paraId="79A7B5BB" w14:textId="77777777" w:rsidR="00E052A2" w:rsidRPr="00CD7D70" w:rsidRDefault="00E052A2" w:rsidP="00EC1E89">
            <w:pPr>
              <w:pStyle w:val="TAL"/>
              <w:rPr>
                <w:lang w:eastAsia="ja-JP"/>
              </w:rPr>
            </w:pPr>
            <w:r w:rsidRPr="00CD7D70">
              <w:rPr>
                <w:lang w:eastAsia="en-US"/>
              </w:rPr>
              <w:t>Rel-14 onwards</w:t>
            </w:r>
          </w:p>
        </w:tc>
        <w:tc>
          <w:tcPr>
            <w:tcW w:w="1134" w:type="dxa"/>
          </w:tcPr>
          <w:p w14:paraId="31F3BF45" w14:textId="77777777" w:rsidR="00E052A2" w:rsidRPr="00CD7D70" w:rsidRDefault="00E052A2" w:rsidP="00EC1E89">
            <w:pPr>
              <w:pStyle w:val="TAL"/>
              <w:rPr>
                <w:lang w:eastAsia="en-US"/>
              </w:rPr>
            </w:pPr>
          </w:p>
        </w:tc>
      </w:tr>
      <w:tr w:rsidR="00E052A2" w:rsidRPr="00CD7D70" w14:paraId="137F40AB" w14:textId="77777777" w:rsidTr="00EC1E89">
        <w:tblPrEx>
          <w:tblCellMar>
            <w:right w:w="108" w:type="dxa"/>
          </w:tblCellMar>
        </w:tblPrEx>
        <w:trPr>
          <w:jc w:val="center"/>
        </w:trPr>
        <w:tc>
          <w:tcPr>
            <w:tcW w:w="4535" w:type="dxa"/>
            <w:gridSpan w:val="2"/>
          </w:tcPr>
          <w:p w14:paraId="0F820F94" w14:textId="77777777" w:rsidR="00E052A2" w:rsidRPr="00CD7D70" w:rsidRDefault="00E052A2" w:rsidP="00EC1E89">
            <w:pPr>
              <w:pStyle w:val="TAL"/>
              <w:rPr>
                <w:lang w:eastAsia="en-US"/>
              </w:rPr>
            </w:pPr>
            <w:r w:rsidRPr="00CD7D70">
              <w:rPr>
                <w:lang w:eastAsia="en-US"/>
              </w:rPr>
              <w:t xml:space="preserve">  idleStateForMeasurements-r14</w:t>
            </w:r>
          </w:p>
        </w:tc>
        <w:tc>
          <w:tcPr>
            <w:tcW w:w="2267" w:type="dxa"/>
          </w:tcPr>
          <w:p w14:paraId="0B9C65EE" w14:textId="77777777" w:rsidR="00E052A2" w:rsidRPr="00CD7D70" w:rsidRDefault="00E052A2" w:rsidP="00EC1E89">
            <w:pPr>
              <w:pStyle w:val="TAL"/>
              <w:rPr>
                <w:lang w:eastAsia="ja-JP"/>
              </w:rPr>
            </w:pPr>
            <w:r w:rsidRPr="00CD7D70">
              <w:rPr>
                <w:lang w:eastAsia="ja-JP"/>
              </w:rPr>
              <w:t>Dependent on UE capabilities</w:t>
            </w:r>
          </w:p>
        </w:tc>
        <w:tc>
          <w:tcPr>
            <w:tcW w:w="1811" w:type="dxa"/>
          </w:tcPr>
          <w:p w14:paraId="09FF01AE" w14:textId="77777777" w:rsidR="00E052A2" w:rsidRPr="00CD7D70" w:rsidRDefault="00E052A2" w:rsidP="00EC1E89">
            <w:pPr>
              <w:pStyle w:val="TAL"/>
              <w:rPr>
                <w:lang w:eastAsia="ja-JP"/>
              </w:rPr>
            </w:pPr>
            <w:r w:rsidRPr="00CD7D70">
              <w:rPr>
                <w:lang w:eastAsia="en-US"/>
              </w:rPr>
              <w:t>Rel-14 onwards</w:t>
            </w:r>
          </w:p>
        </w:tc>
        <w:tc>
          <w:tcPr>
            <w:tcW w:w="1134" w:type="dxa"/>
          </w:tcPr>
          <w:p w14:paraId="16F015C1" w14:textId="77777777" w:rsidR="00E052A2" w:rsidRPr="00CD7D70" w:rsidRDefault="00E052A2" w:rsidP="00EC1E89">
            <w:pPr>
              <w:pStyle w:val="TAL"/>
              <w:rPr>
                <w:lang w:eastAsia="en-US"/>
              </w:rPr>
            </w:pPr>
          </w:p>
        </w:tc>
      </w:tr>
      <w:tr w:rsidR="00AC6CBF" w:rsidRPr="00CD7D70" w14:paraId="63A1E7B4" w14:textId="77777777" w:rsidTr="00CC600C">
        <w:tblPrEx>
          <w:tblCellMar>
            <w:right w:w="108" w:type="dxa"/>
          </w:tblCellMar>
        </w:tblPrEx>
        <w:trPr>
          <w:jc w:val="center"/>
        </w:trPr>
        <w:tc>
          <w:tcPr>
            <w:tcW w:w="4535" w:type="dxa"/>
            <w:gridSpan w:val="2"/>
          </w:tcPr>
          <w:p w14:paraId="13E09267" w14:textId="77777777" w:rsidR="00AC6CBF" w:rsidRPr="00CD7D70" w:rsidRDefault="00AC6CBF" w:rsidP="00CC600C">
            <w:pPr>
              <w:pStyle w:val="TAL"/>
              <w:rPr>
                <w:lang w:eastAsia="en-US"/>
              </w:rPr>
            </w:pPr>
            <w:r w:rsidRPr="00CD7D70">
              <w:rPr>
                <w:lang w:eastAsia="en-US"/>
              </w:rPr>
              <w:t xml:space="preserve">  sensor-MotionInformationSup-r15</w:t>
            </w:r>
          </w:p>
        </w:tc>
        <w:tc>
          <w:tcPr>
            <w:tcW w:w="2267" w:type="dxa"/>
          </w:tcPr>
          <w:p w14:paraId="295D2853" w14:textId="77777777" w:rsidR="00AC6CBF" w:rsidRPr="00CD7D70" w:rsidRDefault="00AC6CBF" w:rsidP="00CC600C">
            <w:pPr>
              <w:pStyle w:val="TAL"/>
              <w:rPr>
                <w:lang w:eastAsia="ja-JP"/>
              </w:rPr>
            </w:pPr>
            <w:r w:rsidRPr="00CD7D70">
              <w:rPr>
                <w:lang w:eastAsia="ja-JP"/>
              </w:rPr>
              <w:t>Dependent on UE capabilities</w:t>
            </w:r>
          </w:p>
        </w:tc>
        <w:tc>
          <w:tcPr>
            <w:tcW w:w="1811" w:type="dxa"/>
          </w:tcPr>
          <w:p w14:paraId="75E0C6C0" w14:textId="77777777" w:rsidR="00AC6CBF" w:rsidRPr="00CD7D70" w:rsidRDefault="00AC6CBF" w:rsidP="00CC600C">
            <w:pPr>
              <w:pStyle w:val="TAL"/>
              <w:rPr>
                <w:lang w:eastAsia="en-US"/>
              </w:rPr>
            </w:pPr>
            <w:r w:rsidRPr="00CD7D70">
              <w:rPr>
                <w:lang w:eastAsia="en-US"/>
              </w:rPr>
              <w:t>Rel-15 onwards</w:t>
            </w:r>
          </w:p>
        </w:tc>
        <w:tc>
          <w:tcPr>
            <w:tcW w:w="1134" w:type="dxa"/>
          </w:tcPr>
          <w:p w14:paraId="4B35A258" w14:textId="77777777" w:rsidR="00AC6CBF" w:rsidRPr="00CD7D70" w:rsidRDefault="00AC6CBF" w:rsidP="00CC600C">
            <w:pPr>
              <w:pStyle w:val="TAL"/>
              <w:rPr>
                <w:lang w:eastAsia="en-US"/>
              </w:rPr>
            </w:pPr>
          </w:p>
        </w:tc>
      </w:tr>
      <w:tr w:rsidR="00EB07B8" w:rsidRPr="00CD7D70" w14:paraId="17FF76C7" w14:textId="77777777" w:rsidTr="00D86304">
        <w:tblPrEx>
          <w:tblCellMar>
            <w:right w:w="108" w:type="dxa"/>
          </w:tblCellMar>
        </w:tblPrEx>
        <w:trPr>
          <w:jc w:val="center"/>
        </w:trPr>
        <w:tc>
          <w:tcPr>
            <w:tcW w:w="4535" w:type="dxa"/>
            <w:gridSpan w:val="2"/>
          </w:tcPr>
          <w:p w14:paraId="5542C725" w14:textId="77777777" w:rsidR="00EB07B8" w:rsidRPr="00CD7D70" w:rsidRDefault="00EB07B8" w:rsidP="00D86304">
            <w:pPr>
              <w:pStyle w:val="TAL"/>
              <w:rPr>
                <w:lang w:eastAsia="en-US"/>
              </w:rPr>
            </w:pPr>
            <w:r w:rsidRPr="00CD7D70">
              <w:rPr>
                <w:lang w:eastAsia="en-US"/>
              </w:rPr>
              <w:t xml:space="preserve">  </w:t>
            </w:r>
            <w:r w:rsidRPr="00CD7D70">
              <w:rPr>
                <w:snapToGrid w:val="0"/>
              </w:rPr>
              <w:t>adjustmentSupported-r16</w:t>
            </w:r>
          </w:p>
        </w:tc>
        <w:tc>
          <w:tcPr>
            <w:tcW w:w="2267" w:type="dxa"/>
          </w:tcPr>
          <w:p w14:paraId="7DDEBFB6" w14:textId="77777777" w:rsidR="00EB07B8" w:rsidRPr="00CD7D70" w:rsidRDefault="00EB07B8" w:rsidP="00D86304">
            <w:pPr>
              <w:pStyle w:val="TAL"/>
              <w:rPr>
                <w:lang w:eastAsia="ja-JP"/>
              </w:rPr>
            </w:pPr>
            <w:r w:rsidRPr="00CD7D70">
              <w:rPr>
                <w:lang w:eastAsia="ja-JP"/>
              </w:rPr>
              <w:t>Dependent on UE capabilities</w:t>
            </w:r>
          </w:p>
        </w:tc>
        <w:tc>
          <w:tcPr>
            <w:tcW w:w="1811" w:type="dxa"/>
          </w:tcPr>
          <w:p w14:paraId="656DB12F" w14:textId="77777777" w:rsidR="00EB07B8" w:rsidRPr="00CD7D70" w:rsidRDefault="00EB07B8" w:rsidP="00D86304">
            <w:pPr>
              <w:pStyle w:val="TAL"/>
              <w:rPr>
                <w:lang w:eastAsia="en-US"/>
              </w:rPr>
            </w:pPr>
            <w:r w:rsidRPr="00CD7D70">
              <w:rPr>
                <w:lang w:eastAsia="en-US"/>
              </w:rPr>
              <w:t>Rel-16 onwards</w:t>
            </w:r>
          </w:p>
        </w:tc>
        <w:tc>
          <w:tcPr>
            <w:tcW w:w="1134" w:type="dxa"/>
          </w:tcPr>
          <w:p w14:paraId="3C3352E2" w14:textId="77777777" w:rsidR="00EB07B8" w:rsidRPr="00CD7D70" w:rsidRDefault="00EB07B8" w:rsidP="00D86304">
            <w:pPr>
              <w:pStyle w:val="TAL"/>
              <w:rPr>
                <w:lang w:eastAsia="en-US"/>
              </w:rPr>
            </w:pPr>
          </w:p>
        </w:tc>
      </w:tr>
      <w:tr w:rsidR="00A448A7" w:rsidRPr="00CD7D70" w14:paraId="179D4C10" w14:textId="77777777" w:rsidTr="006F13A4">
        <w:tblPrEx>
          <w:tblCellMar>
            <w:right w:w="108" w:type="dxa"/>
          </w:tblCellMar>
        </w:tblPrEx>
        <w:trPr>
          <w:jc w:val="center"/>
        </w:trPr>
        <w:tc>
          <w:tcPr>
            <w:tcW w:w="4535" w:type="dxa"/>
            <w:gridSpan w:val="2"/>
          </w:tcPr>
          <w:p w14:paraId="3E7C7F7E" w14:textId="77777777" w:rsidR="00A448A7" w:rsidRPr="00CD7D70" w:rsidRDefault="00A448A7" w:rsidP="006F13A4">
            <w:pPr>
              <w:pStyle w:val="TAL"/>
              <w:rPr>
                <w:lang w:eastAsia="en-US"/>
              </w:rPr>
            </w:pPr>
            <w:r w:rsidRPr="00CD7D70">
              <w:rPr>
                <w:lang w:eastAsia="en-US"/>
              </w:rPr>
              <w:t xml:space="preserve">  }</w:t>
            </w:r>
          </w:p>
        </w:tc>
        <w:tc>
          <w:tcPr>
            <w:tcW w:w="2267" w:type="dxa"/>
          </w:tcPr>
          <w:p w14:paraId="4933DE63" w14:textId="77777777" w:rsidR="00A448A7" w:rsidRPr="00CD7D70" w:rsidRDefault="00A448A7" w:rsidP="006F13A4">
            <w:pPr>
              <w:pStyle w:val="TAL"/>
              <w:rPr>
                <w:lang w:eastAsia="ja-JP"/>
              </w:rPr>
            </w:pPr>
          </w:p>
        </w:tc>
        <w:tc>
          <w:tcPr>
            <w:tcW w:w="1811" w:type="dxa"/>
          </w:tcPr>
          <w:p w14:paraId="65E75F18" w14:textId="77777777" w:rsidR="00A448A7" w:rsidRPr="00CD7D70" w:rsidRDefault="00A448A7" w:rsidP="006F13A4">
            <w:pPr>
              <w:pStyle w:val="TAL"/>
              <w:rPr>
                <w:lang w:eastAsia="ja-JP"/>
              </w:rPr>
            </w:pPr>
          </w:p>
        </w:tc>
        <w:tc>
          <w:tcPr>
            <w:tcW w:w="1134" w:type="dxa"/>
          </w:tcPr>
          <w:p w14:paraId="78380178" w14:textId="77777777" w:rsidR="00A448A7" w:rsidRPr="00CD7D70" w:rsidRDefault="00A448A7" w:rsidP="006F13A4">
            <w:pPr>
              <w:pStyle w:val="TAL"/>
              <w:rPr>
                <w:lang w:eastAsia="en-US"/>
              </w:rPr>
            </w:pPr>
          </w:p>
        </w:tc>
      </w:tr>
      <w:tr w:rsidR="00A448A7" w:rsidRPr="00CD7D70" w14:paraId="609D6323" w14:textId="77777777" w:rsidTr="006F13A4">
        <w:tblPrEx>
          <w:tblCellMar>
            <w:right w:w="108" w:type="dxa"/>
          </w:tblCellMar>
        </w:tblPrEx>
        <w:trPr>
          <w:jc w:val="center"/>
        </w:trPr>
        <w:tc>
          <w:tcPr>
            <w:tcW w:w="4535" w:type="dxa"/>
            <w:gridSpan w:val="2"/>
          </w:tcPr>
          <w:p w14:paraId="087BB1D8" w14:textId="77777777" w:rsidR="00A448A7" w:rsidRPr="00CD7D70" w:rsidRDefault="00A448A7" w:rsidP="006F13A4">
            <w:pPr>
              <w:pStyle w:val="TAL"/>
              <w:rPr>
                <w:lang w:eastAsia="en-US"/>
              </w:rPr>
            </w:pPr>
            <w:r w:rsidRPr="00CD7D70">
              <w:rPr>
                <w:lang w:eastAsia="en-US"/>
              </w:rPr>
              <w:t>}</w:t>
            </w:r>
          </w:p>
        </w:tc>
        <w:tc>
          <w:tcPr>
            <w:tcW w:w="2267" w:type="dxa"/>
          </w:tcPr>
          <w:p w14:paraId="0C626F82" w14:textId="77777777" w:rsidR="00A448A7" w:rsidRPr="00CD7D70" w:rsidRDefault="00A448A7" w:rsidP="006F13A4">
            <w:pPr>
              <w:pStyle w:val="TAL"/>
              <w:rPr>
                <w:lang w:eastAsia="ja-JP"/>
              </w:rPr>
            </w:pPr>
          </w:p>
        </w:tc>
        <w:tc>
          <w:tcPr>
            <w:tcW w:w="1811" w:type="dxa"/>
          </w:tcPr>
          <w:p w14:paraId="375C7F01" w14:textId="77777777" w:rsidR="00A448A7" w:rsidRPr="00CD7D70" w:rsidRDefault="00A448A7" w:rsidP="006F13A4">
            <w:pPr>
              <w:pStyle w:val="TAL"/>
              <w:rPr>
                <w:lang w:eastAsia="ja-JP"/>
              </w:rPr>
            </w:pPr>
          </w:p>
        </w:tc>
        <w:tc>
          <w:tcPr>
            <w:tcW w:w="1134" w:type="dxa"/>
          </w:tcPr>
          <w:p w14:paraId="72812CB7" w14:textId="77777777" w:rsidR="00A448A7" w:rsidRPr="00CD7D70" w:rsidRDefault="00A448A7" w:rsidP="006F13A4">
            <w:pPr>
              <w:pStyle w:val="TAL"/>
              <w:rPr>
                <w:lang w:eastAsia="en-US"/>
              </w:rPr>
            </w:pPr>
          </w:p>
        </w:tc>
      </w:tr>
    </w:tbl>
    <w:p w14:paraId="10F11CE5" w14:textId="77777777" w:rsidR="007A1DA9" w:rsidRPr="00CD7D70" w:rsidRDefault="007A1DA9" w:rsidP="007A1DA9"/>
    <w:p w14:paraId="0CEE353E" w14:textId="77777777" w:rsidR="007A1DA9" w:rsidRPr="00CD7D70" w:rsidRDefault="007A1DA9" w:rsidP="007A1DA9">
      <w:pPr>
        <w:pStyle w:val="Heading3"/>
      </w:pPr>
      <w:bookmarkStart w:id="1014" w:name="_Toc27408778"/>
      <w:bookmarkStart w:id="1015" w:name="_Toc51833139"/>
      <w:bookmarkStart w:id="1016" w:name="_Toc59046375"/>
      <w:bookmarkStart w:id="1017" w:name="_Toc68183121"/>
      <w:bookmarkStart w:id="1018" w:name="_Toc75462039"/>
      <w:bookmarkStart w:id="1019" w:name="_Toc83678886"/>
      <w:bookmarkStart w:id="1020" w:name="_Toc106630161"/>
      <w:bookmarkStart w:id="1021" w:name="_Toc114859405"/>
      <w:r w:rsidRPr="00CD7D70">
        <w:t>7.3.2</w:t>
      </w:r>
      <w:r w:rsidRPr="00CD7D70">
        <w:tab/>
        <w:t>LPP Transport</w:t>
      </w:r>
      <w:bookmarkEnd w:id="1014"/>
      <w:bookmarkEnd w:id="1015"/>
      <w:bookmarkEnd w:id="1016"/>
      <w:bookmarkEnd w:id="1017"/>
      <w:bookmarkEnd w:id="1018"/>
      <w:bookmarkEnd w:id="1019"/>
      <w:bookmarkEnd w:id="1020"/>
      <w:bookmarkEnd w:id="1021"/>
    </w:p>
    <w:p w14:paraId="297D39E8" w14:textId="77777777" w:rsidR="007A1DA9" w:rsidRPr="00CD7D70" w:rsidRDefault="007A1DA9" w:rsidP="007A1DA9">
      <w:pPr>
        <w:pStyle w:val="Heading4"/>
      </w:pPr>
      <w:bookmarkStart w:id="1022" w:name="_Toc27408779"/>
      <w:bookmarkStart w:id="1023" w:name="_Toc51833140"/>
      <w:bookmarkStart w:id="1024" w:name="_Toc59046376"/>
      <w:bookmarkStart w:id="1025" w:name="_Toc68183122"/>
      <w:bookmarkStart w:id="1026" w:name="_Toc75462040"/>
      <w:bookmarkStart w:id="1027" w:name="_Toc83678887"/>
      <w:bookmarkStart w:id="1028" w:name="_Toc106630162"/>
      <w:bookmarkStart w:id="1029" w:name="_Toc114859406"/>
      <w:r w:rsidRPr="00CD7D70">
        <w:t>7.3.2.1</w:t>
      </w:r>
      <w:r w:rsidRPr="00CD7D70">
        <w:tab/>
        <w:t>LPP Duplicated Message</w:t>
      </w:r>
      <w:bookmarkEnd w:id="1022"/>
      <w:bookmarkEnd w:id="1023"/>
      <w:bookmarkEnd w:id="1024"/>
      <w:bookmarkEnd w:id="1025"/>
      <w:bookmarkEnd w:id="1026"/>
      <w:bookmarkEnd w:id="1027"/>
      <w:bookmarkEnd w:id="1028"/>
      <w:bookmarkEnd w:id="1029"/>
    </w:p>
    <w:p w14:paraId="44233D77" w14:textId="77777777" w:rsidR="007A1DA9" w:rsidRPr="00CD7D70" w:rsidRDefault="007A1DA9" w:rsidP="007A1DA9">
      <w:pPr>
        <w:pStyle w:val="H6"/>
        <w:outlineLvl w:val="0"/>
      </w:pPr>
      <w:r w:rsidRPr="00CD7D70">
        <w:t>7.3.2.1.1</w:t>
      </w:r>
      <w:r w:rsidRPr="00CD7D70">
        <w:tab/>
        <w:t>Test Purpose (TP)</w:t>
      </w:r>
    </w:p>
    <w:p w14:paraId="16F9E350" w14:textId="77777777" w:rsidR="007A1DA9" w:rsidRPr="00CD7D70" w:rsidRDefault="007A1DA9" w:rsidP="007A1DA9">
      <w:pPr>
        <w:pStyle w:val="H6"/>
      </w:pPr>
      <w:r w:rsidRPr="00CD7D70">
        <w:t>(1)</w:t>
      </w:r>
    </w:p>
    <w:p w14:paraId="0B9228D1"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0134889C" w14:textId="77777777" w:rsidR="007A1DA9" w:rsidRPr="00CD7D70" w:rsidRDefault="007A1DA9" w:rsidP="007A1DA9">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carrying the same sequence number as that last received for the</w:t>
      </w:r>
      <w:r w:rsidRPr="00CD7D70">
        <w:rPr>
          <w:noProof w:val="0"/>
        </w:rPr>
        <w:br/>
        <w:t xml:space="preserve"> </w:t>
      </w:r>
      <w:r w:rsidRPr="00CD7D70">
        <w:rPr>
          <w:noProof w:val="0"/>
        </w:rPr>
        <w:tab/>
      </w:r>
      <w:r w:rsidRPr="00CD7D70">
        <w:rPr>
          <w:noProof w:val="0"/>
        </w:rPr>
        <w:tab/>
        <w:t>associated location session }</w:t>
      </w:r>
    </w:p>
    <w:p w14:paraId="5769825E"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discards the LPP message }</w:t>
      </w:r>
    </w:p>
    <w:p w14:paraId="05BB24BF" w14:textId="77777777" w:rsidR="007A1DA9" w:rsidRPr="00CD7D70" w:rsidRDefault="007A1DA9" w:rsidP="007A1DA9">
      <w:pPr>
        <w:pStyle w:val="PL"/>
        <w:rPr>
          <w:noProof w:val="0"/>
        </w:rPr>
      </w:pPr>
      <w:r w:rsidRPr="00CD7D70">
        <w:rPr>
          <w:noProof w:val="0"/>
        </w:rPr>
        <w:t>}</w:t>
      </w:r>
    </w:p>
    <w:p w14:paraId="777D7519" w14:textId="77777777" w:rsidR="007A1DA9" w:rsidRPr="00CD7D70" w:rsidRDefault="007A1DA9" w:rsidP="007A1DA9">
      <w:pPr>
        <w:pStyle w:val="PL"/>
        <w:rPr>
          <w:noProof w:val="0"/>
        </w:rPr>
      </w:pPr>
    </w:p>
    <w:p w14:paraId="23022563" w14:textId="77777777" w:rsidR="007A1DA9" w:rsidRPr="00CD7D70" w:rsidRDefault="007A1DA9" w:rsidP="007A1DA9">
      <w:pPr>
        <w:pStyle w:val="H6"/>
        <w:outlineLvl w:val="0"/>
      </w:pPr>
      <w:r w:rsidRPr="00CD7D70">
        <w:t>7.3.2.1.2</w:t>
      </w:r>
      <w:r w:rsidRPr="00CD7D70">
        <w:tab/>
        <w:t>Conformance requirements</w:t>
      </w:r>
    </w:p>
    <w:p w14:paraId="2461109F" w14:textId="77777777" w:rsidR="007A1DA9" w:rsidRPr="00CD7D70" w:rsidRDefault="007A1DA9" w:rsidP="007A1DA9">
      <w:r w:rsidRPr="00CD7D70">
        <w:t xml:space="preserve">References: The conformance requirements covered in the present TC are specified in: TS 36.355, clause 4.3. </w:t>
      </w:r>
    </w:p>
    <w:p w14:paraId="3AC76C71" w14:textId="77777777" w:rsidR="007A1DA9" w:rsidRPr="00CD7D70" w:rsidRDefault="007A1DA9" w:rsidP="007A1DA9">
      <w:r w:rsidRPr="00CD7D70">
        <w:t>[TS 36.355, clause 4.3.1]</w:t>
      </w:r>
    </w:p>
    <w:p w14:paraId="0F980C3C" w14:textId="77777777" w:rsidR="007A1DA9" w:rsidRPr="00CD7D70" w:rsidRDefault="007A1DA9" w:rsidP="007A1DA9">
      <w:r w:rsidRPr="00CD7D70">
        <w:t xml:space="preserve">A UE implementing LPP for the control plane solution shall support LPP reliable transport (including all three of duplicate detection, acknowledgement, and retransmission). </w:t>
      </w:r>
    </w:p>
    <w:p w14:paraId="571A23D3" w14:textId="77777777" w:rsidR="007A1DA9" w:rsidRPr="00CD7D70" w:rsidRDefault="007A1DA9" w:rsidP="007A1DA9">
      <w:r w:rsidRPr="00CD7D70">
        <w:t>The following requirements in subclauses 4.3.2, 4.3.3, and 4.3.4 [LPP] for LPP reliable transport apply only when the capability is supported.</w:t>
      </w:r>
    </w:p>
    <w:p w14:paraId="20DD412D" w14:textId="77777777" w:rsidR="007A1DA9" w:rsidRPr="00CD7D70" w:rsidRDefault="007A1DA9" w:rsidP="007A1DA9">
      <w:r w:rsidRPr="00CD7D70">
        <w:t>[TS 36.355, clause 4.3.2]</w:t>
      </w:r>
    </w:p>
    <w:p w14:paraId="631A27EC" w14:textId="77777777" w:rsidR="007A1DA9" w:rsidRPr="00CD7D70" w:rsidRDefault="007A1DA9" w:rsidP="007A1DA9">
      <w:r w:rsidRPr="00CD7D70">
        <w:t>A sender shall include a sequence number in all LPP messages sent for a particular location session. The sequence number shall be distinct for different LPP messages sent in the same direction in the same location session.</w:t>
      </w:r>
    </w:p>
    <w:p w14:paraId="7D7A7AFF" w14:textId="77777777" w:rsidR="007A1DA9" w:rsidRPr="00CD7D70" w:rsidRDefault="007A1DA9" w:rsidP="007A1DA9">
      <w:r w:rsidRPr="00CD7D70">
        <w:t>…</w:t>
      </w:r>
    </w:p>
    <w:p w14:paraId="5ECD88EA" w14:textId="77777777" w:rsidR="007A1DA9" w:rsidRPr="00CD7D70" w:rsidRDefault="007A1DA9" w:rsidP="007A1DA9">
      <w:r w:rsidRPr="00CD7D70">
        <w:t xml:space="preserve">A receiver shall record the most recent received sequence number for each location session.  If a message is received carrying the same sequence number as that last received for the associated location session, it shall be discarded. </w:t>
      </w:r>
    </w:p>
    <w:p w14:paraId="0E0A51A7" w14:textId="77777777" w:rsidR="007A1DA9" w:rsidRPr="00CD7D70" w:rsidRDefault="007A1DA9" w:rsidP="007A1DA9">
      <w:pPr>
        <w:pStyle w:val="H6"/>
        <w:outlineLvl w:val="0"/>
      </w:pPr>
      <w:r w:rsidRPr="00CD7D70">
        <w:lastRenderedPageBreak/>
        <w:t>7.3.2.1.3</w:t>
      </w:r>
      <w:r w:rsidRPr="00CD7D70">
        <w:tab/>
        <w:t>Test description</w:t>
      </w:r>
    </w:p>
    <w:p w14:paraId="3CEB2293" w14:textId="77777777" w:rsidR="007A1DA9" w:rsidRPr="00CD7D70" w:rsidRDefault="007A1DA9" w:rsidP="007A1DA9">
      <w:pPr>
        <w:pStyle w:val="H6"/>
        <w:outlineLvl w:val="0"/>
      </w:pPr>
      <w:r w:rsidRPr="00CD7D70">
        <w:t>7.3.2.1.3.1</w:t>
      </w:r>
      <w:r w:rsidRPr="00CD7D70">
        <w:tab/>
        <w:t>Pre-test conditions</w:t>
      </w:r>
    </w:p>
    <w:p w14:paraId="239A3001" w14:textId="77777777" w:rsidR="007A1DA9" w:rsidRPr="00CD7D70" w:rsidRDefault="007A1DA9" w:rsidP="007A1DA9">
      <w:pPr>
        <w:pStyle w:val="H6"/>
      </w:pPr>
      <w:r w:rsidRPr="00CD7D70">
        <w:t>System Simulator:</w:t>
      </w:r>
    </w:p>
    <w:p w14:paraId="6D305E97" w14:textId="77777777" w:rsidR="007A1DA9" w:rsidRPr="00CD7D70" w:rsidRDefault="007A1DA9" w:rsidP="007A1DA9">
      <w:pPr>
        <w:pStyle w:val="B10"/>
      </w:pPr>
      <w:r w:rsidRPr="00CD7D70">
        <w:t>-</w:t>
      </w:r>
      <w:r w:rsidRPr="00CD7D70">
        <w:tab/>
        <w:t>Cell 1.</w:t>
      </w:r>
    </w:p>
    <w:p w14:paraId="73A9CAF4" w14:textId="77777777" w:rsidR="007A1DA9" w:rsidRPr="00CD7D70" w:rsidRDefault="007A1DA9" w:rsidP="007A1DA9">
      <w:pPr>
        <w:pStyle w:val="H6"/>
      </w:pPr>
      <w:r w:rsidRPr="00CD7D70">
        <w:t>UE:</w:t>
      </w:r>
    </w:p>
    <w:p w14:paraId="53DBD578" w14:textId="77777777" w:rsidR="007A1DA9" w:rsidRPr="00CD7D70" w:rsidRDefault="007A1DA9" w:rsidP="007A1DA9">
      <w:pPr>
        <w:pStyle w:val="B10"/>
      </w:pPr>
      <w:r w:rsidRPr="00CD7D70">
        <w:t>-</w:t>
      </w:r>
      <w:r w:rsidRPr="00CD7D70">
        <w:tab/>
      </w:r>
    </w:p>
    <w:p w14:paraId="33994CEA" w14:textId="77777777" w:rsidR="007A1DA9" w:rsidRPr="00CD7D70" w:rsidRDefault="007A1DA9" w:rsidP="007A1DA9">
      <w:pPr>
        <w:pStyle w:val="H6"/>
      </w:pPr>
      <w:r w:rsidRPr="00CD7D70">
        <w:t>Preamble:</w:t>
      </w:r>
    </w:p>
    <w:p w14:paraId="1B286B33" w14:textId="77777777" w:rsidR="007A1DA9" w:rsidRPr="00CD7D70" w:rsidRDefault="007A1DA9" w:rsidP="007A1DA9">
      <w:pPr>
        <w:pStyle w:val="B10"/>
      </w:pPr>
      <w:r w:rsidRPr="00CD7D70">
        <w:t>-</w:t>
      </w:r>
      <w:r w:rsidRPr="00CD7D70">
        <w:tab/>
        <w:t>The UE is in state Generic RB Established (state 3) according to 3GPP TS 36.508 [8].</w:t>
      </w:r>
    </w:p>
    <w:p w14:paraId="78A55439" w14:textId="77777777" w:rsidR="007A1DA9" w:rsidRPr="00CD7D70" w:rsidRDefault="007A1DA9" w:rsidP="007A1DA9">
      <w:pPr>
        <w:pStyle w:val="H6"/>
      </w:pPr>
      <w:r w:rsidRPr="00CD7D70">
        <w:t>Related PICS/PIXIT Statements:</w:t>
      </w:r>
    </w:p>
    <w:p w14:paraId="799D0098" w14:textId="77777777" w:rsidR="007A1DA9" w:rsidRPr="00CD7D70" w:rsidRDefault="007A1DA9" w:rsidP="007A1DA9">
      <w:pPr>
        <w:pStyle w:val="B10"/>
      </w:pPr>
      <w:r w:rsidRPr="00CD7D70">
        <w:t>-</w:t>
      </w:r>
      <w:r w:rsidRPr="00CD7D70">
        <w:tab/>
      </w:r>
    </w:p>
    <w:p w14:paraId="172CCB05" w14:textId="77777777" w:rsidR="007A1DA9" w:rsidRPr="00CD7D70" w:rsidRDefault="007A1DA9" w:rsidP="007A1DA9">
      <w:pPr>
        <w:pStyle w:val="H6"/>
        <w:outlineLvl w:val="0"/>
      </w:pPr>
      <w:r w:rsidRPr="00CD7D70">
        <w:t>7.3.2.1.3.2</w:t>
      </w:r>
      <w:r w:rsidRPr="00CD7D70">
        <w:tab/>
        <w:t>Test procedure sequence</w:t>
      </w:r>
    </w:p>
    <w:p w14:paraId="2C7545C6" w14:textId="77777777" w:rsidR="007A1DA9" w:rsidRPr="00CD7D70" w:rsidRDefault="007A1DA9" w:rsidP="007A1DA9">
      <w:pPr>
        <w:pStyle w:val="TH"/>
      </w:pPr>
      <w:r w:rsidRPr="00CD7D70">
        <w:t>Table 7.3.2.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222C09BB" w14:textId="77777777" w:rsidTr="00CB0052">
        <w:trPr>
          <w:jc w:val="center"/>
        </w:trPr>
        <w:tc>
          <w:tcPr>
            <w:tcW w:w="648" w:type="dxa"/>
            <w:tcBorders>
              <w:bottom w:val="nil"/>
            </w:tcBorders>
          </w:tcPr>
          <w:p w14:paraId="2A02974B"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4072F455"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151443CA"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457946DE"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58A08C1D" w14:textId="77777777" w:rsidR="007A1DA9" w:rsidRPr="00CD7D70" w:rsidRDefault="007A1DA9" w:rsidP="00CB0052">
            <w:pPr>
              <w:pStyle w:val="TAH"/>
              <w:rPr>
                <w:lang w:eastAsia="en-US"/>
              </w:rPr>
            </w:pPr>
            <w:r w:rsidRPr="00CD7D70">
              <w:rPr>
                <w:lang w:eastAsia="en-US"/>
              </w:rPr>
              <w:t>Verdict</w:t>
            </w:r>
          </w:p>
        </w:tc>
      </w:tr>
      <w:tr w:rsidR="007A1DA9" w:rsidRPr="00CD7D70" w14:paraId="107783F1" w14:textId="77777777" w:rsidTr="00CB0052">
        <w:trPr>
          <w:jc w:val="center"/>
        </w:trPr>
        <w:tc>
          <w:tcPr>
            <w:tcW w:w="648" w:type="dxa"/>
            <w:tcBorders>
              <w:top w:val="nil"/>
            </w:tcBorders>
          </w:tcPr>
          <w:p w14:paraId="0E7E1292" w14:textId="77777777" w:rsidR="007A1DA9" w:rsidRPr="00CD7D70" w:rsidRDefault="007A1DA9" w:rsidP="00CB0052">
            <w:pPr>
              <w:pStyle w:val="TAH"/>
              <w:rPr>
                <w:lang w:eastAsia="en-US"/>
              </w:rPr>
            </w:pPr>
          </w:p>
        </w:tc>
        <w:tc>
          <w:tcPr>
            <w:tcW w:w="3969" w:type="dxa"/>
            <w:tcBorders>
              <w:top w:val="nil"/>
            </w:tcBorders>
          </w:tcPr>
          <w:p w14:paraId="159B1108" w14:textId="77777777" w:rsidR="007A1DA9" w:rsidRPr="00CD7D70" w:rsidRDefault="007A1DA9" w:rsidP="00CB0052">
            <w:pPr>
              <w:pStyle w:val="TAH"/>
              <w:rPr>
                <w:lang w:eastAsia="en-US"/>
              </w:rPr>
            </w:pPr>
          </w:p>
        </w:tc>
        <w:tc>
          <w:tcPr>
            <w:tcW w:w="709" w:type="dxa"/>
          </w:tcPr>
          <w:p w14:paraId="78E916E7" w14:textId="77777777" w:rsidR="007A1DA9" w:rsidRPr="00CD7D70" w:rsidRDefault="007A1DA9" w:rsidP="00CB0052">
            <w:pPr>
              <w:pStyle w:val="TAH"/>
              <w:rPr>
                <w:lang w:eastAsia="en-US"/>
              </w:rPr>
            </w:pPr>
            <w:r w:rsidRPr="00CD7D70">
              <w:rPr>
                <w:lang w:eastAsia="en-US"/>
              </w:rPr>
              <w:t>U - S</w:t>
            </w:r>
          </w:p>
        </w:tc>
        <w:tc>
          <w:tcPr>
            <w:tcW w:w="2977" w:type="dxa"/>
          </w:tcPr>
          <w:p w14:paraId="21208233"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772F8FC1" w14:textId="77777777" w:rsidR="007A1DA9" w:rsidRPr="00CD7D70" w:rsidRDefault="007A1DA9" w:rsidP="00CB0052">
            <w:pPr>
              <w:pStyle w:val="TAH"/>
              <w:rPr>
                <w:lang w:eastAsia="en-US"/>
              </w:rPr>
            </w:pPr>
          </w:p>
        </w:tc>
        <w:tc>
          <w:tcPr>
            <w:tcW w:w="892" w:type="dxa"/>
            <w:tcBorders>
              <w:top w:val="nil"/>
            </w:tcBorders>
          </w:tcPr>
          <w:p w14:paraId="76AAC5E9" w14:textId="77777777" w:rsidR="007A1DA9" w:rsidRPr="00CD7D70" w:rsidRDefault="007A1DA9" w:rsidP="00CB0052">
            <w:pPr>
              <w:pStyle w:val="TAH"/>
              <w:rPr>
                <w:lang w:eastAsia="en-US"/>
              </w:rPr>
            </w:pPr>
          </w:p>
        </w:tc>
      </w:tr>
      <w:tr w:rsidR="007A1DA9" w:rsidRPr="00CD7D70" w14:paraId="01605EFD" w14:textId="77777777" w:rsidTr="00CB0052">
        <w:trPr>
          <w:jc w:val="center"/>
        </w:trPr>
        <w:tc>
          <w:tcPr>
            <w:tcW w:w="648" w:type="dxa"/>
          </w:tcPr>
          <w:p w14:paraId="540D779C" w14:textId="77777777" w:rsidR="007A1DA9" w:rsidRPr="00CD7D70" w:rsidRDefault="007A1DA9" w:rsidP="00CB0052">
            <w:pPr>
              <w:pStyle w:val="TAC"/>
              <w:rPr>
                <w:lang w:eastAsia="en-US"/>
              </w:rPr>
            </w:pPr>
            <w:r w:rsidRPr="00CD7D70">
              <w:rPr>
                <w:lang w:eastAsia="en-US"/>
              </w:rPr>
              <w:t>1</w:t>
            </w:r>
          </w:p>
        </w:tc>
        <w:tc>
          <w:tcPr>
            <w:tcW w:w="3969" w:type="dxa"/>
          </w:tcPr>
          <w:p w14:paraId="23B28B51" w14:textId="77777777" w:rsidR="007A1DA9" w:rsidRPr="00CD7D70" w:rsidRDefault="007A1DA9" w:rsidP="00CB0052">
            <w:pPr>
              <w:pStyle w:val="TAL"/>
              <w:rPr>
                <w:lang w:eastAsia="en-US"/>
              </w:rPr>
            </w:pPr>
            <w:r w:rsidRPr="00CD7D70">
              <w:rPr>
                <w:lang w:eastAsia="en-US"/>
              </w:rPr>
              <w:t>The SS sends a LPP message of type Request Capabilities including a sequence number.</w:t>
            </w:r>
          </w:p>
        </w:tc>
        <w:tc>
          <w:tcPr>
            <w:tcW w:w="709" w:type="dxa"/>
          </w:tcPr>
          <w:p w14:paraId="13976EA2" w14:textId="77777777" w:rsidR="007A1DA9" w:rsidRPr="00CD7D70" w:rsidRDefault="007A1DA9" w:rsidP="00CB0052">
            <w:pPr>
              <w:pStyle w:val="TAC"/>
              <w:rPr>
                <w:lang w:eastAsia="en-US"/>
              </w:rPr>
            </w:pPr>
            <w:r w:rsidRPr="00CD7D70">
              <w:rPr>
                <w:lang w:eastAsia="en-US"/>
              </w:rPr>
              <w:t>&lt;--</w:t>
            </w:r>
          </w:p>
        </w:tc>
        <w:tc>
          <w:tcPr>
            <w:tcW w:w="2977" w:type="dxa"/>
          </w:tcPr>
          <w:p w14:paraId="337BE5EA" w14:textId="77777777" w:rsidR="007A1DA9" w:rsidRPr="00CD7D70" w:rsidRDefault="007A1DA9" w:rsidP="00CB0052">
            <w:pPr>
              <w:pStyle w:val="TAL"/>
              <w:rPr>
                <w:i/>
                <w:lang w:eastAsia="en-US"/>
              </w:rPr>
            </w:pPr>
            <w:r w:rsidRPr="00CD7D70">
              <w:rPr>
                <w:i/>
                <w:lang w:eastAsia="en-US"/>
              </w:rPr>
              <w:t>DLInformationTransfer</w:t>
            </w:r>
          </w:p>
          <w:p w14:paraId="33300A2A"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5502C406" w14:textId="77777777" w:rsidR="007A1DA9" w:rsidRPr="00CD7D70" w:rsidRDefault="007A1DA9" w:rsidP="00CB0052">
            <w:pPr>
              <w:pStyle w:val="TAC"/>
              <w:rPr>
                <w:lang w:eastAsia="en-US"/>
              </w:rPr>
            </w:pPr>
            <w:r w:rsidRPr="00CD7D70">
              <w:rPr>
                <w:lang w:eastAsia="en-US"/>
              </w:rPr>
              <w:t>-</w:t>
            </w:r>
          </w:p>
        </w:tc>
        <w:tc>
          <w:tcPr>
            <w:tcW w:w="892" w:type="dxa"/>
          </w:tcPr>
          <w:p w14:paraId="6627010E" w14:textId="77777777" w:rsidR="007A1DA9" w:rsidRPr="00CD7D70" w:rsidRDefault="007A1DA9" w:rsidP="00CB0052">
            <w:pPr>
              <w:pStyle w:val="TAC"/>
              <w:rPr>
                <w:lang w:eastAsia="en-US"/>
              </w:rPr>
            </w:pPr>
            <w:r w:rsidRPr="00CD7D70">
              <w:rPr>
                <w:lang w:eastAsia="en-US"/>
              </w:rPr>
              <w:t>-</w:t>
            </w:r>
          </w:p>
        </w:tc>
      </w:tr>
      <w:tr w:rsidR="007A1DA9" w:rsidRPr="00CD7D70" w14:paraId="71806A85" w14:textId="77777777" w:rsidTr="00CB0052">
        <w:trPr>
          <w:jc w:val="center"/>
        </w:trPr>
        <w:tc>
          <w:tcPr>
            <w:tcW w:w="648" w:type="dxa"/>
          </w:tcPr>
          <w:p w14:paraId="6928CEC6" w14:textId="77777777" w:rsidR="007A1DA9" w:rsidRPr="00CD7D70" w:rsidRDefault="007A1DA9" w:rsidP="00CB0052">
            <w:pPr>
              <w:pStyle w:val="TAC"/>
              <w:rPr>
                <w:lang w:eastAsia="en-US"/>
              </w:rPr>
            </w:pPr>
            <w:r w:rsidRPr="00CD7D70">
              <w:rPr>
                <w:lang w:eastAsia="en-US"/>
              </w:rPr>
              <w:t>2</w:t>
            </w:r>
          </w:p>
        </w:tc>
        <w:tc>
          <w:tcPr>
            <w:tcW w:w="3969" w:type="dxa"/>
          </w:tcPr>
          <w:p w14:paraId="5D916AFB" w14:textId="77777777" w:rsidR="007A1DA9" w:rsidRPr="00CD7D70" w:rsidRDefault="007A1DA9" w:rsidP="00CB0052">
            <w:pPr>
              <w:pStyle w:val="TAL"/>
              <w:rPr>
                <w:lang w:eastAsia="en-US"/>
              </w:rPr>
            </w:pPr>
            <w:r w:rsidRPr="00CD7D70">
              <w:rPr>
                <w:lang w:eastAsia="en-US"/>
              </w:rPr>
              <w:t>Immediately after step 1, the SS sends the same LPP message as in step 1.</w:t>
            </w:r>
          </w:p>
        </w:tc>
        <w:tc>
          <w:tcPr>
            <w:tcW w:w="709" w:type="dxa"/>
          </w:tcPr>
          <w:p w14:paraId="2EC1F773" w14:textId="77777777" w:rsidR="007A1DA9" w:rsidRPr="00CD7D70" w:rsidRDefault="007A1DA9" w:rsidP="00CB0052">
            <w:pPr>
              <w:pStyle w:val="TAC"/>
              <w:rPr>
                <w:lang w:eastAsia="en-US"/>
              </w:rPr>
            </w:pPr>
            <w:r w:rsidRPr="00CD7D70">
              <w:rPr>
                <w:lang w:eastAsia="en-US"/>
              </w:rPr>
              <w:t>&lt;--</w:t>
            </w:r>
          </w:p>
        </w:tc>
        <w:tc>
          <w:tcPr>
            <w:tcW w:w="2977" w:type="dxa"/>
          </w:tcPr>
          <w:p w14:paraId="623ECF91" w14:textId="77777777" w:rsidR="007A1DA9" w:rsidRPr="00CD7D70" w:rsidRDefault="007A1DA9" w:rsidP="00CB0052">
            <w:pPr>
              <w:pStyle w:val="TAL"/>
              <w:rPr>
                <w:i/>
                <w:lang w:eastAsia="en-US"/>
              </w:rPr>
            </w:pPr>
            <w:r w:rsidRPr="00CD7D70">
              <w:rPr>
                <w:i/>
                <w:lang w:eastAsia="en-US"/>
              </w:rPr>
              <w:t>DLInformationTransfer</w:t>
            </w:r>
          </w:p>
          <w:p w14:paraId="1EADD0E2"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0D333476" w14:textId="77777777" w:rsidR="007A1DA9" w:rsidRPr="00CD7D70" w:rsidRDefault="007A1DA9" w:rsidP="00CB0052">
            <w:pPr>
              <w:pStyle w:val="TAC"/>
              <w:rPr>
                <w:lang w:eastAsia="en-US"/>
              </w:rPr>
            </w:pPr>
            <w:r w:rsidRPr="00CD7D70">
              <w:rPr>
                <w:lang w:eastAsia="en-US"/>
              </w:rPr>
              <w:t>-</w:t>
            </w:r>
          </w:p>
        </w:tc>
        <w:tc>
          <w:tcPr>
            <w:tcW w:w="892" w:type="dxa"/>
          </w:tcPr>
          <w:p w14:paraId="00705BDA" w14:textId="77777777" w:rsidR="007A1DA9" w:rsidRPr="00CD7D70" w:rsidRDefault="007A1DA9" w:rsidP="00CB0052">
            <w:pPr>
              <w:pStyle w:val="TAC"/>
              <w:rPr>
                <w:lang w:eastAsia="en-US"/>
              </w:rPr>
            </w:pPr>
            <w:r w:rsidRPr="00CD7D70">
              <w:rPr>
                <w:lang w:eastAsia="en-US"/>
              </w:rPr>
              <w:t>-</w:t>
            </w:r>
          </w:p>
        </w:tc>
      </w:tr>
      <w:tr w:rsidR="007A1DA9" w:rsidRPr="00CD7D70" w14:paraId="2C62C1E0" w14:textId="77777777" w:rsidTr="00CB0052">
        <w:trPr>
          <w:jc w:val="center"/>
        </w:trPr>
        <w:tc>
          <w:tcPr>
            <w:tcW w:w="648" w:type="dxa"/>
          </w:tcPr>
          <w:p w14:paraId="66837696" w14:textId="77777777" w:rsidR="007A1DA9" w:rsidRPr="00CD7D70" w:rsidRDefault="007A1DA9" w:rsidP="00CB0052">
            <w:pPr>
              <w:pStyle w:val="TAC"/>
              <w:rPr>
                <w:lang w:eastAsia="en-US"/>
              </w:rPr>
            </w:pPr>
            <w:r w:rsidRPr="00CD7D70">
              <w:rPr>
                <w:lang w:eastAsia="en-US"/>
              </w:rPr>
              <w:t>3</w:t>
            </w:r>
          </w:p>
        </w:tc>
        <w:tc>
          <w:tcPr>
            <w:tcW w:w="3969" w:type="dxa"/>
          </w:tcPr>
          <w:p w14:paraId="5C69510D"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Pr>
          <w:p w14:paraId="4F574387" w14:textId="77777777" w:rsidR="007A1DA9" w:rsidRPr="00CD7D70" w:rsidRDefault="007A1DA9" w:rsidP="00CB0052">
            <w:pPr>
              <w:pStyle w:val="TAC"/>
              <w:rPr>
                <w:lang w:eastAsia="en-US"/>
              </w:rPr>
            </w:pPr>
            <w:r w:rsidRPr="00CD7D70">
              <w:rPr>
                <w:lang w:eastAsia="en-US"/>
              </w:rPr>
              <w:t>--&gt;</w:t>
            </w:r>
          </w:p>
        </w:tc>
        <w:tc>
          <w:tcPr>
            <w:tcW w:w="2977" w:type="dxa"/>
          </w:tcPr>
          <w:p w14:paraId="61C669C8" w14:textId="77777777" w:rsidR="007A1DA9" w:rsidRPr="00CD7D70" w:rsidRDefault="007A1DA9" w:rsidP="00CB0052">
            <w:pPr>
              <w:pStyle w:val="TAL"/>
              <w:rPr>
                <w:i/>
                <w:lang w:eastAsia="en-US"/>
              </w:rPr>
            </w:pPr>
            <w:r w:rsidRPr="00CD7D70">
              <w:rPr>
                <w:i/>
                <w:lang w:eastAsia="en-US"/>
              </w:rPr>
              <w:t>ULInformationTransfer</w:t>
            </w:r>
          </w:p>
          <w:p w14:paraId="13D51266"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702F8661" w14:textId="77777777" w:rsidR="007A1DA9" w:rsidRPr="00CD7D70" w:rsidRDefault="007A1DA9" w:rsidP="00CB0052">
            <w:pPr>
              <w:pStyle w:val="TAC"/>
              <w:rPr>
                <w:lang w:eastAsia="en-US"/>
              </w:rPr>
            </w:pPr>
            <w:r w:rsidRPr="00CD7D70">
              <w:rPr>
                <w:lang w:eastAsia="en-US"/>
              </w:rPr>
              <w:t>-</w:t>
            </w:r>
          </w:p>
        </w:tc>
        <w:tc>
          <w:tcPr>
            <w:tcW w:w="892" w:type="dxa"/>
          </w:tcPr>
          <w:p w14:paraId="6A432156" w14:textId="77777777" w:rsidR="007A1DA9" w:rsidRPr="00CD7D70" w:rsidRDefault="007A1DA9" w:rsidP="00CB0052">
            <w:pPr>
              <w:pStyle w:val="TAC"/>
              <w:rPr>
                <w:lang w:eastAsia="en-US"/>
              </w:rPr>
            </w:pPr>
            <w:r w:rsidRPr="00CD7D70">
              <w:rPr>
                <w:lang w:eastAsia="en-US"/>
              </w:rPr>
              <w:t>-</w:t>
            </w:r>
          </w:p>
        </w:tc>
      </w:tr>
      <w:tr w:rsidR="007A1DA9" w:rsidRPr="00CD7D70" w14:paraId="4B9A7EF3" w14:textId="77777777" w:rsidTr="00CB0052">
        <w:trPr>
          <w:jc w:val="center"/>
        </w:trPr>
        <w:tc>
          <w:tcPr>
            <w:tcW w:w="648" w:type="dxa"/>
          </w:tcPr>
          <w:p w14:paraId="63B47BD9" w14:textId="77777777" w:rsidR="007A1DA9" w:rsidRPr="00CD7D70" w:rsidRDefault="007A1DA9" w:rsidP="00CB0052">
            <w:pPr>
              <w:pStyle w:val="TAC"/>
              <w:rPr>
                <w:lang w:eastAsia="en-US"/>
              </w:rPr>
            </w:pPr>
            <w:r w:rsidRPr="00CD7D70">
              <w:rPr>
                <w:lang w:eastAsia="en-US"/>
              </w:rPr>
              <w:t>3a</w:t>
            </w:r>
          </w:p>
        </w:tc>
        <w:tc>
          <w:tcPr>
            <w:tcW w:w="3969" w:type="dxa"/>
          </w:tcPr>
          <w:p w14:paraId="1E002CFE" w14:textId="77777777" w:rsidR="007A1DA9" w:rsidRPr="00CD7D70" w:rsidRDefault="007A1DA9" w:rsidP="00CB0052">
            <w:pPr>
              <w:pStyle w:val="TAL"/>
              <w:rPr>
                <w:lang w:eastAsia="en-US"/>
              </w:rPr>
            </w:pPr>
            <w:r w:rsidRPr="00CD7D70">
              <w:rPr>
                <w:lang w:eastAsia="en-US"/>
              </w:rPr>
              <w:t>IF</w:t>
            </w:r>
          </w:p>
          <w:p w14:paraId="07CADB1A" w14:textId="77777777" w:rsidR="007A1DA9" w:rsidRPr="00CD7D70" w:rsidRDefault="007A1DA9" w:rsidP="00CB0052">
            <w:pPr>
              <w:pStyle w:val="TAL"/>
              <w:rPr>
                <w:lang w:eastAsia="en-US"/>
              </w:rPr>
            </w:pPr>
            <w:r w:rsidRPr="00CD7D70">
              <w:rPr>
                <w:lang w:eastAsia="en-US"/>
              </w:rPr>
              <w:t>the UE LPP message at step 3 includes an acknowledgment request</w:t>
            </w:r>
          </w:p>
          <w:p w14:paraId="0C442B39" w14:textId="77777777" w:rsidR="007A1DA9" w:rsidRPr="00CD7D70" w:rsidRDefault="007A1DA9" w:rsidP="00CB0052">
            <w:pPr>
              <w:pStyle w:val="TAL"/>
              <w:rPr>
                <w:lang w:eastAsia="en-US"/>
              </w:rPr>
            </w:pPr>
            <w:r w:rsidRPr="00CD7D70">
              <w:rPr>
                <w:lang w:eastAsia="en-US"/>
              </w:rPr>
              <w:t>THEN</w:t>
            </w:r>
          </w:p>
          <w:p w14:paraId="2E3AD4B8"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Pr>
          <w:p w14:paraId="21FF545D" w14:textId="77777777" w:rsidR="007A1DA9" w:rsidRPr="00CD7D70" w:rsidRDefault="007A1DA9" w:rsidP="00CB0052">
            <w:pPr>
              <w:pStyle w:val="TAC"/>
              <w:rPr>
                <w:lang w:eastAsia="en-US"/>
              </w:rPr>
            </w:pPr>
            <w:r w:rsidRPr="00CD7D70">
              <w:rPr>
                <w:lang w:eastAsia="en-US"/>
              </w:rPr>
              <w:t>&lt;--</w:t>
            </w:r>
          </w:p>
        </w:tc>
        <w:tc>
          <w:tcPr>
            <w:tcW w:w="2977" w:type="dxa"/>
          </w:tcPr>
          <w:p w14:paraId="5B542C21" w14:textId="77777777" w:rsidR="007A1DA9" w:rsidRPr="00CD7D70" w:rsidRDefault="007A1DA9" w:rsidP="00CB0052">
            <w:pPr>
              <w:pStyle w:val="TAL"/>
              <w:rPr>
                <w:i/>
                <w:lang w:eastAsia="en-US"/>
              </w:rPr>
            </w:pPr>
            <w:r w:rsidRPr="00CD7D70">
              <w:rPr>
                <w:i/>
                <w:lang w:eastAsia="en-US"/>
              </w:rPr>
              <w:t>DLInformationTransfer</w:t>
            </w:r>
          </w:p>
          <w:p w14:paraId="472DDE9B" w14:textId="77777777" w:rsidR="007A1DA9" w:rsidRPr="00CD7D70" w:rsidRDefault="007A1DA9" w:rsidP="00CB0052">
            <w:pPr>
              <w:pStyle w:val="TAL"/>
              <w:rPr>
                <w:lang w:eastAsia="en-US"/>
              </w:rPr>
            </w:pPr>
            <w:r w:rsidRPr="00CD7D70">
              <w:rPr>
                <w:lang w:eastAsia="en-US"/>
              </w:rPr>
              <w:t>(LPP ACKNOWLEDGEMENT)</w:t>
            </w:r>
          </w:p>
          <w:p w14:paraId="45C1BA5F" w14:textId="77777777" w:rsidR="007A1DA9" w:rsidRPr="00CD7D70" w:rsidRDefault="007A1DA9" w:rsidP="00CB0052">
            <w:pPr>
              <w:pStyle w:val="TAL"/>
              <w:rPr>
                <w:i/>
                <w:lang w:eastAsia="en-US"/>
              </w:rPr>
            </w:pPr>
          </w:p>
        </w:tc>
        <w:tc>
          <w:tcPr>
            <w:tcW w:w="567" w:type="dxa"/>
          </w:tcPr>
          <w:p w14:paraId="3417B517" w14:textId="77777777" w:rsidR="007A1DA9" w:rsidRPr="00CD7D70" w:rsidRDefault="007A1DA9" w:rsidP="00CB0052">
            <w:pPr>
              <w:pStyle w:val="TAC"/>
              <w:rPr>
                <w:lang w:eastAsia="en-US"/>
              </w:rPr>
            </w:pPr>
            <w:r w:rsidRPr="00CD7D70">
              <w:rPr>
                <w:lang w:eastAsia="en-US"/>
              </w:rPr>
              <w:t>-</w:t>
            </w:r>
          </w:p>
        </w:tc>
        <w:tc>
          <w:tcPr>
            <w:tcW w:w="892" w:type="dxa"/>
          </w:tcPr>
          <w:p w14:paraId="0C8B0063" w14:textId="77777777" w:rsidR="007A1DA9" w:rsidRPr="00CD7D70" w:rsidRDefault="007A1DA9" w:rsidP="00CB0052">
            <w:pPr>
              <w:pStyle w:val="TAC"/>
              <w:rPr>
                <w:lang w:eastAsia="en-US"/>
              </w:rPr>
            </w:pPr>
            <w:r w:rsidRPr="00CD7D70">
              <w:rPr>
                <w:lang w:eastAsia="en-US"/>
              </w:rPr>
              <w:t>-</w:t>
            </w:r>
          </w:p>
        </w:tc>
      </w:tr>
      <w:tr w:rsidR="007A1DA9" w:rsidRPr="00CD7D70" w14:paraId="7B90B076" w14:textId="77777777" w:rsidTr="00CB0052">
        <w:trPr>
          <w:jc w:val="center"/>
        </w:trPr>
        <w:tc>
          <w:tcPr>
            <w:tcW w:w="648" w:type="dxa"/>
          </w:tcPr>
          <w:p w14:paraId="010517D5" w14:textId="77777777" w:rsidR="007A1DA9" w:rsidRPr="00CD7D70" w:rsidRDefault="007A1DA9" w:rsidP="00CB0052">
            <w:pPr>
              <w:pStyle w:val="TAC"/>
              <w:rPr>
                <w:lang w:eastAsia="en-US"/>
              </w:rPr>
            </w:pPr>
            <w:r w:rsidRPr="00CD7D70">
              <w:rPr>
                <w:lang w:eastAsia="en-US"/>
              </w:rPr>
              <w:t>4</w:t>
            </w:r>
          </w:p>
        </w:tc>
        <w:tc>
          <w:tcPr>
            <w:tcW w:w="3969" w:type="dxa"/>
          </w:tcPr>
          <w:p w14:paraId="3B6FFAE7" w14:textId="77777777" w:rsidR="007A1DA9" w:rsidRPr="00CD7D70" w:rsidRDefault="007A1DA9" w:rsidP="00CB0052">
            <w:pPr>
              <w:pStyle w:val="TAL"/>
              <w:rPr>
                <w:lang w:eastAsia="en-US"/>
              </w:rPr>
            </w:pPr>
            <w:r w:rsidRPr="00CD7D70">
              <w:rPr>
                <w:lang w:eastAsia="en-US"/>
              </w:rPr>
              <w:t>The SS waits for 10 seconds to ensure the UE does not send another LPP message of type Provide Capabilities with the same transaction ID as received in step 1 or 2.</w:t>
            </w:r>
          </w:p>
        </w:tc>
        <w:tc>
          <w:tcPr>
            <w:tcW w:w="709" w:type="dxa"/>
          </w:tcPr>
          <w:p w14:paraId="51F9566C" w14:textId="77777777" w:rsidR="007A1DA9" w:rsidRPr="00CD7D70" w:rsidRDefault="007A1DA9" w:rsidP="00CB0052">
            <w:pPr>
              <w:pStyle w:val="TAC"/>
              <w:rPr>
                <w:lang w:eastAsia="en-US"/>
              </w:rPr>
            </w:pPr>
          </w:p>
        </w:tc>
        <w:tc>
          <w:tcPr>
            <w:tcW w:w="2977" w:type="dxa"/>
          </w:tcPr>
          <w:p w14:paraId="65753EC1" w14:textId="77777777" w:rsidR="007A1DA9" w:rsidRPr="00CD7D70" w:rsidRDefault="007A1DA9" w:rsidP="00CB0052">
            <w:pPr>
              <w:pStyle w:val="TAL"/>
              <w:rPr>
                <w:i/>
                <w:lang w:eastAsia="en-US"/>
              </w:rPr>
            </w:pPr>
          </w:p>
        </w:tc>
        <w:tc>
          <w:tcPr>
            <w:tcW w:w="567" w:type="dxa"/>
          </w:tcPr>
          <w:p w14:paraId="5DF563EE" w14:textId="77777777" w:rsidR="007A1DA9" w:rsidRPr="00CD7D70" w:rsidRDefault="007A1DA9" w:rsidP="00CB0052">
            <w:pPr>
              <w:pStyle w:val="TAC"/>
              <w:rPr>
                <w:lang w:eastAsia="en-US"/>
              </w:rPr>
            </w:pPr>
            <w:r w:rsidRPr="00CD7D70">
              <w:rPr>
                <w:lang w:eastAsia="en-US"/>
              </w:rPr>
              <w:t>1</w:t>
            </w:r>
          </w:p>
        </w:tc>
        <w:tc>
          <w:tcPr>
            <w:tcW w:w="892" w:type="dxa"/>
          </w:tcPr>
          <w:p w14:paraId="2A0777EE" w14:textId="77777777" w:rsidR="007A1DA9" w:rsidRPr="00CD7D70" w:rsidRDefault="007A1DA9" w:rsidP="00CB0052">
            <w:pPr>
              <w:pStyle w:val="TAC"/>
              <w:rPr>
                <w:lang w:eastAsia="en-US"/>
              </w:rPr>
            </w:pPr>
            <w:r w:rsidRPr="00CD7D70">
              <w:rPr>
                <w:lang w:eastAsia="en-US"/>
              </w:rPr>
              <w:t>P</w:t>
            </w:r>
          </w:p>
        </w:tc>
      </w:tr>
    </w:tbl>
    <w:p w14:paraId="78CE983F" w14:textId="77777777" w:rsidR="007A1DA9" w:rsidRPr="00CD7D70" w:rsidRDefault="007A1DA9" w:rsidP="007A1DA9"/>
    <w:p w14:paraId="28B3B2FB" w14:textId="77777777" w:rsidR="007A1DA9" w:rsidRPr="00CD7D70" w:rsidRDefault="007A1DA9" w:rsidP="007A1DA9">
      <w:pPr>
        <w:pStyle w:val="H6"/>
        <w:outlineLvl w:val="0"/>
      </w:pPr>
      <w:r w:rsidRPr="00CD7D70">
        <w:lastRenderedPageBreak/>
        <w:t>7.3.2.1.3.3</w:t>
      </w:r>
      <w:r w:rsidRPr="00CD7D70">
        <w:tab/>
        <w:t>Specific message contents</w:t>
      </w:r>
    </w:p>
    <w:p w14:paraId="10E61809" w14:textId="77777777" w:rsidR="007A1DA9" w:rsidRPr="00CD7D70" w:rsidRDefault="007A1DA9" w:rsidP="007A1DA9">
      <w:pPr>
        <w:pStyle w:val="TH"/>
      </w:pPr>
      <w:r w:rsidRPr="00CD7D70">
        <w:rPr>
          <w:iCs/>
          <w:lang w:eastAsia="ja-JP"/>
        </w:rPr>
        <w:t xml:space="preserve">Table </w:t>
      </w:r>
      <w:r w:rsidRPr="00CD7D70">
        <w:t>7.3.2.1.3.3-1</w:t>
      </w:r>
      <w:r w:rsidRPr="00CD7D70">
        <w:rPr>
          <w:iCs/>
          <w:lang w:eastAsia="ja-JP"/>
        </w:rPr>
        <w:t>:</w:t>
      </w:r>
      <w:r w:rsidRPr="00CD7D70">
        <w:rPr>
          <w:lang w:eastAsia="ja-JP"/>
        </w:rPr>
        <w:t xml:space="preserve"> </w:t>
      </w:r>
      <w:r w:rsidRPr="00CD7D70">
        <w:rPr>
          <w:i/>
        </w:rPr>
        <w:t xml:space="preserve">DLInformationTransfer </w:t>
      </w:r>
      <w:r w:rsidRPr="00CD7D70">
        <w:t>(steps 1, 2, and 3a,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15E45B5" w14:textId="77777777" w:rsidTr="00CB0052">
        <w:trPr>
          <w:gridBefore w:val="1"/>
          <w:wBefore w:w="9" w:type="dxa"/>
          <w:jc w:val="center"/>
        </w:trPr>
        <w:tc>
          <w:tcPr>
            <w:tcW w:w="9738" w:type="dxa"/>
            <w:gridSpan w:val="4"/>
          </w:tcPr>
          <w:p w14:paraId="6634C45E"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0AA8AE21" w14:textId="77777777" w:rsidTr="00CB0052">
        <w:tblPrEx>
          <w:tblCellMar>
            <w:right w:w="108" w:type="dxa"/>
          </w:tblCellMar>
        </w:tblPrEx>
        <w:trPr>
          <w:jc w:val="center"/>
        </w:trPr>
        <w:tc>
          <w:tcPr>
            <w:tcW w:w="4535" w:type="dxa"/>
            <w:gridSpan w:val="2"/>
          </w:tcPr>
          <w:p w14:paraId="68A4F862" w14:textId="77777777" w:rsidR="007A1DA9" w:rsidRPr="00CD7D70" w:rsidRDefault="007A1DA9" w:rsidP="00CB0052">
            <w:pPr>
              <w:pStyle w:val="TAH"/>
              <w:rPr>
                <w:lang w:eastAsia="en-US"/>
              </w:rPr>
            </w:pPr>
            <w:r w:rsidRPr="00CD7D70">
              <w:rPr>
                <w:lang w:eastAsia="en-US"/>
              </w:rPr>
              <w:t>Information Element</w:t>
            </w:r>
          </w:p>
        </w:tc>
        <w:tc>
          <w:tcPr>
            <w:tcW w:w="2267" w:type="dxa"/>
          </w:tcPr>
          <w:p w14:paraId="1BD9BA52" w14:textId="77777777" w:rsidR="007A1DA9" w:rsidRPr="00CD7D70" w:rsidRDefault="007A1DA9" w:rsidP="00CB0052">
            <w:pPr>
              <w:pStyle w:val="TAH"/>
              <w:rPr>
                <w:lang w:eastAsia="en-US"/>
              </w:rPr>
            </w:pPr>
            <w:r w:rsidRPr="00CD7D70">
              <w:rPr>
                <w:lang w:eastAsia="en-US"/>
              </w:rPr>
              <w:t>Value/remark</w:t>
            </w:r>
          </w:p>
        </w:tc>
        <w:tc>
          <w:tcPr>
            <w:tcW w:w="1700" w:type="dxa"/>
          </w:tcPr>
          <w:p w14:paraId="0ACD92CA" w14:textId="77777777" w:rsidR="007A1DA9" w:rsidRPr="00CD7D70" w:rsidRDefault="007A1DA9" w:rsidP="00CB0052">
            <w:pPr>
              <w:pStyle w:val="TAH"/>
              <w:rPr>
                <w:lang w:eastAsia="en-US"/>
              </w:rPr>
            </w:pPr>
            <w:r w:rsidRPr="00CD7D70">
              <w:rPr>
                <w:lang w:eastAsia="en-US"/>
              </w:rPr>
              <w:t>Comment</w:t>
            </w:r>
          </w:p>
        </w:tc>
        <w:tc>
          <w:tcPr>
            <w:tcW w:w="1245" w:type="dxa"/>
          </w:tcPr>
          <w:p w14:paraId="0B850F4D" w14:textId="77777777" w:rsidR="007A1DA9" w:rsidRPr="00CD7D70" w:rsidRDefault="007A1DA9" w:rsidP="00CB0052">
            <w:pPr>
              <w:pStyle w:val="TAH"/>
              <w:rPr>
                <w:lang w:eastAsia="en-US"/>
              </w:rPr>
            </w:pPr>
            <w:r w:rsidRPr="00CD7D70">
              <w:rPr>
                <w:lang w:eastAsia="en-US"/>
              </w:rPr>
              <w:t>Condition</w:t>
            </w:r>
          </w:p>
        </w:tc>
      </w:tr>
      <w:tr w:rsidR="007A1DA9" w:rsidRPr="00CD7D70" w14:paraId="79E3A95E" w14:textId="77777777" w:rsidTr="00CB0052">
        <w:tblPrEx>
          <w:tblCellMar>
            <w:right w:w="108" w:type="dxa"/>
          </w:tblCellMar>
        </w:tblPrEx>
        <w:trPr>
          <w:jc w:val="center"/>
        </w:trPr>
        <w:tc>
          <w:tcPr>
            <w:tcW w:w="4535" w:type="dxa"/>
            <w:gridSpan w:val="2"/>
          </w:tcPr>
          <w:p w14:paraId="042CE176"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48D22B8E" w14:textId="77777777" w:rsidR="007A1DA9" w:rsidRPr="00CD7D70" w:rsidRDefault="007A1DA9" w:rsidP="00CB0052">
            <w:pPr>
              <w:pStyle w:val="TAL"/>
              <w:rPr>
                <w:lang w:eastAsia="en-US"/>
              </w:rPr>
            </w:pPr>
          </w:p>
        </w:tc>
        <w:tc>
          <w:tcPr>
            <w:tcW w:w="1700" w:type="dxa"/>
          </w:tcPr>
          <w:p w14:paraId="41DDCF90" w14:textId="77777777" w:rsidR="007A1DA9" w:rsidRPr="00CD7D70" w:rsidRDefault="007A1DA9" w:rsidP="00CB0052">
            <w:pPr>
              <w:pStyle w:val="TAL"/>
              <w:rPr>
                <w:lang w:eastAsia="en-US"/>
              </w:rPr>
            </w:pPr>
          </w:p>
        </w:tc>
        <w:tc>
          <w:tcPr>
            <w:tcW w:w="1245" w:type="dxa"/>
          </w:tcPr>
          <w:p w14:paraId="75708D25" w14:textId="77777777" w:rsidR="007A1DA9" w:rsidRPr="00CD7D70" w:rsidRDefault="007A1DA9" w:rsidP="00CB0052">
            <w:pPr>
              <w:pStyle w:val="TAL"/>
              <w:rPr>
                <w:lang w:eastAsia="en-US"/>
              </w:rPr>
            </w:pPr>
          </w:p>
        </w:tc>
      </w:tr>
      <w:tr w:rsidR="007A1DA9" w:rsidRPr="00CD7D70" w14:paraId="1F4E3363" w14:textId="77777777" w:rsidTr="00CB0052">
        <w:tblPrEx>
          <w:tblCellMar>
            <w:right w:w="108" w:type="dxa"/>
          </w:tblCellMar>
        </w:tblPrEx>
        <w:trPr>
          <w:jc w:val="center"/>
        </w:trPr>
        <w:tc>
          <w:tcPr>
            <w:tcW w:w="4535" w:type="dxa"/>
            <w:gridSpan w:val="2"/>
          </w:tcPr>
          <w:p w14:paraId="2DE56EC4"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55D7132B" w14:textId="77777777" w:rsidR="007A1DA9" w:rsidRPr="00CD7D70" w:rsidRDefault="007A1DA9" w:rsidP="00CB0052">
            <w:pPr>
              <w:pStyle w:val="TAL"/>
              <w:rPr>
                <w:lang w:eastAsia="en-US"/>
              </w:rPr>
            </w:pPr>
          </w:p>
        </w:tc>
        <w:tc>
          <w:tcPr>
            <w:tcW w:w="1700" w:type="dxa"/>
          </w:tcPr>
          <w:p w14:paraId="37073AC7" w14:textId="77777777" w:rsidR="007A1DA9" w:rsidRPr="00CD7D70" w:rsidRDefault="007A1DA9" w:rsidP="00CB0052">
            <w:pPr>
              <w:pStyle w:val="TAL"/>
              <w:rPr>
                <w:lang w:eastAsia="en-US"/>
              </w:rPr>
            </w:pPr>
          </w:p>
        </w:tc>
        <w:tc>
          <w:tcPr>
            <w:tcW w:w="1245" w:type="dxa"/>
          </w:tcPr>
          <w:p w14:paraId="2B66BC2F" w14:textId="77777777" w:rsidR="007A1DA9" w:rsidRPr="00CD7D70" w:rsidRDefault="007A1DA9" w:rsidP="00CB0052">
            <w:pPr>
              <w:pStyle w:val="TAL"/>
              <w:rPr>
                <w:lang w:eastAsia="en-US"/>
              </w:rPr>
            </w:pPr>
          </w:p>
        </w:tc>
      </w:tr>
      <w:tr w:rsidR="007A1DA9" w:rsidRPr="00CD7D70" w14:paraId="42E8956C" w14:textId="77777777" w:rsidTr="00CB0052">
        <w:tblPrEx>
          <w:tblCellMar>
            <w:right w:w="108" w:type="dxa"/>
          </w:tblCellMar>
        </w:tblPrEx>
        <w:trPr>
          <w:jc w:val="center"/>
        </w:trPr>
        <w:tc>
          <w:tcPr>
            <w:tcW w:w="4535" w:type="dxa"/>
            <w:gridSpan w:val="2"/>
          </w:tcPr>
          <w:p w14:paraId="16162E6A"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6BFF5CFD" w14:textId="77777777" w:rsidR="007A1DA9" w:rsidRPr="00CD7D70" w:rsidRDefault="007A1DA9" w:rsidP="00CB0052">
            <w:pPr>
              <w:pStyle w:val="TAL"/>
              <w:rPr>
                <w:lang w:eastAsia="en-US"/>
              </w:rPr>
            </w:pPr>
          </w:p>
        </w:tc>
        <w:tc>
          <w:tcPr>
            <w:tcW w:w="1700" w:type="dxa"/>
          </w:tcPr>
          <w:p w14:paraId="3E9F56DD" w14:textId="77777777" w:rsidR="007A1DA9" w:rsidRPr="00CD7D70" w:rsidRDefault="007A1DA9" w:rsidP="00CB0052">
            <w:pPr>
              <w:pStyle w:val="TAL"/>
              <w:rPr>
                <w:lang w:eastAsia="en-US"/>
              </w:rPr>
            </w:pPr>
          </w:p>
        </w:tc>
        <w:tc>
          <w:tcPr>
            <w:tcW w:w="1245" w:type="dxa"/>
          </w:tcPr>
          <w:p w14:paraId="01D426FE" w14:textId="77777777" w:rsidR="007A1DA9" w:rsidRPr="00CD7D70" w:rsidRDefault="007A1DA9" w:rsidP="00CB0052">
            <w:pPr>
              <w:pStyle w:val="TAL"/>
              <w:rPr>
                <w:lang w:eastAsia="en-US"/>
              </w:rPr>
            </w:pPr>
          </w:p>
        </w:tc>
      </w:tr>
      <w:tr w:rsidR="007A1DA9" w:rsidRPr="00CD7D70" w14:paraId="28914A50" w14:textId="77777777" w:rsidTr="00CB0052">
        <w:tblPrEx>
          <w:tblCellMar>
            <w:right w:w="108" w:type="dxa"/>
          </w:tblCellMar>
        </w:tblPrEx>
        <w:trPr>
          <w:jc w:val="center"/>
        </w:trPr>
        <w:tc>
          <w:tcPr>
            <w:tcW w:w="4535" w:type="dxa"/>
            <w:gridSpan w:val="2"/>
          </w:tcPr>
          <w:p w14:paraId="6FB91E16"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2BC41845" w14:textId="77777777" w:rsidR="007A1DA9" w:rsidRPr="00CD7D70" w:rsidRDefault="007A1DA9" w:rsidP="00CB0052">
            <w:pPr>
              <w:pStyle w:val="TAL"/>
              <w:rPr>
                <w:lang w:eastAsia="en-US"/>
              </w:rPr>
            </w:pPr>
          </w:p>
        </w:tc>
        <w:tc>
          <w:tcPr>
            <w:tcW w:w="1700" w:type="dxa"/>
          </w:tcPr>
          <w:p w14:paraId="1CE3E6A9" w14:textId="77777777" w:rsidR="007A1DA9" w:rsidRPr="00CD7D70" w:rsidRDefault="007A1DA9" w:rsidP="00CB0052">
            <w:pPr>
              <w:pStyle w:val="TAL"/>
              <w:rPr>
                <w:lang w:eastAsia="en-US"/>
              </w:rPr>
            </w:pPr>
          </w:p>
        </w:tc>
        <w:tc>
          <w:tcPr>
            <w:tcW w:w="1245" w:type="dxa"/>
          </w:tcPr>
          <w:p w14:paraId="6E14A1D5" w14:textId="77777777" w:rsidR="007A1DA9" w:rsidRPr="00CD7D70" w:rsidRDefault="007A1DA9" w:rsidP="00CB0052">
            <w:pPr>
              <w:pStyle w:val="TAL"/>
              <w:rPr>
                <w:lang w:eastAsia="en-US"/>
              </w:rPr>
            </w:pPr>
          </w:p>
        </w:tc>
      </w:tr>
      <w:tr w:rsidR="007A1DA9" w:rsidRPr="00CD7D70" w14:paraId="644F53FB" w14:textId="77777777" w:rsidTr="00CB0052">
        <w:tblPrEx>
          <w:tblCellMar>
            <w:right w:w="108" w:type="dxa"/>
          </w:tblCellMar>
        </w:tblPrEx>
        <w:trPr>
          <w:jc w:val="center"/>
        </w:trPr>
        <w:tc>
          <w:tcPr>
            <w:tcW w:w="4535" w:type="dxa"/>
            <w:gridSpan w:val="2"/>
          </w:tcPr>
          <w:p w14:paraId="68DCA21F"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73446EE7" w14:textId="77777777" w:rsidR="007A1DA9" w:rsidRPr="00CD7D70" w:rsidRDefault="007A1DA9" w:rsidP="00CB0052">
            <w:pPr>
              <w:pStyle w:val="TAL"/>
              <w:rPr>
                <w:lang w:eastAsia="en-US"/>
              </w:rPr>
            </w:pPr>
          </w:p>
        </w:tc>
        <w:tc>
          <w:tcPr>
            <w:tcW w:w="1700" w:type="dxa"/>
          </w:tcPr>
          <w:p w14:paraId="235F867C" w14:textId="77777777" w:rsidR="007A1DA9" w:rsidRPr="00CD7D70" w:rsidRDefault="007A1DA9" w:rsidP="00CB0052">
            <w:pPr>
              <w:pStyle w:val="TAL"/>
              <w:rPr>
                <w:lang w:eastAsia="en-US"/>
              </w:rPr>
            </w:pPr>
          </w:p>
        </w:tc>
        <w:tc>
          <w:tcPr>
            <w:tcW w:w="1245" w:type="dxa"/>
          </w:tcPr>
          <w:p w14:paraId="22B7128C" w14:textId="77777777" w:rsidR="007A1DA9" w:rsidRPr="00CD7D70" w:rsidRDefault="007A1DA9" w:rsidP="00CB0052">
            <w:pPr>
              <w:pStyle w:val="TAL"/>
              <w:rPr>
                <w:lang w:eastAsia="en-US"/>
              </w:rPr>
            </w:pPr>
          </w:p>
        </w:tc>
      </w:tr>
      <w:tr w:rsidR="007A1DA9" w:rsidRPr="00CD7D70" w14:paraId="63ECB519" w14:textId="77777777" w:rsidTr="00CB0052">
        <w:tblPrEx>
          <w:tblCellMar>
            <w:right w:w="108" w:type="dxa"/>
          </w:tblCellMar>
        </w:tblPrEx>
        <w:trPr>
          <w:jc w:val="center"/>
        </w:trPr>
        <w:tc>
          <w:tcPr>
            <w:tcW w:w="4535" w:type="dxa"/>
            <w:gridSpan w:val="2"/>
          </w:tcPr>
          <w:p w14:paraId="5255BD31"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3E47E80D" w14:textId="77777777" w:rsidR="007A1DA9" w:rsidRPr="00CD7D70" w:rsidRDefault="007A1DA9" w:rsidP="00CB0052">
            <w:pPr>
              <w:pStyle w:val="TAL"/>
              <w:rPr>
                <w:lang w:eastAsia="en-US"/>
              </w:rPr>
            </w:pPr>
          </w:p>
        </w:tc>
        <w:tc>
          <w:tcPr>
            <w:tcW w:w="1700" w:type="dxa"/>
          </w:tcPr>
          <w:p w14:paraId="679E2019" w14:textId="77777777" w:rsidR="007A1DA9" w:rsidRPr="00CD7D70" w:rsidRDefault="007A1DA9" w:rsidP="00CB0052">
            <w:pPr>
              <w:pStyle w:val="TAL"/>
              <w:rPr>
                <w:lang w:eastAsia="en-US"/>
              </w:rPr>
            </w:pPr>
          </w:p>
        </w:tc>
        <w:tc>
          <w:tcPr>
            <w:tcW w:w="1245" w:type="dxa"/>
          </w:tcPr>
          <w:p w14:paraId="38425612" w14:textId="77777777" w:rsidR="007A1DA9" w:rsidRPr="00CD7D70" w:rsidRDefault="007A1DA9" w:rsidP="00CB0052">
            <w:pPr>
              <w:pStyle w:val="TAL"/>
              <w:rPr>
                <w:lang w:eastAsia="en-US"/>
              </w:rPr>
            </w:pPr>
          </w:p>
        </w:tc>
      </w:tr>
      <w:tr w:rsidR="007A1DA9" w:rsidRPr="00CD7D70" w14:paraId="21AE5374" w14:textId="77777777" w:rsidTr="00CB0052">
        <w:tblPrEx>
          <w:tblCellMar>
            <w:right w:w="108" w:type="dxa"/>
          </w:tblCellMar>
        </w:tblPrEx>
        <w:trPr>
          <w:jc w:val="center"/>
        </w:trPr>
        <w:tc>
          <w:tcPr>
            <w:tcW w:w="4535" w:type="dxa"/>
            <w:gridSpan w:val="2"/>
          </w:tcPr>
          <w:p w14:paraId="0AEC61A4"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296A9716" w14:textId="77777777" w:rsidR="007A1DA9" w:rsidRPr="00CD7D70" w:rsidRDefault="007A1DA9" w:rsidP="00CB0052">
            <w:pPr>
              <w:pStyle w:val="TAL"/>
              <w:rPr>
                <w:lang w:eastAsia="en-US"/>
              </w:rPr>
            </w:pPr>
            <w:r w:rsidRPr="00CD7D70">
              <w:rPr>
                <w:lang w:eastAsia="en-US"/>
              </w:rPr>
              <w:t>Set according to Table 7.3.2.1.3.3-2</w:t>
            </w:r>
          </w:p>
        </w:tc>
        <w:tc>
          <w:tcPr>
            <w:tcW w:w="1700" w:type="dxa"/>
            <w:vAlign w:val="center"/>
          </w:tcPr>
          <w:p w14:paraId="7932FDE8"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3443A218" w14:textId="77777777" w:rsidR="007A1DA9" w:rsidRPr="00CD7D70" w:rsidRDefault="007A1DA9" w:rsidP="00CB0052">
            <w:pPr>
              <w:pStyle w:val="TAL"/>
              <w:rPr>
                <w:lang w:eastAsia="en-US"/>
              </w:rPr>
            </w:pPr>
          </w:p>
        </w:tc>
      </w:tr>
      <w:tr w:rsidR="007A1DA9" w:rsidRPr="00CD7D70" w14:paraId="68E3F049" w14:textId="77777777" w:rsidTr="00CB0052">
        <w:tblPrEx>
          <w:tblCellMar>
            <w:right w:w="108" w:type="dxa"/>
          </w:tblCellMar>
        </w:tblPrEx>
        <w:trPr>
          <w:jc w:val="center"/>
        </w:trPr>
        <w:tc>
          <w:tcPr>
            <w:tcW w:w="4535" w:type="dxa"/>
            <w:gridSpan w:val="2"/>
          </w:tcPr>
          <w:p w14:paraId="37C44FB9" w14:textId="77777777" w:rsidR="007A1DA9" w:rsidRPr="00CD7D70" w:rsidRDefault="007A1DA9" w:rsidP="00CB0052">
            <w:pPr>
              <w:pStyle w:val="TAL"/>
              <w:rPr>
                <w:lang w:eastAsia="en-US"/>
              </w:rPr>
            </w:pPr>
            <w:r w:rsidRPr="00CD7D70">
              <w:rPr>
                <w:lang w:eastAsia="en-US"/>
              </w:rPr>
              <w:t xml:space="preserve">        }</w:t>
            </w:r>
          </w:p>
        </w:tc>
        <w:tc>
          <w:tcPr>
            <w:tcW w:w="2267" w:type="dxa"/>
          </w:tcPr>
          <w:p w14:paraId="01334A19" w14:textId="77777777" w:rsidR="007A1DA9" w:rsidRPr="00CD7D70" w:rsidRDefault="007A1DA9" w:rsidP="00CB0052">
            <w:pPr>
              <w:pStyle w:val="TAL"/>
              <w:rPr>
                <w:lang w:eastAsia="en-US"/>
              </w:rPr>
            </w:pPr>
          </w:p>
        </w:tc>
        <w:tc>
          <w:tcPr>
            <w:tcW w:w="1700" w:type="dxa"/>
          </w:tcPr>
          <w:p w14:paraId="27AE450D" w14:textId="77777777" w:rsidR="007A1DA9" w:rsidRPr="00CD7D70" w:rsidRDefault="007A1DA9" w:rsidP="00CB0052">
            <w:pPr>
              <w:pStyle w:val="TAL"/>
              <w:rPr>
                <w:lang w:eastAsia="en-US"/>
              </w:rPr>
            </w:pPr>
          </w:p>
        </w:tc>
        <w:tc>
          <w:tcPr>
            <w:tcW w:w="1245" w:type="dxa"/>
          </w:tcPr>
          <w:p w14:paraId="639BBE64" w14:textId="77777777" w:rsidR="007A1DA9" w:rsidRPr="00CD7D70" w:rsidRDefault="007A1DA9" w:rsidP="00CB0052">
            <w:pPr>
              <w:pStyle w:val="TAL"/>
              <w:rPr>
                <w:lang w:eastAsia="en-US"/>
              </w:rPr>
            </w:pPr>
          </w:p>
        </w:tc>
      </w:tr>
      <w:tr w:rsidR="007A1DA9" w:rsidRPr="00CD7D70" w14:paraId="4A291D8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0B85FC89"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shd w:val="clear" w:color="auto" w:fill="auto"/>
          </w:tcPr>
          <w:p w14:paraId="2E35C958" w14:textId="77777777" w:rsidR="007A1DA9" w:rsidRPr="00CD7D70" w:rsidRDefault="007A1DA9" w:rsidP="00CB0052">
            <w:pPr>
              <w:pStyle w:val="TAL"/>
              <w:rPr>
                <w:lang w:eastAsia="en-US"/>
              </w:rPr>
            </w:pPr>
            <w:r w:rsidRPr="00CD7D70">
              <w:rPr>
                <w:lang w:eastAsia="en-US"/>
              </w:rPr>
              <w:t>Not present</w:t>
            </w:r>
          </w:p>
        </w:tc>
        <w:tc>
          <w:tcPr>
            <w:tcW w:w="1700" w:type="dxa"/>
            <w:shd w:val="clear" w:color="auto" w:fill="auto"/>
          </w:tcPr>
          <w:p w14:paraId="607A09F0" w14:textId="77777777" w:rsidR="007A1DA9" w:rsidRPr="00CD7D70" w:rsidRDefault="007A1DA9" w:rsidP="00CB0052">
            <w:pPr>
              <w:pStyle w:val="TAL"/>
              <w:rPr>
                <w:lang w:eastAsia="en-US"/>
              </w:rPr>
            </w:pPr>
          </w:p>
        </w:tc>
        <w:tc>
          <w:tcPr>
            <w:tcW w:w="1245" w:type="dxa"/>
            <w:shd w:val="clear" w:color="auto" w:fill="auto"/>
          </w:tcPr>
          <w:p w14:paraId="44DC1547" w14:textId="77777777" w:rsidR="007A1DA9" w:rsidRPr="00CD7D70" w:rsidRDefault="007A1DA9" w:rsidP="00CB0052">
            <w:pPr>
              <w:pStyle w:val="TAL"/>
              <w:rPr>
                <w:lang w:eastAsia="en-US"/>
              </w:rPr>
            </w:pPr>
          </w:p>
        </w:tc>
      </w:tr>
      <w:tr w:rsidR="007A1DA9" w:rsidRPr="00CD7D70" w14:paraId="6E0D3D41" w14:textId="77777777" w:rsidTr="00CB0052">
        <w:tblPrEx>
          <w:tblCellMar>
            <w:right w:w="108" w:type="dxa"/>
          </w:tblCellMar>
        </w:tblPrEx>
        <w:trPr>
          <w:jc w:val="center"/>
        </w:trPr>
        <w:tc>
          <w:tcPr>
            <w:tcW w:w="4535" w:type="dxa"/>
            <w:gridSpan w:val="2"/>
          </w:tcPr>
          <w:p w14:paraId="265DE077" w14:textId="77777777" w:rsidR="007A1DA9" w:rsidRPr="00CD7D70" w:rsidRDefault="007A1DA9" w:rsidP="00CB0052">
            <w:pPr>
              <w:pStyle w:val="TAL"/>
              <w:rPr>
                <w:lang w:eastAsia="en-US"/>
              </w:rPr>
            </w:pPr>
            <w:r w:rsidRPr="00CD7D70">
              <w:rPr>
                <w:lang w:eastAsia="en-US"/>
              </w:rPr>
              <w:t xml:space="preserve">      }</w:t>
            </w:r>
          </w:p>
        </w:tc>
        <w:tc>
          <w:tcPr>
            <w:tcW w:w="2267" w:type="dxa"/>
          </w:tcPr>
          <w:p w14:paraId="7A78FFB5" w14:textId="77777777" w:rsidR="007A1DA9" w:rsidRPr="00CD7D70" w:rsidRDefault="007A1DA9" w:rsidP="00CB0052">
            <w:pPr>
              <w:pStyle w:val="TAL"/>
              <w:rPr>
                <w:lang w:eastAsia="en-US"/>
              </w:rPr>
            </w:pPr>
          </w:p>
        </w:tc>
        <w:tc>
          <w:tcPr>
            <w:tcW w:w="1700" w:type="dxa"/>
          </w:tcPr>
          <w:p w14:paraId="0EF6B1BA" w14:textId="77777777" w:rsidR="007A1DA9" w:rsidRPr="00CD7D70" w:rsidRDefault="007A1DA9" w:rsidP="00CB0052">
            <w:pPr>
              <w:pStyle w:val="TAL"/>
              <w:rPr>
                <w:lang w:eastAsia="en-US"/>
              </w:rPr>
            </w:pPr>
          </w:p>
        </w:tc>
        <w:tc>
          <w:tcPr>
            <w:tcW w:w="1245" w:type="dxa"/>
          </w:tcPr>
          <w:p w14:paraId="290CE07F" w14:textId="77777777" w:rsidR="007A1DA9" w:rsidRPr="00CD7D70" w:rsidRDefault="007A1DA9" w:rsidP="00CB0052">
            <w:pPr>
              <w:pStyle w:val="TAL"/>
              <w:rPr>
                <w:lang w:eastAsia="en-US"/>
              </w:rPr>
            </w:pPr>
          </w:p>
        </w:tc>
      </w:tr>
      <w:tr w:rsidR="007A1DA9" w:rsidRPr="00CD7D70" w14:paraId="002388F0" w14:textId="77777777" w:rsidTr="00CB0052">
        <w:tblPrEx>
          <w:tblCellMar>
            <w:right w:w="108" w:type="dxa"/>
          </w:tblCellMar>
        </w:tblPrEx>
        <w:trPr>
          <w:jc w:val="center"/>
        </w:trPr>
        <w:tc>
          <w:tcPr>
            <w:tcW w:w="4535" w:type="dxa"/>
            <w:gridSpan w:val="2"/>
          </w:tcPr>
          <w:p w14:paraId="0CF3CDA5" w14:textId="77777777" w:rsidR="007A1DA9" w:rsidRPr="00CD7D70" w:rsidRDefault="007A1DA9" w:rsidP="00CB0052">
            <w:pPr>
              <w:pStyle w:val="TAL"/>
              <w:rPr>
                <w:lang w:eastAsia="en-US"/>
              </w:rPr>
            </w:pPr>
            <w:r w:rsidRPr="00CD7D70">
              <w:rPr>
                <w:lang w:eastAsia="en-US"/>
              </w:rPr>
              <w:t xml:space="preserve">    }</w:t>
            </w:r>
          </w:p>
        </w:tc>
        <w:tc>
          <w:tcPr>
            <w:tcW w:w="2267" w:type="dxa"/>
          </w:tcPr>
          <w:p w14:paraId="0024DD21" w14:textId="77777777" w:rsidR="007A1DA9" w:rsidRPr="00CD7D70" w:rsidRDefault="007A1DA9" w:rsidP="00CB0052">
            <w:pPr>
              <w:pStyle w:val="TAL"/>
              <w:rPr>
                <w:lang w:eastAsia="en-US"/>
              </w:rPr>
            </w:pPr>
          </w:p>
        </w:tc>
        <w:tc>
          <w:tcPr>
            <w:tcW w:w="1700" w:type="dxa"/>
          </w:tcPr>
          <w:p w14:paraId="2143F895" w14:textId="77777777" w:rsidR="007A1DA9" w:rsidRPr="00CD7D70" w:rsidRDefault="007A1DA9" w:rsidP="00CB0052">
            <w:pPr>
              <w:pStyle w:val="TAL"/>
              <w:rPr>
                <w:lang w:eastAsia="en-US"/>
              </w:rPr>
            </w:pPr>
          </w:p>
        </w:tc>
        <w:tc>
          <w:tcPr>
            <w:tcW w:w="1245" w:type="dxa"/>
          </w:tcPr>
          <w:p w14:paraId="47A42B72" w14:textId="77777777" w:rsidR="007A1DA9" w:rsidRPr="00CD7D70" w:rsidRDefault="007A1DA9" w:rsidP="00CB0052">
            <w:pPr>
              <w:pStyle w:val="TAL"/>
              <w:rPr>
                <w:lang w:eastAsia="en-US"/>
              </w:rPr>
            </w:pPr>
          </w:p>
        </w:tc>
      </w:tr>
      <w:tr w:rsidR="007A1DA9" w:rsidRPr="00CD7D70" w14:paraId="6C5F3FD4" w14:textId="77777777" w:rsidTr="00CB0052">
        <w:tblPrEx>
          <w:tblCellMar>
            <w:right w:w="108" w:type="dxa"/>
          </w:tblCellMar>
        </w:tblPrEx>
        <w:trPr>
          <w:jc w:val="center"/>
        </w:trPr>
        <w:tc>
          <w:tcPr>
            <w:tcW w:w="4535" w:type="dxa"/>
            <w:gridSpan w:val="2"/>
          </w:tcPr>
          <w:p w14:paraId="6E490E77" w14:textId="77777777" w:rsidR="007A1DA9" w:rsidRPr="00CD7D70" w:rsidRDefault="007A1DA9" w:rsidP="00CB0052">
            <w:pPr>
              <w:pStyle w:val="TAL"/>
              <w:rPr>
                <w:lang w:eastAsia="en-US"/>
              </w:rPr>
            </w:pPr>
            <w:r w:rsidRPr="00CD7D70">
              <w:rPr>
                <w:lang w:eastAsia="en-US"/>
              </w:rPr>
              <w:t xml:space="preserve">  }</w:t>
            </w:r>
          </w:p>
        </w:tc>
        <w:tc>
          <w:tcPr>
            <w:tcW w:w="2267" w:type="dxa"/>
          </w:tcPr>
          <w:p w14:paraId="03BCDCAD" w14:textId="77777777" w:rsidR="007A1DA9" w:rsidRPr="00CD7D70" w:rsidRDefault="007A1DA9" w:rsidP="00CB0052">
            <w:pPr>
              <w:pStyle w:val="TAL"/>
              <w:rPr>
                <w:lang w:eastAsia="en-US"/>
              </w:rPr>
            </w:pPr>
          </w:p>
        </w:tc>
        <w:tc>
          <w:tcPr>
            <w:tcW w:w="1700" w:type="dxa"/>
          </w:tcPr>
          <w:p w14:paraId="7F6A9ADB" w14:textId="77777777" w:rsidR="007A1DA9" w:rsidRPr="00CD7D70" w:rsidRDefault="007A1DA9" w:rsidP="00CB0052">
            <w:pPr>
              <w:pStyle w:val="TAL"/>
              <w:rPr>
                <w:lang w:eastAsia="en-US"/>
              </w:rPr>
            </w:pPr>
          </w:p>
        </w:tc>
        <w:tc>
          <w:tcPr>
            <w:tcW w:w="1245" w:type="dxa"/>
          </w:tcPr>
          <w:p w14:paraId="37C3C4BC" w14:textId="77777777" w:rsidR="007A1DA9" w:rsidRPr="00CD7D70" w:rsidRDefault="007A1DA9" w:rsidP="00CB0052">
            <w:pPr>
              <w:pStyle w:val="TAL"/>
              <w:rPr>
                <w:lang w:eastAsia="en-US"/>
              </w:rPr>
            </w:pPr>
          </w:p>
        </w:tc>
      </w:tr>
      <w:tr w:rsidR="007A1DA9" w:rsidRPr="00CD7D70" w14:paraId="0BF4F8B5" w14:textId="77777777" w:rsidTr="00CB0052">
        <w:tblPrEx>
          <w:tblCellMar>
            <w:right w:w="108" w:type="dxa"/>
          </w:tblCellMar>
        </w:tblPrEx>
        <w:trPr>
          <w:jc w:val="center"/>
        </w:trPr>
        <w:tc>
          <w:tcPr>
            <w:tcW w:w="4535" w:type="dxa"/>
            <w:gridSpan w:val="2"/>
          </w:tcPr>
          <w:p w14:paraId="1D20988F" w14:textId="77777777" w:rsidR="007A1DA9" w:rsidRPr="00CD7D70" w:rsidRDefault="007A1DA9" w:rsidP="00CB0052">
            <w:pPr>
              <w:pStyle w:val="TAL"/>
              <w:rPr>
                <w:lang w:eastAsia="en-US"/>
              </w:rPr>
            </w:pPr>
            <w:r w:rsidRPr="00CD7D70">
              <w:rPr>
                <w:lang w:eastAsia="en-US"/>
              </w:rPr>
              <w:t>}</w:t>
            </w:r>
          </w:p>
        </w:tc>
        <w:tc>
          <w:tcPr>
            <w:tcW w:w="2267" w:type="dxa"/>
          </w:tcPr>
          <w:p w14:paraId="06897933" w14:textId="77777777" w:rsidR="007A1DA9" w:rsidRPr="00CD7D70" w:rsidRDefault="007A1DA9" w:rsidP="00CB0052">
            <w:pPr>
              <w:pStyle w:val="TAL"/>
              <w:rPr>
                <w:lang w:eastAsia="en-US"/>
              </w:rPr>
            </w:pPr>
          </w:p>
        </w:tc>
        <w:tc>
          <w:tcPr>
            <w:tcW w:w="1700" w:type="dxa"/>
          </w:tcPr>
          <w:p w14:paraId="62FB456F" w14:textId="77777777" w:rsidR="007A1DA9" w:rsidRPr="00CD7D70" w:rsidRDefault="007A1DA9" w:rsidP="00CB0052">
            <w:pPr>
              <w:pStyle w:val="TAL"/>
              <w:rPr>
                <w:lang w:eastAsia="en-US"/>
              </w:rPr>
            </w:pPr>
          </w:p>
        </w:tc>
        <w:tc>
          <w:tcPr>
            <w:tcW w:w="1245" w:type="dxa"/>
          </w:tcPr>
          <w:p w14:paraId="5CA39E18" w14:textId="77777777" w:rsidR="007A1DA9" w:rsidRPr="00CD7D70" w:rsidRDefault="007A1DA9" w:rsidP="00CB0052">
            <w:pPr>
              <w:pStyle w:val="TAL"/>
              <w:rPr>
                <w:lang w:eastAsia="en-US"/>
              </w:rPr>
            </w:pPr>
          </w:p>
        </w:tc>
      </w:tr>
    </w:tbl>
    <w:p w14:paraId="4FF5E024" w14:textId="77777777" w:rsidR="007A1DA9" w:rsidRPr="00CD7D70" w:rsidRDefault="007A1DA9" w:rsidP="007A1DA9">
      <w:pPr>
        <w:rPr>
          <w:lang w:eastAsia="ja-JP"/>
        </w:rPr>
      </w:pPr>
    </w:p>
    <w:p w14:paraId="26A49B3F" w14:textId="77777777" w:rsidR="007A1DA9" w:rsidRPr="00CD7D70" w:rsidRDefault="007A1DA9" w:rsidP="007A1DA9">
      <w:pPr>
        <w:pStyle w:val="TH"/>
      </w:pPr>
      <w:r w:rsidRPr="00CD7D70">
        <w:t>Table 7.3.2.1.3.3-2: DOWNLINK GENERIC NAS TRANSPORT (steps 1, 2 and 3a, Table 7.3.2.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3438DBE" w14:textId="77777777" w:rsidTr="00CB0052">
        <w:trPr>
          <w:gridBefore w:val="1"/>
          <w:wBefore w:w="9" w:type="dxa"/>
          <w:jc w:val="center"/>
        </w:trPr>
        <w:tc>
          <w:tcPr>
            <w:tcW w:w="9738" w:type="dxa"/>
            <w:gridSpan w:val="4"/>
          </w:tcPr>
          <w:p w14:paraId="13E49562"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0CFE8253" w14:textId="77777777" w:rsidTr="00CB0052">
        <w:tblPrEx>
          <w:tblCellMar>
            <w:right w:w="108" w:type="dxa"/>
          </w:tblCellMar>
        </w:tblPrEx>
        <w:trPr>
          <w:jc w:val="center"/>
        </w:trPr>
        <w:tc>
          <w:tcPr>
            <w:tcW w:w="4535" w:type="dxa"/>
            <w:gridSpan w:val="2"/>
          </w:tcPr>
          <w:p w14:paraId="11A19442" w14:textId="77777777" w:rsidR="007A1DA9" w:rsidRPr="00CD7D70" w:rsidRDefault="007A1DA9" w:rsidP="00CB0052">
            <w:pPr>
              <w:pStyle w:val="TAH"/>
              <w:rPr>
                <w:lang w:eastAsia="en-US"/>
              </w:rPr>
            </w:pPr>
            <w:r w:rsidRPr="00CD7D70">
              <w:rPr>
                <w:lang w:eastAsia="en-US"/>
              </w:rPr>
              <w:t>Information Element</w:t>
            </w:r>
          </w:p>
        </w:tc>
        <w:tc>
          <w:tcPr>
            <w:tcW w:w="2267" w:type="dxa"/>
          </w:tcPr>
          <w:p w14:paraId="7EC16078" w14:textId="77777777" w:rsidR="007A1DA9" w:rsidRPr="00CD7D70" w:rsidRDefault="007A1DA9" w:rsidP="00CB0052">
            <w:pPr>
              <w:pStyle w:val="TAH"/>
              <w:rPr>
                <w:lang w:eastAsia="en-US"/>
              </w:rPr>
            </w:pPr>
            <w:r w:rsidRPr="00CD7D70">
              <w:rPr>
                <w:lang w:eastAsia="en-US"/>
              </w:rPr>
              <w:t>Value/remark</w:t>
            </w:r>
          </w:p>
        </w:tc>
        <w:tc>
          <w:tcPr>
            <w:tcW w:w="1700" w:type="dxa"/>
          </w:tcPr>
          <w:p w14:paraId="5B9EDA25" w14:textId="77777777" w:rsidR="007A1DA9" w:rsidRPr="00CD7D70" w:rsidRDefault="007A1DA9" w:rsidP="00CB0052">
            <w:pPr>
              <w:pStyle w:val="TAH"/>
              <w:rPr>
                <w:lang w:eastAsia="en-US"/>
              </w:rPr>
            </w:pPr>
            <w:r w:rsidRPr="00CD7D70">
              <w:rPr>
                <w:lang w:eastAsia="en-US"/>
              </w:rPr>
              <w:t>Comment</w:t>
            </w:r>
          </w:p>
        </w:tc>
        <w:tc>
          <w:tcPr>
            <w:tcW w:w="1245" w:type="dxa"/>
          </w:tcPr>
          <w:p w14:paraId="7823B5B3" w14:textId="77777777" w:rsidR="007A1DA9" w:rsidRPr="00CD7D70" w:rsidRDefault="007A1DA9" w:rsidP="00CB0052">
            <w:pPr>
              <w:pStyle w:val="TAH"/>
              <w:rPr>
                <w:lang w:eastAsia="en-US"/>
              </w:rPr>
            </w:pPr>
            <w:r w:rsidRPr="00CD7D70">
              <w:rPr>
                <w:lang w:eastAsia="en-US"/>
              </w:rPr>
              <w:t>Condition</w:t>
            </w:r>
          </w:p>
        </w:tc>
      </w:tr>
      <w:tr w:rsidR="007A1DA9" w:rsidRPr="00CD7D70" w14:paraId="7D880CFC" w14:textId="77777777" w:rsidTr="00CB0052">
        <w:tblPrEx>
          <w:tblCellMar>
            <w:right w:w="108" w:type="dxa"/>
          </w:tblCellMar>
        </w:tblPrEx>
        <w:trPr>
          <w:jc w:val="center"/>
        </w:trPr>
        <w:tc>
          <w:tcPr>
            <w:tcW w:w="4535" w:type="dxa"/>
            <w:gridSpan w:val="2"/>
          </w:tcPr>
          <w:p w14:paraId="1ADA6C04"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486EA254" w14:textId="77777777" w:rsidR="007A1DA9" w:rsidRPr="00CD7D70" w:rsidRDefault="007A1DA9" w:rsidP="00CB0052">
            <w:pPr>
              <w:pStyle w:val="TAL"/>
              <w:rPr>
                <w:lang w:eastAsia="en-US"/>
              </w:rPr>
            </w:pPr>
            <w:r w:rsidRPr="00CD7D70">
              <w:rPr>
                <w:lang w:eastAsia="en-US"/>
              </w:rPr>
              <w:t>0111</w:t>
            </w:r>
          </w:p>
        </w:tc>
        <w:tc>
          <w:tcPr>
            <w:tcW w:w="1700" w:type="dxa"/>
          </w:tcPr>
          <w:p w14:paraId="5756584A"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2685FEAD" w14:textId="77777777" w:rsidR="007A1DA9" w:rsidRPr="00CD7D70" w:rsidRDefault="007A1DA9" w:rsidP="00CB0052">
            <w:pPr>
              <w:pStyle w:val="TAL"/>
              <w:rPr>
                <w:lang w:eastAsia="en-US"/>
              </w:rPr>
            </w:pPr>
          </w:p>
        </w:tc>
      </w:tr>
      <w:tr w:rsidR="007A1DA9" w:rsidRPr="00CD7D70" w14:paraId="75785FB6" w14:textId="77777777" w:rsidTr="00CB0052">
        <w:tblPrEx>
          <w:tblCellMar>
            <w:right w:w="108" w:type="dxa"/>
          </w:tblCellMar>
        </w:tblPrEx>
        <w:trPr>
          <w:jc w:val="center"/>
        </w:trPr>
        <w:tc>
          <w:tcPr>
            <w:tcW w:w="4535" w:type="dxa"/>
            <w:gridSpan w:val="2"/>
          </w:tcPr>
          <w:p w14:paraId="67670D17" w14:textId="77777777" w:rsidR="007A1DA9" w:rsidRPr="00CD7D70" w:rsidRDefault="007A1DA9" w:rsidP="00CB0052">
            <w:pPr>
              <w:pStyle w:val="TAL"/>
              <w:rPr>
                <w:lang w:eastAsia="en-US"/>
              </w:rPr>
            </w:pPr>
            <w:r w:rsidRPr="00CD7D70">
              <w:rPr>
                <w:lang w:eastAsia="en-US"/>
              </w:rPr>
              <w:t>Security header type</w:t>
            </w:r>
          </w:p>
        </w:tc>
        <w:tc>
          <w:tcPr>
            <w:tcW w:w="2267" w:type="dxa"/>
          </w:tcPr>
          <w:p w14:paraId="776E1AC5" w14:textId="77777777" w:rsidR="007A1DA9" w:rsidRPr="00CD7D70" w:rsidRDefault="007A1DA9" w:rsidP="00CB0052">
            <w:pPr>
              <w:pStyle w:val="TAL"/>
              <w:rPr>
                <w:lang w:eastAsia="ja-JP"/>
              </w:rPr>
            </w:pPr>
            <w:r w:rsidRPr="00CD7D70">
              <w:rPr>
                <w:lang w:eastAsia="ja-JP"/>
              </w:rPr>
              <w:t>0000</w:t>
            </w:r>
          </w:p>
        </w:tc>
        <w:tc>
          <w:tcPr>
            <w:tcW w:w="1700" w:type="dxa"/>
          </w:tcPr>
          <w:p w14:paraId="5605FB97" w14:textId="77777777" w:rsidR="007A1DA9" w:rsidRPr="00CD7D70" w:rsidRDefault="007A1DA9" w:rsidP="00CB0052">
            <w:pPr>
              <w:pStyle w:val="TAL"/>
              <w:rPr>
                <w:lang w:eastAsia="ja-JP"/>
              </w:rPr>
            </w:pPr>
            <w:r w:rsidRPr="00CD7D70">
              <w:rPr>
                <w:lang w:eastAsia="en-US"/>
              </w:rPr>
              <w:t>Plain NAS message</w:t>
            </w:r>
          </w:p>
        </w:tc>
        <w:tc>
          <w:tcPr>
            <w:tcW w:w="1245" w:type="dxa"/>
          </w:tcPr>
          <w:p w14:paraId="3E91ABCB" w14:textId="77777777" w:rsidR="007A1DA9" w:rsidRPr="00CD7D70" w:rsidRDefault="007A1DA9" w:rsidP="00CB0052">
            <w:pPr>
              <w:pStyle w:val="TAL"/>
              <w:rPr>
                <w:lang w:eastAsia="en-US"/>
              </w:rPr>
            </w:pPr>
          </w:p>
        </w:tc>
      </w:tr>
      <w:tr w:rsidR="007A1DA9" w:rsidRPr="00CD7D70" w14:paraId="1CF88F29" w14:textId="77777777" w:rsidTr="00CB0052">
        <w:tblPrEx>
          <w:tblCellMar>
            <w:right w:w="108" w:type="dxa"/>
          </w:tblCellMar>
        </w:tblPrEx>
        <w:trPr>
          <w:jc w:val="center"/>
        </w:trPr>
        <w:tc>
          <w:tcPr>
            <w:tcW w:w="4535" w:type="dxa"/>
            <w:gridSpan w:val="2"/>
          </w:tcPr>
          <w:p w14:paraId="25FCC892"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6DA761D4" w14:textId="77777777" w:rsidR="007A1DA9" w:rsidRPr="00CD7D70" w:rsidRDefault="007A1DA9" w:rsidP="00CB0052">
            <w:pPr>
              <w:pStyle w:val="TAL"/>
              <w:rPr>
                <w:lang w:eastAsia="ja-JP"/>
              </w:rPr>
            </w:pPr>
            <w:r w:rsidRPr="00CD7D70">
              <w:rPr>
                <w:lang w:eastAsia="ja-JP"/>
              </w:rPr>
              <w:t>01101000</w:t>
            </w:r>
          </w:p>
        </w:tc>
        <w:tc>
          <w:tcPr>
            <w:tcW w:w="1700" w:type="dxa"/>
          </w:tcPr>
          <w:p w14:paraId="4960E538"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25468211" w14:textId="77777777" w:rsidR="007A1DA9" w:rsidRPr="00CD7D70" w:rsidRDefault="007A1DA9" w:rsidP="00CB0052">
            <w:pPr>
              <w:pStyle w:val="TAL"/>
              <w:rPr>
                <w:lang w:eastAsia="en-US"/>
              </w:rPr>
            </w:pPr>
          </w:p>
        </w:tc>
      </w:tr>
      <w:tr w:rsidR="007A1DA9" w:rsidRPr="00CD7D70" w14:paraId="69E23AC2" w14:textId="77777777" w:rsidTr="00CB0052">
        <w:tblPrEx>
          <w:tblCellMar>
            <w:right w:w="108" w:type="dxa"/>
          </w:tblCellMar>
        </w:tblPrEx>
        <w:trPr>
          <w:jc w:val="center"/>
        </w:trPr>
        <w:tc>
          <w:tcPr>
            <w:tcW w:w="4535" w:type="dxa"/>
            <w:gridSpan w:val="2"/>
          </w:tcPr>
          <w:p w14:paraId="0698C83A"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2E46129E" w14:textId="77777777" w:rsidR="007A1DA9" w:rsidRPr="00CD7D70" w:rsidRDefault="007A1DA9" w:rsidP="00CB0052">
            <w:pPr>
              <w:pStyle w:val="TAL"/>
              <w:rPr>
                <w:lang w:eastAsia="ja-JP"/>
              </w:rPr>
            </w:pPr>
            <w:r w:rsidRPr="00CD7D70">
              <w:rPr>
                <w:lang w:eastAsia="ja-JP"/>
              </w:rPr>
              <w:t>00000001</w:t>
            </w:r>
          </w:p>
        </w:tc>
        <w:tc>
          <w:tcPr>
            <w:tcW w:w="1700" w:type="dxa"/>
          </w:tcPr>
          <w:p w14:paraId="5144FE0E"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5ED343F0" w14:textId="77777777" w:rsidR="007A1DA9" w:rsidRPr="00CD7D70" w:rsidRDefault="007A1DA9" w:rsidP="00CB0052">
            <w:pPr>
              <w:pStyle w:val="TAL"/>
              <w:rPr>
                <w:lang w:eastAsia="en-US"/>
              </w:rPr>
            </w:pPr>
          </w:p>
        </w:tc>
      </w:tr>
      <w:tr w:rsidR="007A1DA9" w:rsidRPr="00CD7D70" w14:paraId="5555478B" w14:textId="77777777" w:rsidTr="00CB0052">
        <w:tblPrEx>
          <w:tblCellMar>
            <w:right w:w="108" w:type="dxa"/>
          </w:tblCellMar>
        </w:tblPrEx>
        <w:trPr>
          <w:jc w:val="center"/>
        </w:trPr>
        <w:tc>
          <w:tcPr>
            <w:tcW w:w="4535" w:type="dxa"/>
            <w:gridSpan w:val="2"/>
            <w:vMerge w:val="restart"/>
          </w:tcPr>
          <w:p w14:paraId="26F505E3"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20EF8E0A" w14:textId="77777777" w:rsidR="007A1DA9" w:rsidRPr="00CD7D70" w:rsidRDefault="007A1DA9" w:rsidP="00CB0052">
            <w:pPr>
              <w:pStyle w:val="TAL"/>
              <w:rPr>
                <w:b/>
                <w:lang w:eastAsia="en-US"/>
              </w:rPr>
            </w:pPr>
            <w:r w:rsidRPr="00CD7D70">
              <w:rPr>
                <w:b/>
                <w:lang w:eastAsia="en-US"/>
              </w:rPr>
              <w:t>Steps 1 and 2:</w:t>
            </w:r>
          </w:p>
          <w:p w14:paraId="2128CE6E" w14:textId="77777777" w:rsidR="007A1DA9" w:rsidRPr="00CD7D70" w:rsidRDefault="007A1DA9" w:rsidP="00CB0052">
            <w:pPr>
              <w:pStyle w:val="TAL"/>
              <w:rPr>
                <w:lang w:eastAsia="ja-JP"/>
              </w:rPr>
            </w:pPr>
            <w:r w:rsidRPr="00CD7D70">
              <w:rPr>
                <w:lang w:eastAsia="en-US"/>
              </w:rPr>
              <w:t>Set according to Table 7.3.2.1.3.3-3</w:t>
            </w:r>
          </w:p>
        </w:tc>
        <w:tc>
          <w:tcPr>
            <w:tcW w:w="1700" w:type="dxa"/>
          </w:tcPr>
          <w:p w14:paraId="35841FAA" w14:textId="77777777" w:rsidR="007A1DA9" w:rsidRPr="00CD7D70" w:rsidRDefault="007A1DA9" w:rsidP="00CB0052">
            <w:pPr>
              <w:pStyle w:val="TAL"/>
              <w:rPr>
                <w:lang w:eastAsia="ja-JP"/>
              </w:rPr>
            </w:pPr>
            <w:r w:rsidRPr="00CD7D70">
              <w:rPr>
                <w:lang w:eastAsia="ja-JP"/>
              </w:rPr>
              <w:t>LPP Request Capabilities</w:t>
            </w:r>
          </w:p>
        </w:tc>
        <w:tc>
          <w:tcPr>
            <w:tcW w:w="1245" w:type="dxa"/>
          </w:tcPr>
          <w:p w14:paraId="28BF7E19" w14:textId="77777777" w:rsidR="007A1DA9" w:rsidRPr="00CD7D70" w:rsidRDefault="007A1DA9" w:rsidP="00CB0052">
            <w:pPr>
              <w:pStyle w:val="TAL"/>
              <w:rPr>
                <w:lang w:eastAsia="en-US"/>
              </w:rPr>
            </w:pPr>
          </w:p>
        </w:tc>
      </w:tr>
      <w:tr w:rsidR="007A1DA9" w:rsidRPr="00CD7D70" w14:paraId="3D9DBCF9" w14:textId="77777777" w:rsidTr="00CB0052">
        <w:tblPrEx>
          <w:tblCellMar>
            <w:right w:w="108" w:type="dxa"/>
          </w:tblCellMar>
        </w:tblPrEx>
        <w:trPr>
          <w:jc w:val="center"/>
        </w:trPr>
        <w:tc>
          <w:tcPr>
            <w:tcW w:w="4535" w:type="dxa"/>
            <w:gridSpan w:val="2"/>
            <w:vMerge/>
          </w:tcPr>
          <w:p w14:paraId="43A67DC2" w14:textId="77777777" w:rsidR="007A1DA9" w:rsidRPr="00CD7D70" w:rsidRDefault="007A1DA9" w:rsidP="00CB0052">
            <w:pPr>
              <w:pStyle w:val="TAL"/>
              <w:rPr>
                <w:lang w:eastAsia="en-US"/>
              </w:rPr>
            </w:pPr>
          </w:p>
        </w:tc>
        <w:tc>
          <w:tcPr>
            <w:tcW w:w="2267" w:type="dxa"/>
          </w:tcPr>
          <w:p w14:paraId="65334248" w14:textId="77777777" w:rsidR="007A1DA9" w:rsidRPr="00CD7D70" w:rsidRDefault="007A1DA9" w:rsidP="00CB0052">
            <w:pPr>
              <w:pStyle w:val="TAL"/>
              <w:rPr>
                <w:b/>
                <w:lang w:eastAsia="en-US"/>
              </w:rPr>
            </w:pPr>
            <w:r w:rsidRPr="00CD7D70">
              <w:rPr>
                <w:b/>
                <w:lang w:eastAsia="en-US"/>
              </w:rPr>
              <w:t>Step 3a:</w:t>
            </w:r>
          </w:p>
          <w:p w14:paraId="7A82B6F1" w14:textId="77777777" w:rsidR="007A1DA9" w:rsidRPr="00CD7D70" w:rsidRDefault="007A1DA9" w:rsidP="00CB0052">
            <w:pPr>
              <w:pStyle w:val="TAL"/>
              <w:rPr>
                <w:b/>
                <w:lang w:eastAsia="en-US"/>
              </w:rPr>
            </w:pPr>
            <w:r w:rsidRPr="00CD7D70">
              <w:rPr>
                <w:lang w:eastAsia="en-US"/>
              </w:rPr>
              <w:t>Set according to Table 7.3.2.1.3.3-7</w:t>
            </w:r>
          </w:p>
        </w:tc>
        <w:tc>
          <w:tcPr>
            <w:tcW w:w="1700" w:type="dxa"/>
          </w:tcPr>
          <w:p w14:paraId="03B1463F" w14:textId="77777777" w:rsidR="007A1DA9" w:rsidRPr="00CD7D70" w:rsidRDefault="007A1DA9" w:rsidP="00CB0052">
            <w:pPr>
              <w:pStyle w:val="TAL"/>
              <w:rPr>
                <w:lang w:eastAsia="ja-JP"/>
              </w:rPr>
            </w:pPr>
            <w:r w:rsidRPr="00CD7D70">
              <w:rPr>
                <w:lang w:eastAsia="ja-JP"/>
              </w:rPr>
              <w:t>LPP Acknowledgement</w:t>
            </w:r>
          </w:p>
        </w:tc>
        <w:tc>
          <w:tcPr>
            <w:tcW w:w="1245" w:type="dxa"/>
          </w:tcPr>
          <w:p w14:paraId="42E09AC1" w14:textId="77777777" w:rsidR="007A1DA9" w:rsidRPr="00CD7D70" w:rsidRDefault="007A1DA9" w:rsidP="00CB0052">
            <w:pPr>
              <w:pStyle w:val="TAL"/>
              <w:rPr>
                <w:lang w:eastAsia="en-US"/>
              </w:rPr>
            </w:pPr>
          </w:p>
        </w:tc>
      </w:tr>
      <w:tr w:rsidR="007A1DA9" w:rsidRPr="00CD7D70" w14:paraId="0DE28980" w14:textId="77777777" w:rsidTr="00CB0052">
        <w:tblPrEx>
          <w:tblCellMar>
            <w:right w:w="108" w:type="dxa"/>
          </w:tblCellMar>
        </w:tblPrEx>
        <w:trPr>
          <w:jc w:val="center"/>
        </w:trPr>
        <w:tc>
          <w:tcPr>
            <w:tcW w:w="4535" w:type="dxa"/>
            <w:gridSpan w:val="2"/>
          </w:tcPr>
          <w:p w14:paraId="676774A5"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06F2D621" w14:textId="77777777" w:rsidR="007A1DA9" w:rsidRPr="00CD7D70" w:rsidRDefault="007A1DA9" w:rsidP="00CB0052">
            <w:pPr>
              <w:pStyle w:val="TAL"/>
              <w:rPr>
                <w:lang w:eastAsia="ja-JP"/>
              </w:rPr>
            </w:pPr>
            <w:r w:rsidRPr="00CD7D70">
              <w:rPr>
                <w:lang w:eastAsia="en-US"/>
              </w:rPr>
              <w:t>Present</w:t>
            </w:r>
          </w:p>
        </w:tc>
        <w:tc>
          <w:tcPr>
            <w:tcW w:w="1700" w:type="dxa"/>
          </w:tcPr>
          <w:p w14:paraId="2D0D70F4" w14:textId="77777777" w:rsidR="007A1DA9" w:rsidRPr="00CD7D70" w:rsidRDefault="007A1DA9" w:rsidP="00CB0052">
            <w:pPr>
              <w:pStyle w:val="TAL"/>
              <w:rPr>
                <w:lang w:eastAsia="ja-JP"/>
              </w:rPr>
            </w:pPr>
            <w:r w:rsidRPr="00CD7D70">
              <w:rPr>
                <w:lang w:eastAsia="ja-JP"/>
              </w:rPr>
              <w:t>Routing Identifier/</w:t>
            </w:r>
          </w:p>
          <w:p w14:paraId="77B3069F" w14:textId="77777777" w:rsidR="007A1DA9" w:rsidRPr="00CD7D70" w:rsidRDefault="007A1DA9" w:rsidP="00CB0052">
            <w:pPr>
              <w:pStyle w:val="TAL"/>
              <w:rPr>
                <w:lang w:eastAsia="ja-JP"/>
              </w:rPr>
            </w:pPr>
            <w:r w:rsidRPr="00CD7D70">
              <w:rPr>
                <w:lang w:eastAsia="ja-JP"/>
              </w:rPr>
              <w:t>Correlation ID</w:t>
            </w:r>
          </w:p>
        </w:tc>
        <w:tc>
          <w:tcPr>
            <w:tcW w:w="1245" w:type="dxa"/>
          </w:tcPr>
          <w:p w14:paraId="2A11F4A1" w14:textId="77777777" w:rsidR="007A1DA9" w:rsidRPr="00CD7D70" w:rsidRDefault="007A1DA9" w:rsidP="00CB0052">
            <w:pPr>
              <w:pStyle w:val="TAL"/>
              <w:rPr>
                <w:lang w:eastAsia="en-US"/>
              </w:rPr>
            </w:pPr>
          </w:p>
        </w:tc>
      </w:tr>
    </w:tbl>
    <w:p w14:paraId="46C1B224" w14:textId="77777777" w:rsidR="007A1DA9" w:rsidRPr="00CD7D70" w:rsidRDefault="007A1DA9" w:rsidP="007A1DA9"/>
    <w:p w14:paraId="0FDBE33A" w14:textId="77777777" w:rsidR="007A1DA9" w:rsidRPr="00CD7D70" w:rsidRDefault="007A1DA9" w:rsidP="007A1DA9">
      <w:pPr>
        <w:pStyle w:val="TH"/>
      </w:pPr>
      <w:r w:rsidRPr="00CD7D70">
        <w:t>Table 7.3.2.1.3.3-3: LPP Request Capabilities (steps 1 and 2,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5E17CB2" w14:textId="77777777" w:rsidTr="00CB0052">
        <w:trPr>
          <w:gridBefore w:val="1"/>
          <w:wBefore w:w="9" w:type="dxa"/>
          <w:jc w:val="center"/>
        </w:trPr>
        <w:tc>
          <w:tcPr>
            <w:tcW w:w="9738" w:type="dxa"/>
            <w:gridSpan w:val="4"/>
          </w:tcPr>
          <w:p w14:paraId="01A8DAE0"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4C4F668D" w14:textId="77777777" w:rsidTr="00CB0052">
        <w:tblPrEx>
          <w:tblCellMar>
            <w:right w:w="108" w:type="dxa"/>
          </w:tblCellMar>
        </w:tblPrEx>
        <w:trPr>
          <w:jc w:val="center"/>
        </w:trPr>
        <w:tc>
          <w:tcPr>
            <w:tcW w:w="4535" w:type="dxa"/>
            <w:gridSpan w:val="2"/>
          </w:tcPr>
          <w:p w14:paraId="767990C7" w14:textId="77777777" w:rsidR="007A1DA9" w:rsidRPr="00CD7D70" w:rsidRDefault="007A1DA9" w:rsidP="00CB0052">
            <w:pPr>
              <w:pStyle w:val="TAH"/>
              <w:rPr>
                <w:lang w:eastAsia="en-US"/>
              </w:rPr>
            </w:pPr>
            <w:r w:rsidRPr="00CD7D70">
              <w:rPr>
                <w:lang w:eastAsia="en-US"/>
              </w:rPr>
              <w:t>Information Element</w:t>
            </w:r>
          </w:p>
        </w:tc>
        <w:tc>
          <w:tcPr>
            <w:tcW w:w="2267" w:type="dxa"/>
          </w:tcPr>
          <w:p w14:paraId="30B41EFA" w14:textId="77777777" w:rsidR="007A1DA9" w:rsidRPr="00CD7D70" w:rsidRDefault="007A1DA9" w:rsidP="00CB0052">
            <w:pPr>
              <w:pStyle w:val="TAH"/>
              <w:rPr>
                <w:lang w:eastAsia="en-US"/>
              </w:rPr>
            </w:pPr>
            <w:r w:rsidRPr="00CD7D70">
              <w:rPr>
                <w:lang w:eastAsia="en-US"/>
              </w:rPr>
              <w:t>Value/remark</w:t>
            </w:r>
          </w:p>
        </w:tc>
        <w:tc>
          <w:tcPr>
            <w:tcW w:w="1700" w:type="dxa"/>
          </w:tcPr>
          <w:p w14:paraId="091519E4" w14:textId="77777777" w:rsidR="007A1DA9" w:rsidRPr="00CD7D70" w:rsidRDefault="007A1DA9" w:rsidP="00CB0052">
            <w:pPr>
              <w:pStyle w:val="TAH"/>
              <w:rPr>
                <w:lang w:eastAsia="en-US"/>
              </w:rPr>
            </w:pPr>
            <w:r w:rsidRPr="00CD7D70">
              <w:rPr>
                <w:lang w:eastAsia="en-US"/>
              </w:rPr>
              <w:t>Comment</w:t>
            </w:r>
          </w:p>
        </w:tc>
        <w:tc>
          <w:tcPr>
            <w:tcW w:w="1245" w:type="dxa"/>
          </w:tcPr>
          <w:p w14:paraId="098EF4BB" w14:textId="77777777" w:rsidR="007A1DA9" w:rsidRPr="00CD7D70" w:rsidRDefault="007A1DA9" w:rsidP="00CB0052">
            <w:pPr>
              <w:pStyle w:val="TAH"/>
              <w:rPr>
                <w:lang w:eastAsia="en-US"/>
              </w:rPr>
            </w:pPr>
            <w:r w:rsidRPr="00CD7D70">
              <w:rPr>
                <w:lang w:eastAsia="en-US"/>
              </w:rPr>
              <w:t>Condition</w:t>
            </w:r>
          </w:p>
        </w:tc>
      </w:tr>
      <w:tr w:rsidR="007A1DA9" w:rsidRPr="00CD7D70" w14:paraId="2400DFFA" w14:textId="77777777" w:rsidTr="00CB0052">
        <w:tblPrEx>
          <w:tblCellMar>
            <w:right w:w="108" w:type="dxa"/>
          </w:tblCellMar>
        </w:tblPrEx>
        <w:trPr>
          <w:jc w:val="center"/>
        </w:trPr>
        <w:tc>
          <w:tcPr>
            <w:tcW w:w="9747" w:type="dxa"/>
            <w:gridSpan w:val="5"/>
          </w:tcPr>
          <w:p w14:paraId="1D1E070B" w14:textId="77777777" w:rsidR="007A1DA9" w:rsidRPr="00CD7D70" w:rsidRDefault="007A1DA9" w:rsidP="00CB0052">
            <w:pPr>
              <w:pStyle w:val="TAL"/>
              <w:rPr>
                <w:lang w:eastAsia="en-US"/>
              </w:rPr>
            </w:pPr>
            <w:r w:rsidRPr="00CD7D70">
              <w:rPr>
                <w:lang w:eastAsia="en-US"/>
              </w:rPr>
              <w:t>As defined in Table 5.4-1 with the following exceptions:</w:t>
            </w:r>
          </w:p>
        </w:tc>
      </w:tr>
      <w:tr w:rsidR="007A1DA9" w:rsidRPr="00CD7D70" w14:paraId="653EA6B6" w14:textId="77777777" w:rsidTr="00CB0052">
        <w:tblPrEx>
          <w:tblCellMar>
            <w:right w:w="108" w:type="dxa"/>
          </w:tblCellMar>
        </w:tblPrEx>
        <w:trPr>
          <w:jc w:val="center"/>
        </w:trPr>
        <w:tc>
          <w:tcPr>
            <w:tcW w:w="4535" w:type="dxa"/>
            <w:gridSpan w:val="2"/>
          </w:tcPr>
          <w:p w14:paraId="509D4F63" w14:textId="77777777" w:rsidR="007A1DA9" w:rsidRPr="00CD7D70" w:rsidRDefault="007A1DA9" w:rsidP="00CB0052">
            <w:pPr>
              <w:pStyle w:val="TAL"/>
              <w:rPr>
                <w:lang w:eastAsia="en-US"/>
              </w:rPr>
            </w:pPr>
            <w:r w:rsidRPr="00CD7D70">
              <w:rPr>
                <w:lang w:eastAsia="en-US"/>
              </w:rPr>
              <w:t>sequenceNumber</w:t>
            </w:r>
          </w:p>
        </w:tc>
        <w:tc>
          <w:tcPr>
            <w:tcW w:w="2267" w:type="dxa"/>
          </w:tcPr>
          <w:p w14:paraId="3DFB7370" w14:textId="77777777" w:rsidR="007A1DA9" w:rsidRPr="00CD7D70" w:rsidRDefault="007A1DA9" w:rsidP="00CB0052">
            <w:pPr>
              <w:pStyle w:val="TAL"/>
              <w:rPr>
                <w:lang w:eastAsia="en-US"/>
              </w:rPr>
            </w:pPr>
            <w:r w:rsidRPr="00CD7D70">
              <w:rPr>
                <w:lang w:eastAsia="en-US"/>
              </w:rPr>
              <w:t>0</w:t>
            </w:r>
          </w:p>
        </w:tc>
        <w:tc>
          <w:tcPr>
            <w:tcW w:w="1700" w:type="dxa"/>
          </w:tcPr>
          <w:p w14:paraId="72886DCB" w14:textId="77777777" w:rsidR="007A1DA9" w:rsidRPr="00CD7D70" w:rsidRDefault="007A1DA9" w:rsidP="00CB0052">
            <w:pPr>
              <w:pStyle w:val="TAL"/>
              <w:rPr>
                <w:lang w:eastAsia="en-US"/>
              </w:rPr>
            </w:pPr>
          </w:p>
        </w:tc>
        <w:tc>
          <w:tcPr>
            <w:tcW w:w="1245" w:type="dxa"/>
          </w:tcPr>
          <w:p w14:paraId="76E90A57" w14:textId="77777777" w:rsidR="007A1DA9" w:rsidRPr="00CD7D70" w:rsidRDefault="007A1DA9" w:rsidP="00CB0052">
            <w:pPr>
              <w:pStyle w:val="TAL"/>
              <w:rPr>
                <w:lang w:eastAsia="en-US"/>
              </w:rPr>
            </w:pPr>
          </w:p>
        </w:tc>
      </w:tr>
    </w:tbl>
    <w:p w14:paraId="2F8E7EBE" w14:textId="77777777" w:rsidR="007A1DA9" w:rsidRPr="00CD7D70" w:rsidRDefault="007A1DA9" w:rsidP="007A1DA9"/>
    <w:p w14:paraId="08A104B6" w14:textId="77777777" w:rsidR="007A1DA9" w:rsidRPr="00CD7D70" w:rsidRDefault="007A1DA9" w:rsidP="007A1DA9">
      <w:pPr>
        <w:pStyle w:val="TH"/>
      </w:pPr>
      <w:r w:rsidRPr="00CD7D70">
        <w:lastRenderedPageBreak/>
        <w:t xml:space="preserve">Table 7.3.2.1.3.3-4: </w:t>
      </w:r>
      <w:r w:rsidRPr="00CD7D70">
        <w:rPr>
          <w:i/>
        </w:rPr>
        <w:t>ULInformationTransfer</w:t>
      </w:r>
      <w:r w:rsidRPr="00CD7D70">
        <w:t xml:space="preserve"> (step 3,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991F6CF" w14:textId="77777777" w:rsidTr="00CB0052">
        <w:trPr>
          <w:gridBefore w:val="1"/>
          <w:wBefore w:w="9" w:type="dxa"/>
          <w:jc w:val="center"/>
        </w:trPr>
        <w:tc>
          <w:tcPr>
            <w:tcW w:w="9738" w:type="dxa"/>
            <w:gridSpan w:val="4"/>
          </w:tcPr>
          <w:p w14:paraId="243E6ABF"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39DAB638" w14:textId="77777777" w:rsidTr="00CB0052">
        <w:tblPrEx>
          <w:tblCellMar>
            <w:right w:w="108" w:type="dxa"/>
          </w:tblCellMar>
        </w:tblPrEx>
        <w:trPr>
          <w:jc w:val="center"/>
        </w:trPr>
        <w:tc>
          <w:tcPr>
            <w:tcW w:w="4535" w:type="dxa"/>
            <w:gridSpan w:val="2"/>
          </w:tcPr>
          <w:p w14:paraId="3FB6195F" w14:textId="77777777" w:rsidR="007A1DA9" w:rsidRPr="00CD7D70" w:rsidRDefault="007A1DA9" w:rsidP="00CB0052">
            <w:pPr>
              <w:pStyle w:val="TAH"/>
              <w:rPr>
                <w:lang w:eastAsia="en-US"/>
              </w:rPr>
            </w:pPr>
            <w:r w:rsidRPr="00CD7D70">
              <w:rPr>
                <w:lang w:eastAsia="en-US"/>
              </w:rPr>
              <w:t>Information Element</w:t>
            </w:r>
          </w:p>
        </w:tc>
        <w:tc>
          <w:tcPr>
            <w:tcW w:w="2267" w:type="dxa"/>
          </w:tcPr>
          <w:p w14:paraId="47F837DD" w14:textId="77777777" w:rsidR="007A1DA9" w:rsidRPr="00CD7D70" w:rsidRDefault="007A1DA9" w:rsidP="00CB0052">
            <w:pPr>
              <w:pStyle w:val="TAH"/>
              <w:rPr>
                <w:lang w:eastAsia="en-US"/>
              </w:rPr>
            </w:pPr>
            <w:r w:rsidRPr="00CD7D70">
              <w:rPr>
                <w:lang w:eastAsia="en-US"/>
              </w:rPr>
              <w:t>Value/remark</w:t>
            </w:r>
          </w:p>
        </w:tc>
        <w:tc>
          <w:tcPr>
            <w:tcW w:w="1700" w:type="dxa"/>
          </w:tcPr>
          <w:p w14:paraId="1883F7C6" w14:textId="77777777" w:rsidR="007A1DA9" w:rsidRPr="00CD7D70" w:rsidRDefault="007A1DA9" w:rsidP="00CB0052">
            <w:pPr>
              <w:pStyle w:val="TAH"/>
              <w:rPr>
                <w:lang w:eastAsia="en-US"/>
              </w:rPr>
            </w:pPr>
            <w:r w:rsidRPr="00CD7D70">
              <w:rPr>
                <w:lang w:eastAsia="en-US"/>
              </w:rPr>
              <w:t>Comment</w:t>
            </w:r>
          </w:p>
        </w:tc>
        <w:tc>
          <w:tcPr>
            <w:tcW w:w="1245" w:type="dxa"/>
          </w:tcPr>
          <w:p w14:paraId="19C51C48" w14:textId="77777777" w:rsidR="007A1DA9" w:rsidRPr="00CD7D70" w:rsidRDefault="007A1DA9" w:rsidP="00CB0052">
            <w:pPr>
              <w:pStyle w:val="TAH"/>
              <w:rPr>
                <w:lang w:eastAsia="en-US"/>
              </w:rPr>
            </w:pPr>
            <w:r w:rsidRPr="00CD7D70">
              <w:rPr>
                <w:lang w:eastAsia="en-US"/>
              </w:rPr>
              <w:t>Condition</w:t>
            </w:r>
          </w:p>
        </w:tc>
      </w:tr>
      <w:tr w:rsidR="007A1DA9" w:rsidRPr="00CD7D70" w14:paraId="7295E043" w14:textId="77777777" w:rsidTr="00CB0052">
        <w:tblPrEx>
          <w:tblCellMar>
            <w:right w:w="108" w:type="dxa"/>
          </w:tblCellMar>
        </w:tblPrEx>
        <w:trPr>
          <w:jc w:val="center"/>
        </w:trPr>
        <w:tc>
          <w:tcPr>
            <w:tcW w:w="4535" w:type="dxa"/>
            <w:gridSpan w:val="2"/>
          </w:tcPr>
          <w:p w14:paraId="168D67CD"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49D3D4B3" w14:textId="77777777" w:rsidR="007A1DA9" w:rsidRPr="00CD7D70" w:rsidRDefault="007A1DA9" w:rsidP="00CB0052">
            <w:pPr>
              <w:pStyle w:val="TAL"/>
              <w:rPr>
                <w:lang w:eastAsia="en-US"/>
              </w:rPr>
            </w:pPr>
          </w:p>
        </w:tc>
        <w:tc>
          <w:tcPr>
            <w:tcW w:w="1700" w:type="dxa"/>
          </w:tcPr>
          <w:p w14:paraId="5E93BDD4" w14:textId="77777777" w:rsidR="007A1DA9" w:rsidRPr="00CD7D70" w:rsidRDefault="007A1DA9" w:rsidP="00CB0052">
            <w:pPr>
              <w:pStyle w:val="TAL"/>
              <w:rPr>
                <w:lang w:eastAsia="en-US"/>
              </w:rPr>
            </w:pPr>
          </w:p>
        </w:tc>
        <w:tc>
          <w:tcPr>
            <w:tcW w:w="1245" w:type="dxa"/>
          </w:tcPr>
          <w:p w14:paraId="64E64FF2" w14:textId="77777777" w:rsidR="007A1DA9" w:rsidRPr="00CD7D70" w:rsidRDefault="007A1DA9" w:rsidP="00CB0052">
            <w:pPr>
              <w:pStyle w:val="TAL"/>
              <w:rPr>
                <w:lang w:eastAsia="en-US"/>
              </w:rPr>
            </w:pPr>
          </w:p>
        </w:tc>
      </w:tr>
      <w:tr w:rsidR="007A1DA9" w:rsidRPr="00CD7D70" w14:paraId="57CCC768" w14:textId="77777777" w:rsidTr="00CB0052">
        <w:tblPrEx>
          <w:tblCellMar>
            <w:right w:w="108" w:type="dxa"/>
          </w:tblCellMar>
        </w:tblPrEx>
        <w:trPr>
          <w:jc w:val="center"/>
        </w:trPr>
        <w:tc>
          <w:tcPr>
            <w:tcW w:w="4535" w:type="dxa"/>
            <w:gridSpan w:val="2"/>
          </w:tcPr>
          <w:p w14:paraId="7AC95303"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188290DB" w14:textId="77777777" w:rsidR="007A1DA9" w:rsidRPr="00CD7D70" w:rsidRDefault="007A1DA9" w:rsidP="00CB0052">
            <w:pPr>
              <w:pStyle w:val="TAL"/>
              <w:rPr>
                <w:lang w:eastAsia="en-US"/>
              </w:rPr>
            </w:pPr>
          </w:p>
        </w:tc>
        <w:tc>
          <w:tcPr>
            <w:tcW w:w="1700" w:type="dxa"/>
          </w:tcPr>
          <w:p w14:paraId="63FBD149" w14:textId="77777777" w:rsidR="007A1DA9" w:rsidRPr="00CD7D70" w:rsidRDefault="007A1DA9" w:rsidP="00CB0052">
            <w:pPr>
              <w:pStyle w:val="TAL"/>
              <w:rPr>
                <w:lang w:eastAsia="en-US"/>
              </w:rPr>
            </w:pPr>
          </w:p>
        </w:tc>
        <w:tc>
          <w:tcPr>
            <w:tcW w:w="1245" w:type="dxa"/>
          </w:tcPr>
          <w:p w14:paraId="4E98D268" w14:textId="77777777" w:rsidR="007A1DA9" w:rsidRPr="00CD7D70" w:rsidRDefault="007A1DA9" w:rsidP="00CB0052">
            <w:pPr>
              <w:pStyle w:val="TAL"/>
              <w:rPr>
                <w:lang w:eastAsia="en-US"/>
              </w:rPr>
            </w:pPr>
          </w:p>
        </w:tc>
      </w:tr>
      <w:tr w:rsidR="007A1DA9" w:rsidRPr="00CD7D70" w14:paraId="10C6A7FE" w14:textId="77777777" w:rsidTr="00CB0052">
        <w:tblPrEx>
          <w:tblCellMar>
            <w:right w:w="108" w:type="dxa"/>
          </w:tblCellMar>
        </w:tblPrEx>
        <w:trPr>
          <w:jc w:val="center"/>
        </w:trPr>
        <w:tc>
          <w:tcPr>
            <w:tcW w:w="4535" w:type="dxa"/>
            <w:gridSpan w:val="2"/>
          </w:tcPr>
          <w:p w14:paraId="660AC2A3"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45D9C998" w14:textId="77777777" w:rsidR="007A1DA9" w:rsidRPr="00CD7D70" w:rsidRDefault="007A1DA9" w:rsidP="00CB0052">
            <w:pPr>
              <w:pStyle w:val="TAL"/>
              <w:rPr>
                <w:lang w:eastAsia="en-US"/>
              </w:rPr>
            </w:pPr>
          </w:p>
        </w:tc>
        <w:tc>
          <w:tcPr>
            <w:tcW w:w="1700" w:type="dxa"/>
          </w:tcPr>
          <w:p w14:paraId="4F17B904" w14:textId="77777777" w:rsidR="007A1DA9" w:rsidRPr="00CD7D70" w:rsidRDefault="007A1DA9" w:rsidP="00CB0052">
            <w:pPr>
              <w:pStyle w:val="TAL"/>
              <w:rPr>
                <w:lang w:eastAsia="en-US"/>
              </w:rPr>
            </w:pPr>
          </w:p>
        </w:tc>
        <w:tc>
          <w:tcPr>
            <w:tcW w:w="1245" w:type="dxa"/>
          </w:tcPr>
          <w:p w14:paraId="5C219E66" w14:textId="77777777" w:rsidR="007A1DA9" w:rsidRPr="00CD7D70" w:rsidRDefault="007A1DA9" w:rsidP="00CB0052">
            <w:pPr>
              <w:pStyle w:val="TAL"/>
              <w:rPr>
                <w:lang w:eastAsia="en-US"/>
              </w:rPr>
            </w:pPr>
          </w:p>
        </w:tc>
      </w:tr>
      <w:tr w:rsidR="007A1DA9" w:rsidRPr="00CD7D70" w14:paraId="4020330D" w14:textId="77777777" w:rsidTr="00CB0052">
        <w:tblPrEx>
          <w:tblCellMar>
            <w:right w:w="108" w:type="dxa"/>
          </w:tblCellMar>
        </w:tblPrEx>
        <w:trPr>
          <w:jc w:val="center"/>
        </w:trPr>
        <w:tc>
          <w:tcPr>
            <w:tcW w:w="4535" w:type="dxa"/>
            <w:gridSpan w:val="2"/>
          </w:tcPr>
          <w:p w14:paraId="30277532"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74C7C24C" w14:textId="77777777" w:rsidR="007A1DA9" w:rsidRPr="00CD7D70" w:rsidRDefault="007A1DA9" w:rsidP="00CB0052">
            <w:pPr>
              <w:pStyle w:val="TAL"/>
              <w:rPr>
                <w:lang w:eastAsia="en-US"/>
              </w:rPr>
            </w:pPr>
          </w:p>
        </w:tc>
        <w:tc>
          <w:tcPr>
            <w:tcW w:w="1700" w:type="dxa"/>
          </w:tcPr>
          <w:p w14:paraId="2E75D439" w14:textId="77777777" w:rsidR="007A1DA9" w:rsidRPr="00CD7D70" w:rsidRDefault="007A1DA9" w:rsidP="00CB0052">
            <w:pPr>
              <w:pStyle w:val="TAL"/>
              <w:rPr>
                <w:lang w:eastAsia="en-US"/>
              </w:rPr>
            </w:pPr>
          </w:p>
        </w:tc>
        <w:tc>
          <w:tcPr>
            <w:tcW w:w="1245" w:type="dxa"/>
          </w:tcPr>
          <w:p w14:paraId="795B56DC" w14:textId="77777777" w:rsidR="007A1DA9" w:rsidRPr="00CD7D70" w:rsidRDefault="007A1DA9" w:rsidP="00CB0052">
            <w:pPr>
              <w:pStyle w:val="TAL"/>
              <w:rPr>
                <w:lang w:eastAsia="en-US"/>
              </w:rPr>
            </w:pPr>
          </w:p>
        </w:tc>
      </w:tr>
      <w:tr w:rsidR="007A1DA9" w:rsidRPr="00CD7D70" w14:paraId="418E8834" w14:textId="77777777" w:rsidTr="00CB0052">
        <w:tblPrEx>
          <w:tblCellMar>
            <w:right w:w="108" w:type="dxa"/>
          </w:tblCellMar>
        </w:tblPrEx>
        <w:trPr>
          <w:jc w:val="center"/>
        </w:trPr>
        <w:tc>
          <w:tcPr>
            <w:tcW w:w="4535" w:type="dxa"/>
            <w:gridSpan w:val="2"/>
          </w:tcPr>
          <w:p w14:paraId="2E5360C0"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4FB37639" w14:textId="77777777" w:rsidR="007A1DA9" w:rsidRPr="00CD7D70" w:rsidRDefault="007A1DA9" w:rsidP="00CB0052">
            <w:pPr>
              <w:pStyle w:val="TAL"/>
              <w:rPr>
                <w:lang w:eastAsia="en-US"/>
              </w:rPr>
            </w:pPr>
          </w:p>
        </w:tc>
        <w:tc>
          <w:tcPr>
            <w:tcW w:w="1700" w:type="dxa"/>
          </w:tcPr>
          <w:p w14:paraId="32CB45B2" w14:textId="77777777" w:rsidR="007A1DA9" w:rsidRPr="00CD7D70" w:rsidRDefault="007A1DA9" w:rsidP="00CB0052">
            <w:pPr>
              <w:pStyle w:val="TAL"/>
              <w:rPr>
                <w:lang w:eastAsia="en-US"/>
              </w:rPr>
            </w:pPr>
          </w:p>
        </w:tc>
        <w:tc>
          <w:tcPr>
            <w:tcW w:w="1245" w:type="dxa"/>
          </w:tcPr>
          <w:p w14:paraId="3B3D811A" w14:textId="77777777" w:rsidR="007A1DA9" w:rsidRPr="00CD7D70" w:rsidRDefault="007A1DA9" w:rsidP="00CB0052">
            <w:pPr>
              <w:pStyle w:val="TAL"/>
              <w:rPr>
                <w:lang w:eastAsia="en-US"/>
              </w:rPr>
            </w:pPr>
          </w:p>
        </w:tc>
      </w:tr>
      <w:tr w:rsidR="007A1DA9" w:rsidRPr="00CD7D70" w14:paraId="40B835A9" w14:textId="77777777" w:rsidTr="00CB0052">
        <w:tblPrEx>
          <w:tblCellMar>
            <w:right w:w="108" w:type="dxa"/>
          </w:tblCellMar>
        </w:tblPrEx>
        <w:trPr>
          <w:jc w:val="center"/>
        </w:trPr>
        <w:tc>
          <w:tcPr>
            <w:tcW w:w="4535" w:type="dxa"/>
            <w:gridSpan w:val="2"/>
          </w:tcPr>
          <w:p w14:paraId="140C10DB"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2DEF4C7E" w14:textId="77777777" w:rsidR="007A1DA9" w:rsidRPr="00CD7D70" w:rsidRDefault="007A1DA9" w:rsidP="00CB0052">
            <w:pPr>
              <w:pStyle w:val="TAL"/>
              <w:rPr>
                <w:lang w:eastAsia="en-US"/>
              </w:rPr>
            </w:pPr>
            <w:r w:rsidRPr="00CD7D70">
              <w:rPr>
                <w:lang w:eastAsia="en-US"/>
              </w:rPr>
              <w:t>Set according to Table 7.3.2.1.3.3-5</w:t>
            </w:r>
          </w:p>
        </w:tc>
        <w:tc>
          <w:tcPr>
            <w:tcW w:w="1700" w:type="dxa"/>
          </w:tcPr>
          <w:p w14:paraId="50565AAF"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1BE1CE68" w14:textId="77777777" w:rsidR="007A1DA9" w:rsidRPr="00CD7D70" w:rsidRDefault="007A1DA9" w:rsidP="00CB0052">
            <w:pPr>
              <w:pStyle w:val="TAL"/>
              <w:rPr>
                <w:lang w:eastAsia="en-US"/>
              </w:rPr>
            </w:pPr>
          </w:p>
        </w:tc>
      </w:tr>
      <w:tr w:rsidR="007A1DA9" w:rsidRPr="00CD7D70" w14:paraId="0F146202" w14:textId="77777777" w:rsidTr="00CB0052">
        <w:tblPrEx>
          <w:tblCellMar>
            <w:right w:w="108" w:type="dxa"/>
          </w:tblCellMar>
        </w:tblPrEx>
        <w:trPr>
          <w:jc w:val="center"/>
        </w:trPr>
        <w:tc>
          <w:tcPr>
            <w:tcW w:w="4535" w:type="dxa"/>
            <w:gridSpan w:val="2"/>
          </w:tcPr>
          <w:p w14:paraId="75EF71FA" w14:textId="77777777" w:rsidR="007A1DA9" w:rsidRPr="00CD7D70" w:rsidRDefault="007A1DA9" w:rsidP="00CB0052">
            <w:pPr>
              <w:pStyle w:val="TAL"/>
              <w:rPr>
                <w:lang w:eastAsia="en-US"/>
              </w:rPr>
            </w:pPr>
            <w:r w:rsidRPr="00CD7D70">
              <w:rPr>
                <w:lang w:eastAsia="en-US"/>
              </w:rPr>
              <w:t xml:space="preserve">        }</w:t>
            </w:r>
          </w:p>
        </w:tc>
        <w:tc>
          <w:tcPr>
            <w:tcW w:w="2267" w:type="dxa"/>
          </w:tcPr>
          <w:p w14:paraId="7DF47F00" w14:textId="77777777" w:rsidR="007A1DA9" w:rsidRPr="00CD7D70" w:rsidRDefault="007A1DA9" w:rsidP="00CB0052">
            <w:pPr>
              <w:pStyle w:val="TAL"/>
              <w:rPr>
                <w:lang w:eastAsia="en-US"/>
              </w:rPr>
            </w:pPr>
          </w:p>
        </w:tc>
        <w:tc>
          <w:tcPr>
            <w:tcW w:w="1700" w:type="dxa"/>
          </w:tcPr>
          <w:p w14:paraId="27B91485" w14:textId="77777777" w:rsidR="007A1DA9" w:rsidRPr="00CD7D70" w:rsidRDefault="007A1DA9" w:rsidP="00CB0052">
            <w:pPr>
              <w:pStyle w:val="TAL"/>
              <w:rPr>
                <w:lang w:eastAsia="en-US"/>
              </w:rPr>
            </w:pPr>
          </w:p>
        </w:tc>
        <w:tc>
          <w:tcPr>
            <w:tcW w:w="1245" w:type="dxa"/>
          </w:tcPr>
          <w:p w14:paraId="0254ECFD" w14:textId="77777777" w:rsidR="007A1DA9" w:rsidRPr="00CD7D70" w:rsidRDefault="007A1DA9" w:rsidP="00CB0052">
            <w:pPr>
              <w:pStyle w:val="TAL"/>
              <w:rPr>
                <w:lang w:eastAsia="en-US"/>
              </w:rPr>
            </w:pPr>
          </w:p>
        </w:tc>
      </w:tr>
      <w:tr w:rsidR="007A1DA9" w:rsidRPr="00CD7D70" w14:paraId="2395A626" w14:textId="77777777" w:rsidTr="00CB0052">
        <w:tblPrEx>
          <w:tblCellMar>
            <w:right w:w="108" w:type="dxa"/>
          </w:tblCellMar>
        </w:tblPrEx>
        <w:trPr>
          <w:jc w:val="center"/>
        </w:trPr>
        <w:tc>
          <w:tcPr>
            <w:tcW w:w="4535" w:type="dxa"/>
            <w:gridSpan w:val="2"/>
          </w:tcPr>
          <w:p w14:paraId="1C008DC5"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5C4B7B08" w14:textId="77777777" w:rsidR="007A1DA9" w:rsidRPr="00CD7D70" w:rsidRDefault="007A1DA9" w:rsidP="00CB0052">
            <w:pPr>
              <w:pStyle w:val="TAL"/>
              <w:rPr>
                <w:lang w:eastAsia="en-US"/>
              </w:rPr>
            </w:pPr>
            <w:r w:rsidRPr="00CD7D70">
              <w:rPr>
                <w:lang w:eastAsia="en-US"/>
              </w:rPr>
              <w:t>Not present</w:t>
            </w:r>
          </w:p>
        </w:tc>
        <w:tc>
          <w:tcPr>
            <w:tcW w:w="1700" w:type="dxa"/>
          </w:tcPr>
          <w:p w14:paraId="56BBD226" w14:textId="77777777" w:rsidR="007A1DA9" w:rsidRPr="00CD7D70" w:rsidRDefault="007A1DA9" w:rsidP="00CB0052">
            <w:pPr>
              <w:pStyle w:val="TAL"/>
              <w:rPr>
                <w:lang w:eastAsia="en-US"/>
              </w:rPr>
            </w:pPr>
          </w:p>
        </w:tc>
        <w:tc>
          <w:tcPr>
            <w:tcW w:w="1245" w:type="dxa"/>
          </w:tcPr>
          <w:p w14:paraId="7E79D963" w14:textId="77777777" w:rsidR="007A1DA9" w:rsidRPr="00CD7D70" w:rsidRDefault="007A1DA9" w:rsidP="00CB0052">
            <w:pPr>
              <w:pStyle w:val="TAL"/>
              <w:rPr>
                <w:lang w:eastAsia="en-US"/>
              </w:rPr>
            </w:pPr>
          </w:p>
        </w:tc>
      </w:tr>
      <w:tr w:rsidR="007A1DA9" w:rsidRPr="00CD7D70" w14:paraId="08185CF5" w14:textId="77777777" w:rsidTr="00CB0052">
        <w:tblPrEx>
          <w:tblCellMar>
            <w:right w:w="108" w:type="dxa"/>
          </w:tblCellMar>
        </w:tblPrEx>
        <w:trPr>
          <w:jc w:val="center"/>
        </w:trPr>
        <w:tc>
          <w:tcPr>
            <w:tcW w:w="4535" w:type="dxa"/>
            <w:gridSpan w:val="2"/>
          </w:tcPr>
          <w:p w14:paraId="3F13CAF5" w14:textId="77777777" w:rsidR="007A1DA9" w:rsidRPr="00CD7D70" w:rsidRDefault="007A1DA9" w:rsidP="00CB0052">
            <w:pPr>
              <w:pStyle w:val="TAL"/>
              <w:rPr>
                <w:lang w:eastAsia="en-US"/>
              </w:rPr>
            </w:pPr>
            <w:r w:rsidRPr="00CD7D70">
              <w:rPr>
                <w:lang w:eastAsia="en-US"/>
              </w:rPr>
              <w:t xml:space="preserve">      }</w:t>
            </w:r>
          </w:p>
        </w:tc>
        <w:tc>
          <w:tcPr>
            <w:tcW w:w="2267" w:type="dxa"/>
          </w:tcPr>
          <w:p w14:paraId="755DF9F5" w14:textId="77777777" w:rsidR="007A1DA9" w:rsidRPr="00CD7D70" w:rsidRDefault="007A1DA9" w:rsidP="00CB0052">
            <w:pPr>
              <w:pStyle w:val="TAL"/>
              <w:rPr>
                <w:lang w:eastAsia="en-US"/>
              </w:rPr>
            </w:pPr>
          </w:p>
        </w:tc>
        <w:tc>
          <w:tcPr>
            <w:tcW w:w="1700" w:type="dxa"/>
          </w:tcPr>
          <w:p w14:paraId="314B2DDB" w14:textId="77777777" w:rsidR="007A1DA9" w:rsidRPr="00CD7D70" w:rsidRDefault="007A1DA9" w:rsidP="00CB0052">
            <w:pPr>
              <w:pStyle w:val="TAL"/>
              <w:rPr>
                <w:lang w:eastAsia="en-US"/>
              </w:rPr>
            </w:pPr>
          </w:p>
        </w:tc>
        <w:tc>
          <w:tcPr>
            <w:tcW w:w="1245" w:type="dxa"/>
          </w:tcPr>
          <w:p w14:paraId="2C2AFC28" w14:textId="77777777" w:rsidR="007A1DA9" w:rsidRPr="00CD7D70" w:rsidRDefault="007A1DA9" w:rsidP="00CB0052">
            <w:pPr>
              <w:pStyle w:val="TAL"/>
              <w:rPr>
                <w:lang w:eastAsia="en-US"/>
              </w:rPr>
            </w:pPr>
          </w:p>
        </w:tc>
      </w:tr>
      <w:tr w:rsidR="007A1DA9" w:rsidRPr="00CD7D70" w14:paraId="1DACC538" w14:textId="77777777" w:rsidTr="00CB0052">
        <w:tblPrEx>
          <w:tblCellMar>
            <w:right w:w="108" w:type="dxa"/>
          </w:tblCellMar>
        </w:tblPrEx>
        <w:trPr>
          <w:jc w:val="center"/>
        </w:trPr>
        <w:tc>
          <w:tcPr>
            <w:tcW w:w="4535" w:type="dxa"/>
            <w:gridSpan w:val="2"/>
          </w:tcPr>
          <w:p w14:paraId="29B2CEFD" w14:textId="77777777" w:rsidR="007A1DA9" w:rsidRPr="00CD7D70" w:rsidRDefault="007A1DA9" w:rsidP="00CB0052">
            <w:pPr>
              <w:pStyle w:val="TAL"/>
              <w:rPr>
                <w:lang w:eastAsia="en-US"/>
              </w:rPr>
            </w:pPr>
            <w:r w:rsidRPr="00CD7D70">
              <w:rPr>
                <w:lang w:eastAsia="en-US"/>
              </w:rPr>
              <w:t xml:space="preserve">    }</w:t>
            </w:r>
          </w:p>
        </w:tc>
        <w:tc>
          <w:tcPr>
            <w:tcW w:w="2267" w:type="dxa"/>
          </w:tcPr>
          <w:p w14:paraId="4BBB8B4A" w14:textId="77777777" w:rsidR="007A1DA9" w:rsidRPr="00CD7D70" w:rsidRDefault="007A1DA9" w:rsidP="00CB0052">
            <w:pPr>
              <w:pStyle w:val="TAL"/>
              <w:rPr>
                <w:lang w:eastAsia="en-US"/>
              </w:rPr>
            </w:pPr>
          </w:p>
        </w:tc>
        <w:tc>
          <w:tcPr>
            <w:tcW w:w="1700" w:type="dxa"/>
          </w:tcPr>
          <w:p w14:paraId="74DB6561" w14:textId="77777777" w:rsidR="007A1DA9" w:rsidRPr="00CD7D70" w:rsidRDefault="007A1DA9" w:rsidP="00CB0052">
            <w:pPr>
              <w:pStyle w:val="TAL"/>
              <w:rPr>
                <w:lang w:eastAsia="en-US"/>
              </w:rPr>
            </w:pPr>
          </w:p>
        </w:tc>
        <w:tc>
          <w:tcPr>
            <w:tcW w:w="1245" w:type="dxa"/>
          </w:tcPr>
          <w:p w14:paraId="1FCD2FBA" w14:textId="77777777" w:rsidR="007A1DA9" w:rsidRPr="00CD7D70" w:rsidRDefault="007A1DA9" w:rsidP="00CB0052">
            <w:pPr>
              <w:pStyle w:val="TAL"/>
              <w:rPr>
                <w:lang w:eastAsia="en-US"/>
              </w:rPr>
            </w:pPr>
          </w:p>
        </w:tc>
      </w:tr>
      <w:tr w:rsidR="007A1DA9" w:rsidRPr="00CD7D70" w14:paraId="2E773732" w14:textId="77777777" w:rsidTr="00CB0052">
        <w:tblPrEx>
          <w:tblCellMar>
            <w:right w:w="108" w:type="dxa"/>
          </w:tblCellMar>
        </w:tblPrEx>
        <w:trPr>
          <w:jc w:val="center"/>
        </w:trPr>
        <w:tc>
          <w:tcPr>
            <w:tcW w:w="4535" w:type="dxa"/>
            <w:gridSpan w:val="2"/>
          </w:tcPr>
          <w:p w14:paraId="0816B63C" w14:textId="77777777" w:rsidR="007A1DA9" w:rsidRPr="00CD7D70" w:rsidRDefault="007A1DA9" w:rsidP="00CB0052">
            <w:pPr>
              <w:pStyle w:val="TAL"/>
              <w:rPr>
                <w:lang w:eastAsia="en-US"/>
              </w:rPr>
            </w:pPr>
            <w:r w:rsidRPr="00CD7D70">
              <w:rPr>
                <w:lang w:eastAsia="en-US"/>
              </w:rPr>
              <w:t xml:space="preserve">  }</w:t>
            </w:r>
          </w:p>
        </w:tc>
        <w:tc>
          <w:tcPr>
            <w:tcW w:w="2267" w:type="dxa"/>
          </w:tcPr>
          <w:p w14:paraId="6A59DACF" w14:textId="77777777" w:rsidR="007A1DA9" w:rsidRPr="00CD7D70" w:rsidRDefault="007A1DA9" w:rsidP="00CB0052">
            <w:pPr>
              <w:pStyle w:val="TAL"/>
              <w:rPr>
                <w:lang w:eastAsia="en-US"/>
              </w:rPr>
            </w:pPr>
          </w:p>
        </w:tc>
        <w:tc>
          <w:tcPr>
            <w:tcW w:w="1700" w:type="dxa"/>
          </w:tcPr>
          <w:p w14:paraId="142C2E30" w14:textId="77777777" w:rsidR="007A1DA9" w:rsidRPr="00CD7D70" w:rsidRDefault="007A1DA9" w:rsidP="00CB0052">
            <w:pPr>
              <w:pStyle w:val="TAL"/>
              <w:rPr>
                <w:lang w:eastAsia="en-US"/>
              </w:rPr>
            </w:pPr>
          </w:p>
        </w:tc>
        <w:tc>
          <w:tcPr>
            <w:tcW w:w="1245" w:type="dxa"/>
          </w:tcPr>
          <w:p w14:paraId="7DF4ABFE" w14:textId="77777777" w:rsidR="007A1DA9" w:rsidRPr="00CD7D70" w:rsidRDefault="007A1DA9" w:rsidP="00CB0052">
            <w:pPr>
              <w:pStyle w:val="TAL"/>
              <w:rPr>
                <w:lang w:eastAsia="en-US"/>
              </w:rPr>
            </w:pPr>
          </w:p>
        </w:tc>
      </w:tr>
      <w:tr w:rsidR="007A1DA9" w:rsidRPr="00CD7D70" w14:paraId="55E5FAEC" w14:textId="77777777" w:rsidTr="00CB0052">
        <w:tblPrEx>
          <w:tblCellMar>
            <w:right w:w="108" w:type="dxa"/>
          </w:tblCellMar>
        </w:tblPrEx>
        <w:trPr>
          <w:jc w:val="center"/>
        </w:trPr>
        <w:tc>
          <w:tcPr>
            <w:tcW w:w="4535" w:type="dxa"/>
            <w:gridSpan w:val="2"/>
          </w:tcPr>
          <w:p w14:paraId="2E8D3FD3" w14:textId="77777777" w:rsidR="007A1DA9" w:rsidRPr="00CD7D70" w:rsidRDefault="007A1DA9" w:rsidP="00CB0052">
            <w:pPr>
              <w:pStyle w:val="TAL"/>
              <w:rPr>
                <w:lang w:eastAsia="en-US"/>
              </w:rPr>
            </w:pPr>
            <w:r w:rsidRPr="00CD7D70">
              <w:rPr>
                <w:lang w:eastAsia="en-US"/>
              </w:rPr>
              <w:t>}</w:t>
            </w:r>
          </w:p>
        </w:tc>
        <w:tc>
          <w:tcPr>
            <w:tcW w:w="2267" w:type="dxa"/>
          </w:tcPr>
          <w:p w14:paraId="7BD64024" w14:textId="77777777" w:rsidR="007A1DA9" w:rsidRPr="00CD7D70" w:rsidRDefault="007A1DA9" w:rsidP="00CB0052">
            <w:pPr>
              <w:pStyle w:val="TAL"/>
              <w:rPr>
                <w:lang w:eastAsia="en-US"/>
              </w:rPr>
            </w:pPr>
          </w:p>
        </w:tc>
        <w:tc>
          <w:tcPr>
            <w:tcW w:w="1700" w:type="dxa"/>
          </w:tcPr>
          <w:p w14:paraId="656791A6" w14:textId="77777777" w:rsidR="007A1DA9" w:rsidRPr="00CD7D70" w:rsidRDefault="007A1DA9" w:rsidP="00CB0052">
            <w:pPr>
              <w:pStyle w:val="TAL"/>
              <w:rPr>
                <w:lang w:eastAsia="en-US"/>
              </w:rPr>
            </w:pPr>
          </w:p>
        </w:tc>
        <w:tc>
          <w:tcPr>
            <w:tcW w:w="1245" w:type="dxa"/>
          </w:tcPr>
          <w:p w14:paraId="514B6EC9" w14:textId="77777777" w:rsidR="007A1DA9" w:rsidRPr="00CD7D70" w:rsidRDefault="007A1DA9" w:rsidP="00CB0052">
            <w:pPr>
              <w:pStyle w:val="TAL"/>
              <w:rPr>
                <w:lang w:eastAsia="en-US"/>
              </w:rPr>
            </w:pPr>
          </w:p>
        </w:tc>
      </w:tr>
    </w:tbl>
    <w:p w14:paraId="72D80AC5" w14:textId="77777777" w:rsidR="007A1DA9" w:rsidRPr="00CD7D70" w:rsidRDefault="007A1DA9" w:rsidP="007A1DA9"/>
    <w:p w14:paraId="65221C01" w14:textId="77777777" w:rsidR="007A1DA9" w:rsidRPr="00CD7D70" w:rsidRDefault="007A1DA9" w:rsidP="007A1DA9">
      <w:pPr>
        <w:pStyle w:val="TH"/>
      </w:pPr>
      <w:r w:rsidRPr="00CD7D70">
        <w:t>Table 7.3.2.1.3.3-5: UPLINK GENERIC NAS TRANSPORT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8D40675" w14:textId="77777777" w:rsidTr="00CB0052">
        <w:trPr>
          <w:gridBefore w:val="1"/>
          <w:wBefore w:w="9" w:type="dxa"/>
          <w:jc w:val="center"/>
        </w:trPr>
        <w:tc>
          <w:tcPr>
            <w:tcW w:w="9738" w:type="dxa"/>
            <w:gridSpan w:val="4"/>
          </w:tcPr>
          <w:p w14:paraId="689936B1"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0D0FAEF3" w14:textId="77777777" w:rsidTr="00CB0052">
        <w:tblPrEx>
          <w:tblCellMar>
            <w:right w:w="108" w:type="dxa"/>
          </w:tblCellMar>
        </w:tblPrEx>
        <w:trPr>
          <w:jc w:val="center"/>
        </w:trPr>
        <w:tc>
          <w:tcPr>
            <w:tcW w:w="4535" w:type="dxa"/>
            <w:gridSpan w:val="2"/>
          </w:tcPr>
          <w:p w14:paraId="59088E65" w14:textId="77777777" w:rsidR="007A1DA9" w:rsidRPr="00CD7D70" w:rsidRDefault="007A1DA9" w:rsidP="00CB0052">
            <w:pPr>
              <w:pStyle w:val="TAH"/>
              <w:rPr>
                <w:lang w:eastAsia="en-US"/>
              </w:rPr>
            </w:pPr>
            <w:r w:rsidRPr="00CD7D70">
              <w:rPr>
                <w:lang w:eastAsia="en-US"/>
              </w:rPr>
              <w:t>Information Element</w:t>
            </w:r>
          </w:p>
        </w:tc>
        <w:tc>
          <w:tcPr>
            <w:tcW w:w="2267" w:type="dxa"/>
          </w:tcPr>
          <w:p w14:paraId="384B9501" w14:textId="77777777" w:rsidR="007A1DA9" w:rsidRPr="00CD7D70" w:rsidRDefault="007A1DA9" w:rsidP="00CB0052">
            <w:pPr>
              <w:pStyle w:val="TAH"/>
              <w:rPr>
                <w:lang w:eastAsia="en-US"/>
              </w:rPr>
            </w:pPr>
            <w:r w:rsidRPr="00CD7D70">
              <w:rPr>
                <w:lang w:eastAsia="en-US"/>
              </w:rPr>
              <w:t>Value/remark</w:t>
            </w:r>
          </w:p>
        </w:tc>
        <w:tc>
          <w:tcPr>
            <w:tcW w:w="1700" w:type="dxa"/>
          </w:tcPr>
          <w:p w14:paraId="46A018CF" w14:textId="77777777" w:rsidR="007A1DA9" w:rsidRPr="00CD7D70" w:rsidRDefault="007A1DA9" w:rsidP="00CB0052">
            <w:pPr>
              <w:pStyle w:val="TAH"/>
              <w:rPr>
                <w:lang w:eastAsia="en-US"/>
              </w:rPr>
            </w:pPr>
            <w:r w:rsidRPr="00CD7D70">
              <w:rPr>
                <w:lang w:eastAsia="en-US"/>
              </w:rPr>
              <w:t>Comment</w:t>
            </w:r>
          </w:p>
        </w:tc>
        <w:tc>
          <w:tcPr>
            <w:tcW w:w="1245" w:type="dxa"/>
          </w:tcPr>
          <w:p w14:paraId="06E4A80D" w14:textId="77777777" w:rsidR="007A1DA9" w:rsidRPr="00CD7D70" w:rsidRDefault="007A1DA9" w:rsidP="00CB0052">
            <w:pPr>
              <w:pStyle w:val="TAH"/>
              <w:rPr>
                <w:lang w:eastAsia="en-US"/>
              </w:rPr>
            </w:pPr>
            <w:r w:rsidRPr="00CD7D70">
              <w:rPr>
                <w:lang w:eastAsia="en-US"/>
              </w:rPr>
              <w:t>Condition</w:t>
            </w:r>
          </w:p>
        </w:tc>
      </w:tr>
      <w:tr w:rsidR="007A1DA9" w:rsidRPr="00CD7D70" w14:paraId="267C0B1A" w14:textId="77777777" w:rsidTr="00CB0052">
        <w:tblPrEx>
          <w:tblCellMar>
            <w:right w:w="108" w:type="dxa"/>
          </w:tblCellMar>
        </w:tblPrEx>
        <w:trPr>
          <w:jc w:val="center"/>
        </w:trPr>
        <w:tc>
          <w:tcPr>
            <w:tcW w:w="4535" w:type="dxa"/>
            <w:gridSpan w:val="2"/>
          </w:tcPr>
          <w:p w14:paraId="2DB76AE8"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708D1CD2" w14:textId="77777777" w:rsidR="007A1DA9" w:rsidRPr="00CD7D70" w:rsidRDefault="007A1DA9" w:rsidP="00CB0052">
            <w:pPr>
              <w:pStyle w:val="TAL"/>
              <w:rPr>
                <w:lang w:eastAsia="en-US"/>
              </w:rPr>
            </w:pPr>
            <w:r w:rsidRPr="00CD7D70">
              <w:rPr>
                <w:lang w:eastAsia="en-US"/>
              </w:rPr>
              <w:t>0111</w:t>
            </w:r>
          </w:p>
        </w:tc>
        <w:tc>
          <w:tcPr>
            <w:tcW w:w="1700" w:type="dxa"/>
          </w:tcPr>
          <w:p w14:paraId="70979C9F"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0360752E" w14:textId="77777777" w:rsidR="007A1DA9" w:rsidRPr="00CD7D70" w:rsidRDefault="007A1DA9" w:rsidP="00CB0052">
            <w:pPr>
              <w:pStyle w:val="TAL"/>
              <w:rPr>
                <w:lang w:eastAsia="en-US"/>
              </w:rPr>
            </w:pPr>
          </w:p>
        </w:tc>
      </w:tr>
      <w:tr w:rsidR="007A1DA9" w:rsidRPr="00CD7D70" w14:paraId="328EADCB" w14:textId="77777777" w:rsidTr="00CB0052">
        <w:tblPrEx>
          <w:tblCellMar>
            <w:right w:w="108" w:type="dxa"/>
          </w:tblCellMar>
        </w:tblPrEx>
        <w:trPr>
          <w:jc w:val="center"/>
        </w:trPr>
        <w:tc>
          <w:tcPr>
            <w:tcW w:w="4535" w:type="dxa"/>
            <w:gridSpan w:val="2"/>
          </w:tcPr>
          <w:p w14:paraId="7FC2B06B" w14:textId="77777777" w:rsidR="007A1DA9" w:rsidRPr="00CD7D70" w:rsidRDefault="007A1DA9" w:rsidP="00CB0052">
            <w:pPr>
              <w:pStyle w:val="TAL"/>
              <w:rPr>
                <w:lang w:eastAsia="en-US"/>
              </w:rPr>
            </w:pPr>
            <w:r w:rsidRPr="00CD7D70">
              <w:rPr>
                <w:lang w:eastAsia="en-US"/>
              </w:rPr>
              <w:t>Security header type</w:t>
            </w:r>
          </w:p>
        </w:tc>
        <w:tc>
          <w:tcPr>
            <w:tcW w:w="2267" w:type="dxa"/>
          </w:tcPr>
          <w:p w14:paraId="6AF7001D" w14:textId="77777777" w:rsidR="007A1DA9" w:rsidRPr="00CD7D70" w:rsidRDefault="007A1DA9" w:rsidP="00CB0052">
            <w:pPr>
              <w:pStyle w:val="TAL"/>
              <w:rPr>
                <w:lang w:eastAsia="ja-JP"/>
              </w:rPr>
            </w:pPr>
            <w:r w:rsidRPr="00CD7D70">
              <w:rPr>
                <w:lang w:eastAsia="ja-JP"/>
              </w:rPr>
              <w:t>0000</w:t>
            </w:r>
          </w:p>
        </w:tc>
        <w:tc>
          <w:tcPr>
            <w:tcW w:w="1700" w:type="dxa"/>
          </w:tcPr>
          <w:p w14:paraId="20CC537F" w14:textId="77777777" w:rsidR="007A1DA9" w:rsidRPr="00CD7D70" w:rsidRDefault="007A1DA9" w:rsidP="00CB0052">
            <w:pPr>
              <w:pStyle w:val="TAL"/>
              <w:rPr>
                <w:lang w:eastAsia="ja-JP"/>
              </w:rPr>
            </w:pPr>
            <w:r w:rsidRPr="00CD7D70">
              <w:rPr>
                <w:lang w:eastAsia="en-US"/>
              </w:rPr>
              <w:t>Plain NAS message</w:t>
            </w:r>
          </w:p>
        </w:tc>
        <w:tc>
          <w:tcPr>
            <w:tcW w:w="1245" w:type="dxa"/>
          </w:tcPr>
          <w:p w14:paraId="59ABE575" w14:textId="77777777" w:rsidR="007A1DA9" w:rsidRPr="00CD7D70" w:rsidRDefault="007A1DA9" w:rsidP="00CB0052">
            <w:pPr>
              <w:pStyle w:val="TAL"/>
              <w:rPr>
                <w:lang w:eastAsia="en-US"/>
              </w:rPr>
            </w:pPr>
          </w:p>
        </w:tc>
      </w:tr>
      <w:tr w:rsidR="007A1DA9" w:rsidRPr="00CD7D70" w14:paraId="32614DD6" w14:textId="77777777" w:rsidTr="00CB0052">
        <w:tblPrEx>
          <w:tblCellMar>
            <w:right w:w="108" w:type="dxa"/>
          </w:tblCellMar>
        </w:tblPrEx>
        <w:trPr>
          <w:jc w:val="center"/>
        </w:trPr>
        <w:tc>
          <w:tcPr>
            <w:tcW w:w="4535" w:type="dxa"/>
            <w:gridSpan w:val="2"/>
          </w:tcPr>
          <w:p w14:paraId="26AE1AFE"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004E3860" w14:textId="77777777" w:rsidR="007A1DA9" w:rsidRPr="00CD7D70" w:rsidRDefault="007A1DA9" w:rsidP="00CB0052">
            <w:pPr>
              <w:pStyle w:val="TAL"/>
              <w:rPr>
                <w:lang w:eastAsia="ja-JP"/>
              </w:rPr>
            </w:pPr>
            <w:r w:rsidRPr="00CD7D70">
              <w:rPr>
                <w:lang w:eastAsia="ja-JP"/>
              </w:rPr>
              <w:t>01101001</w:t>
            </w:r>
          </w:p>
        </w:tc>
        <w:tc>
          <w:tcPr>
            <w:tcW w:w="1700" w:type="dxa"/>
          </w:tcPr>
          <w:p w14:paraId="53D573E5"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3ECBFACD" w14:textId="77777777" w:rsidR="007A1DA9" w:rsidRPr="00CD7D70" w:rsidRDefault="007A1DA9" w:rsidP="00CB0052">
            <w:pPr>
              <w:pStyle w:val="TAL"/>
              <w:rPr>
                <w:lang w:eastAsia="en-US"/>
              </w:rPr>
            </w:pPr>
          </w:p>
        </w:tc>
      </w:tr>
      <w:tr w:rsidR="007A1DA9" w:rsidRPr="00CD7D70" w14:paraId="2DBA2B36" w14:textId="77777777" w:rsidTr="00CB0052">
        <w:tblPrEx>
          <w:tblCellMar>
            <w:right w:w="108" w:type="dxa"/>
          </w:tblCellMar>
        </w:tblPrEx>
        <w:trPr>
          <w:jc w:val="center"/>
        </w:trPr>
        <w:tc>
          <w:tcPr>
            <w:tcW w:w="4535" w:type="dxa"/>
            <w:gridSpan w:val="2"/>
          </w:tcPr>
          <w:p w14:paraId="59F3C988"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7887487C" w14:textId="77777777" w:rsidR="007A1DA9" w:rsidRPr="00CD7D70" w:rsidRDefault="007A1DA9" w:rsidP="00CB0052">
            <w:pPr>
              <w:pStyle w:val="TAL"/>
              <w:rPr>
                <w:lang w:eastAsia="ja-JP"/>
              </w:rPr>
            </w:pPr>
            <w:r w:rsidRPr="00CD7D70">
              <w:rPr>
                <w:lang w:eastAsia="ja-JP"/>
              </w:rPr>
              <w:t>00000001</w:t>
            </w:r>
          </w:p>
        </w:tc>
        <w:tc>
          <w:tcPr>
            <w:tcW w:w="1700" w:type="dxa"/>
          </w:tcPr>
          <w:p w14:paraId="78F4B454"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5EB7014F" w14:textId="77777777" w:rsidR="007A1DA9" w:rsidRPr="00CD7D70" w:rsidRDefault="007A1DA9" w:rsidP="00CB0052">
            <w:pPr>
              <w:pStyle w:val="TAL"/>
              <w:rPr>
                <w:lang w:eastAsia="en-US"/>
              </w:rPr>
            </w:pPr>
          </w:p>
        </w:tc>
      </w:tr>
      <w:tr w:rsidR="007A1DA9" w:rsidRPr="00CD7D70" w14:paraId="32C9B80A" w14:textId="77777777" w:rsidTr="00CB0052">
        <w:tblPrEx>
          <w:tblCellMar>
            <w:right w:w="108" w:type="dxa"/>
          </w:tblCellMar>
        </w:tblPrEx>
        <w:trPr>
          <w:jc w:val="center"/>
        </w:trPr>
        <w:tc>
          <w:tcPr>
            <w:tcW w:w="4535" w:type="dxa"/>
            <w:gridSpan w:val="2"/>
          </w:tcPr>
          <w:p w14:paraId="5A188597"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79C9DCED" w14:textId="77777777" w:rsidR="007A1DA9" w:rsidRPr="00CD7D70" w:rsidRDefault="007A1DA9" w:rsidP="00CB0052">
            <w:pPr>
              <w:pStyle w:val="TAL"/>
              <w:rPr>
                <w:lang w:eastAsia="en-US"/>
              </w:rPr>
            </w:pPr>
            <w:r w:rsidRPr="00CD7D70">
              <w:rPr>
                <w:lang w:eastAsia="en-US"/>
              </w:rPr>
              <w:t>Set according to Table</w:t>
            </w:r>
          </w:p>
          <w:p w14:paraId="502D5F97" w14:textId="77777777" w:rsidR="007A1DA9" w:rsidRPr="00CD7D70" w:rsidRDefault="007A1DA9" w:rsidP="00CB0052">
            <w:pPr>
              <w:pStyle w:val="TAL"/>
              <w:rPr>
                <w:b/>
                <w:lang w:eastAsia="en-US"/>
              </w:rPr>
            </w:pPr>
            <w:r w:rsidRPr="00CD7D70">
              <w:rPr>
                <w:lang w:eastAsia="en-US"/>
              </w:rPr>
              <w:t>7.3.2.1.3.3-6</w:t>
            </w:r>
          </w:p>
        </w:tc>
        <w:tc>
          <w:tcPr>
            <w:tcW w:w="1700" w:type="dxa"/>
          </w:tcPr>
          <w:p w14:paraId="77B9087B" w14:textId="77777777" w:rsidR="007A1DA9" w:rsidRPr="00CD7D70" w:rsidRDefault="007A1DA9" w:rsidP="00CB0052">
            <w:pPr>
              <w:pStyle w:val="TAL"/>
              <w:rPr>
                <w:lang w:eastAsia="ja-JP"/>
              </w:rPr>
            </w:pPr>
            <w:r w:rsidRPr="00CD7D70">
              <w:rPr>
                <w:lang w:eastAsia="ja-JP"/>
              </w:rPr>
              <w:t>LPP Provide Capabilities</w:t>
            </w:r>
          </w:p>
        </w:tc>
        <w:tc>
          <w:tcPr>
            <w:tcW w:w="1245" w:type="dxa"/>
          </w:tcPr>
          <w:p w14:paraId="108754B7" w14:textId="77777777" w:rsidR="007A1DA9" w:rsidRPr="00CD7D70" w:rsidRDefault="007A1DA9" w:rsidP="00CB0052">
            <w:pPr>
              <w:pStyle w:val="TAL"/>
              <w:rPr>
                <w:lang w:eastAsia="en-US"/>
              </w:rPr>
            </w:pPr>
          </w:p>
        </w:tc>
      </w:tr>
      <w:tr w:rsidR="007A1DA9" w:rsidRPr="00CD7D70" w14:paraId="554B1FA3" w14:textId="77777777" w:rsidTr="00CB0052">
        <w:tblPrEx>
          <w:tblCellMar>
            <w:right w:w="108" w:type="dxa"/>
          </w:tblCellMar>
        </w:tblPrEx>
        <w:trPr>
          <w:jc w:val="center"/>
        </w:trPr>
        <w:tc>
          <w:tcPr>
            <w:tcW w:w="4535" w:type="dxa"/>
            <w:gridSpan w:val="2"/>
          </w:tcPr>
          <w:p w14:paraId="7FA61D03"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22B403F0" w14:textId="77777777" w:rsidR="007A1DA9" w:rsidRPr="00CD7D70" w:rsidRDefault="007A1DA9" w:rsidP="00CB0052">
            <w:pPr>
              <w:pStyle w:val="TAL"/>
              <w:rPr>
                <w:lang w:eastAsia="en-US"/>
              </w:rPr>
            </w:pPr>
            <w:r w:rsidRPr="00CD7D70">
              <w:rPr>
                <w:lang w:eastAsia="en-US"/>
              </w:rPr>
              <w:t>Present</w:t>
            </w:r>
          </w:p>
        </w:tc>
        <w:tc>
          <w:tcPr>
            <w:tcW w:w="1700" w:type="dxa"/>
          </w:tcPr>
          <w:p w14:paraId="6F07CDCD"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2.1.3.2</w:t>
            </w:r>
            <w:r w:rsidRPr="00CD7D70">
              <w:rPr>
                <w:lang w:eastAsia="en-US"/>
              </w:rPr>
              <w:noBreakHyphen/>
              <w:t>1)</w:t>
            </w:r>
          </w:p>
        </w:tc>
        <w:tc>
          <w:tcPr>
            <w:tcW w:w="1245" w:type="dxa"/>
          </w:tcPr>
          <w:p w14:paraId="196F137B" w14:textId="77777777" w:rsidR="007A1DA9" w:rsidRPr="00CD7D70" w:rsidRDefault="007A1DA9" w:rsidP="00CB0052">
            <w:pPr>
              <w:pStyle w:val="TAL"/>
              <w:rPr>
                <w:lang w:eastAsia="en-US"/>
              </w:rPr>
            </w:pPr>
          </w:p>
        </w:tc>
      </w:tr>
    </w:tbl>
    <w:p w14:paraId="3E0994C5" w14:textId="77777777" w:rsidR="007A1DA9" w:rsidRPr="00CD7D70" w:rsidRDefault="007A1DA9" w:rsidP="007A1DA9"/>
    <w:p w14:paraId="109D1A44" w14:textId="77777777" w:rsidR="007A1DA9" w:rsidRPr="00CD7D70" w:rsidRDefault="007A1DA9" w:rsidP="007A1DA9">
      <w:pPr>
        <w:pStyle w:val="TH"/>
      </w:pPr>
      <w:r w:rsidRPr="00CD7D70">
        <w:lastRenderedPageBreak/>
        <w:t>Table 7.3.2.1.3.3-6: LPP Provide Capabilities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4962AADE" w14:textId="77777777" w:rsidTr="00CB0052">
        <w:trPr>
          <w:gridBefore w:val="1"/>
          <w:wBefore w:w="9" w:type="dxa"/>
          <w:jc w:val="center"/>
        </w:trPr>
        <w:tc>
          <w:tcPr>
            <w:tcW w:w="9738" w:type="dxa"/>
            <w:gridSpan w:val="4"/>
          </w:tcPr>
          <w:p w14:paraId="76056E3A"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51E99BB0" w14:textId="77777777" w:rsidTr="00CB0052">
        <w:tblPrEx>
          <w:tblCellMar>
            <w:right w:w="108" w:type="dxa"/>
          </w:tblCellMar>
        </w:tblPrEx>
        <w:trPr>
          <w:jc w:val="center"/>
        </w:trPr>
        <w:tc>
          <w:tcPr>
            <w:tcW w:w="4535" w:type="dxa"/>
            <w:gridSpan w:val="2"/>
          </w:tcPr>
          <w:p w14:paraId="6941F3F7" w14:textId="77777777" w:rsidR="007A1DA9" w:rsidRPr="00CD7D70" w:rsidRDefault="007A1DA9" w:rsidP="00CB0052">
            <w:pPr>
              <w:pStyle w:val="TAH"/>
              <w:rPr>
                <w:lang w:eastAsia="en-US"/>
              </w:rPr>
            </w:pPr>
            <w:r w:rsidRPr="00CD7D70">
              <w:rPr>
                <w:lang w:eastAsia="en-US"/>
              </w:rPr>
              <w:t>Information Element</w:t>
            </w:r>
          </w:p>
        </w:tc>
        <w:tc>
          <w:tcPr>
            <w:tcW w:w="2377" w:type="dxa"/>
          </w:tcPr>
          <w:p w14:paraId="22394B76" w14:textId="77777777" w:rsidR="007A1DA9" w:rsidRPr="00CD7D70" w:rsidRDefault="007A1DA9" w:rsidP="00CB0052">
            <w:pPr>
              <w:pStyle w:val="TAH"/>
              <w:rPr>
                <w:lang w:eastAsia="en-US"/>
              </w:rPr>
            </w:pPr>
            <w:r w:rsidRPr="00CD7D70">
              <w:rPr>
                <w:lang w:eastAsia="en-US"/>
              </w:rPr>
              <w:t>Value/remark</w:t>
            </w:r>
          </w:p>
        </w:tc>
        <w:tc>
          <w:tcPr>
            <w:tcW w:w="1590" w:type="dxa"/>
          </w:tcPr>
          <w:p w14:paraId="0B10A398" w14:textId="77777777" w:rsidR="007A1DA9" w:rsidRPr="00CD7D70" w:rsidRDefault="007A1DA9" w:rsidP="00CB0052">
            <w:pPr>
              <w:pStyle w:val="TAH"/>
              <w:rPr>
                <w:lang w:eastAsia="en-US"/>
              </w:rPr>
            </w:pPr>
            <w:r w:rsidRPr="00CD7D70">
              <w:rPr>
                <w:lang w:eastAsia="en-US"/>
              </w:rPr>
              <w:t>Comment</w:t>
            </w:r>
          </w:p>
        </w:tc>
        <w:tc>
          <w:tcPr>
            <w:tcW w:w="1245" w:type="dxa"/>
          </w:tcPr>
          <w:p w14:paraId="1860BAC3" w14:textId="77777777" w:rsidR="007A1DA9" w:rsidRPr="00CD7D70" w:rsidRDefault="007A1DA9" w:rsidP="00CB0052">
            <w:pPr>
              <w:pStyle w:val="TAH"/>
              <w:rPr>
                <w:lang w:eastAsia="en-US"/>
              </w:rPr>
            </w:pPr>
            <w:r w:rsidRPr="00CD7D70">
              <w:rPr>
                <w:lang w:eastAsia="en-US"/>
              </w:rPr>
              <w:t>Condition</w:t>
            </w:r>
          </w:p>
        </w:tc>
      </w:tr>
      <w:tr w:rsidR="007A1DA9" w:rsidRPr="00CD7D70" w14:paraId="73EDD551" w14:textId="77777777" w:rsidTr="00CB0052">
        <w:tblPrEx>
          <w:tblCellMar>
            <w:right w:w="108" w:type="dxa"/>
          </w:tblCellMar>
        </w:tblPrEx>
        <w:trPr>
          <w:jc w:val="center"/>
        </w:trPr>
        <w:tc>
          <w:tcPr>
            <w:tcW w:w="4535" w:type="dxa"/>
            <w:gridSpan w:val="2"/>
          </w:tcPr>
          <w:p w14:paraId="0A068868" w14:textId="77777777" w:rsidR="007A1DA9" w:rsidRPr="00CD7D70" w:rsidRDefault="007A1DA9" w:rsidP="00CB0052">
            <w:pPr>
              <w:pStyle w:val="TAL"/>
              <w:rPr>
                <w:lang w:eastAsia="en-US"/>
              </w:rPr>
            </w:pPr>
            <w:r w:rsidRPr="00CD7D70">
              <w:rPr>
                <w:lang w:eastAsia="en-US"/>
              </w:rPr>
              <w:t>LPP-Message ::= SEQUENCE {</w:t>
            </w:r>
          </w:p>
        </w:tc>
        <w:tc>
          <w:tcPr>
            <w:tcW w:w="2377" w:type="dxa"/>
          </w:tcPr>
          <w:p w14:paraId="37ABAC9D" w14:textId="77777777" w:rsidR="007A1DA9" w:rsidRPr="00CD7D70" w:rsidRDefault="007A1DA9" w:rsidP="00CB0052">
            <w:pPr>
              <w:pStyle w:val="TAL"/>
              <w:rPr>
                <w:lang w:eastAsia="en-US"/>
              </w:rPr>
            </w:pPr>
          </w:p>
        </w:tc>
        <w:tc>
          <w:tcPr>
            <w:tcW w:w="1590" w:type="dxa"/>
          </w:tcPr>
          <w:p w14:paraId="5009CAAA" w14:textId="77777777" w:rsidR="007A1DA9" w:rsidRPr="00CD7D70" w:rsidRDefault="007A1DA9" w:rsidP="00CB0052">
            <w:pPr>
              <w:pStyle w:val="TAL"/>
              <w:rPr>
                <w:lang w:eastAsia="en-US"/>
              </w:rPr>
            </w:pPr>
          </w:p>
        </w:tc>
        <w:tc>
          <w:tcPr>
            <w:tcW w:w="1245" w:type="dxa"/>
          </w:tcPr>
          <w:p w14:paraId="22B0CE7A" w14:textId="77777777" w:rsidR="007A1DA9" w:rsidRPr="00CD7D70" w:rsidRDefault="007A1DA9" w:rsidP="00CB0052">
            <w:pPr>
              <w:pStyle w:val="TAL"/>
              <w:rPr>
                <w:lang w:eastAsia="en-US"/>
              </w:rPr>
            </w:pPr>
          </w:p>
        </w:tc>
      </w:tr>
      <w:tr w:rsidR="007A1DA9" w:rsidRPr="00CD7D70" w14:paraId="095397C0" w14:textId="77777777" w:rsidTr="00CB0052">
        <w:tblPrEx>
          <w:tblCellMar>
            <w:right w:w="108" w:type="dxa"/>
          </w:tblCellMar>
        </w:tblPrEx>
        <w:trPr>
          <w:jc w:val="center"/>
        </w:trPr>
        <w:tc>
          <w:tcPr>
            <w:tcW w:w="4535" w:type="dxa"/>
            <w:gridSpan w:val="2"/>
          </w:tcPr>
          <w:p w14:paraId="061D6AB5"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319352FC" w14:textId="77777777" w:rsidR="007A1DA9" w:rsidRPr="00CD7D70" w:rsidRDefault="007A1DA9" w:rsidP="00CB0052">
            <w:pPr>
              <w:pStyle w:val="TAL"/>
              <w:rPr>
                <w:lang w:eastAsia="ja-JP"/>
              </w:rPr>
            </w:pPr>
          </w:p>
        </w:tc>
        <w:tc>
          <w:tcPr>
            <w:tcW w:w="1590" w:type="dxa"/>
          </w:tcPr>
          <w:p w14:paraId="7BE34DFB" w14:textId="77777777" w:rsidR="007A1DA9" w:rsidRPr="00CD7D70" w:rsidRDefault="007A1DA9" w:rsidP="00CB0052">
            <w:pPr>
              <w:pStyle w:val="TAL"/>
              <w:rPr>
                <w:lang w:eastAsia="ja-JP"/>
              </w:rPr>
            </w:pPr>
          </w:p>
        </w:tc>
        <w:tc>
          <w:tcPr>
            <w:tcW w:w="1245" w:type="dxa"/>
          </w:tcPr>
          <w:p w14:paraId="5A339E7A" w14:textId="77777777" w:rsidR="007A1DA9" w:rsidRPr="00CD7D70" w:rsidRDefault="007A1DA9" w:rsidP="00CB0052">
            <w:pPr>
              <w:pStyle w:val="TAL"/>
              <w:rPr>
                <w:lang w:eastAsia="en-US"/>
              </w:rPr>
            </w:pPr>
          </w:p>
        </w:tc>
      </w:tr>
      <w:tr w:rsidR="007A1DA9" w:rsidRPr="00CD7D70" w14:paraId="1FA37B81" w14:textId="77777777" w:rsidTr="00CB0052">
        <w:tblPrEx>
          <w:tblCellMar>
            <w:right w:w="108" w:type="dxa"/>
          </w:tblCellMar>
        </w:tblPrEx>
        <w:trPr>
          <w:jc w:val="center"/>
        </w:trPr>
        <w:tc>
          <w:tcPr>
            <w:tcW w:w="4535" w:type="dxa"/>
            <w:gridSpan w:val="2"/>
          </w:tcPr>
          <w:p w14:paraId="66F143AA"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50BDC353" w14:textId="77777777" w:rsidR="007A1DA9" w:rsidRPr="00CD7D70" w:rsidRDefault="007A1DA9" w:rsidP="00CB0052">
            <w:pPr>
              <w:pStyle w:val="TAL"/>
              <w:rPr>
                <w:lang w:eastAsia="ja-JP"/>
              </w:rPr>
            </w:pPr>
            <w:r w:rsidRPr="00CD7D70">
              <w:rPr>
                <w:lang w:eastAsia="ja-JP"/>
              </w:rPr>
              <w:t>locationServer</w:t>
            </w:r>
          </w:p>
        </w:tc>
        <w:tc>
          <w:tcPr>
            <w:tcW w:w="1590" w:type="dxa"/>
          </w:tcPr>
          <w:p w14:paraId="1AFB1694" w14:textId="77777777" w:rsidR="007A1DA9" w:rsidRPr="00CD7D70" w:rsidRDefault="007A1DA9" w:rsidP="00CB0052">
            <w:pPr>
              <w:pStyle w:val="TAL"/>
              <w:rPr>
                <w:lang w:eastAsia="ja-JP"/>
              </w:rPr>
            </w:pPr>
          </w:p>
        </w:tc>
        <w:tc>
          <w:tcPr>
            <w:tcW w:w="1245" w:type="dxa"/>
          </w:tcPr>
          <w:p w14:paraId="2D9DF3EC" w14:textId="77777777" w:rsidR="007A1DA9" w:rsidRPr="00CD7D70" w:rsidRDefault="007A1DA9" w:rsidP="00CB0052">
            <w:pPr>
              <w:pStyle w:val="TAL"/>
              <w:rPr>
                <w:lang w:eastAsia="en-US"/>
              </w:rPr>
            </w:pPr>
          </w:p>
        </w:tc>
      </w:tr>
      <w:tr w:rsidR="007A1DA9" w:rsidRPr="00CD7D70" w14:paraId="7B355FED" w14:textId="77777777" w:rsidTr="00CB0052">
        <w:tblPrEx>
          <w:tblCellMar>
            <w:right w:w="108" w:type="dxa"/>
          </w:tblCellMar>
        </w:tblPrEx>
        <w:trPr>
          <w:jc w:val="center"/>
        </w:trPr>
        <w:tc>
          <w:tcPr>
            <w:tcW w:w="4535" w:type="dxa"/>
            <w:gridSpan w:val="2"/>
          </w:tcPr>
          <w:p w14:paraId="5DC5C460"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070B7FC7" w14:textId="77777777" w:rsidR="007A1DA9" w:rsidRPr="00CD7D70" w:rsidRDefault="007A1DA9" w:rsidP="00CB0052">
            <w:pPr>
              <w:pStyle w:val="TAL"/>
              <w:rPr>
                <w:lang w:eastAsia="ja-JP"/>
              </w:rPr>
            </w:pPr>
            <w:r w:rsidRPr="00CD7D70">
              <w:rPr>
                <w:lang w:eastAsia="ja-JP"/>
              </w:rPr>
              <w:t>(0..255)</w:t>
            </w:r>
          </w:p>
        </w:tc>
        <w:tc>
          <w:tcPr>
            <w:tcW w:w="1590" w:type="dxa"/>
          </w:tcPr>
          <w:p w14:paraId="5F31B428"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 Table </w:t>
            </w:r>
            <w:r w:rsidRPr="00CD7D70">
              <w:rPr>
                <w:lang w:eastAsia="en-US"/>
              </w:rPr>
              <w:t xml:space="preserve">7.3.2.1.3.2-1. </w:t>
            </w:r>
          </w:p>
        </w:tc>
        <w:tc>
          <w:tcPr>
            <w:tcW w:w="1245" w:type="dxa"/>
          </w:tcPr>
          <w:p w14:paraId="10D94B95" w14:textId="77777777" w:rsidR="007A1DA9" w:rsidRPr="00CD7D70" w:rsidRDefault="007A1DA9" w:rsidP="00CB0052">
            <w:pPr>
              <w:pStyle w:val="TAL"/>
              <w:rPr>
                <w:lang w:eastAsia="en-US"/>
              </w:rPr>
            </w:pPr>
          </w:p>
        </w:tc>
      </w:tr>
      <w:tr w:rsidR="007A1DA9" w:rsidRPr="00CD7D70" w14:paraId="7CE67CE0" w14:textId="77777777" w:rsidTr="00CB0052">
        <w:tblPrEx>
          <w:tblCellMar>
            <w:right w:w="108" w:type="dxa"/>
          </w:tblCellMar>
        </w:tblPrEx>
        <w:trPr>
          <w:jc w:val="center"/>
        </w:trPr>
        <w:tc>
          <w:tcPr>
            <w:tcW w:w="4535" w:type="dxa"/>
            <w:gridSpan w:val="2"/>
          </w:tcPr>
          <w:p w14:paraId="49AE0E45" w14:textId="77777777" w:rsidR="007A1DA9" w:rsidRPr="00CD7D70" w:rsidRDefault="007A1DA9" w:rsidP="00CB0052">
            <w:pPr>
              <w:pStyle w:val="TAL"/>
              <w:rPr>
                <w:lang w:eastAsia="en-US"/>
              </w:rPr>
            </w:pPr>
            <w:r w:rsidRPr="00CD7D70">
              <w:rPr>
                <w:lang w:eastAsia="en-US"/>
              </w:rPr>
              <w:t xml:space="preserve"> }</w:t>
            </w:r>
          </w:p>
        </w:tc>
        <w:tc>
          <w:tcPr>
            <w:tcW w:w="2377" w:type="dxa"/>
          </w:tcPr>
          <w:p w14:paraId="35663A9E" w14:textId="77777777" w:rsidR="007A1DA9" w:rsidRPr="00CD7D70" w:rsidRDefault="007A1DA9" w:rsidP="00CB0052">
            <w:pPr>
              <w:pStyle w:val="TAL"/>
              <w:rPr>
                <w:lang w:eastAsia="ja-JP"/>
              </w:rPr>
            </w:pPr>
          </w:p>
        </w:tc>
        <w:tc>
          <w:tcPr>
            <w:tcW w:w="1590" w:type="dxa"/>
          </w:tcPr>
          <w:p w14:paraId="2DE3992A" w14:textId="77777777" w:rsidR="007A1DA9" w:rsidRPr="00CD7D70" w:rsidRDefault="007A1DA9" w:rsidP="00CB0052">
            <w:pPr>
              <w:pStyle w:val="TAL"/>
              <w:rPr>
                <w:lang w:eastAsia="ja-JP"/>
              </w:rPr>
            </w:pPr>
          </w:p>
        </w:tc>
        <w:tc>
          <w:tcPr>
            <w:tcW w:w="1245" w:type="dxa"/>
          </w:tcPr>
          <w:p w14:paraId="0F77AAF7" w14:textId="77777777" w:rsidR="007A1DA9" w:rsidRPr="00CD7D70" w:rsidRDefault="007A1DA9" w:rsidP="00CB0052">
            <w:pPr>
              <w:pStyle w:val="TAL"/>
              <w:rPr>
                <w:lang w:eastAsia="en-US"/>
              </w:rPr>
            </w:pPr>
          </w:p>
        </w:tc>
      </w:tr>
      <w:tr w:rsidR="007A1DA9" w:rsidRPr="00CD7D70" w14:paraId="75A235B0" w14:textId="77777777" w:rsidTr="00CB0052">
        <w:tblPrEx>
          <w:tblCellMar>
            <w:right w:w="108" w:type="dxa"/>
          </w:tblCellMar>
        </w:tblPrEx>
        <w:trPr>
          <w:jc w:val="center"/>
        </w:trPr>
        <w:tc>
          <w:tcPr>
            <w:tcW w:w="4535" w:type="dxa"/>
            <w:gridSpan w:val="2"/>
          </w:tcPr>
          <w:p w14:paraId="31519197"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214B1D35" w14:textId="77777777" w:rsidR="007A1DA9" w:rsidRPr="00CD7D70" w:rsidRDefault="007A1DA9" w:rsidP="00CB0052">
            <w:pPr>
              <w:pStyle w:val="TAL"/>
              <w:rPr>
                <w:lang w:eastAsia="en-US"/>
              </w:rPr>
            </w:pPr>
            <w:r w:rsidRPr="00CD7D70">
              <w:rPr>
                <w:lang w:eastAsia="en-US"/>
              </w:rPr>
              <w:t>TRUE</w:t>
            </w:r>
          </w:p>
        </w:tc>
        <w:tc>
          <w:tcPr>
            <w:tcW w:w="1590" w:type="dxa"/>
          </w:tcPr>
          <w:p w14:paraId="59AC3B71" w14:textId="77777777" w:rsidR="007A1DA9" w:rsidRPr="00CD7D70" w:rsidRDefault="007A1DA9" w:rsidP="00CB0052">
            <w:pPr>
              <w:pStyle w:val="TAL"/>
              <w:rPr>
                <w:lang w:eastAsia="ja-JP"/>
              </w:rPr>
            </w:pPr>
          </w:p>
        </w:tc>
        <w:tc>
          <w:tcPr>
            <w:tcW w:w="1245" w:type="dxa"/>
          </w:tcPr>
          <w:p w14:paraId="3F7138F0" w14:textId="77777777" w:rsidR="007A1DA9" w:rsidRPr="00CD7D70" w:rsidRDefault="007A1DA9" w:rsidP="00CB0052">
            <w:pPr>
              <w:pStyle w:val="TAL"/>
              <w:rPr>
                <w:lang w:eastAsia="en-US"/>
              </w:rPr>
            </w:pPr>
          </w:p>
        </w:tc>
      </w:tr>
      <w:tr w:rsidR="007A1DA9" w:rsidRPr="00CD7D70" w14:paraId="4176D9A3" w14:textId="77777777" w:rsidTr="00CB0052">
        <w:tblPrEx>
          <w:tblCellMar>
            <w:right w:w="108" w:type="dxa"/>
          </w:tblCellMar>
        </w:tblPrEx>
        <w:trPr>
          <w:jc w:val="center"/>
        </w:trPr>
        <w:tc>
          <w:tcPr>
            <w:tcW w:w="4535" w:type="dxa"/>
            <w:gridSpan w:val="2"/>
          </w:tcPr>
          <w:p w14:paraId="6AF28D5B"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7625D5F7" w14:textId="77777777" w:rsidR="007A1DA9" w:rsidRPr="00CD7D70" w:rsidRDefault="007A1DA9" w:rsidP="00CB0052">
            <w:pPr>
              <w:pStyle w:val="TAL"/>
              <w:rPr>
                <w:lang w:eastAsia="ja-JP"/>
              </w:rPr>
            </w:pPr>
            <w:r w:rsidRPr="00CD7D70">
              <w:rPr>
                <w:lang w:eastAsia="ja-JP"/>
              </w:rPr>
              <w:t>(0..255)</w:t>
            </w:r>
          </w:p>
        </w:tc>
        <w:tc>
          <w:tcPr>
            <w:tcW w:w="1590" w:type="dxa"/>
          </w:tcPr>
          <w:p w14:paraId="248E52F4" w14:textId="77777777" w:rsidR="007A1DA9" w:rsidRPr="00CD7D70" w:rsidRDefault="007A1DA9" w:rsidP="00CB0052">
            <w:pPr>
              <w:pStyle w:val="TAL"/>
              <w:rPr>
                <w:lang w:eastAsia="ja-JP"/>
              </w:rPr>
            </w:pPr>
          </w:p>
        </w:tc>
        <w:tc>
          <w:tcPr>
            <w:tcW w:w="1245" w:type="dxa"/>
          </w:tcPr>
          <w:p w14:paraId="0311159D" w14:textId="77777777" w:rsidR="007A1DA9" w:rsidRPr="00CD7D70" w:rsidRDefault="007A1DA9" w:rsidP="00CB0052">
            <w:pPr>
              <w:pStyle w:val="TAL"/>
              <w:rPr>
                <w:lang w:eastAsia="en-US"/>
              </w:rPr>
            </w:pPr>
          </w:p>
        </w:tc>
      </w:tr>
      <w:tr w:rsidR="007A1DA9" w:rsidRPr="00CD7D70" w14:paraId="1A2B06DF" w14:textId="77777777" w:rsidTr="00CB0052">
        <w:tblPrEx>
          <w:tblCellMar>
            <w:right w:w="108" w:type="dxa"/>
          </w:tblCellMar>
        </w:tblPrEx>
        <w:trPr>
          <w:jc w:val="center"/>
        </w:trPr>
        <w:tc>
          <w:tcPr>
            <w:tcW w:w="4535" w:type="dxa"/>
            <w:gridSpan w:val="2"/>
          </w:tcPr>
          <w:p w14:paraId="07882580"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0D135D78"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3AF58063" w14:textId="77777777" w:rsidR="007A1DA9" w:rsidRPr="00CD7D70" w:rsidRDefault="007A1DA9" w:rsidP="00CB0052">
            <w:pPr>
              <w:pStyle w:val="TAL"/>
              <w:rPr>
                <w:lang w:eastAsia="ja-JP"/>
              </w:rPr>
            </w:pPr>
          </w:p>
        </w:tc>
        <w:tc>
          <w:tcPr>
            <w:tcW w:w="1245" w:type="dxa"/>
          </w:tcPr>
          <w:p w14:paraId="774B2DDA" w14:textId="77777777" w:rsidR="007A1DA9" w:rsidRPr="00CD7D70" w:rsidRDefault="007A1DA9" w:rsidP="00CB0052">
            <w:pPr>
              <w:pStyle w:val="TAL"/>
              <w:rPr>
                <w:lang w:eastAsia="en-US"/>
              </w:rPr>
            </w:pPr>
          </w:p>
        </w:tc>
      </w:tr>
      <w:tr w:rsidR="007A1DA9" w:rsidRPr="00CD7D70" w14:paraId="43796321" w14:textId="77777777" w:rsidTr="00CB0052">
        <w:tblPrEx>
          <w:tblCellMar>
            <w:right w:w="108" w:type="dxa"/>
          </w:tblCellMar>
        </w:tblPrEx>
        <w:trPr>
          <w:jc w:val="center"/>
        </w:trPr>
        <w:tc>
          <w:tcPr>
            <w:tcW w:w="4535" w:type="dxa"/>
            <w:gridSpan w:val="2"/>
          </w:tcPr>
          <w:p w14:paraId="7FB36A75"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2107F55B" w14:textId="77777777" w:rsidR="007A1DA9" w:rsidRPr="00CD7D70" w:rsidRDefault="007A1DA9" w:rsidP="00CB0052">
            <w:pPr>
              <w:pStyle w:val="TAL"/>
              <w:rPr>
                <w:lang w:eastAsia="ja-JP"/>
              </w:rPr>
            </w:pPr>
            <w:r w:rsidRPr="00CD7D70">
              <w:rPr>
                <w:lang w:eastAsia="ja-JP"/>
              </w:rPr>
              <w:t>TRUE</w:t>
            </w:r>
          </w:p>
        </w:tc>
        <w:tc>
          <w:tcPr>
            <w:tcW w:w="1590" w:type="dxa"/>
          </w:tcPr>
          <w:p w14:paraId="495C586F" w14:textId="77777777" w:rsidR="007A1DA9" w:rsidRPr="00CD7D70" w:rsidRDefault="007A1DA9" w:rsidP="00CB0052">
            <w:pPr>
              <w:pStyle w:val="TAL"/>
              <w:rPr>
                <w:lang w:eastAsia="ja-JP"/>
              </w:rPr>
            </w:pPr>
          </w:p>
        </w:tc>
        <w:tc>
          <w:tcPr>
            <w:tcW w:w="1245" w:type="dxa"/>
          </w:tcPr>
          <w:p w14:paraId="76B972E3" w14:textId="77777777" w:rsidR="007A1DA9" w:rsidRPr="00CD7D70" w:rsidRDefault="007A1DA9" w:rsidP="00CB0052">
            <w:pPr>
              <w:pStyle w:val="TAL"/>
              <w:rPr>
                <w:lang w:eastAsia="en-US"/>
              </w:rPr>
            </w:pPr>
          </w:p>
        </w:tc>
      </w:tr>
      <w:tr w:rsidR="007A1DA9" w:rsidRPr="00CD7D70" w14:paraId="1E639518" w14:textId="77777777" w:rsidTr="00CB0052">
        <w:tblPrEx>
          <w:tblCellMar>
            <w:right w:w="108" w:type="dxa"/>
          </w:tblCellMar>
        </w:tblPrEx>
        <w:trPr>
          <w:jc w:val="center"/>
        </w:trPr>
        <w:tc>
          <w:tcPr>
            <w:tcW w:w="4535" w:type="dxa"/>
            <w:gridSpan w:val="2"/>
          </w:tcPr>
          <w:p w14:paraId="22DCBBC9"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091CDCD9" w14:textId="77777777" w:rsidR="007A1DA9" w:rsidRPr="00CD7D70" w:rsidRDefault="007A1DA9" w:rsidP="00CB0052">
            <w:pPr>
              <w:pStyle w:val="TAL"/>
              <w:rPr>
                <w:lang w:eastAsia="ja-JP"/>
              </w:rPr>
            </w:pPr>
            <w:r w:rsidRPr="00CD7D70">
              <w:rPr>
                <w:lang w:eastAsia="ja-JP"/>
              </w:rPr>
              <w:t>Not present</w:t>
            </w:r>
          </w:p>
        </w:tc>
        <w:tc>
          <w:tcPr>
            <w:tcW w:w="1590" w:type="dxa"/>
          </w:tcPr>
          <w:p w14:paraId="3351279B" w14:textId="77777777" w:rsidR="007A1DA9" w:rsidRPr="00CD7D70" w:rsidRDefault="007A1DA9" w:rsidP="00CB0052">
            <w:pPr>
              <w:pStyle w:val="TAL"/>
              <w:rPr>
                <w:lang w:eastAsia="ja-JP"/>
              </w:rPr>
            </w:pPr>
          </w:p>
        </w:tc>
        <w:tc>
          <w:tcPr>
            <w:tcW w:w="1245" w:type="dxa"/>
          </w:tcPr>
          <w:p w14:paraId="4B6936AE" w14:textId="77777777" w:rsidR="007A1DA9" w:rsidRPr="00CD7D70" w:rsidRDefault="007A1DA9" w:rsidP="00CB0052">
            <w:pPr>
              <w:pStyle w:val="TAL"/>
              <w:rPr>
                <w:lang w:eastAsia="en-US"/>
              </w:rPr>
            </w:pPr>
          </w:p>
        </w:tc>
      </w:tr>
      <w:tr w:rsidR="007A1DA9" w:rsidRPr="00CD7D70" w14:paraId="3D44AB65" w14:textId="77777777" w:rsidTr="00CB0052">
        <w:tblPrEx>
          <w:tblCellMar>
            <w:right w:w="108" w:type="dxa"/>
          </w:tblCellMar>
        </w:tblPrEx>
        <w:trPr>
          <w:jc w:val="center"/>
        </w:trPr>
        <w:tc>
          <w:tcPr>
            <w:tcW w:w="4535" w:type="dxa"/>
            <w:gridSpan w:val="2"/>
          </w:tcPr>
          <w:p w14:paraId="6D5B7210" w14:textId="77777777" w:rsidR="007A1DA9" w:rsidRPr="00CD7D70" w:rsidRDefault="007A1DA9" w:rsidP="00CB0052">
            <w:pPr>
              <w:pStyle w:val="TAL"/>
              <w:rPr>
                <w:lang w:eastAsia="en-US"/>
              </w:rPr>
            </w:pPr>
            <w:r w:rsidRPr="00CD7D70">
              <w:rPr>
                <w:lang w:eastAsia="en-US"/>
              </w:rPr>
              <w:t xml:space="preserve"> }</w:t>
            </w:r>
          </w:p>
        </w:tc>
        <w:tc>
          <w:tcPr>
            <w:tcW w:w="2377" w:type="dxa"/>
          </w:tcPr>
          <w:p w14:paraId="6833C06D" w14:textId="77777777" w:rsidR="007A1DA9" w:rsidRPr="00CD7D70" w:rsidRDefault="007A1DA9" w:rsidP="00CB0052">
            <w:pPr>
              <w:pStyle w:val="TAL"/>
              <w:rPr>
                <w:lang w:eastAsia="ja-JP"/>
              </w:rPr>
            </w:pPr>
          </w:p>
        </w:tc>
        <w:tc>
          <w:tcPr>
            <w:tcW w:w="1590" w:type="dxa"/>
          </w:tcPr>
          <w:p w14:paraId="246A161A" w14:textId="77777777" w:rsidR="007A1DA9" w:rsidRPr="00CD7D70" w:rsidRDefault="007A1DA9" w:rsidP="00CB0052">
            <w:pPr>
              <w:pStyle w:val="TAL"/>
              <w:rPr>
                <w:lang w:eastAsia="ja-JP"/>
              </w:rPr>
            </w:pPr>
          </w:p>
        </w:tc>
        <w:tc>
          <w:tcPr>
            <w:tcW w:w="1245" w:type="dxa"/>
          </w:tcPr>
          <w:p w14:paraId="14DEAAA1" w14:textId="77777777" w:rsidR="007A1DA9" w:rsidRPr="00CD7D70" w:rsidRDefault="007A1DA9" w:rsidP="00CB0052">
            <w:pPr>
              <w:pStyle w:val="TAL"/>
              <w:rPr>
                <w:lang w:eastAsia="en-US"/>
              </w:rPr>
            </w:pPr>
          </w:p>
        </w:tc>
      </w:tr>
      <w:tr w:rsidR="007A1DA9" w:rsidRPr="00CD7D70" w14:paraId="7B22ADBA" w14:textId="77777777" w:rsidTr="00CB0052">
        <w:tblPrEx>
          <w:tblCellMar>
            <w:right w:w="108" w:type="dxa"/>
          </w:tblCellMar>
        </w:tblPrEx>
        <w:trPr>
          <w:jc w:val="center"/>
        </w:trPr>
        <w:tc>
          <w:tcPr>
            <w:tcW w:w="4535" w:type="dxa"/>
            <w:gridSpan w:val="2"/>
          </w:tcPr>
          <w:p w14:paraId="0E70116B"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7C58F389" w14:textId="77777777" w:rsidR="007A1DA9" w:rsidRPr="00CD7D70" w:rsidRDefault="007A1DA9" w:rsidP="00CB0052">
            <w:pPr>
              <w:pStyle w:val="TAL"/>
              <w:rPr>
                <w:lang w:eastAsia="ja-JP"/>
              </w:rPr>
            </w:pPr>
          </w:p>
        </w:tc>
        <w:tc>
          <w:tcPr>
            <w:tcW w:w="1590" w:type="dxa"/>
          </w:tcPr>
          <w:p w14:paraId="7B83BB6A" w14:textId="77777777" w:rsidR="007A1DA9" w:rsidRPr="00CD7D70" w:rsidRDefault="007A1DA9" w:rsidP="00CB0052">
            <w:pPr>
              <w:pStyle w:val="TAL"/>
              <w:rPr>
                <w:lang w:eastAsia="ja-JP"/>
              </w:rPr>
            </w:pPr>
          </w:p>
        </w:tc>
        <w:tc>
          <w:tcPr>
            <w:tcW w:w="1245" w:type="dxa"/>
          </w:tcPr>
          <w:p w14:paraId="07B9BA09" w14:textId="77777777" w:rsidR="007A1DA9" w:rsidRPr="00CD7D70" w:rsidRDefault="007A1DA9" w:rsidP="00CB0052">
            <w:pPr>
              <w:pStyle w:val="TAL"/>
              <w:rPr>
                <w:lang w:eastAsia="en-US"/>
              </w:rPr>
            </w:pPr>
          </w:p>
        </w:tc>
      </w:tr>
      <w:tr w:rsidR="007A1DA9" w:rsidRPr="00CD7D70" w14:paraId="32927F6A" w14:textId="77777777" w:rsidTr="00CB0052">
        <w:tblPrEx>
          <w:tblCellMar>
            <w:right w:w="108" w:type="dxa"/>
          </w:tblCellMar>
        </w:tblPrEx>
        <w:trPr>
          <w:jc w:val="center"/>
        </w:trPr>
        <w:tc>
          <w:tcPr>
            <w:tcW w:w="4535" w:type="dxa"/>
            <w:gridSpan w:val="2"/>
          </w:tcPr>
          <w:p w14:paraId="7C6FBD31"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65B9EE1F" w14:textId="77777777" w:rsidR="007A1DA9" w:rsidRPr="00CD7D70" w:rsidRDefault="007A1DA9" w:rsidP="00CB0052">
            <w:pPr>
              <w:pStyle w:val="TAL"/>
              <w:rPr>
                <w:lang w:eastAsia="ja-JP"/>
              </w:rPr>
            </w:pPr>
          </w:p>
        </w:tc>
        <w:tc>
          <w:tcPr>
            <w:tcW w:w="1590" w:type="dxa"/>
          </w:tcPr>
          <w:p w14:paraId="28F0F5B4" w14:textId="77777777" w:rsidR="007A1DA9" w:rsidRPr="00CD7D70" w:rsidRDefault="007A1DA9" w:rsidP="00CB0052">
            <w:pPr>
              <w:pStyle w:val="TAL"/>
              <w:rPr>
                <w:lang w:eastAsia="ja-JP"/>
              </w:rPr>
            </w:pPr>
          </w:p>
        </w:tc>
        <w:tc>
          <w:tcPr>
            <w:tcW w:w="1245" w:type="dxa"/>
          </w:tcPr>
          <w:p w14:paraId="3F0EB715" w14:textId="77777777" w:rsidR="007A1DA9" w:rsidRPr="00CD7D70" w:rsidRDefault="007A1DA9" w:rsidP="00CB0052">
            <w:pPr>
              <w:pStyle w:val="TAL"/>
              <w:rPr>
                <w:lang w:eastAsia="en-US"/>
              </w:rPr>
            </w:pPr>
          </w:p>
        </w:tc>
      </w:tr>
      <w:tr w:rsidR="007A1DA9" w:rsidRPr="00CD7D70" w14:paraId="20D4B5ED" w14:textId="77777777" w:rsidTr="00CB0052">
        <w:tblPrEx>
          <w:tblCellMar>
            <w:right w:w="108" w:type="dxa"/>
          </w:tblCellMar>
        </w:tblPrEx>
        <w:trPr>
          <w:jc w:val="center"/>
        </w:trPr>
        <w:tc>
          <w:tcPr>
            <w:tcW w:w="4535" w:type="dxa"/>
            <w:gridSpan w:val="2"/>
          </w:tcPr>
          <w:p w14:paraId="392ED6BB"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54F099E0" w14:textId="77777777" w:rsidR="007A1DA9" w:rsidRPr="00CD7D70" w:rsidRDefault="007A1DA9" w:rsidP="00CB0052">
            <w:pPr>
              <w:pStyle w:val="TAL"/>
              <w:rPr>
                <w:lang w:eastAsia="ja-JP"/>
              </w:rPr>
            </w:pPr>
          </w:p>
        </w:tc>
        <w:tc>
          <w:tcPr>
            <w:tcW w:w="1590" w:type="dxa"/>
          </w:tcPr>
          <w:p w14:paraId="2D4C0D54" w14:textId="77777777" w:rsidR="007A1DA9" w:rsidRPr="00CD7D70" w:rsidRDefault="007A1DA9" w:rsidP="00CB0052">
            <w:pPr>
              <w:pStyle w:val="TAL"/>
              <w:rPr>
                <w:lang w:eastAsia="ja-JP"/>
              </w:rPr>
            </w:pPr>
          </w:p>
        </w:tc>
        <w:tc>
          <w:tcPr>
            <w:tcW w:w="1245" w:type="dxa"/>
          </w:tcPr>
          <w:p w14:paraId="59A81905" w14:textId="77777777" w:rsidR="007A1DA9" w:rsidRPr="00CD7D70" w:rsidRDefault="007A1DA9" w:rsidP="00CB0052">
            <w:pPr>
              <w:pStyle w:val="TAL"/>
              <w:rPr>
                <w:lang w:eastAsia="en-US"/>
              </w:rPr>
            </w:pPr>
          </w:p>
        </w:tc>
      </w:tr>
      <w:tr w:rsidR="007A1DA9" w:rsidRPr="00CD7D70" w14:paraId="3F747777" w14:textId="77777777" w:rsidTr="00CB0052">
        <w:tblPrEx>
          <w:tblCellMar>
            <w:right w:w="108" w:type="dxa"/>
          </w:tblCellMar>
        </w:tblPrEx>
        <w:trPr>
          <w:jc w:val="center"/>
        </w:trPr>
        <w:tc>
          <w:tcPr>
            <w:tcW w:w="4535" w:type="dxa"/>
            <w:gridSpan w:val="2"/>
          </w:tcPr>
          <w:p w14:paraId="1B540829"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01C9D62E" w14:textId="77777777" w:rsidR="007A1DA9" w:rsidRPr="00CD7D70" w:rsidRDefault="007A1DA9" w:rsidP="00CB0052">
            <w:pPr>
              <w:pStyle w:val="TAL"/>
              <w:rPr>
                <w:lang w:eastAsia="ja-JP"/>
              </w:rPr>
            </w:pPr>
          </w:p>
        </w:tc>
        <w:tc>
          <w:tcPr>
            <w:tcW w:w="1590" w:type="dxa"/>
          </w:tcPr>
          <w:p w14:paraId="372A488D" w14:textId="77777777" w:rsidR="007A1DA9" w:rsidRPr="00CD7D70" w:rsidRDefault="007A1DA9" w:rsidP="00CB0052">
            <w:pPr>
              <w:pStyle w:val="TAL"/>
              <w:rPr>
                <w:lang w:eastAsia="ja-JP"/>
              </w:rPr>
            </w:pPr>
          </w:p>
        </w:tc>
        <w:tc>
          <w:tcPr>
            <w:tcW w:w="1245" w:type="dxa"/>
          </w:tcPr>
          <w:p w14:paraId="6C2E18A6" w14:textId="77777777" w:rsidR="007A1DA9" w:rsidRPr="00CD7D70" w:rsidRDefault="007A1DA9" w:rsidP="00CB0052">
            <w:pPr>
              <w:pStyle w:val="TAL"/>
              <w:rPr>
                <w:lang w:eastAsia="en-US"/>
              </w:rPr>
            </w:pPr>
          </w:p>
        </w:tc>
      </w:tr>
      <w:tr w:rsidR="007A1DA9" w:rsidRPr="00CD7D70" w14:paraId="184DDE23" w14:textId="77777777" w:rsidTr="00CB0052">
        <w:tblPrEx>
          <w:tblCellMar>
            <w:right w:w="108" w:type="dxa"/>
          </w:tblCellMar>
        </w:tblPrEx>
        <w:trPr>
          <w:jc w:val="center"/>
        </w:trPr>
        <w:tc>
          <w:tcPr>
            <w:tcW w:w="4535" w:type="dxa"/>
            <w:gridSpan w:val="2"/>
          </w:tcPr>
          <w:p w14:paraId="7217DE14"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18AF9AE8" w14:textId="77777777" w:rsidR="007A1DA9" w:rsidRPr="00CD7D70" w:rsidRDefault="007A1DA9" w:rsidP="00CB0052">
            <w:pPr>
              <w:pStyle w:val="TAL"/>
              <w:rPr>
                <w:lang w:eastAsia="ja-JP"/>
              </w:rPr>
            </w:pPr>
          </w:p>
        </w:tc>
        <w:tc>
          <w:tcPr>
            <w:tcW w:w="1590" w:type="dxa"/>
          </w:tcPr>
          <w:p w14:paraId="23D670A7" w14:textId="77777777" w:rsidR="007A1DA9" w:rsidRPr="00CD7D70" w:rsidRDefault="007A1DA9" w:rsidP="00CB0052">
            <w:pPr>
              <w:pStyle w:val="TAL"/>
              <w:rPr>
                <w:lang w:eastAsia="ja-JP"/>
              </w:rPr>
            </w:pPr>
          </w:p>
        </w:tc>
        <w:tc>
          <w:tcPr>
            <w:tcW w:w="1245" w:type="dxa"/>
          </w:tcPr>
          <w:p w14:paraId="74AC7D3F" w14:textId="77777777" w:rsidR="007A1DA9" w:rsidRPr="00CD7D70" w:rsidRDefault="007A1DA9" w:rsidP="00CB0052">
            <w:pPr>
              <w:pStyle w:val="TAL"/>
              <w:rPr>
                <w:lang w:eastAsia="en-US"/>
              </w:rPr>
            </w:pPr>
          </w:p>
        </w:tc>
      </w:tr>
      <w:tr w:rsidR="007A1DA9" w:rsidRPr="00CD7D70" w14:paraId="686CB49D" w14:textId="77777777" w:rsidTr="00CB0052">
        <w:tblPrEx>
          <w:tblCellMar>
            <w:right w:w="108" w:type="dxa"/>
          </w:tblCellMar>
        </w:tblPrEx>
        <w:trPr>
          <w:jc w:val="center"/>
        </w:trPr>
        <w:tc>
          <w:tcPr>
            <w:tcW w:w="4535" w:type="dxa"/>
            <w:gridSpan w:val="2"/>
          </w:tcPr>
          <w:p w14:paraId="7E4FAF1D"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51FDF9E6" w14:textId="77777777" w:rsidR="007A1DA9" w:rsidRPr="00CD7D70" w:rsidRDefault="007A1DA9" w:rsidP="00CB0052">
            <w:pPr>
              <w:pStyle w:val="TAL"/>
              <w:rPr>
                <w:lang w:eastAsia="ja-JP"/>
              </w:rPr>
            </w:pPr>
          </w:p>
        </w:tc>
        <w:tc>
          <w:tcPr>
            <w:tcW w:w="1590" w:type="dxa"/>
          </w:tcPr>
          <w:p w14:paraId="1768CAE4" w14:textId="77777777" w:rsidR="007A1DA9" w:rsidRPr="00CD7D70" w:rsidRDefault="007A1DA9" w:rsidP="00CB0052">
            <w:pPr>
              <w:pStyle w:val="TAL"/>
              <w:rPr>
                <w:lang w:eastAsia="ja-JP"/>
              </w:rPr>
            </w:pPr>
          </w:p>
        </w:tc>
        <w:tc>
          <w:tcPr>
            <w:tcW w:w="1245" w:type="dxa"/>
          </w:tcPr>
          <w:p w14:paraId="2A3C5A9B" w14:textId="77777777" w:rsidR="007A1DA9" w:rsidRPr="00CD7D70" w:rsidRDefault="007A1DA9" w:rsidP="00CB0052">
            <w:pPr>
              <w:pStyle w:val="TAL"/>
              <w:rPr>
                <w:lang w:eastAsia="en-US"/>
              </w:rPr>
            </w:pPr>
          </w:p>
        </w:tc>
      </w:tr>
      <w:tr w:rsidR="007A1DA9" w:rsidRPr="00CD7D70" w14:paraId="11EE2628" w14:textId="77777777" w:rsidTr="00CB0052">
        <w:tblPrEx>
          <w:tblCellMar>
            <w:right w:w="108" w:type="dxa"/>
          </w:tblCellMar>
        </w:tblPrEx>
        <w:trPr>
          <w:jc w:val="center"/>
        </w:trPr>
        <w:tc>
          <w:tcPr>
            <w:tcW w:w="4535" w:type="dxa"/>
            <w:gridSpan w:val="2"/>
          </w:tcPr>
          <w:p w14:paraId="2D59CFBE"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6983644B"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70AB7AE4"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7D96815F" w14:textId="77777777" w:rsidR="007A1DA9" w:rsidRPr="00CD7D70" w:rsidRDefault="007A1DA9" w:rsidP="00CB0052">
            <w:pPr>
              <w:pStyle w:val="TAL"/>
              <w:rPr>
                <w:lang w:eastAsia="en-US"/>
              </w:rPr>
            </w:pPr>
          </w:p>
        </w:tc>
      </w:tr>
      <w:tr w:rsidR="007A1DA9" w:rsidRPr="00CD7D70" w14:paraId="3C014122" w14:textId="77777777" w:rsidTr="00CB0052">
        <w:tblPrEx>
          <w:tblCellMar>
            <w:right w:w="108" w:type="dxa"/>
          </w:tblCellMar>
        </w:tblPrEx>
        <w:trPr>
          <w:jc w:val="center"/>
        </w:trPr>
        <w:tc>
          <w:tcPr>
            <w:tcW w:w="4535" w:type="dxa"/>
            <w:gridSpan w:val="2"/>
          </w:tcPr>
          <w:p w14:paraId="783A7DC2"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76F76246"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0B821FBA" w14:textId="77777777" w:rsidR="007A1DA9" w:rsidRPr="00CD7D70" w:rsidRDefault="007A1DA9" w:rsidP="00CB0052">
            <w:pPr>
              <w:pStyle w:val="TAL"/>
              <w:rPr>
                <w:lang w:eastAsia="ja-JP"/>
              </w:rPr>
            </w:pPr>
          </w:p>
        </w:tc>
        <w:tc>
          <w:tcPr>
            <w:tcW w:w="1245" w:type="dxa"/>
          </w:tcPr>
          <w:p w14:paraId="1A07E5A2" w14:textId="77777777" w:rsidR="007A1DA9" w:rsidRPr="00CD7D70" w:rsidRDefault="007A1DA9" w:rsidP="00CB0052">
            <w:pPr>
              <w:pStyle w:val="TAL"/>
              <w:rPr>
                <w:lang w:eastAsia="en-US"/>
              </w:rPr>
            </w:pPr>
          </w:p>
        </w:tc>
      </w:tr>
      <w:tr w:rsidR="007A1DA9" w:rsidRPr="00CD7D70" w14:paraId="5998CF8B" w14:textId="77777777" w:rsidTr="00CB0052">
        <w:tblPrEx>
          <w:tblCellMar>
            <w:right w:w="108" w:type="dxa"/>
          </w:tblCellMar>
        </w:tblPrEx>
        <w:trPr>
          <w:jc w:val="center"/>
        </w:trPr>
        <w:tc>
          <w:tcPr>
            <w:tcW w:w="4535" w:type="dxa"/>
            <w:gridSpan w:val="2"/>
          </w:tcPr>
          <w:p w14:paraId="172C818E"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2172F403"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5207DF3F" w14:textId="77777777" w:rsidR="007A1DA9" w:rsidRPr="00CD7D70" w:rsidRDefault="007A1DA9" w:rsidP="00CB0052">
            <w:pPr>
              <w:pStyle w:val="TAL"/>
              <w:rPr>
                <w:lang w:eastAsia="ja-JP"/>
              </w:rPr>
            </w:pPr>
          </w:p>
        </w:tc>
        <w:tc>
          <w:tcPr>
            <w:tcW w:w="1245" w:type="dxa"/>
          </w:tcPr>
          <w:p w14:paraId="130C4AA8" w14:textId="77777777" w:rsidR="007A1DA9" w:rsidRPr="00CD7D70" w:rsidRDefault="007A1DA9" w:rsidP="00CB0052">
            <w:pPr>
              <w:pStyle w:val="TAL"/>
              <w:rPr>
                <w:lang w:eastAsia="en-US"/>
              </w:rPr>
            </w:pPr>
          </w:p>
        </w:tc>
      </w:tr>
      <w:tr w:rsidR="007A1DA9" w:rsidRPr="00CD7D70" w14:paraId="6A7CF913" w14:textId="77777777" w:rsidTr="00CB0052">
        <w:tblPrEx>
          <w:tblCellMar>
            <w:right w:w="108" w:type="dxa"/>
          </w:tblCellMar>
        </w:tblPrEx>
        <w:trPr>
          <w:jc w:val="center"/>
        </w:trPr>
        <w:tc>
          <w:tcPr>
            <w:tcW w:w="4535" w:type="dxa"/>
            <w:gridSpan w:val="2"/>
          </w:tcPr>
          <w:p w14:paraId="565EF065"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133937EC"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15231B6C" w14:textId="77777777" w:rsidR="007A1DA9" w:rsidRPr="00CD7D70" w:rsidRDefault="007A1DA9" w:rsidP="00CB0052">
            <w:pPr>
              <w:pStyle w:val="TAL"/>
              <w:rPr>
                <w:lang w:eastAsia="ja-JP"/>
              </w:rPr>
            </w:pPr>
          </w:p>
        </w:tc>
        <w:tc>
          <w:tcPr>
            <w:tcW w:w="1245" w:type="dxa"/>
          </w:tcPr>
          <w:p w14:paraId="7EDFCB08" w14:textId="77777777" w:rsidR="007A1DA9" w:rsidRPr="00CD7D70" w:rsidRDefault="007A1DA9" w:rsidP="00CB0052">
            <w:pPr>
              <w:pStyle w:val="TAL"/>
              <w:rPr>
                <w:lang w:eastAsia="en-US"/>
              </w:rPr>
            </w:pPr>
          </w:p>
        </w:tc>
      </w:tr>
      <w:tr w:rsidR="007A1DA9" w:rsidRPr="00CD7D70" w14:paraId="2D05D719" w14:textId="77777777" w:rsidTr="00CB0052">
        <w:tblPrEx>
          <w:tblCellMar>
            <w:right w:w="108" w:type="dxa"/>
          </w:tblCellMar>
        </w:tblPrEx>
        <w:trPr>
          <w:jc w:val="center"/>
        </w:trPr>
        <w:tc>
          <w:tcPr>
            <w:tcW w:w="4535" w:type="dxa"/>
            <w:gridSpan w:val="2"/>
          </w:tcPr>
          <w:p w14:paraId="576C41D1"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6F25C8B0" w14:textId="77777777" w:rsidR="007A1DA9" w:rsidRPr="00CD7D70" w:rsidRDefault="007D17E7" w:rsidP="00CB0052">
            <w:pPr>
              <w:pStyle w:val="TAL"/>
              <w:rPr>
                <w:lang w:eastAsia="ja-JP"/>
              </w:rPr>
            </w:pPr>
            <w:r w:rsidRPr="00CD7D70">
              <w:rPr>
                <w:lang w:eastAsia="ja-JP"/>
              </w:rPr>
              <w:t>Not present</w:t>
            </w:r>
          </w:p>
        </w:tc>
        <w:tc>
          <w:tcPr>
            <w:tcW w:w="1590" w:type="dxa"/>
          </w:tcPr>
          <w:p w14:paraId="1790F902" w14:textId="77777777" w:rsidR="007A1DA9" w:rsidRPr="00CD7D70" w:rsidRDefault="007A1DA9" w:rsidP="00CB0052">
            <w:pPr>
              <w:pStyle w:val="TAL"/>
              <w:rPr>
                <w:lang w:eastAsia="ja-JP"/>
              </w:rPr>
            </w:pPr>
          </w:p>
        </w:tc>
        <w:tc>
          <w:tcPr>
            <w:tcW w:w="1245" w:type="dxa"/>
          </w:tcPr>
          <w:p w14:paraId="2FAD78F3" w14:textId="77777777" w:rsidR="007A1DA9" w:rsidRPr="00CD7D70" w:rsidRDefault="007A1DA9" w:rsidP="00CB0052">
            <w:pPr>
              <w:pStyle w:val="TAL"/>
              <w:rPr>
                <w:lang w:eastAsia="en-US"/>
              </w:rPr>
            </w:pPr>
          </w:p>
        </w:tc>
      </w:tr>
      <w:tr w:rsidR="00DE775D" w:rsidRPr="00CD7D70" w14:paraId="211221EB" w14:textId="77777777" w:rsidTr="00D77135">
        <w:tblPrEx>
          <w:tblCellMar>
            <w:right w:w="108" w:type="dxa"/>
          </w:tblCellMar>
        </w:tblPrEx>
        <w:trPr>
          <w:jc w:val="center"/>
        </w:trPr>
        <w:tc>
          <w:tcPr>
            <w:tcW w:w="4535" w:type="dxa"/>
            <w:gridSpan w:val="2"/>
          </w:tcPr>
          <w:p w14:paraId="5419A53C"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76E4CFC0" w14:textId="77777777" w:rsidR="00DE775D" w:rsidRPr="00CD7D70" w:rsidRDefault="00DE775D" w:rsidP="00D77135">
            <w:pPr>
              <w:pStyle w:val="TAL"/>
              <w:rPr>
                <w:lang w:eastAsia="ja-JP"/>
              </w:rPr>
            </w:pPr>
            <w:r w:rsidRPr="00CD7D70">
              <w:rPr>
                <w:lang w:eastAsia="ja-JP"/>
              </w:rPr>
              <w:t>Dependent on UE capabilities</w:t>
            </w:r>
          </w:p>
        </w:tc>
        <w:tc>
          <w:tcPr>
            <w:tcW w:w="1590" w:type="dxa"/>
          </w:tcPr>
          <w:p w14:paraId="4302FA9A" w14:textId="77777777" w:rsidR="00DE775D" w:rsidRPr="00CD7D70" w:rsidRDefault="00DE775D" w:rsidP="00D77135">
            <w:pPr>
              <w:pStyle w:val="TAL"/>
              <w:rPr>
                <w:lang w:eastAsia="ja-JP"/>
              </w:rPr>
            </w:pPr>
            <w:r w:rsidRPr="00CD7D70">
              <w:rPr>
                <w:lang w:eastAsia="ja-JP"/>
              </w:rPr>
              <w:t>Rel-13 onwards</w:t>
            </w:r>
          </w:p>
        </w:tc>
        <w:tc>
          <w:tcPr>
            <w:tcW w:w="1245" w:type="dxa"/>
          </w:tcPr>
          <w:p w14:paraId="6454B78A" w14:textId="77777777" w:rsidR="00DE775D" w:rsidRPr="00CD7D70" w:rsidRDefault="00DE775D" w:rsidP="00D77135">
            <w:pPr>
              <w:pStyle w:val="TAL"/>
              <w:rPr>
                <w:lang w:eastAsia="en-US"/>
              </w:rPr>
            </w:pPr>
          </w:p>
        </w:tc>
      </w:tr>
      <w:tr w:rsidR="00C06F8B" w:rsidRPr="00CD7D70" w14:paraId="406F81E2" w14:textId="77777777" w:rsidTr="005742D3">
        <w:tblPrEx>
          <w:tblCellMar>
            <w:right w:w="108" w:type="dxa"/>
          </w:tblCellMar>
        </w:tblPrEx>
        <w:trPr>
          <w:jc w:val="center"/>
        </w:trPr>
        <w:tc>
          <w:tcPr>
            <w:tcW w:w="4535" w:type="dxa"/>
            <w:gridSpan w:val="2"/>
          </w:tcPr>
          <w:p w14:paraId="4FAC06B7" w14:textId="77777777" w:rsidR="00C06F8B" w:rsidRPr="00CD7D70" w:rsidRDefault="00C06F8B" w:rsidP="005742D3">
            <w:pPr>
              <w:pStyle w:val="TAL"/>
              <w:rPr>
                <w:lang w:eastAsia="en-US"/>
              </w:rPr>
            </w:pPr>
            <w:r w:rsidRPr="00CD7D70">
              <w:rPr>
                <w:lang w:eastAsia="en-US"/>
              </w:rPr>
              <w:t xml:space="preserve">                     tbs-ProvideCapabilities-r13</w:t>
            </w:r>
          </w:p>
        </w:tc>
        <w:tc>
          <w:tcPr>
            <w:tcW w:w="2377" w:type="dxa"/>
          </w:tcPr>
          <w:p w14:paraId="158A8C39"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7F323634" w14:textId="77777777" w:rsidR="00C06F8B" w:rsidRPr="00CD7D70" w:rsidRDefault="00C06F8B" w:rsidP="005742D3">
            <w:pPr>
              <w:pStyle w:val="TAL"/>
              <w:rPr>
                <w:lang w:eastAsia="ja-JP"/>
              </w:rPr>
            </w:pPr>
            <w:r w:rsidRPr="00CD7D70">
              <w:rPr>
                <w:lang w:eastAsia="ja-JP"/>
              </w:rPr>
              <w:t>Rel-13 onwards</w:t>
            </w:r>
          </w:p>
        </w:tc>
        <w:tc>
          <w:tcPr>
            <w:tcW w:w="1245" w:type="dxa"/>
          </w:tcPr>
          <w:p w14:paraId="44565E61" w14:textId="77777777" w:rsidR="00C06F8B" w:rsidRPr="00CD7D70" w:rsidRDefault="00C06F8B" w:rsidP="005742D3">
            <w:pPr>
              <w:pStyle w:val="TAL"/>
              <w:rPr>
                <w:lang w:eastAsia="en-US"/>
              </w:rPr>
            </w:pPr>
          </w:p>
        </w:tc>
      </w:tr>
      <w:tr w:rsidR="00C06F8B" w:rsidRPr="00CD7D70" w14:paraId="06877581" w14:textId="77777777" w:rsidTr="005742D3">
        <w:tblPrEx>
          <w:tblCellMar>
            <w:right w:w="108" w:type="dxa"/>
          </w:tblCellMar>
        </w:tblPrEx>
        <w:trPr>
          <w:jc w:val="center"/>
        </w:trPr>
        <w:tc>
          <w:tcPr>
            <w:tcW w:w="4535" w:type="dxa"/>
            <w:gridSpan w:val="2"/>
          </w:tcPr>
          <w:p w14:paraId="10D6A25B" w14:textId="77777777" w:rsidR="00C06F8B" w:rsidRPr="00CD7D70" w:rsidRDefault="00C06F8B" w:rsidP="005742D3">
            <w:pPr>
              <w:pStyle w:val="TAL"/>
              <w:rPr>
                <w:lang w:eastAsia="en-US"/>
              </w:rPr>
            </w:pPr>
            <w:r w:rsidRPr="00CD7D70">
              <w:rPr>
                <w:lang w:eastAsia="en-US"/>
              </w:rPr>
              <w:t xml:space="preserve">                     wlan-ProvideCapabilities-r13</w:t>
            </w:r>
          </w:p>
        </w:tc>
        <w:tc>
          <w:tcPr>
            <w:tcW w:w="2377" w:type="dxa"/>
          </w:tcPr>
          <w:p w14:paraId="151F3C14"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6A507586" w14:textId="77777777" w:rsidR="00C06F8B" w:rsidRPr="00CD7D70" w:rsidRDefault="00C06F8B" w:rsidP="005742D3">
            <w:pPr>
              <w:pStyle w:val="TAL"/>
              <w:rPr>
                <w:lang w:eastAsia="ja-JP"/>
              </w:rPr>
            </w:pPr>
            <w:r w:rsidRPr="00CD7D70">
              <w:rPr>
                <w:lang w:eastAsia="ja-JP"/>
              </w:rPr>
              <w:t>Rel-13 onwards</w:t>
            </w:r>
          </w:p>
        </w:tc>
        <w:tc>
          <w:tcPr>
            <w:tcW w:w="1245" w:type="dxa"/>
          </w:tcPr>
          <w:p w14:paraId="2BB9809B" w14:textId="77777777" w:rsidR="00C06F8B" w:rsidRPr="00CD7D70" w:rsidRDefault="00C06F8B" w:rsidP="005742D3">
            <w:pPr>
              <w:pStyle w:val="TAL"/>
              <w:rPr>
                <w:lang w:eastAsia="en-US"/>
              </w:rPr>
            </w:pPr>
          </w:p>
        </w:tc>
      </w:tr>
      <w:tr w:rsidR="00C06F8B" w:rsidRPr="00CD7D70" w14:paraId="261F1F74" w14:textId="77777777" w:rsidTr="005742D3">
        <w:tblPrEx>
          <w:tblCellMar>
            <w:right w:w="108" w:type="dxa"/>
          </w:tblCellMar>
        </w:tblPrEx>
        <w:trPr>
          <w:jc w:val="center"/>
        </w:trPr>
        <w:tc>
          <w:tcPr>
            <w:tcW w:w="4535" w:type="dxa"/>
            <w:gridSpan w:val="2"/>
          </w:tcPr>
          <w:p w14:paraId="15B39C60" w14:textId="77777777" w:rsidR="00C06F8B" w:rsidRPr="00CD7D70" w:rsidRDefault="00C06F8B" w:rsidP="005742D3">
            <w:pPr>
              <w:pStyle w:val="TAL"/>
              <w:rPr>
                <w:lang w:eastAsia="en-US"/>
              </w:rPr>
            </w:pPr>
            <w:r w:rsidRPr="00CD7D70">
              <w:rPr>
                <w:lang w:eastAsia="en-US"/>
              </w:rPr>
              <w:t xml:space="preserve">                     bt-ProvideCapabilities-r13</w:t>
            </w:r>
          </w:p>
        </w:tc>
        <w:tc>
          <w:tcPr>
            <w:tcW w:w="2377" w:type="dxa"/>
          </w:tcPr>
          <w:p w14:paraId="2682BF6E"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00F6AD6A" w14:textId="77777777" w:rsidR="00C06F8B" w:rsidRPr="00CD7D70" w:rsidRDefault="00C06F8B" w:rsidP="005742D3">
            <w:pPr>
              <w:pStyle w:val="TAL"/>
              <w:rPr>
                <w:lang w:eastAsia="ja-JP"/>
              </w:rPr>
            </w:pPr>
            <w:r w:rsidRPr="00CD7D70">
              <w:rPr>
                <w:lang w:eastAsia="ja-JP"/>
              </w:rPr>
              <w:t>Rel-13 onwards</w:t>
            </w:r>
          </w:p>
        </w:tc>
        <w:tc>
          <w:tcPr>
            <w:tcW w:w="1245" w:type="dxa"/>
          </w:tcPr>
          <w:p w14:paraId="126775CE" w14:textId="77777777" w:rsidR="00C06F8B" w:rsidRPr="00CD7D70" w:rsidRDefault="00C06F8B" w:rsidP="005742D3">
            <w:pPr>
              <w:pStyle w:val="TAL"/>
              <w:rPr>
                <w:lang w:eastAsia="en-US"/>
              </w:rPr>
            </w:pPr>
          </w:p>
        </w:tc>
      </w:tr>
      <w:tr w:rsidR="007A1DA9" w:rsidRPr="00CD7D70" w14:paraId="34D87FFD" w14:textId="77777777" w:rsidTr="00CB0052">
        <w:tblPrEx>
          <w:tblCellMar>
            <w:right w:w="108" w:type="dxa"/>
          </w:tblCellMar>
        </w:tblPrEx>
        <w:trPr>
          <w:jc w:val="center"/>
        </w:trPr>
        <w:tc>
          <w:tcPr>
            <w:tcW w:w="4535" w:type="dxa"/>
            <w:gridSpan w:val="2"/>
          </w:tcPr>
          <w:p w14:paraId="13066C4A" w14:textId="77777777" w:rsidR="007A1DA9" w:rsidRPr="00CD7D70" w:rsidRDefault="007A1DA9" w:rsidP="00CB0052">
            <w:pPr>
              <w:pStyle w:val="TAL"/>
              <w:rPr>
                <w:lang w:eastAsia="en-US"/>
              </w:rPr>
            </w:pPr>
            <w:r w:rsidRPr="00CD7D70">
              <w:rPr>
                <w:lang w:eastAsia="en-US"/>
              </w:rPr>
              <w:t xml:space="preserve">                   }</w:t>
            </w:r>
          </w:p>
        </w:tc>
        <w:tc>
          <w:tcPr>
            <w:tcW w:w="2377" w:type="dxa"/>
          </w:tcPr>
          <w:p w14:paraId="7875051E" w14:textId="77777777" w:rsidR="007A1DA9" w:rsidRPr="00CD7D70" w:rsidRDefault="007A1DA9" w:rsidP="00CB0052">
            <w:pPr>
              <w:pStyle w:val="TAL"/>
              <w:rPr>
                <w:lang w:eastAsia="ja-JP"/>
              </w:rPr>
            </w:pPr>
          </w:p>
        </w:tc>
        <w:tc>
          <w:tcPr>
            <w:tcW w:w="1590" w:type="dxa"/>
          </w:tcPr>
          <w:p w14:paraId="3C525B3A" w14:textId="77777777" w:rsidR="007A1DA9" w:rsidRPr="00CD7D70" w:rsidRDefault="007A1DA9" w:rsidP="00CB0052">
            <w:pPr>
              <w:pStyle w:val="TAL"/>
              <w:rPr>
                <w:lang w:eastAsia="ja-JP"/>
              </w:rPr>
            </w:pPr>
          </w:p>
        </w:tc>
        <w:tc>
          <w:tcPr>
            <w:tcW w:w="1245" w:type="dxa"/>
          </w:tcPr>
          <w:p w14:paraId="3E82A3F3" w14:textId="77777777" w:rsidR="007A1DA9" w:rsidRPr="00CD7D70" w:rsidRDefault="007A1DA9" w:rsidP="00CB0052">
            <w:pPr>
              <w:pStyle w:val="TAL"/>
              <w:rPr>
                <w:lang w:eastAsia="en-US"/>
              </w:rPr>
            </w:pPr>
          </w:p>
        </w:tc>
      </w:tr>
      <w:tr w:rsidR="007A1DA9" w:rsidRPr="00CD7D70" w14:paraId="4F17C87A" w14:textId="77777777" w:rsidTr="00CB0052">
        <w:tblPrEx>
          <w:tblCellMar>
            <w:right w:w="108" w:type="dxa"/>
          </w:tblCellMar>
        </w:tblPrEx>
        <w:trPr>
          <w:jc w:val="center"/>
        </w:trPr>
        <w:tc>
          <w:tcPr>
            <w:tcW w:w="4535" w:type="dxa"/>
            <w:gridSpan w:val="2"/>
          </w:tcPr>
          <w:p w14:paraId="70B2D729" w14:textId="77777777" w:rsidR="007A1DA9" w:rsidRPr="00CD7D70" w:rsidRDefault="007A1DA9" w:rsidP="00CB0052">
            <w:pPr>
              <w:pStyle w:val="TAL"/>
              <w:rPr>
                <w:lang w:eastAsia="en-US"/>
              </w:rPr>
            </w:pPr>
            <w:r w:rsidRPr="00CD7D70">
              <w:rPr>
                <w:lang w:eastAsia="en-US"/>
              </w:rPr>
              <w:t xml:space="preserve">          }</w:t>
            </w:r>
          </w:p>
        </w:tc>
        <w:tc>
          <w:tcPr>
            <w:tcW w:w="2377" w:type="dxa"/>
          </w:tcPr>
          <w:p w14:paraId="17F54053" w14:textId="77777777" w:rsidR="007A1DA9" w:rsidRPr="00CD7D70" w:rsidRDefault="007A1DA9" w:rsidP="00CB0052">
            <w:pPr>
              <w:pStyle w:val="TAL"/>
              <w:rPr>
                <w:lang w:eastAsia="ja-JP"/>
              </w:rPr>
            </w:pPr>
          </w:p>
        </w:tc>
        <w:tc>
          <w:tcPr>
            <w:tcW w:w="1590" w:type="dxa"/>
          </w:tcPr>
          <w:p w14:paraId="36B17084" w14:textId="77777777" w:rsidR="007A1DA9" w:rsidRPr="00CD7D70" w:rsidRDefault="007A1DA9" w:rsidP="00CB0052">
            <w:pPr>
              <w:pStyle w:val="TAL"/>
              <w:rPr>
                <w:lang w:eastAsia="ja-JP"/>
              </w:rPr>
            </w:pPr>
          </w:p>
        </w:tc>
        <w:tc>
          <w:tcPr>
            <w:tcW w:w="1245" w:type="dxa"/>
          </w:tcPr>
          <w:p w14:paraId="503652EA" w14:textId="77777777" w:rsidR="007A1DA9" w:rsidRPr="00CD7D70" w:rsidRDefault="007A1DA9" w:rsidP="00CB0052">
            <w:pPr>
              <w:pStyle w:val="TAL"/>
              <w:rPr>
                <w:lang w:eastAsia="en-US"/>
              </w:rPr>
            </w:pPr>
          </w:p>
        </w:tc>
      </w:tr>
      <w:tr w:rsidR="007A1DA9" w:rsidRPr="00CD7D70" w14:paraId="1C49F722" w14:textId="77777777" w:rsidTr="00CB0052">
        <w:tblPrEx>
          <w:tblCellMar>
            <w:right w:w="108" w:type="dxa"/>
          </w:tblCellMar>
        </w:tblPrEx>
        <w:trPr>
          <w:jc w:val="center"/>
        </w:trPr>
        <w:tc>
          <w:tcPr>
            <w:tcW w:w="4535" w:type="dxa"/>
            <w:gridSpan w:val="2"/>
          </w:tcPr>
          <w:p w14:paraId="5E72D89E" w14:textId="77777777" w:rsidR="007A1DA9" w:rsidRPr="00CD7D70" w:rsidRDefault="007A1DA9" w:rsidP="00CB0052">
            <w:pPr>
              <w:pStyle w:val="TAL"/>
              <w:rPr>
                <w:lang w:eastAsia="en-US"/>
              </w:rPr>
            </w:pPr>
            <w:r w:rsidRPr="00CD7D70">
              <w:rPr>
                <w:lang w:eastAsia="en-US"/>
              </w:rPr>
              <w:t xml:space="preserve">      }</w:t>
            </w:r>
          </w:p>
        </w:tc>
        <w:tc>
          <w:tcPr>
            <w:tcW w:w="2377" w:type="dxa"/>
          </w:tcPr>
          <w:p w14:paraId="76ED1F9A" w14:textId="77777777" w:rsidR="007A1DA9" w:rsidRPr="00CD7D70" w:rsidRDefault="007A1DA9" w:rsidP="00CB0052">
            <w:pPr>
              <w:pStyle w:val="TAL"/>
              <w:rPr>
                <w:lang w:eastAsia="ja-JP"/>
              </w:rPr>
            </w:pPr>
          </w:p>
        </w:tc>
        <w:tc>
          <w:tcPr>
            <w:tcW w:w="1590" w:type="dxa"/>
          </w:tcPr>
          <w:p w14:paraId="01E260F8" w14:textId="77777777" w:rsidR="007A1DA9" w:rsidRPr="00CD7D70" w:rsidRDefault="007A1DA9" w:rsidP="00CB0052">
            <w:pPr>
              <w:pStyle w:val="TAL"/>
              <w:rPr>
                <w:lang w:eastAsia="ja-JP"/>
              </w:rPr>
            </w:pPr>
          </w:p>
        </w:tc>
        <w:tc>
          <w:tcPr>
            <w:tcW w:w="1245" w:type="dxa"/>
          </w:tcPr>
          <w:p w14:paraId="64AEADAF" w14:textId="77777777" w:rsidR="007A1DA9" w:rsidRPr="00CD7D70" w:rsidRDefault="007A1DA9" w:rsidP="00CB0052">
            <w:pPr>
              <w:pStyle w:val="TAL"/>
              <w:rPr>
                <w:lang w:eastAsia="en-US"/>
              </w:rPr>
            </w:pPr>
          </w:p>
        </w:tc>
      </w:tr>
      <w:tr w:rsidR="007A1DA9" w:rsidRPr="00CD7D70" w14:paraId="5577510A" w14:textId="77777777" w:rsidTr="00CB0052">
        <w:tblPrEx>
          <w:tblCellMar>
            <w:right w:w="108" w:type="dxa"/>
          </w:tblCellMar>
        </w:tblPrEx>
        <w:trPr>
          <w:jc w:val="center"/>
        </w:trPr>
        <w:tc>
          <w:tcPr>
            <w:tcW w:w="4535" w:type="dxa"/>
            <w:gridSpan w:val="2"/>
          </w:tcPr>
          <w:p w14:paraId="5C9A94B0" w14:textId="77777777" w:rsidR="007A1DA9" w:rsidRPr="00CD7D70" w:rsidRDefault="007A1DA9" w:rsidP="00CB0052">
            <w:pPr>
              <w:pStyle w:val="TAL"/>
              <w:rPr>
                <w:lang w:eastAsia="en-US"/>
              </w:rPr>
            </w:pPr>
            <w:r w:rsidRPr="00CD7D70">
              <w:rPr>
                <w:lang w:eastAsia="en-US"/>
              </w:rPr>
              <w:t xml:space="preserve">     }</w:t>
            </w:r>
          </w:p>
        </w:tc>
        <w:tc>
          <w:tcPr>
            <w:tcW w:w="2377" w:type="dxa"/>
          </w:tcPr>
          <w:p w14:paraId="31470CC3" w14:textId="77777777" w:rsidR="007A1DA9" w:rsidRPr="00CD7D70" w:rsidRDefault="007A1DA9" w:rsidP="00CB0052">
            <w:pPr>
              <w:pStyle w:val="TAL"/>
              <w:rPr>
                <w:lang w:eastAsia="ja-JP"/>
              </w:rPr>
            </w:pPr>
          </w:p>
        </w:tc>
        <w:tc>
          <w:tcPr>
            <w:tcW w:w="1590" w:type="dxa"/>
          </w:tcPr>
          <w:p w14:paraId="0DC1731A" w14:textId="77777777" w:rsidR="007A1DA9" w:rsidRPr="00CD7D70" w:rsidRDefault="007A1DA9" w:rsidP="00CB0052">
            <w:pPr>
              <w:pStyle w:val="TAL"/>
              <w:rPr>
                <w:lang w:eastAsia="ja-JP"/>
              </w:rPr>
            </w:pPr>
          </w:p>
        </w:tc>
        <w:tc>
          <w:tcPr>
            <w:tcW w:w="1245" w:type="dxa"/>
          </w:tcPr>
          <w:p w14:paraId="51697340" w14:textId="77777777" w:rsidR="007A1DA9" w:rsidRPr="00CD7D70" w:rsidRDefault="007A1DA9" w:rsidP="00CB0052">
            <w:pPr>
              <w:pStyle w:val="TAL"/>
              <w:rPr>
                <w:lang w:eastAsia="en-US"/>
              </w:rPr>
            </w:pPr>
          </w:p>
        </w:tc>
      </w:tr>
      <w:tr w:rsidR="007A1DA9" w:rsidRPr="00CD7D70" w14:paraId="2D92CE25" w14:textId="77777777" w:rsidTr="00CB0052">
        <w:tblPrEx>
          <w:tblCellMar>
            <w:right w:w="108" w:type="dxa"/>
          </w:tblCellMar>
        </w:tblPrEx>
        <w:trPr>
          <w:jc w:val="center"/>
        </w:trPr>
        <w:tc>
          <w:tcPr>
            <w:tcW w:w="4535" w:type="dxa"/>
            <w:gridSpan w:val="2"/>
          </w:tcPr>
          <w:p w14:paraId="5D6CD0F6" w14:textId="77777777" w:rsidR="007A1DA9" w:rsidRPr="00CD7D70" w:rsidRDefault="007A1DA9" w:rsidP="00CB0052">
            <w:pPr>
              <w:pStyle w:val="TAL"/>
              <w:rPr>
                <w:lang w:eastAsia="en-US"/>
              </w:rPr>
            </w:pPr>
            <w:r w:rsidRPr="00CD7D70">
              <w:rPr>
                <w:lang w:eastAsia="en-US"/>
              </w:rPr>
              <w:t xml:space="preserve"> }</w:t>
            </w:r>
          </w:p>
        </w:tc>
        <w:tc>
          <w:tcPr>
            <w:tcW w:w="2377" w:type="dxa"/>
          </w:tcPr>
          <w:p w14:paraId="32994F86" w14:textId="77777777" w:rsidR="007A1DA9" w:rsidRPr="00CD7D70" w:rsidRDefault="007A1DA9" w:rsidP="00CB0052">
            <w:pPr>
              <w:pStyle w:val="TAL"/>
              <w:rPr>
                <w:lang w:eastAsia="ja-JP"/>
              </w:rPr>
            </w:pPr>
          </w:p>
        </w:tc>
        <w:tc>
          <w:tcPr>
            <w:tcW w:w="1590" w:type="dxa"/>
          </w:tcPr>
          <w:p w14:paraId="3E8C9F92" w14:textId="77777777" w:rsidR="007A1DA9" w:rsidRPr="00CD7D70" w:rsidRDefault="007A1DA9" w:rsidP="00CB0052">
            <w:pPr>
              <w:pStyle w:val="TAL"/>
              <w:rPr>
                <w:lang w:eastAsia="ja-JP"/>
              </w:rPr>
            </w:pPr>
          </w:p>
        </w:tc>
        <w:tc>
          <w:tcPr>
            <w:tcW w:w="1245" w:type="dxa"/>
          </w:tcPr>
          <w:p w14:paraId="33D2805A" w14:textId="77777777" w:rsidR="007A1DA9" w:rsidRPr="00CD7D70" w:rsidRDefault="007A1DA9" w:rsidP="00CB0052">
            <w:pPr>
              <w:pStyle w:val="TAL"/>
              <w:rPr>
                <w:lang w:eastAsia="en-US"/>
              </w:rPr>
            </w:pPr>
          </w:p>
        </w:tc>
      </w:tr>
      <w:tr w:rsidR="007A1DA9" w:rsidRPr="00CD7D70" w14:paraId="3F805235" w14:textId="77777777" w:rsidTr="00CB0052">
        <w:tblPrEx>
          <w:tblCellMar>
            <w:right w:w="108" w:type="dxa"/>
          </w:tblCellMar>
        </w:tblPrEx>
        <w:trPr>
          <w:jc w:val="center"/>
        </w:trPr>
        <w:tc>
          <w:tcPr>
            <w:tcW w:w="4535" w:type="dxa"/>
            <w:gridSpan w:val="2"/>
          </w:tcPr>
          <w:p w14:paraId="73FB25EC" w14:textId="77777777" w:rsidR="007A1DA9" w:rsidRPr="00CD7D70" w:rsidRDefault="007A1DA9" w:rsidP="00CB0052">
            <w:pPr>
              <w:pStyle w:val="TAL"/>
              <w:rPr>
                <w:lang w:eastAsia="en-US"/>
              </w:rPr>
            </w:pPr>
            <w:r w:rsidRPr="00CD7D70">
              <w:rPr>
                <w:lang w:eastAsia="en-US"/>
              </w:rPr>
              <w:t>}</w:t>
            </w:r>
          </w:p>
        </w:tc>
        <w:tc>
          <w:tcPr>
            <w:tcW w:w="2377" w:type="dxa"/>
          </w:tcPr>
          <w:p w14:paraId="04EACFB1" w14:textId="77777777" w:rsidR="007A1DA9" w:rsidRPr="00CD7D70" w:rsidRDefault="007A1DA9" w:rsidP="00CB0052">
            <w:pPr>
              <w:pStyle w:val="TAL"/>
              <w:rPr>
                <w:lang w:eastAsia="ja-JP"/>
              </w:rPr>
            </w:pPr>
          </w:p>
        </w:tc>
        <w:tc>
          <w:tcPr>
            <w:tcW w:w="1590" w:type="dxa"/>
          </w:tcPr>
          <w:p w14:paraId="3F2E5DA4" w14:textId="77777777" w:rsidR="007A1DA9" w:rsidRPr="00CD7D70" w:rsidRDefault="007A1DA9" w:rsidP="00CB0052">
            <w:pPr>
              <w:pStyle w:val="TAL"/>
              <w:rPr>
                <w:lang w:eastAsia="ja-JP"/>
              </w:rPr>
            </w:pPr>
          </w:p>
        </w:tc>
        <w:tc>
          <w:tcPr>
            <w:tcW w:w="1245" w:type="dxa"/>
          </w:tcPr>
          <w:p w14:paraId="70CB3A16" w14:textId="77777777" w:rsidR="007A1DA9" w:rsidRPr="00CD7D70" w:rsidRDefault="007A1DA9" w:rsidP="00CB0052">
            <w:pPr>
              <w:pStyle w:val="TAL"/>
              <w:rPr>
                <w:lang w:eastAsia="en-US"/>
              </w:rPr>
            </w:pPr>
          </w:p>
        </w:tc>
      </w:tr>
    </w:tbl>
    <w:p w14:paraId="38DE8A9B" w14:textId="77777777" w:rsidR="007A1DA9" w:rsidRPr="00CD7D70" w:rsidRDefault="007A1DA9" w:rsidP="007A1DA9"/>
    <w:p w14:paraId="4C781D7F" w14:textId="77777777" w:rsidR="007A1DA9" w:rsidRPr="00CD7D70" w:rsidRDefault="007A1DA9" w:rsidP="007A1DA9">
      <w:pPr>
        <w:pStyle w:val="TH"/>
      </w:pPr>
      <w:r w:rsidRPr="00CD7D70">
        <w:lastRenderedPageBreak/>
        <w:t>Table 7.3.2.1.3.3-7: LPP Acknowledgement (step 3a,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0C0D08AF" w14:textId="77777777" w:rsidTr="00CB0052">
        <w:trPr>
          <w:gridBefore w:val="1"/>
          <w:wBefore w:w="9" w:type="dxa"/>
          <w:jc w:val="center"/>
        </w:trPr>
        <w:tc>
          <w:tcPr>
            <w:tcW w:w="9738" w:type="dxa"/>
            <w:gridSpan w:val="4"/>
          </w:tcPr>
          <w:p w14:paraId="37106C07"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46E9F09A" w14:textId="77777777" w:rsidTr="00CB0052">
        <w:tblPrEx>
          <w:tblCellMar>
            <w:right w:w="108" w:type="dxa"/>
          </w:tblCellMar>
        </w:tblPrEx>
        <w:trPr>
          <w:jc w:val="center"/>
        </w:trPr>
        <w:tc>
          <w:tcPr>
            <w:tcW w:w="4535" w:type="dxa"/>
            <w:gridSpan w:val="2"/>
          </w:tcPr>
          <w:p w14:paraId="6B12E7A1" w14:textId="77777777" w:rsidR="007A1DA9" w:rsidRPr="00CD7D70" w:rsidRDefault="007A1DA9" w:rsidP="00CB0052">
            <w:pPr>
              <w:pStyle w:val="TAH"/>
              <w:rPr>
                <w:lang w:eastAsia="en-US"/>
              </w:rPr>
            </w:pPr>
            <w:r w:rsidRPr="00CD7D70">
              <w:rPr>
                <w:lang w:eastAsia="en-US"/>
              </w:rPr>
              <w:t>Information Element</w:t>
            </w:r>
          </w:p>
        </w:tc>
        <w:tc>
          <w:tcPr>
            <w:tcW w:w="2267" w:type="dxa"/>
          </w:tcPr>
          <w:p w14:paraId="4F4D0552" w14:textId="77777777" w:rsidR="007A1DA9" w:rsidRPr="00CD7D70" w:rsidRDefault="007A1DA9" w:rsidP="00CB0052">
            <w:pPr>
              <w:pStyle w:val="TAH"/>
              <w:rPr>
                <w:lang w:eastAsia="en-US"/>
              </w:rPr>
            </w:pPr>
            <w:r w:rsidRPr="00CD7D70">
              <w:rPr>
                <w:lang w:eastAsia="en-US"/>
              </w:rPr>
              <w:t>Value/remark</w:t>
            </w:r>
          </w:p>
        </w:tc>
        <w:tc>
          <w:tcPr>
            <w:tcW w:w="1811" w:type="dxa"/>
          </w:tcPr>
          <w:p w14:paraId="58D2021D" w14:textId="77777777" w:rsidR="007A1DA9" w:rsidRPr="00CD7D70" w:rsidRDefault="007A1DA9" w:rsidP="00CB0052">
            <w:pPr>
              <w:pStyle w:val="TAH"/>
              <w:rPr>
                <w:lang w:eastAsia="en-US"/>
              </w:rPr>
            </w:pPr>
            <w:r w:rsidRPr="00CD7D70">
              <w:rPr>
                <w:lang w:eastAsia="en-US"/>
              </w:rPr>
              <w:t>Comment</w:t>
            </w:r>
          </w:p>
        </w:tc>
        <w:tc>
          <w:tcPr>
            <w:tcW w:w="1134" w:type="dxa"/>
          </w:tcPr>
          <w:p w14:paraId="0BA7FEE3" w14:textId="77777777" w:rsidR="007A1DA9" w:rsidRPr="00CD7D70" w:rsidRDefault="007A1DA9" w:rsidP="00CB0052">
            <w:pPr>
              <w:pStyle w:val="TAH"/>
              <w:rPr>
                <w:lang w:eastAsia="en-US"/>
              </w:rPr>
            </w:pPr>
            <w:r w:rsidRPr="00CD7D70">
              <w:rPr>
                <w:lang w:eastAsia="en-US"/>
              </w:rPr>
              <w:t>Condition</w:t>
            </w:r>
          </w:p>
        </w:tc>
      </w:tr>
      <w:tr w:rsidR="007A1DA9" w:rsidRPr="00CD7D70" w14:paraId="4E2C83C5" w14:textId="77777777" w:rsidTr="00CB0052">
        <w:tblPrEx>
          <w:tblCellMar>
            <w:right w:w="108" w:type="dxa"/>
          </w:tblCellMar>
        </w:tblPrEx>
        <w:trPr>
          <w:jc w:val="center"/>
        </w:trPr>
        <w:tc>
          <w:tcPr>
            <w:tcW w:w="4535" w:type="dxa"/>
            <w:gridSpan w:val="2"/>
          </w:tcPr>
          <w:p w14:paraId="17C02F3F" w14:textId="77777777" w:rsidR="007A1DA9" w:rsidRPr="00CD7D70" w:rsidRDefault="007A1DA9" w:rsidP="00CB0052">
            <w:pPr>
              <w:pStyle w:val="TAL"/>
              <w:rPr>
                <w:lang w:eastAsia="en-US"/>
              </w:rPr>
            </w:pPr>
            <w:r w:rsidRPr="00CD7D70">
              <w:rPr>
                <w:lang w:eastAsia="en-US"/>
              </w:rPr>
              <w:t>LPP-Message ::= SEQUENCE {</w:t>
            </w:r>
          </w:p>
        </w:tc>
        <w:tc>
          <w:tcPr>
            <w:tcW w:w="2267" w:type="dxa"/>
          </w:tcPr>
          <w:p w14:paraId="42E13B8F" w14:textId="77777777" w:rsidR="007A1DA9" w:rsidRPr="00CD7D70" w:rsidRDefault="007A1DA9" w:rsidP="00CB0052">
            <w:pPr>
              <w:pStyle w:val="TAL"/>
              <w:rPr>
                <w:lang w:eastAsia="en-US"/>
              </w:rPr>
            </w:pPr>
          </w:p>
        </w:tc>
        <w:tc>
          <w:tcPr>
            <w:tcW w:w="1811" w:type="dxa"/>
          </w:tcPr>
          <w:p w14:paraId="55B6B537" w14:textId="77777777" w:rsidR="007A1DA9" w:rsidRPr="00CD7D70" w:rsidRDefault="007A1DA9" w:rsidP="00CB0052">
            <w:pPr>
              <w:pStyle w:val="TAL"/>
              <w:rPr>
                <w:lang w:eastAsia="en-US"/>
              </w:rPr>
            </w:pPr>
          </w:p>
        </w:tc>
        <w:tc>
          <w:tcPr>
            <w:tcW w:w="1134" w:type="dxa"/>
          </w:tcPr>
          <w:p w14:paraId="5D52D7C5" w14:textId="77777777" w:rsidR="007A1DA9" w:rsidRPr="00CD7D70" w:rsidRDefault="007A1DA9" w:rsidP="00CB0052">
            <w:pPr>
              <w:pStyle w:val="TAL"/>
              <w:rPr>
                <w:lang w:eastAsia="en-US"/>
              </w:rPr>
            </w:pPr>
          </w:p>
        </w:tc>
      </w:tr>
      <w:tr w:rsidR="007A1DA9" w:rsidRPr="00CD7D70" w14:paraId="5B0C5297" w14:textId="77777777" w:rsidTr="00CB0052">
        <w:tblPrEx>
          <w:tblCellMar>
            <w:right w:w="108" w:type="dxa"/>
          </w:tblCellMar>
        </w:tblPrEx>
        <w:trPr>
          <w:jc w:val="center"/>
        </w:trPr>
        <w:tc>
          <w:tcPr>
            <w:tcW w:w="4535" w:type="dxa"/>
            <w:gridSpan w:val="2"/>
          </w:tcPr>
          <w:p w14:paraId="1CC8094A"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411924DD" w14:textId="77777777" w:rsidR="007A1DA9" w:rsidRPr="00CD7D70" w:rsidRDefault="007A1DA9" w:rsidP="00CB0052">
            <w:pPr>
              <w:pStyle w:val="TAL"/>
              <w:rPr>
                <w:lang w:eastAsia="ja-JP"/>
              </w:rPr>
            </w:pPr>
            <w:r w:rsidRPr="00CD7D70">
              <w:rPr>
                <w:lang w:eastAsia="ja-JP"/>
              </w:rPr>
              <w:t>Not present</w:t>
            </w:r>
          </w:p>
        </w:tc>
        <w:tc>
          <w:tcPr>
            <w:tcW w:w="1811" w:type="dxa"/>
          </w:tcPr>
          <w:p w14:paraId="7CA808F9" w14:textId="77777777" w:rsidR="007A1DA9" w:rsidRPr="00CD7D70" w:rsidRDefault="007A1DA9" w:rsidP="00CB0052">
            <w:pPr>
              <w:pStyle w:val="TAL"/>
              <w:rPr>
                <w:lang w:eastAsia="ja-JP"/>
              </w:rPr>
            </w:pPr>
          </w:p>
        </w:tc>
        <w:tc>
          <w:tcPr>
            <w:tcW w:w="1134" w:type="dxa"/>
          </w:tcPr>
          <w:p w14:paraId="556D3EBA" w14:textId="77777777" w:rsidR="007A1DA9" w:rsidRPr="00CD7D70" w:rsidRDefault="007A1DA9" w:rsidP="00CB0052">
            <w:pPr>
              <w:pStyle w:val="TAL"/>
              <w:rPr>
                <w:lang w:eastAsia="en-US"/>
              </w:rPr>
            </w:pPr>
          </w:p>
        </w:tc>
      </w:tr>
      <w:tr w:rsidR="007A1DA9" w:rsidRPr="00CD7D70" w14:paraId="5256EE69" w14:textId="77777777" w:rsidTr="00CB0052">
        <w:tblPrEx>
          <w:tblCellMar>
            <w:right w:w="108" w:type="dxa"/>
          </w:tblCellMar>
        </w:tblPrEx>
        <w:trPr>
          <w:jc w:val="center"/>
        </w:trPr>
        <w:tc>
          <w:tcPr>
            <w:tcW w:w="4535" w:type="dxa"/>
            <w:gridSpan w:val="2"/>
          </w:tcPr>
          <w:p w14:paraId="02C94FB7"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0003BF54" w14:textId="77777777" w:rsidR="007A1DA9" w:rsidRPr="00CD7D70" w:rsidRDefault="007A1DA9" w:rsidP="00CB0052">
            <w:pPr>
              <w:pStyle w:val="TAL"/>
              <w:rPr>
                <w:lang w:eastAsia="ja-JP"/>
              </w:rPr>
            </w:pPr>
            <w:r w:rsidRPr="00CD7D70">
              <w:rPr>
                <w:lang w:eastAsia="ja-JP"/>
              </w:rPr>
              <w:t>TRUE</w:t>
            </w:r>
          </w:p>
        </w:tc>
        <w:tc>
          <w:tcPr>
            <w:tcW w:w="1811" w:type="dxa"/>
          </w:tcPr>
          <w:p w14:paraId="2ACFB490" w14:textId="77777777" w:rsidR="007A1DA9" w:rsidRPr="00CD7D70" w:rsidRDefault="007A1DA9" w:rsidP="00CB0052">
            <w:pPr>
              <w:pStyle w:val="TAL"/>
              <w:rPr>
                <w:lang w:eastAsia="ja-JP"/>
              </w:rPr>
            </w:pPr>
          </w:p>
        </w:tc>
        <w:tc>
          <w:tcPr>
            <w:tcW w:w="1134" w:type="dxa"/>
          </w:tcPr>
          <w:p w14:paraId="7D4EC7E1" w14:textId="77777777" w:rsidR="007A1DA9" w:rsidRPr="00CD7D70" w:rsidRDefault="007A1DA9" w:rsidP="00CB0052">
            <w:pPr>
              <w:pStyle w:val="TAL"/>
              <w:rPr>
                <w:lang w:eastAsia="en-US"/>
              </w:rPr>
            </w:pPr>
          </w:p>
        </w:tc>
      </w:tr>
      <w:tr w:rsidR="007A1DA9" w:rsidRPr="00CD7D70" w14:paraId="380DE51F" w14:textId="77777777" w:rsidTr="00CB0052">
        <w:tblPrEx>
          <w:tblCellMar>
            <w:right w:w="108" w:type="dxa"/>
          </w:tblCellMar>
        </w:tblPrEx>
        <w:trPr>
          <w:jc w:val="center"/>
        </w:trPr>
        <w:tc>
          <w:tcPr>
            <w:tcW w:w="4535" w:type="dxa"/>
            <w:gridSpan w:val="2"/>
          </w:tcPr>
          <w:p w14:paraId="6C050CBB"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18C652EE" w14:textId="77777777" w:rsidR="007A1DA9" w:rsidRPr="00CD7D70" w:rsidRDefault="007A1DA9" w:rsidP="00CB0052">
            <w:pPr>
              <w:pStyle w:val="TAL"/>
              <w:rPr>
                <w:lang w:eastAsia="ja-JP"/>
              </w:rPr>
            </w:pPr>
            <w:r w:rsidRPr="00CD7D70">
              <w:rPr>
                <w:lang w:eastAsia="ja-JP"/>
              </w:rPr>
              <w:t>Not present</w:t>
            </w:r>
          </w:p>
        </w:tc>
        <w:tc>
          <w:tcPr>
            <w:tcW w:w="1811" w:type="dxa"/>
          </w:tcPr>
          <w:p w14:paraId="0B6824A5" w14:textId="77777777" w:rsidR="007A1DA9" w:rsidRPr="00CD7D70" w:rsidRDefault="007A1DA9" w:rsidP="00CB0052">
            <w:pPr>
              <w:pStyle w:val="TAL"/>
              <w:rPr>
                <w:lang w:eastAsia="ja-JP"/>
              </w:rPr>
            </w:pPr>
          </w:p>
        </w:tc>
        <w:tc>
          <w:tcPr>
            <w:tcW w:w="1134" w:type="dxa"/>
          </w:tcPr>
          <w:p w14:paraId="3552798D" w14:textId="77777777" w:rsidR="007A1DA9" w:rsidRPr="00CD7D70" w:rsidRDefault="007A1DA9" w:rsidP="00CB0052">
            <w:pPr>
              <w:pStyle w:val="TAL"/>
              <w:rPr>
                <w:lang w:eastAsia="en-US"/>
              </w:rPr>
            </w:pPr>
          </w:p>
        </w:tc>
      </w:tr>
      <w:tr w:rsidR="007A1DA9" w:rsidRPr="00CD7D70" w14:paraId="6F1CCB79" w14:textId="77777777" w:rsidTr="00CB0052">
        <w:tblPrEx>
          <w:tblCellMar>
            <w:right w:w="108" w:type="dxa"/>
          </w:tblCellMar>
        </w:tblPrEx>
        <w:trPr>
          <w:jc w:val="center"/>
        </w:trPr>
        <w:tc>
          <w:tcPr>
            <w:tcW w:w="4535" w:type="dxa"/>
            <w:gridSpan w:val="2"/>
          </w:tcPr>
          <w:p w14:paraId="081BBA5F"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2AC97567" w14:textId="77777777" w:rsidR="007A1DA9" w:rsidRPr="00CD7D70" w:rsidRDefault="007A1DA9" w:rsidP="00CB0052">
            <w:pPr>
              <w:pStyle w:val="TAL"/>
              <w:rPr>
                <w:lang w:eastAsia="ja-JP"/>
              </w:rPr>
            </w:pPr>
          </w:p>
        </w:tc>
        <w:tc>
          <w:tcPr>
            <w:tcW w:w="1811" w:type="dxa"/>
          </w:tcPr>
          <w:p w14:paraId="0DA9AE50" w14:textId="77777777" w:rsidR="007A1DA9" w:rsidRPr="00CD7D70" w:rsidRDefault="007A1DA9" w:rsidP="00CB0052">
            <w:pPr>
              <w:pStyle w:val="TAL"/>
              <w:rPr>
                <w:lang w:eastAsia="ja-JP"/>
              </w:rPr>
            </w:pPr>
          </w:p>
        </w:tc>
        <w:tc>
          <w:tcPr>
            <w:tcW w:w="1134" w:type="dxa"/>
          </w:tcPr>
          <w:p w14:paraId="4190E7E3" w14:textId="77777777" w:rsidR="007A1DA9" w:rsidRPr="00CD7D70" w:rsidRDefault="007A1DA9" w:rsidP="00CB0052">
            <w:pPr>
              <w:pStyle w:val="TAL"/>
              <w:rPr>
                <w:lang w:eastAsia="en-US"/>
              </w:rPr>
            </w:pPr>
          </w:p>
        </w:tc>
      </w:tr>
      <w:tr w:rsidR="007A1DA9" w:rsidRPr="00CD7D70" w14:paraId="36BD7EC8" w14:textId="77777777" w:rsidTr="00CB0052">
        <w:tblPrEx>
          <w:tblCellMar>
            <w:right w:w="108" w:type="dxa"/>
          </w:tblCellMar>
        </w:tblPrEx>
        <w:trPr>
          <w:jc w:val="center"/>
        </w:trPr>
        <w:tc>
          <w:tcPr>
            <w:tcW w:w="4535" w:type="dxa"/>
            <w:gridSpan w:val="2"/>
          </w:tcPr>
          <w:p w14:paraId="3EB6E342"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09393006" w14:textId="77777777" w:rsidR="007A1DA9" w:rsidRPr="00CD7D70" w:rsidRDefault="007A1DA9" w:rsidP="00CB0052">
            <w:pPr>
              <w:pStyle w:val="TAL"/>
              <w:rPr>
                <w:lang w:eastAsia="ja-JP"/>
              </w:rPr>
            </w:pPr>
            <w:r w:rsidRPr="00CD7D70">
              <w:rPr>
                <w:lang w:eastAsia="ja-JP"/>
              </w:rPr>
              <w:t>FALSE</w:t>
            </w:r>
          </w:p>
        </w:tc>
        <w:tc>
          <w:tcPr>
            <w:tcW w:w="1811" w:type="dxa"/>
          </w:tcPr>
          <w:p w14:paraId="71F40FDF" w14:textId="77777777" w:rsidR="007A1DA9" w:rsidRPr="00CD7D70" w:rsidRDefault="007A1DA9" w:rsidP="00CB0052">
            <w:pPr>
              <w:pStyle w:val="TAL"/>
              <w:rPr>
                <w:lang w:eastAsia="ja-JP"/>
              </w:rPr>
            </w:pPr>
          </w:p>
        </w:tc>
        <w:tc>
          <w:tcPr>
            <w:tcW w:w="1134" w:type="dxa"/>
          </w:tcPr>
          <w:p w14:paraId="3B11D8F8" w14:textId="77777777" w:rsidR="007A1DA9" w:rsidRPr="00CD7D70" w:rsidRDefault="007A1DA9" w:rsidP="00CB0052">
            <w:pPr>
              <w:pStyle w:val="TAL"/>
              <w:rPr>
                <w:lang w:eastAsia="en-US"/>
              </w:rPr>
            </w:pPr>
          </w:p>
        </w:tc>
      </w:tr>
      <w:tr w:rsidR="007A1DA9" w:rsidRPr="00CD7D70" w14:paraId="5C6B23B6" w14:textId="77777777" w:rsidTr="00CB0052">
        <w:tblPrEx>
          <w:tblCellMar>
            <w:right w:w="108" w:type="dxa"/>
          </w:tblCellMar>
        </w:tblPrEx>
        <w:trPr>
          <w:jc w:val="center"/>
        </w:trPr>
        <w:tc>
          <w:tcPr>
            <w:tcW w:w="4535" w:type="dxa"/>
            <w:gridSpan w:val="2"/>
          </w:tcPr>
          <w:p w14:paraId="1EB58C96"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35DF065F" w14:textId="77777777" w:rsidR="007A1DA9" w:rsidRPr="00CD7D70" w:rsidRDefault="007A1DA9" w:rsidP="00CB0052">
            <w:pPr>
              <w:pStyle w:val="TAL"/>
              <w:rPr>
                <w:lang w:eastAsia="ja-JP"/>
              </w:rPr>
            </w:pPr>
            <w:r w:rsidRPr="00CD7D70">
              <w:rPr>
                <w:lang w:eastAsia="ja-JP"/>
              </w:rPr>
              <w:t>(0..255)</w:t>
            </w:r>
          </w:p>
        </w:tc>
        <w:tc>
          <w:tcPr>
            <w:tcW w:w="1811" w:type="dxa"/>
          </w:tcPr>
          <w:p w14:paraId="480446F9" w14:textId="77777777" w:rsidR="007A1DA9" w:rsidRPr="00CD7D70" w:rsidRDefault="007A1DA9" w:rsidP="00CB0052">
            <w:pPr>
              <w:pStyle w:val="TAL"/>
              <w:rPr>
                <w:lang w:eastAsia="ja-JP"/>
              </w:rPr>
            </w:pPr>
            <w:r w:rsidRPr="00CD7D70">
              <w:rPr>
                <w:lang w:eastAsia="ja-JP"/>
              </w:rPr>
              <w:t>Contains the same value of the sequenceNumber field in step 3</w:t>
            </w:r>
            <w:r w:rsidRPr="00CD7D70">
              <w:rPr>
                <w:lang w:eastAsia="en-US"/>
              </w:rPr>
              <w:t>, Table 7.3.2.1.3.2</w:t>
            </w:r>
            <w:r w:rsidRPr="00CD7D70">
              <w:rPr>
                <w:lang w:eastAsia="en-US"/>
              </w:rPr>
              <w:noBreakHyphen/>
              <w:t>1.</w:t>
            </w:r>
          </w:p>
        </w:tc>
        <w:tc>
          <w:tcPr>
            <w:tcW w:w="1134" w:type="dxa"/>
          </w:tcPr>
          <w:p w14:paraId="67239DD7" w14:textId="77777777" w:rsidR="007A1DA9" w:rsidRPr="00CD7D70" w:rsidRDefault="007A1DA9" w:rsidP="00CB0052">
            <w:pPr>
              <w:pStyle w:val="TAL"/>
              <w:rPr>
                <w:lang w:eastAsia="en-US"/>
              </w:rPr>
            </w:pPr>
          </w:p>
        </w:tc>
      </w:tr>
      <w:tr w:rsidR="007A1DA9" w:rsidRPr="00CD7D70" w14:paraId="6D863318" w14:textId="77777777" w:rsidTr="00CB0052">
        <w:tblPrEx>
          <w:tblCellMar>
            <w:right w:w="108" w:type="dxa"/>
          </w:tblCellMar>
        </w:tblPrEx>
        <w:trPr>
          <w:jc w:val="center"/>
        </w:trPr>
        <w:tc>
          <w:tcPr>
            <w:tcW w:w="4535" w:type="dxa"/>
            <w:gridSpan w:val="2"/>
          </w:tcPr>
          <w:p w14:paraId="1545D875" w14:textId="77777777" w:rsidR="007A1DA9" w:rsidRPr="00CD7D70" w:rsidRDefault="007A1DA9" w:rsidP="00CB0052">
            <w:pPr>
              <w:pStyle w:val="TAL"/>
              <w:rPr>
                <w:lang w:eastAsia="en-US"/>
              </w:rPr>
            </w:pPr>
            <w:r w:rsidRPr="00CD7D70">
              <w:rPr>
                <w:lang w:eastAsia="en-US"/>
              </w:rPr>
              <w:t xml:space="preserve">   }</w:t>
            </w:r>
          </w:p>
        </w:tc>
        <w:tc>
          <w:tcPr>
            <w:tcW w:w="2267" w:type="dxa"/>
          </w:tcPr>
          <w:p w14:paraId="338DC417" w14:textId="77777777" w:rsidR="007A1DA9" w:rsidRPr="00CD7D70" w:rsidRDefault="007A1DA9" w:rsidP="00CB0052">
            <w:pPr>
              <w:pStyle w:val="TAL"/>
              <w:rPr>
                <w:lang w:eastAsia="ja-JP"/>
              </w:rPr>
            </w:pPr>
          </w:p>
        </w:tc>
        <w:tc>
          <w:tcPr>
            <w:tcW w:w="1811" w:type="dxa"/>
          </w:tcPr>
          <w:p w14:paraId="60A87A0C" w14:textId="77777777" w:rsidR="007A1DA9" w:rsidRPr="00CD7D70" w:rsidRDefault="007A1DA9" w:rsidP="00CB0052">
            <w:pPr>
              <w:pStyle w:val="TAL"/>
              <w:rPr>
                <w:lang w:eastAsia="ja-JP"/>
              </w:rPr>
            </w:pPr>
          </w:p>
        </w:tc>
        <w:tc>
          <w:tcPr>
            <w:tcW w:w="1134" w:type="dxa"/>
          </w:tcPr>
          <w:p w14:paraId="3A5F1A71" w14:textId="77777777" w:rsidR="007A1DA9" w:rsidRPr="00CD7D70" w:rsidRDefault="007A1DA9" w:rsidP="00CB0052">
            <w:pPr>
              <w:pStyle w:val="TAL"/>
              <w:rPr>
                <w:lang w:eastAsia="en-US"/>
              </w:rPr>
            </w:pPr>
          </w:p>
        </w:tc>
      </w:tr>
      <w:tr w:rsidR="007A1DA9" w:rsidRPr="00CD7D70" w14:paraId="5DE55C38" w14:textId="77777777" w:rsidTr="00CB0052">
        <w:tblPrEx>
          <w:tblCellMar>
            <w:right w:w="108" w:type="dxa"/>
          </w:tblCellMar>
        </w:tblPrEx>
        <w:trPr>
          <w:jc w:val="center"/>
        </w:trPr>
        <w:tc>
          <w:tcPr>
            <w:tcW w:w="4535" w:type="dxa"/>
            <w:gridSpan w:val="2"/>
          </w:tcPr>
          <w:p w14:paraId="50631BF3"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0534196A" w14:textId="77777777" w:rsidR="007A1DA9" w:rsidRPr="00CD7D70" w:rsidRDefault="007A1DA9" w:rsidP="00CB0052">
            <w:pPr>
              <w:pStyle w:val="TAL"/>
              <w:rPr>
                <w:lang w:eastAsia="ja-JP"/>
              </w:rPr>
            </w:pPr>
            <w:r w:rsidRPr="00CD7D70">
              <w:rPr>
                <w:lang w:eastAsia="ja-JP"/>
              </w:rPr>
              <w:t>Not present.</w:t>
            </w:r>
          </w:p>
        </w:tc>
        <w:tc>
          <w:tcPr>
            <w:tcW w:w="1811" w:type="dxa"/>
          </w:tcPr>
          <w:p w14:paraId="3ABFACB5" w14:textId="77777777" w:rsidR="007A1DA9" w:rsidRPr="00CD7D70" w:rsidRDefault="007A1DA9" w:rsidP="00CB0052">
            <w:pPr>
              <w:pStyle w:val="TAL"/>
              <w:rPr>
                <w:lang w:eastAsia="ja-JP"/>
              </w:rPr>
            </w:pPr>
          </w:p>
        </w:tc>
        <w:tc>
          <w:tcPr>
            <w:tcW w:w="1134" w:type="dxa"/>
          </w:tcPr>
          <w:p w14:paraId="6651743E" w14:textId="77777777" w:rsidR="007A1DA9" w:rsidRPr="00CD7D70" w:rsidRDefault="007A1DA9" w:rsidP="00CB0052">
            <w:pPr>
              <w:pStyle w:val="TAL"/>
              <w:rPr>
                <w:lang w:eastAsia="en-US"/>
              </w:rPr>
            </w:pPr>
          </w:p>
        </w:tc>
      </w:tr>
      <w:tr w:rsidR="007A1DA9" w:rsidRPr="00CD7D70" w14:paraId="69D5814F" w14:textId="77777777" w:rsidTr="00CB0052">
        <w:tblPrEx>
          <w:tblCellMar>
            <w:right w:w="108" w:type="dxa"/>
          </w:tblCellMar>
        </w:tblPrEx>
        <w:trPr>
          <w:jc w:val="center"/>
        </w:trPr>
        <w:tc>
          <w:tcPr>
            <w:tcW w:w="4535" w:type="dxa"/>
            <w:gridSpan w:val="2"/>
          </w:tcPr>
          <w:p w14:paraId="430FA730" w14:textId="77777777" w:rsidR="007A1DA9" w:rsidRPr="00CD7D70" w:rsidRDefault="007A1DA9" w:rsidP="00CB0052">
            <w:pPr>
              <w:pStyle w:val="TAL"/>
              <w:rPr>
                <w:lang w:eastAsia="en-US"/>
              </w:rPr>
            </w:pPr>
            <w:r w:rsidRPr="00CD7D70">
              <w:rPr>
                <w:lang w:eastAsia="en-US"/>
              </w:rPr>
              <w:t>}</w:t>
            </w:r>
          </w:p>
        </w:tc>
        <w:tc>
          <w:tcPr>
            <w:tcW w:w="2267" w:type="dxa"/>
          </w:tcPr>
          <w:p w14:paraId="4A8DA3EB" w14:textId="77777777" w:rsidR="007A1DA9" w:rsidRPr="00CD7D70" w:rsidRDefault="007A1DA9" w:rsidP="00CB0052">
            <w:pPr>
              <w:pStyle w:val="TAL"/>
              <w:rPr>
                <w:lang w:eastAsia="ja-JP"/>
              </w:rPr>
            </w:pPr>
          </w:p>
        </w:tc>
        <w:tc>
          <w:tcPr>
            <w:tcW w:w="1811" w:type="dxa"/>
          </w:tcPr>
          <w:p w14:paraId="36D65327" w14:textId="77777777" w:rsidR="007A1DA9" w:rsidRPr="00CD7D70" w:rsidRDefault="007A1DA9" w:rsidP="00CB0052">
            <w:pPr>
              <w:pStyle w:val="TAL"/>
              <w:rPr>
                <w:lang w:eastAsia="ja-JP"/>
              </w:rPr>
            </w:pPr>
          </w:p>
        </w:tc>
        <w:tc>
          <w:tcPr>
            <w:tcW w:w="1134" w:type="dxa"/>
          </w:tcPr>
          <w:p w14:paraId="5740BE68" w14:textId="77777777" w:rsidR="007A1DA9" w:rsidRPr="00CD7D70" w:rsidRDefault="007A1DA9" w:rsidP="00CB0052">
            <w:pPr>
              <w:pStyle w:val="TAL"/>
              <w:rPr>
                <w:lang w:eastAsia="en-US"/>
              </w:rPr>
            </w:pPr>
          </w:p>
        </w:tc>
      </w:tr>
    </w:tbl>
    <w:p w14:paraId="3ECE9242" w14:textId="77777777" w:rsidR="007A1DA9" w:rsidRPr="00CD7D70" w:rsidRDefault="007A1DA9" w:rsidP="007A1DA9"/>
    <w:p w14:paraId="15CDD0A9" w14:textId="77777777" w:rsidR="007A1DA9" w:rsidRPr="00CD7D70" w:rsidRDefault="007A1DA9" w:rsidP="007A1DA9">
      <w:pPr>
        <w:pStyle w:val="Heading4"/>
      </w:pPr>
      <w:bookmarkStart w:id="1030" w:name="_Toc27408780"/>
      <w:bookmarkStart w:id="1031" w:name="_Toc51833141"/>
      <w:bookmarkStart w:id="1032" w:name="_Toc59046377"/>
      <w:bookmarkStart w:id="1033" w:name="_Toc68183123"/>
      <w:bookmarkStart w:id="1034" w:name="_Toc75462041"/>
      <w:bookmarkStart w:id="1035" w:name="_Toc83678888"/>
      <w:bookmarkStart w:id="1036" w:name="_Toc106630163"/>
      <w:bookmarkStart w:id="1037" w:name="_Toc114859407"/>
      <w:r w:rsidRPr="00CD7D70">
        <w:t>7.3.2.2</w:t>
      </w:r>
      <w:r w:rsidRPr="00CD7D70">
        <w:tab/>
        <w:t>LPP Acknowledgment</w:t>
      </w:r>
      <w:bookmarkEnd w:id="1030"/>
      <w:bookmarkEnd w:id="1031"/>
      <w:bookmarkEnd w:id="1032"/>
      <w:bookmarkEnd w:id="1033"/>
      <w:bookmarkEnd w:id="1034"/>
      <w:bookmarkEnd w:id="1035"/>
      <w:bookmarkEnd w:id="1036"/>
      <w:bookmarkEnd w:id="1037"/>
    </w:p>
    <w:p w14:paraId="13CA9F57" w14:textId="77777777" w:rsidR="007A1DA9" w:rsidRPr="00CD7D70" w:rsidRDefault="007A1DA9" w:rsidP="007A1DA9">
      <w:pPr>
        <w:pStyle w:val="H6"/>
        <w:outlineLvl w:val="0"/>
      </w:pPr>
      <w:r w:rsidRPr="00CD7D70">
        <w:t>7.3.2.2.1</w:t>
      </w:r>
      <w:r w:rsidRPr="00CD7D70">
        <w:tab/>
        <w:t>Test Purpose (TP)</w:t>
      </w:r>
    </w:p>
    <w:p w14:paraId="5F4F8C11" w14:textId="77777777" w:rsidR="007A1DA9" w:rsidRPr="00CD7D70" w:rsidRDefault="007A1DA9" w:rsidP="007A1DA9">
      <w:pPr>
        <w:pStyle w:val="H6"/>
      </w:pPr>
      <w:r w:rsidRPr="00CD7D70">
        <w:t>(1)</w:t>
      </w:r>
    </w:p>
    <w:p w14:paraId="09BD629D"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417CCCDE" w14:textId="77777777" w:rsidR="007A1DA9" w:rsidRPr="00CD7D70" w:rsidRDefault="007A1DA9" w:rsidP="007A1DA9">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carrying an acknowledgement request indicator  }</w:t>
      </w:r>
    </w:p>
    <w:p w14:paraId="6BCC4473"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returns an acknowledgement response }</w:t>
      </w:r>
    </w:p>
    <w:p w14:paraId="166AEDE2" w14:textId="77777777" w:rsidR="007A1DA9" w:rsidRPr="00CD7D70" w:rsidRDefault="007A1DA9" w:rsidP="007A1DA9">
      <w:pPr>
        <w:pStyle w:val="PL"/>
        <w:rPr>
          <w:noProof w:val="0"/>
        </w:rPr>
      </w:pPr>
      <w:r w:rsidRPr="00CD7D70">
        <w:rPr>
          <w:noProof w:val="0"/>
        </w:rPr>
        <w:t xml:space="preserve">            }</w:t>
      </w:r>
    </w:p>
    <w:p w14:paraId="1F34C58E" w14:textId="77777777" w:rsidR="007A1DA9" w:rsidRPr="00CD7D70" w:rsidRDefault="007A1DA9" w:rsidP="007A1DA9">
      <w:pPr>
        <w:pStyle w:val="PL"/>
        <w:rPr>
          <w:noProof w:val="0"/>
        </w:rPr>
      </w:pPr>
    </w:p>
    <w:p w14:paraId="468B92E1" w14:textId="77777777" w:rsidR="007A1DA9" w:rsidRPr="00CD7D70" w:rsidRDefault="007A1DA9" w:rsidP="007A1DA9">
      <w:pPr>
        <w:pStyle w:val="H6"/>
        <w:outlineLvl w:val="0"/>
      </w:pPr>
      <w:r w:rsidRPr="00CD7D70">
        <w:t>7.3.2.2.2</w:t>
      </w:r>
      <w:r w:rsidRPr="00CD7D70">
        <w:tab/>
        <w:t>Conformance requirements</w:t>
      </w:r>
    </w:p>
    <w:p w14:paraId="738EA7B6" w14:textId="77777777" w:rsidR="007A1DA9" w:rsidRPr="00CD7D70" w:rsidRDefault="007A1DA9" w:rsidP="007A1DA9">
      <w:r w:rsidRPr="00CD7D70">
        <w:t xml:space="preserve">References: The conformance requirements covered in the present TC are specified in: TS 36.355, clause 4.3. </w:t>
      </w:r>
    </w:p>
    <w:p w14:paraId="42C4F97D" w14:textId="77777777" w:rsidR="007A1DA9" w:rsidRPr="00CD7D70" w:rsidRDefault="007A1DA9" w:rsidP="007A1DA9">
      <w:r w:rsidRPr="00CD7D70">
        <w:t>[TS 36.355, clause 4.3.1]</w:t>
      </w:r>
    </w:p>
    <w:p w14:paraId="19A3FA5E" w14:textId="77777777" w:rsidR="007A1DA9" w:rsidRPr="00CD7D70" w:rsidRDefault="007A1DA9" w:rsidP="007A1DA9">
      <w:r w:rsidRPr="00CD7D70">
        <w:t xml:space="preserve">A UE implementing LPP for the control plane solution shall support LPP reliable transport (including all three of duplicate detection, acknowledgement, and retransmission). </w:t>
      </w:r>
    </w:p>
    <w:p w14:paraId="42C8A657" w14:textId="77777777" w:rsidR="007A1DA9" w:rsidRPr="00CD7D70" w:rsidRDefault="007A1DA9" w:rsidP="007A1DA9">
      <w:r w:rsidRPr="00CD7D70">
        <w:t>The following requirements in subclauses 4.3.2, 4.3.3, and 4.3.4 [LPP] for LPP reliable transport apply only when the capability is supported.</w:t>
      </w:r>
    </w:p>
    <w:p w14:paraId="26A2284E" w14:textId="77777777" w:rsidR="007A1DA9" w:rsidRPr="00CD7D70" w:rsidRDefault="007A1DA9" w:rsidP="007A1DA9">
      <w:r w:rsidRPr="00CD7D70">
        <w:t>[TS 36.355, clause 4.3.3.1]</w:t>
      </w:r>
    </w:p>
    <w:p w14:paraId="35F103DD" w14:textId="77777777" w:rsidR="007A1DA9" w:rsidRPr="00CD7D70" w:rsidRDefault="007A1DA9" w:rsidP="007A1DA9">
      <w:pPr>
        <w:rPr>
          <w:lang w:eastAsia="ja-JP"/>
        </w:rPr>
      </w:pPr>
      <w:r w:rsidRPr="00CD7D70">
        <w:rPr>
          <w:lang w:eastAsia="ja-JP"/>
        </w:rPr>
        <w:t xml:space="preserve">Upon reception of an </w:t>
      </w:r>
      <w:r w:rsidRPr="00CD7D70">
        <w:t xml:space="preserve">LPP message </w:t>
      </w:r>
      <w:r w:rsidRPr="00CD7D70">
        <w:rPr>
          <w:lang w:eastAsia="ja-JP"/>
        </w:rPr>
        <w:t xml:space="preserve">which </w:t>
      </w:r>
      <w:r w:rsidRPr="00CD7D70">
        <w:t>include</w:t>
      </w:r>
      <w:r w:rsidRPr="00CD7D70">
        <w:rPr>
          <w:lang w:eastAsia="ja-JP"/>
        </w:rPr>
        <w:t>s</w:t>
      </w:r>
      <w:r w:rsidRPr="00CD7D70">
        <w:t xml:space="preserve"> the IE </w:t>
      </w:r>
      <w:r w:rsidRPr="00CD7D70">
        <w:rPr>
          <w:i/>
        </w:rPr>
        <w:t>ackRequested</w:t>
      </w:r>
      <w:r w:rsidRPr="00CD7D70">
        <w:t xml:space="preserve"> set to TRUE</w:t>
      </w:r>
      <w:r w:rsidRPr="00CD7D70">
        <w:rPr>
          <w:lang w:eastAsia="ja-JP"/>
        </w:rPr>
        <w:t>,</w:t>
      </w:r>
      <w:r w:rsidRPr="00CD7D70">
        <w:t xml:space="preserve"> a receiver</w:t>
      </w:r>
      <w:r w:rsidRPr="00CD7D70">
        <w:rPr>
          <w:lang w:eastAsia="ja-JP"/>
        </w:rPr>
        <w:t xml:space="preserve"> returns an LPP message with an acknowledgement response, i.e., that includes the </w:t>
      </w:r>
      <w:r w:rsidRPr="00CD7D70">
        <w:rPr>
          <w:i/>
          <w:lang w:eastAsia="ja-JP"/>
        </w:rPr>
        <w:t>ackIndicator</w:t>
      </w:r>
      <w:r w:rsidRPr="00CD7D70">
        <w:rPr>
          <w:lang w:eastAsia="ja-JP"/>
        </w:rPr>
        <w:t xml:space="preserve"> IE set to the same sequence number of the message being acknowledged.</w:t>
      </w:r>
    </w:p>
    <w:p w14:paraId="7A2E12B8" w14:textId="77777777" w:rsidR="007A1DA9" w:rsidRPr="00CD7D70" w:rsidRDefault="007A1DA9" w:rsidP="007A1DA9">
      <w:pPr>
        <w:rPr>
          <w:lang w:eastAsia="ja-JP"/>
        </w:rPr>
      </w:pPr>
      <w:r w:rsidRPr="00CD7D70">
        <w:t>An acknowledgment response may contain no LPP message body (in which case only the sequence number being acknowledged is significant); alternatively, the acknowledgment may be sent in an LPP message along with an LPP message body.</w:t>
      </w:r>
    </w:p>
    <w:p w14:paraId="54910A17" w14:textId="77777777" w:rsidR="007A1DA9" w:rsidRPr="00CD7D70" w:rsidRDefault="007A1DA9" w:rsidP="007A1DA9">
      <w:pPr>
        <w:pStyle w:val="H6"/>
        <w:outlineLvl w:val="0"/>
      </w:pPr>
      <w:r w:rsidRPr="00CD7D70">
        <w:t>7.3.2.2.3</w:t>
      </w:r>
      <w:r w:rsidRPr="00CD7D70">
        <w:tab/>
        <w:t>Test description</w:t>
      </w:r>
    </w:p>
    <w:p w14:paraId="5B3CE7E6" w14:textId="77777777" w:rsidR="007A1DA9" w:rsidRPr="00CD7D70" w:rsidRDefault="007A1DA9" w:rsidP="007A1DA9">
      <w:pPr>
        <w:pStyle w:val="H6"/>
        <w:outlineLvl w:val="0"/>
      </w:pPr>
      <w:r w:rsidRPr="00CD7D70">
        <w:t>7.3.2.2.3.1</w:t>
      </w:r>
      <w:r w:rsidRPr="00CD7D70">
        <w:tab/>
        <w:t>Pre-test conditions</w:t>
      </w:r>
    </w:p>
    <w:p w14:paraId="4A9950B3" w14:textId="77777777" w:rsidR="007A1DA9" w:rsidRPr="00CD7D70" w:rsidRDefault="007A1DA9" w:rsidP="007A1DA9">
      <w:pPr>
        <w:pStyle w:val="H6"/>
      </w:pPr>
      <w:r w:rsidRPr="00CD7D70">
        <w:t>System Simulator:</w:t>
      </w:r>
    </w:p>
    <w:p w14:paraId="76B9BD50" w14:textId="77777777" w:rsidR="007A1DA9" w:rsidRPr="00CD7D70" w:rsidRDefault="007A1DA9" w:rsidP="007A1DA9">
      <w:pPr>
        <w:pStyle w:val="B10"/>
      </w:pPr>
      <w:r w:rsidRPr="00CD7D70">
        <w:t>-</w:t>
      </w:r>
      <w:r w:rsidRPr="00CD7D70">
        <w:tab/>
        <w:t>Cell 1.</w:t>
      </w:r>
    </w:p>
    <w:p w14:paraId="4EA0A18B" w14:textId="77777777" w:rsidR="007A1DA9" w:rsidRPr="00CD7D70" w:rsidRDefault="007A1DA9" w:rsidP="007A1DA9">
      <w:pPr>
        <w:pStyle w:val="H6"/>
      </w:pPr>
      <w:r w:rsidRPr="00CD7D70">
        <w:lastRenderedPageBreak/>
        <w:t>UE:</w:t>
      </w:r>
    </w:p>
    <w:p w14:paraId="03623887" w14:textId="77777777" w:rsidR="007A1DA9" w:rsidRPr="00CD7D70" w:rsidRDefault="007A1DA9" w:rsidP="007A1DA9">
      <w:pPr>
        <w:pStyle w:val="B10"/>
      </w:pPr>
      <w:r w:rsidRPr="00CD7D70">
        <w:t>-</w:t>
      </w:r>
      <w:r w:rsidRPr="00CD7D70">
        <w:tab/>
      </w:r>
    </w:p>
    <w:p w14:paraId="6A1F3D27" w14:textId="77777777" w:rsidR="007A1DA9" w:rsidRPr="00CD7D70" w:rsidRDefault="007A1DA9" w:rsidP="007A1DA9">
      <w:pPr>
        <w:pStyle w:val="H6"/>
      </w:pPr>
      <w:r w:rsidRPr="00CD7D70">
        <w:t>Preamble:</w:t>
      </w:r>
    </w:p>
    <w:p w14:paraId="4B79DE27" w14:textId="77777777" w:rsidR="007A1DA9" w:rsidRPr="00CD7D70" w:rsidRDefault="007A1DA9" w:rsidP="007A1DA9">
      <w:pPr>
        <w:pStyle w:val="B10"/>
      </w:pPr>
      <w:r w:rsidRPr="00CD7D70">
        <w:t>-</w:t>
      </w:r>
      <w:r w:rsidRPr="00CD7D70">
        <w:tab/>
        <w:t>The UE is in state Generic RB Established (state 3) according to 3GPP TS 36.508 [8].</w:t>
      </w:r>
    </w:p>
    <w:p w14:paraId="1D4C67F8" w14:textId="77777777" w:rsidR="007A1DA9" w:rsidRPr="00CD7D70" w:rsidRDefault="007A1DA9" w:rsidP="007A1DA9">
      <w:pPr>
        <w:pStyle w:val="H6"/>
      </w:pPr>
      <w:r w:rsidRPr="00CD7D70">
        <w:t>Related PICS/PIXIT Statements:</w:t>
      </w:r>
    </w:p>
    <w:p w14:paraId="173D5ADB" w14:textId="77777777" w:rsidR="007A1DA9" w:rsidRPr="00CD7D70" w:rsidRDefault="007A1DA9" w:rsidP="007A1DA9">
      <w:pPr>
        <w:pStyle w:val="B10"/>
      </w:pPr>
      <w:r w:rsidRPr="00CD7D70">
        <w:t>-</w:t>
      </w:r>
      <w:r w:rsidRPr="00CD7D70">
        <w:tab/>
      </w:r>
    </w:p>
    <w:p w14:paraId="27D33B28" w14:textId="77777777" w:rsidR="007A1DA9" w:rsidRPr="00CD7D70" w:rsidRDefault="007A1DA9" w:rsidP="007A1DA9">
      <w:pPr>
        <w:pStyle w:val="H6"/>
        <w:outlineLvl w:val="0"/>
      </w:pPr>
      <w:r w:rsidRPr="00CD7D70">
        <w:t>7.3.2.2.3.2</w:t>
      </w:r>
      <w:r w:rsidRPr="00CD7D70">
        <w:tab/>
        <w:t>Test procedure sequence</w:t>
      </w:r>
    </w:p>
    <w:p w14:paraId="6D913ED3" w14:textId="77777777" w:rsidR="007A1DA9" w:rsidRPr="00CD7D70" w:rsidRDefault="007A1DA9" w:rsidP="007A1DA9">
      <w:pPr>
        <w:pStyle w:val="TH"/>
      </w:pPr>
      <w:r w:rsidRPr="00CD7D70">
        <w:t>Table 7.3.2.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9"/>
        <w:gridCol w:w="3658"/>
        <w:gridCol w:w="709"/>
        <w:gridCol w:w="2977"/>
        <w:gridCol w:w="567"/>
        <w:gridCol w:w="892"/>
      </w:tblGrid>
      <w:tr w:rsidR="007A1DA9" w:rsidRPr="00CD7D70" w14:paraId="6569EF1E" w14:textId="77777777" w:rsidTr="00CB0052">
        <w:trPr>
          <w:jc w:val="center"/>
        </w:trPr>
        <w:tc>
          <w:tcPr>
            <w:tcW w:w="959" w:type="dxa"/>
            <w:tcBorders>
              <w:bottom w:val="nil"/>
            </w:tcBorders>
          </w:tcPr>
          <w:p w14:paraId="782427EC" w14:textId="77777777" w:rsidR="007A1DA9" w:rsidRPr="00CD7D70" w:rsidRDefault="007A1DA9" w:rsidP="00CB0052">
            <w:pPr>
              <w:pStyle w:val="TAH"/>
              <w:rPr>
                <w:lang w:eastAsia="en-US"/>
              </w:rPr>
            </w:pPr>
            <w:r w:rsidRPr="00CD7D70">
              <w:rPr>
                <w:lang w:eastAsia="en-US"/>
              </w:rPr>
              <w:t>St</w:t>
            </w:r>
          </w:p>
        </w:tc>
        <w:tc>
          <w:tcPr>
            <w:tcW w:w="3658" w:type="dxa"/>
            <w:tcBorders>
              <w:bottom w:val="nil"/>
            </w:tcBorders>
          </w:tcPr>
          <w:p w14:paraId="1E1C91EE"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4917216A"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1769C410"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4F936A82" w14:textId="77777777" w:rsidR="007A1DA9" w:rsidRPr="00CD7D70" w:rsidRDefault="007A1DA9" w:rsidP="00CB0052">
            <w:pPr>
              <w:pStyle w:val="TAH"/>
              <w:rPr>
                <w:lang w:eastAsia="en-US"/>
              </w:rPr>
            </w:pPr>
            <w:r w:rsidRPr="00CD7D70">
              <w:rPr>
                <w:lang w:eastAsia="en-US"/>
              </w:rPr>
              <w:t>Verdict</w:t>
            </w:r>
          </w:p>
        </w:tc>
      </w:tr>
      <w:tr w:rsidR="007A1DA9" w:rsidRPr="00CD7D70" w14:paraId="3524E51E" w14:textId="77777777" w:rsidTr="00CB0052">
        <w:trPr>
          <w:jc w:val="center"/>
        </w:trPr>
        <w:tc>
          <w:tcPr>
            <w:tcW w:w="959" w:type="dxa"/>
            <w:tcBorders>
              <w:top w:val="nil"/>
            </w:tcBorders>
          </w:tcPr>
          <w:p w14:paraId="2C072F56" w14:textId="77777777" w:rsidR="007A1DA9" w:rsidRPr="00CD7D70" w:rsidRDefault="007A1DA9" w:rsidP="00CB0052">
            <w:pPr>
              <w:pStyle w:val="TAH"/>
              <w:rPr>
                <w:lang w:eastAsia="en-US"/>
              </w:rPr>
            </w:pPr>
          </w:p>
        </w:tc>
        <w:tc>
          <w:tcPr>
            <w:tcW w:w="3658" w:type="dxa"/>
            <w:tcBorders>
              <w:top w:val="nil"/>
            </w:tcBorders>
          </w:tcPr>
          <w:p w14:paraId="2AAFBD20" w14:textId="77777777" w:rsidR="007A1DA9" w:rsidRPr="00CD7D70" w:rsidRDefault="007A1DA9" w:rsidP="00CB0052">
            <w:pPr>
              <w:pStyle w:val="TAH"/>
              <w:rPr>
                <w:lang w:eastAsia="en-US"/>
              </w:rPr>
            </w:pPr>
          </w:p>
        </w:tc>
        <w:tc>
          <w:tcPr>
            <w:tcW w:w="709" w:type="dxa"/>
          </w:tcPr>
          <w:p w14:paraId="32F74805" w14:textId="77777777" w:rsidR="007A1DA9" w:rsidRPr="00CD7D70" w:rsidRDefault="007A1DA9" w:rsidP="00CB0052">
            <w:pPr>
              <w:pStyle w:val="TAH"/>
              <w:rPr>
                <w:lang w:eastAsia="en-US"/>
              </w:rPr>
            </w:pPr>
            <w:r w:rsidRPr="00CD7D70">
              <w:rPr>
                <w:lang w:eastAsia="en-US"/>
              </w:rPr>
              <w:t>U - S</w:t>
            </w:r>
          </w:p>
        </w:tc>
        <w:tc>
          <w:tcPr>
            <w:tcW w:w="2977" w:type="dxa"/>
          </w:tcPr>
          <w:p w14:paraId="5392C806"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411070B6" w14:textId="77777777" w:rsidR="007A1DA9" w:rsidRPr="00CD7D70" w:rsidRDefault="007A1DA9" w:rsidP="00CB0052">
            <w:pPr>
              <w:pStyle w:val="TAH"/>
              <w:rPr>
                <w:lang w:eastAsia="en-US"/>
              </w:rPr>
            </w:pPr>
          </w:p>
        </w:tc>
        <w:tc>
          <w:tcPr>
            <w:tcW w:w="892" w:type="dxa"/>
            <w:tcBorders>
              <w:top w:val="nil"/>
            </w:tcBorders>
          </w:tcPr>
          <w:p w14:paraId="2EC0CA7D" w14:textId="77777777" w:rsidR="007A1DA9" w:rsidRPr="00CD7D70" w:rsidRDefault="007A1DA9" w:rsidP="00CB0052">
            <w:pPr>
              <w:pStyle w:val="TAH"/>
              <w:rPr>
                <w:lang w:eastAsia="en-US"/>
              </w:rPr>
            </w:pPr>
          </w:p>
        </w:tc>
      </w:tr>
      <w:tr w:rsidR="007A1DA9" w:rsidRPr="00CD7D70" w14:paraId="3BA358E1" w14:textId="77777777" w:rsidTr="00CB0052">
        <w:trPr>
          <w:jc w:val="center"/>
        </w:trPr>
        <w:tc>
          <w:tcPr>
            <w:tcW w:w="959" w:type="dxa"/>
          </w:tcPr>
          <w:p w14:paraId="63768338" w14:textId="77777777" w:rsidR="007A1DA9" w:rsidRPr="00CD7D70" w:rsidRDefault="007A1DA9" w:rsidP="00CB0052">
            <w:pPr>
              <w:pStyle w:val="TAC"/>
              <w:rPr>
                <w:lang w:eastAsia="en-US"/>
              </w:rPr>
            </w:pPr>
            <w:r w:rsidRPr="00CD7D70">
              <w:rPr>
                <w:lang w:eastAsia="en-US"/>
              </w:rPr>
              <w:t>1</w:t>
            </w:r>
          </w:p>
        </w:tc>
        <w:tc>
          <w:tcPr>
            <w:tcW w:w="3658" w:type="dxa"/>
          </w:tcPr>
          <w:p w14:paraId="5494D495" w14:textId="77777777" w:rsidR="007A1DA9" w:rsidRPr="00CD7D70" w:rsidRDefault="007A1DA9" w:rsidP="00CB0052">
            <w:pPr>
              <w:pStyle w:val="TAL"/>
              <w:rPr>
                <w:lang w:eastAsia="en-US"/>
              </w:rPr>
            </w:pPr>
            <w:r w:rsidRPr="00CD7D70">
              <w:rPr>
                <w:lang w:eastAsia="en-US"/>
              </w:rPr>
              <w:t>The SS sends a LPP message of type Request Capabilities including a request for acknowledgement.</w:t>
            </w:r>
          </w:p>
        </w:tc>
        <w:tc>
          <w:tcPr>
            <w:tcW w:w="709" w:type="dxa"/>
          </w:tcPr>
          <w:p w14:paraId="6CAC3EC7" w14:textId="77777777" w:rsidR="007A1DA9" w:rsidRPr="00CD7D70" w:rsidRDefault="007A1DA9" w:rsidP="00CB0052">
            <w:pPr>
              <w:pStyle w:val="TAC"/>
              <w:rPr>
                <w:lang w:eastAsia="en-US"/>
              </w:rPr>
            </w:pPr>
            <w:r w:rsidRPr="00CD7D70">
              <w:rPr>
                <w:lang w:eastAsia="en-US"/>
              </w:rPr>
              <w:t>&lt;--</w:t>
            </w:r>
          </w:p>
        </w:tc>
        <w:tc>
          <w:tcPr>
            <w:tcW w:w="2977" w:type="dxa"/>
          </w:tcPr>
          <w:p w14:paraId="26F152A7" w14:textId="77777777" w:rsidR="007A1DA9" w:rsidRPr="00CD7D70" w:rsidRDefault="007A1DA9" w:rsidP="00CB0052">
            <w:pPr>
              <w:pStyle w:val="TAL"/>
              <w:rPr>
                <w:i/>
                <w:lang w:eastAsia="en-US"/>
              </w:rPr>
            </w:pPr>
            <w:r w:rsidRPr="00CD7D70">
              <w:rPr>
                <w:i/>
                <w:lang w:eastAsia="en-US"/>
              </w:rPr>
              <w:t>DLInformationTransfer</w:t>
            </w:r>
          </w:p>
          <w:p w14:paraId="12FC9BF9"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7FF867FC" w14:textId="77777777" w:rsidR="007A1DA9" w:rsidRPr="00CD7D70" w:rsidRDefault="007A1DA9" w:rsidP="00CB0052">
            <w:pPr>
              <w:pStyle w:val="TAC"/>
              <w:rPr>
                <w:lang w:eastAsia="en-US"/>
              </w:rPr>
            </w:pPr>
            <w:r w:rsidRPr="00CD7D70">
              <w:rPr>
                <w:lang w:eastAsia="en-US"/>
              </w:rPr>
              <w:t>-</w:t>
            </w:r>
          </w:p>
        </w:tc>
        <w:tc>
          <w:tcPr>
            <w:tcW w:w="892" w:type="dxa"/>
          </w:tcPr>
          <w:p w14:paraId="77BA2827" w14:textId="77777777" w:rsidR="007A1DA9" w:rsidRPr="00CD7D70" w:rsidRDefault="007A1DA9" w:rsidP="00CB0052">
            <w:pPr>
              <w:pStyle w:val="TAC"/>
              <w:rPr>
                <w:lang w:eastAsia="en-US"/>
              </w:rPr>
            </w:pPr>
            <w:r w:rsidRPr="00CD7D70">
              <w:rPr>
                <w:lang w:eastAsia="en-US"/>
              </w:rPr>
              <w:t>-</w:t>
            </w:r>
          </w:p>
        </w:tc>
      </w:tr>
      <w:tr w:rsidR="007A1DA9" w:rsidRPr="00CD7D70" w14:paraId="5AB61705" w14:textId="77777777" w:rsidTr="00CB0052">
        <w:trPr>
          <w:jc w:val="center"/>
        </w:trPr>
        <w:tc>
          <w:tcPr>
            <w:tcW w:w="959" w:type="dxa"/>
          </w:tcPr>
          <w:p w14:paraId="04957B32" w14:textId="77777777" w:rsidR="007A1DA9" w:rsidRPr="00CD7D70" w:rsidRDefault="007A1DA9" w:rsidP="00CB0052">
            <w:pPr>
              <w:pStyle w:val="TAC"/>
              <w:rPr>
                <w:lang w:eastAsia="en-US"/>
              </w:rPr>
            </w:pPr>
            <w:r w:rsidRPr="00CD7D70">
              <w:rPr>
                <w:lang w:eastAsia="en-US"/>
              </w:rPr>
              <w:t>2</w:t>
            </w:r>
          </w:p>
          <w:p w14:paraId="75A3DD44" w14:textId="77777777" w:rsidR="007A1DA9" w:rsidRPr="00CD7D70" w:rsidRDefault="007A1DA9" w:rsidP="00CB0052">
            <w:pPr>
              <w:pStyle w:val="TAC"/>
              <w:rPr>
                <w:lang w:eastAsia="en-US"/>
              </w:rPr>
            </w:pPr>
            <w:r w:rsidRPr="00CD7D70">
              <w:rPr>
                <w:lang w:eastAsia="en-US"/>
              </w:rPr>
              <w:t>Option 1</w:t>
            </w:r>
          </w:p>
        </w:tc>
        <w:tc>
          <w:tcPr>
            <w:tcW w:w="3658" w:type="dxa"/>
          </w:tcPr>
          <w:p w14:paraId="2A6C6B12" w14:textId="77777777" w:rsidR="007A1DA9" w:rsidRPr="00CD7D70" w:rsidRDefault="007A1DA9" w:rsidP="00CB0052">
            <w:pPr>
              <w:pStyle w:val="TAL"/>
              <w:rPr>
                <w:lang w:eastAsia="en-US"/>
              </w:rPr>
            </w:pPr>
            <w:r w:rsidRPr="00CD7D70">
              <w:rPr>
                <w:lang w:eastAsia="en-US"/>
              </w:rPr>
              <w:t>Option 1:</w:t>
            </w:r>
          </w:p>
          <w:p w14:paraId="1C5464A3" w14:textId="77777777" w:rsidR="007A1DA9" w:rsidRPr="00CD7D70" w:rsidRDefault="007A1DA9" w:rsidP="00CB0052">
            <w:pPr>
              <w:pStyle w:val="TAL"/>
              <w:rPr>
                <w:lang w:eastAsia="en-US"/>
              </w:rPr>
            </w:pPr>
            <w:r w:rsidRPr="00CD7D70">
              <w:rPr>
                <w:lang w:eastAsia="en-US"/>
              </w:rPr>
              <w:t>The UE sends an acknowledgement along with an LPP message of type Provide Capabilities.</w:t>
            </w:r>
          </w:p>
        </w:tc>
        <w:tc>
          <w:tcPr>
            <w:tcW w:w="709" w:type="dxa"/>
          </w:tcPr>
          <w:p w14:paraId="6CA5858C" w14:textId="77777777" w:rsidR="007A1DA9" w:rsidRPr="00CD7D70" w:rsidRDefault="007A1DA9" w:rsidP="00CB0052">
            <w:pPr>
              <w:pStyle w:val="TAC"/>
              <w:rPr>
                <w:lang w:eastAsia="en-US"/>
              </w:rPr>
            </w:pPr>
            <w:r w:rsidRPr="00CD7D70">
              <w:rPr>
                <w:lang w:eastAsia="en-US"/>
              </w:rPr>
              <w:t>--&gt;</w:t>
            </w:r>
          </w:p>
        </w:tc>
        <w:tc>
          <w:tcPr>
            <w:tcW w:w="2977" w:type="dxa"/>
          </w:tcPr>
          <w:p w14:paraId="25013EE0" w14:textId="77777777" w:rsidR="007A1DA9" w:rsidRPr="00CD7D70" w:rsidRDefault="007A1DA9" w:rsidP="00CB0052">
            <w:pPr>
              <w:pStyle w:val="TAL"/>
              <w:rPr>
                <w:i/>
                <w:lang w:eastAsia="en-US"/>
              </w:rPr>
            </w:pPr>
            <w:r w:rsidRPr="00CD7D70">
              <w:rPr>
                <w:i/>
                <w:lang w:eastAsia="en-US"/>
              </w:rPr>
              <w:t>ULInformationTransfer</w:t>
            </w:r>
          </w:p>
          <w:p w14:paraId="3BD5EA52" w14:textId="77777777" w:rsidR="007A1DA9" w:rsidRPr="00CD7D70" w:rsidRDefault="007A1DA9" w:rsidP="00CB0052">
            <w:pPr>
              <w:pStyle w:val="TAL"/>
              <w:rPr>
                <w:lang w:eastAsia="en-US"/>
              </w:rPr>
            </w:pPr>
            <w:r w:rsidRPr="00CD7D70">
              <w:rPr>
                <w:lang w:eastAsia="en-US"/>
              </w:rPr>
              <w:t>(LPP PROVIDE CAPABILITIES, incl. acknowledgement response)</w:t>
            </w:r>
          </w:p>
        </w:tc>
        <w:tc>
          <w:tcPr>
            <w:tcW w:w="567" w:type="dxa"/>
          </w:tcPr>
          <w:p w14:paraId="188B288E" w14:textId="77777777" w:rsidR="007A1DA9" w:rsidRPr="00CD7D70" w:rsidRDefault="007A1DA9" w:rsidP="00CB0052">
            <w:pPr>
              <w:pStyle w:val="TAC"/>
              <w:rPr>
                <w:lang w:eastAsia="en-US"/>
              </w:rPr>
            </w:pPr>
            <w:r w:rsidRPr="00CD7D70">
              <w:rPr>
                <w:lang w:eastAsia="en-US"/>
              </w:rPr>
              <w:t>1</w:t>
            </w:r>
          </w:p>
        </w:tc>
        <w:tc>
          <w:tcPr>
            <w:tcW w:w="892" w:type="dxa"/>
          </w:tcPr>
          <w:p w14:paraId="2D9F7E1E" w14:textId="77777777" w:rsidR="007A1DA9" w:rsidRPr="00CD7D70" w:rsidRDefault="007A1DA9" w:rsidP="00CB0052">
            <w:pPr>
              <w:pStyle w:val="TAC"/>
              <w:rPr>
                <w:lang w:eastAsia="en-US"/>
              </w:rPr>
            </w:pPr>
            <w:r w:rsidRPr="00CD7D70">
              <w:rPr>
                <w:lang w:eastAsia="en-US"/>
              </w:rPr>
              <w:t>P</w:t>
            </w:r>
          </w:p>
        </w:tc>
      </w:tr>
      <w:tr w:rsidR="007A1DA9" w:rsidRPr="00CD7D70" w14:paraId="36B9BD54" w14:textId="77777777" w:rsidTr="00CB0052">
        <w:trPr>
          <w:jc w:val="center"/>
        </w:trPr>
        <w:tc>
          <w:tcPr>
            <w:tcW w:w="959" w:type="dxa"/>
          </w:tcPr>
          <w:p w14:paraId="169DF7A8" w14:textId="77777777" w:rsidR="007A1DA9" w:rsidRPr="00CD7D70" w:rsidRDefault="007A1DA9" w:rsidP="00CB0052">
            <w:pPr>
              <w:pStyle w:val="TAC"/>
              <w:rPr>
                <w:lang w:eastAsia="en-US"/>
              </w:rPr>
            </w:pPr>
            <w:r w:rsidRPr="00CD7D70">
              <w:rPr>
                <w:lang w:eastAsia="en-US"/>
              </w:rPr>
              <w:t>2</w:t>
            </w:r>
          </w:p>
          <w:p w14:paraId="45329D88" w14:textId="77777777" w:rsidR="007A1DA9" w:rsidRPr="00CD7D70" w:rsidRDefault="007A1DA9" w:rsidP="00CB0052">
            <w:pPr>
              <w:pStyle w:val="TAC"/>
              <w:rPr>
                <w:lang w:eastAsia="en-US"/>
              </w:rPr>
            </w:pPr>
            <w:r w:rsidRPr="00CD7D70">
              <w:rPr>
                <w:lang w:eastAsia="en-US"/>
              </w:rPr>
              <w:t>Option 2</w:t>
            </w:r>
          </w:p>
        </w:tc>
        <w:tc>
          <w:tcPr>
            <w:tcW w:w="3658" w:type="dxa"/>
          </w:tcPr>
          <w:p w14:paraId="41D23868" w14:textId="77777777" w:rsidR="007A1DA9" w:rsidRPr="00CD7D70" w:rsidRDefault="007A1DA9" w:rsidP="00CB0052">
            <w:pPr>
              <w:pStyle w:val="TAL"/>
              <w:rPr>
                <w:lang w:eastAsia="en-US"/>
              </w:rPr>
            </w:pPr>
            <w:r w:rsidRPr="00CD7D70">
              <w:rPr>
                <w:lang w:eastAsia="en-US"/>
              </w:rPr>
              <w:t>Option 2:</w:t>
            </w:r>
          </w:p>
          <w:p w14:paraId="38CACAFE" w14:textId="77777777" w:rsidR="007A1DA9" w:rsidRPr="00CD7D70" w:rsidRDefault="007A1DA9" w:rsidP="00CB0052">
            <w:pPr>
              <w:pStyle w:val="TAL"/>
              <w:rPr>
                <w:lang w:eastAsia="en-US"/>
              </w:rPr>
            </w:pPr>
            <w:r w:rsidRPr="00CD7D70">
              <w:rPr>
                <w:lang w:eastAsia="en-US"/>
              </w:rPr>
              <w:t xml:space="preserve">The UE sends a LPP Acknowledgement response, followed by a LPP message of type Provide Capabilities. </w:t>
            </w:r>
          </w:p>
        </w:tc>
        <w:tc>
          <w:tcPr>
            <w:tcW w:w="709" w:type="dxa"/>
          </w:tcPr>
          <w:p w14:paraId="56DA4A9D" w14:textId="77777777" w:rsidR="007A1DA9" w:rsidRPr="00CD7D70" w:rsidRDefault="007A1DA9" w:rsidP="00CB0052">
            <w:pPr>
              <w:pStyle w:val="TAC"/>
              <w:rPr>
                <w:lang w:eastAsia="en-US"/>
              </w:rPr>
            </w:pPr>
            <w:r w:rsidRPr="00CD7D70">
              <w:rPr>
                <w:lang w:eastAsia="en-US"/>
              </w:rPr>
              <w:t>--&gt;</w:t>
            </w:r>
          </w:p>
          <w:p w14:paraId="0F6D48CC" w14:textId="77777777" w:rsidR="007A1DA9" w:rsidRPr="00CD7D70" w:rsidRDefault="007A1DA9" w:rsidP="00CB0052">
            <w:pPr>
              <w:pStyle w:val="TAC"/>
              <w:rPr>
                <w:lang w:eastAsia="en-US"/>
              </w:rPr>
            </w:pPr>
          </w:p>
          <w:p w14:paraId="6E8E72D4" w14:textId="77777777" w:rsidR="007A1DA9" w:rsidRPr="00CD7D70" w:rsidRDefault="007A1DA9" w:rsidP="00CB0052">
            <w:pPr>
              <w:pStyle w:val="TAC"/>
              <w:rPr>
                <w:lang w:eastAsia="en-US"/>
              </w:rPr>
            </w:pPr>
            <w:r w:rsidRPr="00CD7D70">
              <w:rPr>
                <w:lang w:eastAsia="en-US"/>
              </w:rPr>
              <w:t>--&gt;</w:t>
            </w:r>
          </w:p>
        </w:tc>
        <w:tc>
          <w:tcPr>
            <w:tcW w:w="2977" w:type="dxa"/>
          </w:tcPr>
          <w:p w14:paraId="69D81C1C" w14:textId="77777777" w:rsidR="007A1DA9" w:rsidRPr="00CD7D70" w:rsidRDefault="007A1DA9" w:rsidP="00CB0052">
            <w:pPr>
              <w:pStyle w:val="TAL"/>
              <w:rPr>
                <w:i/>
                <w:lang w:eastAsia="en-US"/>
              </w:rPr>
            </w:pPr>
            <w:r w:rsidRPr="00CD7D70">
              <w:rPr>
                <w:i/>
                <w:lang w:eastAsia="en-US"/>
              </w:rPr>
              <w:t>ULInformationTransfer</w:t>
            </w:r>
          </w:p>
          <w:p w14:paraId="22BB49FF" w14:textId="77777777" w:rsidR="007A1DA9" w:rsidRPr="00CD7D70" w:rsidRDefault="007A1DA9" w:rsidP="00CB0052">
            <w:pPr>
              <w:pStyle w:val="TAL"/>
              <w:rPr>
                <w:lang w:eastAsia="en-US"/>
              </w:rPr>
            </w:pPr>
            <w:r w:rsidRPr="00CD7D70">
              <w:rPr>
                <w:lang w:eastAsia="en-US"/>
              </w:rPr>
              <w:t>(LPP ACKNOWLEDGEMENT)</w:t>
            </w:r>
          </w:p>
          <w:p w14:paraId="06127DBA" w14:textId="77777777" w:rsidR="007A1DA9" w:rsidRPr="00CD7D70" w:rsidRDefault="007A1DA9" w:rsidP="00CB0052">
            <w:pPr>
              <w:pStyle w:val="TAL"/>
              <w:rPr>
                <w:i/>
                <w:lang w:eastAsia="en-US"/>
              </w:rPr>
            </w:pPr>
            <w:r w:rsidRPr="00CD7D70">
              <w:rPr>
                <w:i/>
                <w:lang w:eastAsia="en-US"/>
              </w:rPr>
              <w:t>ULInformationTransfer</w:t>
            </w:r>
          </w:p>
          <w:p w14:paraId="0E6E03FE"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2D9BDC53" w14:textId="77777777" w:rsidR="007A1DA9" w:rsidRPr="00CD7D70" w:rsidRDefault="007A1DA9" w:rsidP="00CB0052">
            <w:pPr>
              <w:pStyle w:val="TAC"/>
              <w:rPr>
                <w:lang w:eastAsia="en-US"/>
              </w:rPr>
            </w:pPr>
            <w:r w:rsidRPr="00CD7D70">
              <w:rPr>
                <w:lang w:eastAsia="en-US"/>
              </w:rPr>
              <w:t>1</w:t>
            </w:r>
          </w:p>
        </w:tc>
        <w:tc>
          <w:tcPr>
            <w:tcW w:w="892" w:type="dxa"/>
          </w:tcPr>
          <w:p w14:paraId="4F6026B5" w14:textId="77777777" w:rsidR="007A1DA9" w:rsidRPr="00CD7D70" w:rsidRDefault="007A1DA9" w:rsidP="00CB0052">
            <w:pPr>
              <w:pStyle w:val="TAC"/>
              <w:rPr>
                <w:lang w:eastAsia="en-US"/>
              </w:rPr>
            </w:pPr>
            <w:r w:rsidRPr="00CD7D70">
              <w:rPr>
                <w:lang w:eastAsia="en-US"/>
              </w:rPr>
              <w:t>P</w:t>
            </w:r>
          </w:p>
        </w:tc>
      </w:tr>
      <w:tr w:rsidR="007A1DA9" w:rsidRPr="00CD7D70" w14:paraId="0CC15AAE" w14:textId="77777777" w:rsidTr="00CB0052">
        <w:trPr>
          <w:jc w:val="center"/>
        </w:trPr>
        <w:tc>
          <w:tcPr>
            <w:tcW w:w="959" w:type="dxa"/>
          </w:tcPr>
          <w:p w14:paraId="0EA1159D" w14:textId="77777777" w:rsidR="007A1DA9" w:rsidRPr="00CD7D70" w:rsidRDefault="007A1DA9" w:rsidP="00CB0052">
            <w:pPr>
              <w:pStyle w:val="TAC"/>
              <w:rPr>
                <w:lang w:eastAsia="en-US"/>
              </w:rPr>
            </w:pPr>
            <w:r w:rsidRPr="00CD7D70">
              <w:rPr>
                <w:lang w:eastAsia="en-US"/>
              </w:rPr>
              <w:t>3</w:t>
            </w:r>
          </w:p>
        </w:tc>
        <w:tc>
          <w:tcPr>
            <w:tcW w:w="3658" w:type="dxa"/>
          </w:tcPr>
          <w:p w14:paraId="54C6D032" w14:textId="77777777" w:rsidR="007A1DA9" w:rsidRPr="00CD7D70" w:rsidRDefault="007A1DA9" w:rsidP="00CB0052">
            <w:pPr>
              <w:pStyle w:val="TAL"/>
              <w:rPr>
                <w:lang w:eastAsia="en-US"/>
              </w:rPr>
            </w:pPr>
            <w:r w:rsidRPr="00CD7D70">
              <w:rPr>
                <w:lang w:eastAsia="en-US"/>
              </w:rPr>
              <w:t>IF</w:t>
            </w:r>
          </w:p>
          <w:p w14:paraId="6A2DF5CA" w14:textId="77777777" w:rsidR="007A1DA9" w:rsidRPr="00CD7D70" w:rsidRDefault="007A1DA9" w:rsidP="00CB0052">
            <w:pPr>
              <w:pStyle w:val="TAL"/>
              <w:rPr>
                <w:lang w:eastAsia="en-US"/>
              </w:rPr>
            </w:pPr>
            <w:r w:rsidRPr="00CD7D70">
              <w:rPr>
                <w:lang w:eastAsia="en-US"/>
              </w:rPr>
              <w:t>the UE LPP message at step 2 includes an acknowledgment request</w:t>
            </w:r>
          </w:p>
          <w:p w14:paraId="003B283E" w14:textId="77777777" w:rsidR="007A1DA9" w:rsidRPr="00CD7D70" w:rsidRDefault="007A1DA9" w:rsidP="00CB0052">
            <w:pPr>
              <w:pStyle w:val="TAL"/>
              <w:rPr>
                <w:lang w:eastAsia="en-US"/>
              </w:rPr>
            </w:pPr>
            <w:r w:rsidRPr="00CD7D70">
              <w:rPr>
                <w:lang w:eastAsia="en-US"/>
              </w:rPr>
              <w:t>THEN</w:t>
            </w:r>
          </w:p>
          <w:p w14:paraId="78838E8A"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Pr>
          <w:p w14:paraId="6A0030EE" w14:textId="77777777" w:rsidR="007A1DA9" w:rsidRPr="00CD7D70" w:rsidRDefault="007A1DA9" w:rsidP="00CB0052">
            <w:pPr>
              <w:pStyle w:val="TAC"/>
              <w:rPr>
                <w:lang w:eastAsia="en-US"/>
              </w:rPr>
            </w:pPr>
            <w:r w:rsidRPr="00CD7D70">
              <w:rPr>
                <w:lang w:eastAsia="en-US"/>
              </w:rPr>
              <w:t>&lt;--</w:t>
            </w:r>
          </w:p>
        </w:tc>
        <w:tc>
          <w:tcPr>
            <w:tcW w:w="2977" w:type="dxa"/>
          </w:tcPr>
          <w:p w14:paraId="2461F8CC" w14:textId="77777777" w:rsidR="007A1DA9" w:rsidRPr="00CD7D70" w:rsidRDefault="007A1DA9" w:rsidP="00CB0052">
            <w:pPr>
              <w:pStyle w:val="TAL"/>
              <w:rPr>
                <w:i/>
                <w:lang w:eastAsia="en-US"/>
              </w:rPr>
            </w:pPr>
            <w:r w:rsidRPr="00CD7D70">
              <w:rPr>
                <w:i/>
                <w:lang w:eastAsia="en-US"/>
              </w:rPr>
              <w:t>DLInformationTransfer</w:t>
            </w:r>
          </w:p>
          <w:p w14:paraId="5D9277E2" w14:textId="77777777" w:rsidR="007A1DA9" w:rsidRPr="00CD7D70" w:rsidRDefault="007A1DA9" w:rsidP="00CB0052">
            <w:pPr>
              <w:pStyle w:val="TAL"/>
              <w:rPr>
                <w:lang w:eastAsia="en-US"/>
              </w:rPr>
            </w:pPr>
            <w:r w:rsidRPr="00CD7D70">
              <w:rPr>
                <w:lang w:eastAsia="en-US"/>
              </w:rPr>
              <w:t>(LPP ACKNOWLEDGEMENT)</w:t>
            </w:r>
          </w:p>
          <w:p w14:paraId="570E07C5" w14:textId="77777777" w:rsidR="007A1DA9" w:rsidRPr="00CD7D70" w:rsidRDefault="007A1DA9" w:rsidP="00CB0052">
            <w:pPr>
              <w:pStyle w:val="TAL"/>
              <w:rPr>
                <w:i/>
                <w:lang w:eastAsia="en-US"/>
              </w:rPr>
            </w:pPr>
          </w:p>
        </w:tc>
        <w:tc>
          <w:tcPr>
            <w:tcW w:w="567" w:type="dxa"/>
          </w:tcPr>
          <w:p w14:paraId="504CF545" w14:textId="77777777" w:rsidR="007A1DA9" w:rsidRPr="00CD7D70" w:rsidRDefault="007A1DA9" w:rsidP="00CB0052">
            <w:pPr>
              <w:pStyle w:val="TAC"/>
              <w:rPr>
                <w:lang w:eastAsia="en-US"/>
              </w:rPr>
            </w:pPr>
            <w:r w:rsidRPr="00CD7D70">
              <w:rPr>
                <w:lang w:eastAsia="en-US"/>
              </w:rPr>
              <w:t>-</w:t>
            </w:r>
          </w:p>
        </w:tc>
        <w:tc>
          <w:tcPr>
            <w:tcW w:w="892" w:type="dxa"/>
          </w:tcPr>
          <w:p w14:paraId="336A36B4" w14:textId="77777777" w:rsidR="007A1DA9" w:rsidRPr="00CD7D70" w:rsidRDefault="007A1DA9" w:rsidP="00CB0052">
            <w:pPr>
              <w:pStyle w:val="TAC"/>
              <w:rPr>
                <w:lang w:eastAsia="en-US"/>
              </w:rPr>
            </w:pPr>
            <w:r w:rsidRPr="00CD7D70">
              <w:rPr>
                <w:lang w:eastAsia="en-US"/>
              </w:rPr>
              <w:t>-</w:t>
            </w:r>
          </w:p>
        </w:tc>
      </w:tr>
    </w:tbl>
    <w:p w14:paraId="70C07D08" w14:textId="77777777" w:rsidR="007A1DA9" w:rsidRPr="00CD7D70" w:rsidRDefault="007A1DA9" w:rsidP="007A1DA9"/>
    <w:p w14:paraId="2389821C" w14:textId="77777777" w:rsidR="007A1DA9" w:rsidRPr="00CD7D70" w:rsidRDefault="007A1DA9" w:rsidP="007A1DA9">
      <w:pPr>
        <w:pStyle w:val="H6"/>
        <w:outlineLvl w:val="0"/>
      </w:pPr>
      <w:r w:rsidRPr="00CD7D70">
        <w:t>7.3.2.2.3.3</w:t>
      </w:r>
      <w:r w:rsidRPr="00CD7D70">
        <w:tab/>
        <w:t>Specific message contents</w:t>
      </w:r>
    </w:p>
    <w:p w14:paraId="6D513CB8" w14:textId="77777777" w:rsidR="007A1DA9" w:rsidRPr="00CD7D70" w:rsidRDefault="007A1DA9" w:rsidP="007A1DA9">
      <w:pPr>
        <w:pStyle w:val="TH"/>
      </w:pPr>
      <w:r w:rsidRPr="00CD7D70">
        <w:rPr>
          <w:iCs/>
          <w:lang w:eastAsia="ja-JP"/>
        </w:rPr>
        <w:t xml:space="preserve">Table </w:t>
      </w:r>
      <w:r w:rsidRPr="00CD7D70">
        <w:t>7.3.2.2.3.3-1</w:t>
      </w:r>
      <w:r w:rsidRPr="00CD7D70">
        <w:rPr>
          <w:iCs/>
          <w:lang w:eastAsia="ja-JP"/>
        </w:rPr>
        <w:t>:</w:t>
      </w:r>
      <w:r w:rsidRPr="00CD7D70">
        <w:rPr>
          <w:lang w:eastAsia="ja-JP"/>
        </w:rPr>
        <w:t xml:space="preserve"> </w:t>
      </w:r>
      <w:r w:rsidRPr="00CD7D70">
        <w:rPr>
          <w:i/>
        </w:rPr>
        <w:t xml:space="preserve">DLInformationTransfer </w:t>
      </w:r>
      <w:r w:rsidRPr="00CD7D70">
        <w:t>(steps 1, and 3,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C7671F1" w14:textId="77777777" w:rsidTr="00CB0052">
        <w:trPr>
          <w:gridBefore w:val="1"/>
          <w:wBefore w:w="9" w:type="dxa"/>
          <w:jc w:val="center"/>
        </w:trPr>
        <w:tc>
          <w:tcPr>
            <w:tcW w:w="9738" w:type="dxa"/>
            <w:gridSpan w:val="4"/>
          </w:tcPr>
          <w:p w14:paraId="609342CC"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17EA9C01" w14:textId="77777777" w:rsidTr="00CB0052">
        <w:tblPrEx>
          <w:tblCellMar>
            <w:right w:w="108" w:type="dxa"/>
          </w:tblCellMar>
        </w:tblPrEx>
        <w:trPr>
          <w:jc w:val="center"/>
        </w:trPr>
        <w:tc>
          <w:tcPr>
            <w:tcW w:w="4535" w:type="dxa"/>
            <w:gridSpan w:val="2"/>
          </w:tcPr>
          <w:p w14:paraId="36FDD842" w14:textId="77777777" w:rsidR="007A1DA9" w:rsidRPr="00CD7D70" w:rsidRDefault="007A1DA9" w:rsidP="00CB0052">
            <w:pPr>
              <w:pStyle w:val="TAH"/>
              <w:rPr>
                <w:lang w:eastAsia="en-US"/>
              </w:rPr>
            </w:pPr>
            <w:r w:rsidRPr="00CD7D70">
              <w:rPr>
                <w:lang w:eastAsia="en-US"/>
              </w:rPr>
              <w:t>Information Element</w:t>
            </w:r>
          </w:p>
        </w:tc>
        <w:tc>
          <w:tcPr>
            <w:tcW w:w="2267" w:type="dxa"/>
          </w:tcPr>
          <w:p w14:paraId="435E2E2C" w14:textId="77777777" w:rsidR="007A1DA9" w:rsidRPr="00CD7D70" w:rsidRDefault="007A1DA9" w:rsidP="00CB0052">
            <w:pPr>
              <w:pStyle w:val="TAH"/>
              <w:rPr>
                <w:lang w:eastAsia="en-US"/>
              </w:rPr>
            </w:pPr>
            <w:r w:rsidRPr="00CD7D70">
              <w:rPr>
                <w:lang w:eastAsia="en-US"/>
              </w:rPr>
              <w:t>Value/remark</w:t>
            </w:r>
          </w:p>
        </w:tc>
        <w:tc>
          <w:tcPr>
            <w:tcW w:w="1700" w:type="dxa"/>
          </w:tcPr>
          <w:p w14:paraId="0F1E31CB" w14:textId="77777777" w:rsidR="007A1DA9" w:rsidRPr="00CD7D70" w:rsidRDefault="007A1DA9" w:rsidP="00CB0052">
            <w:pPr>
              <w:pStyle w:val="TAH"/>
              <w:rPr>
                <w:lang w:eastAsia="en-US"/>
              </w:rPr>
            </w:pPr>
            <w:r w:rsidRPr="00CD7D70">
              <w:rPr>
                <w:lang w:eastAsia="en-US"/>
              </w:rPr>
              <w:t>Comment</w:t>
            </w:r>
          </w:p>
        </w:tc>
        <w:tc>
          <w:tcPr>
            <w:tcW w:w="1245" w:type="dxa"/>
          </w:tcPr>
          <w:p w14:paraId="1468EA20" w14:textId="77777777" w:rsidR="007A1DA9" w:rsidRPr="00CD7D70" w:rsidRDefault="007A1DA9" w:rsidP="00CB0052">
            <w:pPr>
              <w:pStyle w:val="TAH"/>
              <w:rPr>
                <w:lang w:eastAsia="en-US"/>
              </w:rPr>
            </w:pPr>
            <w:r w:rsidRPr="00CD7D70">
              <w:rPr>
                <w:lang w:eastAsia="en-US"/>
              </w:rPr>
              <w:t>Condition</w:t>
            </w:r>
          </w:p>
        </w:tc>
      </w:tr>
      <w:tr w:rsidR="007A1DA9" w:rsidRPr="00CD7D70" w14:paraId="1958657D" w14:textId="77777777" w:rsidTr="00CB0052">
        <w:tblPrEx>
          <w:tblCellMar>
            <w:right w:w="108" w:type="dxa"/>
          </w:tblCellMar>
        </w:tblPrEx>
        <w:trPr>
          <w:jc w:val="center"/>
        </w:trPr>
        <w:tc>
          <w:tcPr>
            <w:tcW w:w="4535" w:type="dxa"/>
            <w:gridSpan w:val="2"/>
          </w:tcPr>
          <w:p w14:paraId="1E6F85B1"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37689B09" w14:textId="77777777" w:rsidR="007A1DA9" w:rsidRPr="00CD7D70" w:rsidRDefault="007A1DA9" w:rsidP="00CB0052">
            <w:pPr>
              <w:pStyle w:val="TAL"/>
              <w:rPr>
                <w:lang w:eastAsia="en-US"/>
              </w:rPr>
            </w:pPr>
          </w:p>
        </w:tc>
        <w:tc>
          <w:tcPr>
            <w:tcW w:w="1700" w:type="dxa"/>
          </w:tcPr>
          <w:p w14:paraId="431089E7" w14:textId="77777777" w:rsidR="007A1DA9" w:rsidRPr="00CD7D70" w:rsidRDefault="007A1DA9" w:rsidP="00CB0052">
            <w:pPr>
              <w:pStyle w:val="TAL"/>
              <w:rPr>
                <w:lang w:eastAsia="en-US"/>
              </w:rPr>
            </w:pPr>
          </w:p>
        </w:tc>
        <w:tc>
          <w:tcPr>
            <w:tcW w:w="1245" w:type="dxa"/>
          </w:tcPr>
          <w:p w14:paraId="6C873064" w14:textId="77777777" w:rsidR="007A1DA9" w:rsidRPr="00CD7D70" w:rsidRDefault="007A1DA9" w:rsidP="00CB0052">
            <w:pPr>
              <w:pStyle w:val="TAL"/>
              <w:rPr>
                <w:lang w:eastAsia="en-US"/>
              </w:rPr>
            </w:pPr>
          </w:p>
        </w:tc>
      </w:tr>
      <w:tr w:rsidR="007A1DA9" w:rsidRPr="00CD7D70" w14:paraId="0170953A" w14:textId="77777777" w:rsidTr="00CB0052">
        <w:tblPrEx>
          <w:tblCellMar>
            <w:right w:w="108" w:type="dxa"/>
          </w:tblCellMar>
        </w:tblPrEx>
        <w:trPr>
          <w:jc w:val="center"/>
        </w:trPr>
        <w:tc>
          <w:tcPr>
            <w:tcW w:w="4535" w:type="dxa"/>
            <w:gridSpan w:val="2"/>
          </w:tcPr>
          <w:p w14:paraId="6F3A3B4F"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280229CE" w14:textId="77777777" w:rsidR="007A1DA9" w:rsidRPr="00CD7D70" w:rsidRDefault="007A1DA9" w:rsidP="00CB0052">
            <w:pPr>
              <w:pStyle w:val="TAL"/>
              <w:rPr>
                <w:lang w:eastAsia="en-US"/>
              </w:rPr>
            </w:pPr>
          </w:p>
        </w:tc>
        <w:tc>
          <w:tcPr>
            <w:tcW w:w="1700" w:type="dxa"/>
          </w:tcPr>
          <w:p w14:paraId="760A9116" w14:textId="77777777" w:rsidR="007A1DA9" w:rsidRPr="00CD7D70" w:rsidRDefault="007A1DA9" w:rsidP="00CB0052">
            <w:pPr>
              <w:pStyle w:val="TAL"/>
              <w:rPr>
                <w:lang w:eastAsia="en-US"/>
              </w:rPr>
            </w:pPr>
          </w:p>
        </w:tc>
        <w:tc>
          <w:tcPr>
            <w:tcW w:w="1245" w:type="dxa"/>
          </w:tcPr>
          <w:p w14:paraId="0E6CDD40" w14:textId="77777777" w:rsidR="007A1DA9" w:rsidRPr="00CD7D70" w:rsidRDefault="007A1DA9" w:rsidP="00CB0052">
            <w:pPr>
              <w:pStyle w:val="TAL"/>
              <w:rPr>
                <w:lang w:eastAsia="en-US"/>
              </w:rPr>
            </w:pPr>
          </w:p>
        </w:tc>
      </w:tr>
      <w:tr w:rsidR="007A1DA9" w:rsidRPr="00CD7D70" w14:paraId="118FD39A" w14:textId="77777777" w:rsidTr="00CB0052">
        <w:tblPrEx>
          <w:tblCellMar>
            <w:right w:w="108" w:type="dxa"/>
          </w:tblCellMar>
        </w:tblPrEx>
        <w:trPr>
          <w:jc w:val="center"/>
        </w:trPr>
        <w:tc>
          <w:tcPr>
            <w:tcW w:w="4535" w:type="dxa"/>
            <w:gridSpan w:val="2"/>
          </w:tcPr>
          <w:p w14:paraId="571995A8"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0B8F21BB" w14:textId="77777777" w:rsidR="007A1DA9" w:rsidRPr="00CD7D70" w:rsidRDefault="007A1DA9" w:rsidP="00CB0052">
            <w:pPr>
              <w:pStyle w:val="TAL"/>
              <w:rPr>
                <w:lang w:eastAsia="en-US"/>
              </w:rPr>
            </w:pPr>
          </w:p>
        </w:tc>
        <w:tc>
          <w:tcPr>
            <w:tcW w:w="1700" w:type="dxa"/>
          </w:tcPr>
          <w:p w14:paraId="0D0DBDC1" w14:textId="77777777" w:rsidR="007A1DA9" w:rsidRPr="00CD7D70" w:rsidRDefault="007A1DA9" w:rsidP="00CB0052">
            <w:pPr>
              <w:pStyle w:val="TAL"/>
              <w:rPr>
                <w:lang w:eastAsia="en-US"/>
              </w:rPr>
            </w:pPr>
          </w:p>
        </w:tc>
        <w:tc>
          <w:tcPr>
            <w:tcW w:w="1245" w:type="dxa"/>
          </w:tcPr>
          <w:p w14:paraId="63355F24" w14:textId="77777777" w:rsidR="007A1DA9" w:rsidRPr="00CD7D70" w:rsidRDefault="007A1DA9" w:rsidP="00CB0052">
            <w:pPr>
              <w:pStyle w:val="TAL"/>
              <w:rPr>
                <w:lang w:eastAsia="en-US"/>
              </w:rPr>
            </w:pPr>
          </w:p>
        </w:tc>
      </w:tr>
      <w:tr w:rsidR="007A1DA9" w:rsidRPr="00CD7D70" w14:paraId="68DABD7B" w14:textId="77777777" w:rsidTr="00CB0052">
        <w:tblPrEx>
          <w:tblCellMar>
            <w:right w:w="108" w:type="dxa"/>
          </w:tblCellMar>
        </w:tblPrEx>
        <w:trPr>
          <w:jc w:val="center"/>
        </w:trPr>
        <w:tc>
          <w:tcPr>
            <w:tcW w:w="4535" w:type="dxa"/>
            <w:gridSpan w:val="2"/>
          </w:tcPr>
          <w:p w14:paraId="55B58785"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301CEB95" w14:textId="77777777" w:rsidR="007A1DA9" w:rsidRPr="00CD7D70" w:rsidRDefault="007A1DA9" w:rsidP="00CB0052">
            <w:pPr>
              <w:pStyle w:val="TAL"/>
              <w:rPr>
                <w:lang w:eastAsia="en-US"/>
              </w:rPr>
            </w:pPr>
          </w:p>
        </w:tc>
        <w:tc>
          <w:tcPr>
            <w:tcW w:w="1700" w:type="dxa"/>
          </w:tcPr>
          <w:p w14:paraId="60868D0B" w14:textId="77777777" w:rsidR="007A1DA9" w:rsidRPr="00CD7D70" w:rsidRDefault="007A1DA9" w:rsidP="00CB0052">
            <w:pPr>
              <w:pStyle w:val="TAL"/>
              <w:rPr>
                <w:lang w:eastAsia="en-US"/>
              </w:rPr>
            </w:pPr>
          </w:p>
        </w:tc>
        <w:tc>
          <w:tcPr>
            <w:tcW w:w="1245" w:type="dxa"/>
          </w:tcPr>
          <w:p w14:paraId="24DDB7A3" w14:textId="77777777" w:rsidR="007A1DA9" w:rsidRPr="00CD7D70" w:rsidRDefault="007A1DA9" w:rsidP="00CB0052">
            <w:pPr>
              <w:pStyle w:val="TAL"/>
              <w:rPr>
                <w:lang w:eastAsia="en-US"/>
              </w:rPr>
            </w:pPr>
          </w:p>
        </w:tc>
      </w:tr>
      <w:tr w:rsidR="007A1DA9" w:rsidRPr="00CD7D70" w14:paraId="498CD28B" w14:textId="77777777" w:rsidTr="00CB0052">
        <w:tblPrEx>
          <w:tblCellMar>
            <w:right w:w="108" w:type="dxa"/>
          </w:tblCellMar>
        </w:tblPrEx>
        <w:trPr>
          <w:jc w:val="center"/>
        </w:trPr>
        <w:tc>
          <w:tcPr>
            <w:tcW w:w="4535" w:type="dxa"/>
            <w:gridSpan w:val="2"/>
          </w:tcPr>
          <w:p w14:paraId="2AA40CA6"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72860488" w14:textId="77777777" w:rsidR="007A1DA9" w:rsidRPr="00CD7D70" w:rsidRDefault="007A1DA9" w:rsidP="00CB0052">
            <w:pPr>
              <w:pStyle w:val="TAL"/>
              <w:rPr>
                <w:lang w:eastAsia="en-US"/>
              </w:rPr>
            </w:pPr>
          </w:p>
        </w:tc>
        <w:tc>
          <w:tcPr>
            <w:tcW w:w="1700" w:type="dxa"/>
          </w:tcPr>
          <w:p w14:paraId="1A68D982" w14:textId="77777777" w:rsidR="007A1DA9" w:rsidRPr="00CD7D70" w:rsidRDefault="007A1DA9" w:rsidP="00CB0052">
            <w:pPr>
              <w:pStyle w:val="TAL"/>
              <w:rPr>
                <w:lang w:eastAsia="en-US"/>
              </w:rPr>
            </w:pPr>
          </w:p>
        </w:tc>
        <w:tc>
          <w:tcPr>
            <w:tcW w:w="1245" w:type="dxa"/>
          </w:tcPr>
          <w:p w14:paraId="436D0CB2" w14:textId="77777777" w:rsidR="007A1DA9" w:rsidRPr="00CD7D70" w:rsidRDefault="007A1DA9" w:rsidP="00CB0052">
            <w:pPr>
              <w:pStyle w:val="TAL"/>
              <w:rPr>
                <w:lang w:eastAsia="en-US"/>
              </w:rPr>
            </w:pPr>
          </w:p>
        </w:tc>
      </w:tr>
      <w:tr w:rsidR="007A1DA9" w:rsidRPr="00CD7D70" w14:paraId="62B8B75B" w14:textId="77777777" w:rsidTr="00CB0052">
        <w:tblPrEx>
          <w:tblCellMar>
            <w:right w:w="108" w:type="dxa"/>
          </w:tblCellMar>
        </w:tblPrEx>
        <w:trPr>
          <w:jc w:val="center"/>
        </w:trPr>
        <w:tc>
          <w:tcPr>
            <w:tcW w:w="4535" w:type="dxa"/>
            <w:gridSpan w:val="2"/>
          </w:tcPr>
          <w:p w14:paraId="3A75FC15"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5B548672" w14:textId="77777777" w:rsidR="007A1DA9" w:rsidRPr="00CD7D70" w:rsidRDefault="007A1DA9" w:rsidP="00CB0052">
            <w:pPr>
              <w:pStyle w:val="TAL"/>
              <w:rPr>
                <w:lang w:eastAsia="en-US"/>
              </w:rPr>
            </w:pPr>
          </w:p>
        </w:tc>
        <w:tc>
          <w:tcPr>
            <w:tcW w:w="1700" w:type="dxa"/>
          </w:tcPr>
          <w:p w14:paraId="54B6B4EE" w14:textId="77777777" w:rsidR="007A1DA9" w:rsidRPr="00CD7D70" w:rsidRDefault="007A1DA9" w:rsidP="00CB0052">
            <w:pPr>
              <w:pStyle w:val="TAL"/>
              <w:rPr>
                <w:lang w:eastAsia="en-US"/>
              </w:rPr>
            </w:pPr>
          </w:p>
        </w:tc>
        <w:tc>
          <w:tcPr>
            <w:tcW w:w="1245" w:type="dxa"/>
          </w:tcPr>
          <w:p w14:paraId="0047EF6C" w14:textId="77777777" w:rsidR="007A1DA9" w:rsidRPr="00CD7D70" w:rsidRDefault="007A1DA9" w:rsidP="00CB0052">
            <w:pPr>
              <w:pStyle w:val="TAL"/>
              <w:rPr>
                <w:lang w:eastAsia="en-US"/>
              </w:rPr>
            </w:pPr>
          </w:p>
        </w:tc>
      </w:tr>
      <w:tr w:rsidR="007A1DA9" w:rsidRPr="00CD7D70" w14:paraId="5187BD5E" w14:textId="77777777" w:rsidTr="00CB0052">
        <w:tblPrEx>
          <w:tblCellMar>
            <w:right w:w="108" w:type="dxa"/>
          </w:tblCellMar>
        </w:tblPrEx>
        <w:trPr>
          <w:jc w:val="center"/>
        </w:trPr>
        <w:tc>
          <w:tcPr>
            <w:tcW w:w="4535" w:type="dxa"/>
            <w:gridSpan w:val="2"/>
          </w:tcPr>
          <w:p w14:paraId="635F15F2"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51D9BEC1" w14:textId="77777777" w:rsidR="007A1DA9" w:rsidRPr="00CD7D70" w:rsidRDefault="007A1DA9" w:rsidP="00CB0052">
            <w:pPr>
              <w:pStyle w:val="TAL"/>
              <w:rPr>
                <w:lang w:eastAsia="en-US"/>
              </w:rPr>
            </w:pPr>
            <w:r w:rsidRPr="00CD7D70">
              <w:rPr>
                <w:lang w:eastAsia="en-US"/>
              </w:rPr>
              <w:t>Set according to Table 7.3.2.2.3.3-2</w:t>
            </w:r>
          </w:p>
        </w:tc>
        <w:tc>
          <w:tcPr>
            <w:tcW w:w="1700" w:type="dxa"/>
            <w:vAlign w:val="center"/>
          </w:tcPr>
          <w:p w14:paraId="2977C3C9"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729ECF68" w14:textId="77777777" w:rsidR="007A1DA9" w:rsidRPr="00CD7D70" w:rsidRDefault="007A1DA9" w:rsidP="00CB0052">
            <w:pPr>
              <w:pStyle w:val="TAL"/>
              <w:rPr>
                <w:lang w:eastAsia="en-US"/>
              </w:rPr>
            </w:pPr>
          </w:p>
        </w:tc>
      </w:tr>
      <w:tr w:rsidR="007A1DA9" w:rsidRPr="00CD7D70" w14:paraId="510793CD" w14:textId="77777777" w:rsidTr="00CB0052">
        <w:tblPrEx>
          <w:tblCellMar>
            <w:right w:w="108" w:type="dxa"/>
          </w:tblCellMar>
        </w:tblPrEx>
        <w:trPr>
          <w:jc w:val="center"/>
        </w:trPr>
        <w:tc>
          <w:tcPr>
            <w:tcW w:w="4535" w:type="dxa"/>
            <w:gridSpan w:val="2"/>
          </w:tcPr>
          <w:p w14:paraId="5F78B143" w14:textId="77777777" w:rsidR="007A1DA9" w:rsidRPr="00CD7D70" w:rsidRDefault="007A1DA9" w:rsidP="00CB0052">
            <w:pPr>
              <w:pStyle w:val="TAL"/>
              <w:rPr>
                <w:lang w:eastAsia="en-US"/>
              </w:rPr>
            </w:pPr>
            <w:r w:rsidRPr="00CD7D70">
              <w:rPr>
                <w:lang w:eastAsia="en-US"/>
              </w:rPr>
              <w:t xml:space="preserve">        }</w:t>
            </w:r>
          </w:p>
        </w:tc>
        <w:tc>
          <w:tcPr>
            <w:tcW w:w="2267" w:type="dxa"/>
          </w:tcPr>
          <w:p w14:paraId="343549AE" w14:textId="77777777" w:rsidR="007A1DA9" w:rsidRPr="00CD7D70" w:rsidRDefault="007A1DA9" w:rsidP="00CB0052">
            <w:pPr>
              <w:pStyle w:val="TAL"/>
              <w:rPr>
                <w:lang w:eastAsia="en-US"/>
              </w:rPr>
            </w:pPr>
          </w:p>
        </w:tc>
        <w:tc>
          <w:tcPr>
            <w:tcW w:w="1700" w:type="dxa"/>
          </w:tcPr>
          <w:p w14:paraId="7B587917" w14:textId="77777777" w:rsidR="007A1DA9" w:rsidRPr="00CD7D70" w:rsidRDefault="007A1DA9" w:rsidP="00CB0052">
            <w:pPr>
              <w:pStyle w:val="TAL"/>
              <w:rPr>
                <w:lang w:eastAsia="en-US"/>
              </w:rPr>
            </w:pPr>
          </w:p>
        </w:tc>
        <w:tc>
          <w:tcPr>
            <w:tcW w:w="1245" w:type="dxa"/>
          </w:tcPr>
          <w:p w14:paraId="0C2A623E" w14:textId="77777777" w:rsidR="007A1DA9" w:rsidRPr="00CD7D70" w:rsidRDefault="007A1DA9" w:rsidP="00CB0052">
            <w:pPr>
              <w:pStyle w:val="TAL"/>
              <w:rPr>
                <w:lang w:eastAsia="en-US"/>
              </w:rPr>
            </w:pPr>
          </w:p>
        </w:tc>
      </w:tr>
      <w:tr w:rsidR="007A1DA9" w:rsidRPr="00CD7D70" w14:paraId="6EA50A3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ABE10EA"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shd w:val="clear" w:color="auto" w:fill="auto"/>
          </w:tcPr>
          <w:p w14:paraId="589BBAFF" w14:textId="77777777" w:rsidR="007A1DA9" w:rsidRPr="00CD7D70" w:rsidRDefault="007A1DA9" w:rsidP="00CB0052">
            <w:pPr>
              <w:pStyle w:val="TAL"/>
              <w:rPr>
                <w:lang w:eastAsia="en-US"/>
              </w:rPr>
            </w:pPr>
            <w:r w:rsidRPr="00CD7D70">
              <w:rPr>
                <w:lang w:eastAsia="en-US"/>
              </w:rPr>
              <w:t>Not present</w:t>
            </w:r>
          </w:p>
        </w:tc>
        <w:tc>
          <w:tcPr>
            <w:tcW w:w="1700" w:type="dxa"/>
            <w:shd w:val="clear" w:color="auto" w:fill="auto"/>
          </w:tcPr>
          <w:p w14:paraId="6961A83E" w14:textId="77777777" w:rsidR="007A1DA9" w:rsidRPr="00CD7D70" w:rsidRDefault="007A1DA9" w:rsidP="00CB0052">
            <w:pPr>
              <w:pStyle w:val="TAL"/>
              <w:rPr>
                <w:lang w:eastAsia="en-US"/>
              </w:rPr>
            </w:pPr>
          </w:p>
        </w:tc>
        <w:tc>
          <w:tcPr>
            <w:tcW w:w="1245" w:type="dxa"/>
            <w:shd w:val="clear" w:color="auto" w:fill="auto"/>
          </w:tcPr>
          <w:p w14:paraId="62804A08" w14:textId="77777777" w:rsidR="007A1DA9" w:rsidRPr="00CD7D70" w:rsidRDefault="007A1DA9" w:rsidP="00CB0052">
            <w:pPr>
              <w:pStyle w:val="TAL"/>
              <w:rPr>
                <w:lang w:eastAsia="en-US"/>
              </w:rPr>
            </w:pPr>
          </w:p>
        </w:tc>
      </w:tr>
      <w:tr w:rsidR="007A1DA9" w:rsidRPr="00CD7D70" w14:paraId="7E197AB1" w14:textId="77777777" w:rsidTr="00CB0052">
        <w:tblPrEx>
          <w:tblCellMar>
            <w:right w:w="108" w:type="dxa"/>
          </w:tblCellMar>
        </w:tblPrEx>
        <w:trPr>
          <w:jc w:val="center"/>
        </w:trPr>
        <w:tc>
          <w:tcPr>
            <w:tcW w:w="4535" w:type="dxa"/>
            <w:gridSpan w:val="2"/>
          </w:tcPr>
          <w:p w14:paraId="4C86D798" w14:textId="77777777" w:rsidR="007A1DA9" w:rsidRPr="00CD7D70" w:rsidRDefault="007A1DA9" w:rsidP="00CB0052">
            <w:pPr>
              <w:pStyle w:val="TAL"/>
              <w:rPr>
                <w:lang w:eastAsia="en-US"/>
              </w:rPr>
            </w:pPr>
            <w:r w:rsidRPr="00CD7D70">
              <w:rPr>
                <w:lang w:eastAsia="en-US"/>
              </w:rPr>
              <w:t xml:space="preserve">      }</w:t>
            </w:r>
          </w:p>
        </w:tc>
        <w:tc>
          <w:tcPr>
            <w:tcW w:w="2267" w:type="dxa"/>
          </w:tcPr>
          <w:p w14:paraId="6C09D1C9" w14:textId="77777777" w:rsidR="007A1DA9" w:rsidRPr="00CD7D70" w:rsidRDefault="007A1DA9" w:rsidP="00CB0052">
            <w:pPr>
              <w:pStyle w:val="TAL"/>
              <w:rPr>
                <w:lang w:eastAsia="en-US"/>
              </w:rPr>
            </w:pPr>
          </w:p>
        </w:tc>
        <w:tc>
          <w:tcPr>
            <w:tcW w:w="1700" w:type="dxa"/>
          </w:tcPr>
          <w:p w14:paraId="4FC1F79E" w14:textId="77777777" w:rsidR="007A1DA9" w:rsidRPr="00CD7D70" w:rsidRDefault="007A1DA9" w:rsidP="00CB0052">
            <w:pPr>
              <w:pStyle w:val="TAL"/>
              <w:rPr>
                <w:lang w:eastAsia="en-US"/>
              </w:rPr>
            </w:pPr>
          </w:p>
        </w:tc>
        <w:tc>
          <w:tcPr>
            <w:tcW w:w="1245" w:type="dxa"/>
          </w:tcPr>
          <w:p w14:paraId="5F453BF1" w14:textId="77777777" w:rsidR="007A1DA9" w:rsidRPr="00CD7D70" w:rsidRDefault="007A1DA9" w:rsidP="00CB0052">
            <w:pPr>
              <w:pStyle w:val="TAL"/>
              <w:rPr>
                <w:lang w:eastAsia="en-US"/>
              </w:rPr>
            </w:pPr>
          </w:p>
        </w:tc>
      </w:tr>
      <w:tr w:rsidR="007A1DA9" w:rsidRPr="00CD7D70" w14:paraId="6596536E" w14:textId="77777777" w:rsidTr="00CB0052">
        <w:tblPrEx>
          <w:tblCellMar>
            <w:right w:w="108" w:type="dxa"/>
          </w:tblCellMar>
        </w:tblPrEx>
        <w:trPr>
          <w:jc w:val="center"/>
        </w:trPr>
        <w:tc>
          <w:tcPr>
            <w:tcW w:w="4535" w:type="dxa"/>
            <w:gridSpan w:val="2"/>
          </w:tcPr>
          <w:p w14:paraId="3284D8F4" w14:textId="77777777" w:rsidR="007A1DA9" w:rsidRPr="00CD7D70" w:rsidRDefault="007A1DA9" w:rsidP="00CB0052">
            <w:pPr>
              <w:pStyle w:val="TAL"/>
              <w:rPr>
                <w:lang w:eastAsia="en-US"/>
              </w:rPr>
            </w:pPr>
            <w:r w:rsidRPr="00CD7D70">
              <w:rPr>
                <w:lang w:eastAsia="en-US"/>
              </w:rPr>
              <w:t xml:space="preserve">    }</w:t>
            </w:r>
          </w:p>
        </w:tc>
        <w:tc>
          <w:tcPr>
            <w:tcW w:w="2267" w:type="dxa"/>
          </w:tcPr>
          <w:p w14:paraId="2D83DDD6" w14:textId="77777777" w:rsidR="007A1DA9" w:rsidRPr="00CD7D70" w:rsidRDefault="007A1DA9" w:rsidP="00CB0052">
            <w:pPr>
              <w:pStyle w:val="TAL"/>
              <w:rPr>
                <w:lang w:eastAsia="en-US"/>
              </w:rPr>
            </w:pPr>
          </w:p>
        </w:tc>
        <w:tc>
          <w:tcPr>
            <w:tcW w:w="1700" w:type="dxa"/>
          </w:tcPr>
          <w:p w14:paraId="36E22260" w14:textId="77777777" w:rsidR="007A1DA9" w:rsidRPr="00CD7D70" w:rsidRDefault="007A1DA9" w:rsidP="00CB0052">
            <w:pPr>
              <w:pStyle w:val="TAL"/>
              <w:rPr>
                <w:lang w:eastAsia="en-US"/>
              </w:rPr>
            </w:pPr>
          </w:p>
        </w:tc>
        <w:tc>
          <w:tcPr>
            <w:tcW w:w="1245" w:type="dxa"/>
          </w:tcPr>
          <w:p w14:paraId="1C4D893B" w14:textId="77777777" w:rsidR="007A1DA9" w:rsidRPr="00CD7D70" w:rsidRDefault="007A1DA9" w:rsidP="00CB0052">
            <w:pPr>
              <w:pStyle w:val="TAL"/>
              <w:rPr>
                <w:lang w:eastAsia="en-US"/>
              </w:rPr>
            </w:pPr>
          </w:p>
        </w:tc>
      </w:tr>
      <w:tr w:rsidR="007A1DA9" w:rsidRPr="00CD7D70" w14:paraId="105A3430" w14:textId="77777777" w:rsidTr="00CB0052">
        <w:tblPrEx>
          <w:tblCellMar>
            <w:right w:w="108" w:type="dxa"/>
          </w:tblCellMar>
        </w:tblPrEx>
        <w:trPr>
          <w:jc w:val="center"/>
        </w:trPr>
        <w:tc>
          <w:tcPr>
            <w:tcW w:w="4535" w:type="dxa"/>
            <w:gridSpan w:val="2"/>
          </w:tcPr>
          <w:p w14:paraId="530B893D" w14:textId="77777777" w:rsidR="007A1DA9" w:rsidRPr="00CD7D70" w:rsidRDefault="007A1DA9" w:rsidP="00CB0052">
            <w:pPr>
              <w:pStyle w:val="TAL"/>
              <w:rPr>
                <w:lang w:eastAsia="en-US"/>
              </w:rPr>
            </w:pPr>
            <w:r w:rsidRPr="00CD7D70">
              <w:rPr>
                <w:lang w:eastAsia="en-US"/>
              </w:rPr>
              <w:t xml:space="preserve">  }</w:t>
            </w:r>
          </w:p>
        </w:tc>
        <w:tc>
          <w:tcPr>
            <w:tcW w:w="2267" w:type="dxa"/>
          </w:tcPr>
          <w:p w14:paraId="7C9CC0AC" w14:textId="77777777" w:rsidR="007A1DA9" w:rsidRPr="00CD7D70" w:rsidRDefault="007A1DA9" w:rsidP="00CB0052">
            <w:pPr>
              <w:pStyle w:val="TAL"/>
              <w:rPr>
                <w:lang w:eastAsia="en-US"/>
              </w:rPr>
            </w:pPr>
          </w:p>
        </w:tc>
        <w:tc>
          <w:tcPr>
            <w:tcW w:w="1700" w:type="dxa"/>
          </w:tcPr>
          <w:p w14:paraId="24988CAF" w14:textId="77777777" w:rsidR="007A1DA9" w:rsidRPr="00CD7D70" w:rsidRDefault="007A1DA9" w:rsidP="00CB0052">
            <w:pPr>
              <w:pStyle w:val="TAL"/>
              <w:rPr>
                <w:lang w:eastAsia="en-US"/>
              </w:rPr>
            </w:pPr>
          </w:p>
        </w:tc>
        <w:tc>
          <w:tcPr>
            <w:tcW w:w="1245" w:type="dxa"/>
          </w:tcPr>
          <w:p w14:paraId="0B59D557" w14:textId="77777777" w:rsidR="007A1DA9" w:rsidRPr="00CD7D70" w:rsidRDefault="007A1DA9" w:rsidP="00CB0052">
            <w:pPr>
              <w:pStyle w:val="TAL"/>
              <w:rPr>
                <w:lang w:eastAsia="en-US"/>
              </w:rPr>
            </w:pPr>
          </w:p>
        </w:tc>
      </w:tr>
      <w:tr w:rsidR="007A1DA9" w:rsidRPr="00CD7D70" w14:paraId="63FE53D8" w14:textId="77777777" w:rsidTr="00CB0052">
        <w:tblPrEx>
          <w:tblCellMar>
            <w:right w:w="108" w:type="dxa"/>
          </w:tblCellMar>
        </w:tblPrEx>
        <w:trPr>
          <w:jc w:val="center"/>
        </w:trPr>
        <w:tc>
          <w:tcPr>
            <w:tcW w:w="4535" w:type="dxa"/>
            <w:gridSpan w:val="2"/>
          </w:tcPr>
          <w:p w14:paraId="6F90D726" w14:textId="77777777" w:rsidR="007A1DA9" w:rsidRPr="00CD7D70" w:rsidRDefault="007A1DA9" w:rsidP="00CB0052">
            <w:pPr>
              <w:pStyle w:val="TAL"/>
              <w:rPr>
                <w:lang w:eastAsia="en-US"/>
              </w:rPr>
            </w:pPr>
            <w:r w:rsidRPr="00CD7D70">
              <w:rPr>
                <w:lang w:eastAsia="en-US"/>
              </w:rPr>
              <w:t>}</w:t>
            </w:r>
          </w:p>
        </w:tc>
        <w:tc>
          <w:tcPr>
            <w:tcW w:w="2267" w:type="dxa"/>
          </w:tcPr>
          <w:p w14:paraId="229AB21C" w14:textId="77777777" w:rsidR="007A1DA9" w:rsidRPr="00CD7D70" w:rsidRDefault="007A1DA9" w:rsidP="00CB0052">
            <w:pPr>
              <w:pStyle w:val="TAL"/>
              <w:rPr>
                <w:lang w:eastAsia="en-US"/>
              </w:rPr>
            </w:pPr>
          </w:p>
        </w:tc>
        <w:tc>
          <w:tcPr>
            <w:tcW w:w="1700" w:type="dxa"/>
          </w:tcPr>
          <w:p w14:paraId="23AFA5D4" w14:textId="77777777" w:rsidR="007A1DA9" w:rsidRPr="00CD7D70" w:rsidRDefault="007A1DA9" w:rsidP="00CB0052">
            <w:pPr>
              <w:pStyle w:val="TAL"/>
              <w:rPr>
                <w:lang w:eastAsia="en-US"/>
              </w:rPr>
            </w:pPr>
          </w:p>
        </w:tc>
        <w:tc>
          <w:tcPr>
            <w:tcW w:w="1245" w:type="dxa"/>
          </w:tcPr>
          <w:p w14:paraId="24797EB3" w14:textId="77777777" w:rsidR="007A1DA9" w:rsidRPr="00CD7D70" w:rsidRDefault="007A1DA9" w:rsidP="00CB0052">
            <w:pPr>
              <w:pStyle w:val="TAL"/>
              <w:rPr>
                <w:lang w:eastAsia="en-US"/>
              </w:rPr>
            </w:pPr>
          </w:p>
        </w:tc>
      </w:tr>
    </w:tbl>
    <w:p w14:paraId="2EE375DD" w14:textId="77777777" w:rsidR="007A1DA9" w:rsidRPr="00CD7D70" w:rsidRDefault="007A1DA9" w:rsidP="007A1DA9">
      <w:pPr>
        <w:rPr>
          <w:lang w:eastAsia="ja-JP"/>
        </w:rPr>
      </w:pPr>
    </w:p>
    <w:p w14:paraId="672D6471" w14:textId="77777777" w:rsidR="007A1DA9" w:rsidRPr="00CD7D70" w:rsidRDefault="007A1DA9" w:rsidP="007A1DA9">
      <w:pPr>
        <w:pStyle w:val="TH"/>
      </w:pPr>
      <w:r w:rsidRPr="00CD7D70">
        <w:lastRenderedPageBreak/>
        <w:t>Table 7.3.2.2.3.3-2: DOWNLINK GENERIC NAS TRANSPORT (steps 1, and 3, Table 7.3.2.2.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5EB1D2E" w14:textId="77777777" w:rsidTr="00CB0052">
        <w:trPr>
          <w:gridBefore w:val="1"/>
          <w:wBefore w:w="9" w:type="dxa"/>
          <w:jc w:val="center"/>
        </w:trPr>
        <w:tc>
          <w:tcPr>
            <w:tcW w:w="9738" w:type="dxa"/>
            <w:gridSpan w:val="4"/>
          </w:tcPr>
          <w:p w14:paraId="537335FD"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1C258E42" w14:textId="77777777" w:rsidTr="00CB0052">
        <w:tblPrEx>
          <w:tblCellMar>
            <w:right w:w="108" w:type="dxa"/>
          </w:tblCellMar>
        </w:tblPrEx>
        <w:trPr>
          <w:jc w:val="center"/>
        </w:trPr>
        <w:tc>
          <w:tcPr>
            <w:tcW w:w="4535" w:type="dxa"/>
            <w:gridSpan w:val="2"/>
          </w:tcPr>
          <w:p w14:paraId="27CB2143" w14:textId="77777777" w:rsidR="007A1DA9" w:rsidRPr="00CD7D70" w:rsidRDefault="007A1DA9" w:rsidP="00CB0052">
            <w:pPr>
              <w:pStyle w:val="TAH"/>
              <w:rPr>
                <w:lang w:eastAsia="en-US"/>
              </w:rPr>
            </w:pPr>
            <w:r w:rsidRPr="00CD7D70">
              <w:rPr>
                <w:lang w:eastAsia="en-US"/>
              </w:rPr>
              <w:t>Information Element</w:t>
            </w:r>
          </w:p>
        </w:tc>
        <w:tc>
          <w:tcPr>
            <w:tcW w:w="2267" w:type="dxa"/>
          </w:tcPr>
          <w:p w14:paraId="36C7DFFB" w14:textId="77777777" w:rsidR="007A1DA9" w:rsidRPr="00CD7D70" w:rsidRDefault="007A1DA9" w:rsidP="00CB0052">
            <w:pPr>
              <w:pStyle w:val="TAH"/>
              <w:rPr>
                <w:lang w:eastAsia="en-US"/>
              </w:rPr>
            </w:pPr>
            <w:r w:rsidRPr="00CD7D70">
              <w:rPr>
                <w:lang w:eastAsia="en-US"/>
              </w:rPr>
              <w:t>Value/remark</w:t>
            </w:r>
          </w:p>
        </w:tc>
        <w:tc>
          <w:tcPr>
            <w:tcW w:w="1700" w:type="dxa"/>
          </w:tcPr>
          <w:p w14:paraId="2CE87574" w14:textId="77777777" w:rsidR="007A1DA9" w:rsidRPr="00CD7D70" w:rsidRDefault="007A1DA9" w:rsidP="00CB0052">
            <w:pPr>
              <w:pStyle w:val="TAH"/>
              <w:rPr>
                <w:lang w:eastAsia="en-US"/>
              </w:rPr>
            </w:pPr>
            <w:r w:rsidRPr="00CD7D70">
              <w:rPr>
                <w:lang w:eastAsia="en-US"/>
              </w:rPr>
              <w:t>Comment</w:t>
            </w:r>
          </w:p>
        </w:tc>
        <w:tc>
          <w:tcPr>
            <w:tcW w:w="1245" w:type="dxa"/>
          </w:tcPr>
          <w:p w14:paraId="6CEEB1BD" w14:textId="77777777" w:rsidR="007A1DA9" w:rsidRPr="00CD7D70" w:rsidRDefault="007A1DA9" w:rsidP="00CB0052">
            <w:pPr>
              <w:pStyle w:val="TAH"/>
              <w:rPr>
                <w:lang w:eastAsia="en-US"/>
              </w:rPr>
            </w:pPr>
            <w:r w:rsidRPr="00CD7D70">
              <w:rPr>
                <w:lang w:eastAsia="en-US"/>
              </w:rPr>
              <w:t>Condition</w:t>
            </w:r>
          </w:p>
        </w:tc>
      </w:tr>
      <w:tr w:rsidR="007A1DA9" w:rsidRPr="00CD7D70" w14:paraId="5CEDD596" w14:textId="77777777" w:rsidTr="00CB0052">
        <w:tblPrEx>
          <w:tblCellMar>
            <w:right w:w="108" w:type="dxa"/>
          </w:tblCellMar>
        </w:tblPrEx>
        <w:trPr>
          <w:jc w:val="center"/>
        </w:trPr>
        <w:tc>
          <w:tcPr>
            <w:tcW w:w="4535" w:type="dxa"/>
            <w:gridSpan w:val="2"/>
          </w:tcPr>
          <w:p w14:paraId="67CF3159"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12A50617" w14:textId="77777777" w:rsidR="007A1DA9" w:rsidRPr="00CD7D70" w:rsidRDefault="007A1DA9" w:rsidP="00CB0052">
            <w:pPr>
              <w:pStyle w:val="TAL"/>
              <w:rPr>
                <w:lang w:eastAsia="en-US"/>
              </w:rPr>
            </w:pPr>
            <w:r w:rsidRPr="00CD7D70">
              <w:rPr>
                <w:lang w:eastAsia="en-US"/>
              </w:rPr>
              <w:t>0111</w:t>
            </w:r>
          </w:p>
        </w:tc>
        <w:tc>
          <w:tcPr>
            <w:tcW w:w="1700" w:type="dxa"/>
          </w:tcPr>
          <w:p w14:paraId="5FE76344"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4AD80969" w14:textId="77777777" w:rsidR="007A1DA9" w:rsidRPr="00CD7D70" w:rsidRDefault="007A1DA9" w:rsidP="00CB0052">
            <w:pPr>
              <w:pStyle w:val="TAL"/>
              <w:rPr>
                <w:lang w:eastAsia="en-US"/>
              </w:rPr>
            </w:pPr>
          </w:p>
        </w:tc>
      </w:tr>
      <w:tr w:rsidR="007A1DA9" w:rsidRPr="00CD7D70" w14:paraId="08E5EF0B" w14:textId="77777777" w:rsidTr="00CB0052">
        <w:tblPrEx>
          <w:tblCellMar>
            <w:right w:w="108" w:type="dxa"/>
          </w:tblCellMar>
        </w:tblPrEx>
        <w:trPr>
          <w:jc w:val="center"/>
        </w:trPr>
        <w:tc>
          <w:tcPr>
            <w:tcW w:w="4535" w:type="dxa"/>
            <w:gridSpan w:val="2"/>
          </w:tcPr>
          <w:p w14:paraId="2B27D088" w14:textId="77777777" w:rsidR="007A1DA9" w:rsidRPr="00CD7D70" w:rsidRDefault="007A1DA9" w:rsidP="00CB0052">
            <w:pPr>
              <w:pStyle w:val="TAL"/>
              <w:rPr>
                <w:lang w:eastAsia="en-US"/>
              </w:rPr>
            </w:pPr>
            <w:r w:rsidRPr="00CD7D70">
              <w:rPr>
                <w:lang w:eastAsia="en-US"/>
              </w:rPr>
              <w:t>Security header type</w:t>
            </w:r>
          </w:p>
        </w:tc>
        <w:tc>
          <w:tcPr>
            <w:tcW w:w="2267" w:type="dxa"/>
          </w:tcPr>
          <w:p w14:paraId="3177C09B" w14:textId="77777777" w:rsidR="007A1DA9" w:rsidRPr="00CD7D70" w:rsidRDefault="007A1DA9" w:rsidP="00CB0052">
            <w:pPr>
              <w:pStyle w:val="TAL"/>
              <w:rPr>
                <w:lang w:eastAsia="ja-JP"/>
              </w:rPr>
            </w:pPr>
            <w:r w:rsidRPr="00CD7D70">
              <w:rPr>
                <w:lang w:eastAsia="ja-JP"/>
              </w:rPr>
              <w:t>0000</w:t>
            </w:r>
          </w:p>
        </w:tc>
        <w:tc>
          <w:tcPr>
            <w:tcW w:w="1700" w:type="dxa"/>
          </w:tcPr>
          <w:p w14:paraId="5A24D3EC" w14:textId="77777777" w:rsidR="007A1DA9" w:rsidRPr="00CD7D70" w:rsidRDefault="007A1DA9" w:rsidP="00CB0052">
            <w:pPr>
              <w:pStyle w:val="TAL"/>
              <w:rPr>
                <w:lang w:eastAsia="ja-JP"/>
              </w:rPr>
            </w:pPr>
            <w:r w:rsidRPr="00CD7D70">
              <w:rPr>
                <w:lang w:eastAsia="en-US"/>
              </w:rPr>
              <w:t>Plain NAS message</w:t>
            </w:r>
          </w:p>
        </w:tc>
        <w:tc>
          <w:tcPr>
            <w:tcW w:w="1245" w:type="dxa"/>
          </w:tcPr>
          <w:p w14:paraId="51E2E7DD" w14:textId="77777777" w:rsidR="007A1DA9" w:rsidRPr="00CD7D70" w:rsidRDefault="007A1DA9" w:rsidP="00CB0052">
            <w:pPr>
              <w:pStyle w:val="TAL"/>
              <w:rPr>
                <w:lang w:eastAsia="en-US"/>
              </w:rPr>
            </w:pPr>
          </w:p>
        </w:tc>
      </w:tr>
      <w:tr w:rsidR="007A1DA9" w:rsidRPr="00CD7D70" w14:paraId="643E47C0" w14:textId="77777777" w:rsidTr="00CB0052">
        <w:tblPrEx>
          <w:tblCellMar>
            <w:right w:w="108" w:type="dxa"/>
          </w:tblCellMar>
        </w:tblPrEx>
        <w:trPr>
          <w:jc w:val="center"/>
        </w:trPr>
        <w:tc>
          <w:tcPr>
            <w:tcW w:w="4535" w:type="dxa"/>
            <w:gridSpan w:val="2"/>
          </w:tcPr>
          <w:p w14:paraId="78101FBB"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1D9E459E" w14:textId="77777777" w:rsidR="007A1DA9" w:rsidRPr="00CD7D70" w:rsidRDefault="007A1DA9" w:rsidP="00CB0052">
            <w:pPr>
              <w:pStyle w:val="TAL"/>
              <w:rPr>
                <w:lang w:eastAsia="ja-JP"/>
              </w:rPr>
            </w:pPr>
            <w:r w:rsidRPr="00CD7D70">
              <w:rPr>
                <w:lang w:eastAsia="ja-JP"/>
              </w:rPr>
              <w:t>01101000</w:t>
            </w:r>
          </w:p>
        </w:tc>
        <w:tc>
          <w:tcPr>
            <w:tcW w:w="1700" w:type="dxa"/>
          </w:tcPr>
          <w:p w14:paraId="5BE17B77"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744A5F7E" w14:textId="77777777" w:rsidR="007A1DA9" w:rsidRPr="00CD7D70" w:rsidRDefault="007A1DA9" w:rsidP="00CB0052">
            <w:pPr>
              <w:pStyle w:val="TAL"/>
              <w:rPr>
                <w:lang w:eastAsia="en-US"/>
              </w:rPr>
            </w:pPr>
          </w:p>
        </w:tc>
      </w:tr>
      <w:tr w:rsidR="007A1DA9" w:rsidRPr="00CD7D70" w14:paraId="5409F24E" w14:textId="77777777" w:rsidTr="00CB0052">
        <w:tblPrEx>
          <w:tblCellMar>
            <w:right w:w="108" w:type="dxa"/>
          </w:tblCellMar>
        </w:tblPrEx>
        <w:trPr>
          <w:jc w:val="center"/>
        </w:trPr>
        <w:tc>
          <w:tcPr>
            <w:tcW w:w="4535" w:type="dxa"/>
            <w:gridSpan w:val="2"/>
          </w:tcPr>
          <w:p w14:paraId="44538F01"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54A1F5AD" w14:textId="77777777" w:rsidR="007A1DA9" w:rsidRPr="00CD7D70" w:rsidRDefault="007A1DA9" w:rsidP="00CB0052">
            <w:pPr>
              <w:pStyle w:val="TAL"/>
              <w:rPr>
                <w:lang w:eastAsia="ja-JP"/>
              </w:rPr>
            </w:pPr>
            <w:r w:rsidRPr="00CD7D70">
              <w:rPr>
                <w:lang w:eastAsia="ja-JP"/>
              </w:rPr>
              <w:t>00000001</w:t>
            </w:r>
          </w:p>
        </w:tc>
        <w:tc>
          <w:tcPr>
            <w:tcW w:w="1700" w:type="dxa"/>
          </w:tcPr>
          <w:p w14:paraId="645ABF4B"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08698B19" w14:textId="77777777" w:rsidR="007A1DA9" w:rsidRPr="00CD7D70" w:rsidRDefault="007A1DA9" w:rsidP="00CB0052">
            <w:pPr>
              <w:pStyle w:val="TAL"/>
              <w:rPr>
                <w:lang w:eastAsia="en-US"/>
              </w:rPr>
            </w:pPr>
          </w:p>
        </w:tc>
      </w:tr>
      <w:tr w:rsidR="007A1DA9" w:rsidRPr="00CD7D70" w14:paraId="13B7248A" w14:textId="77777777" w:rsidTr="00CB0052">
        <w:tblPrEx>
          <w:tblCellMar>
            <w:right w:w="108" w:type="dxa"/>
          </w:tblCellMar>
        </w:tblPrEx>
        <w:trPr>
          <w:jc w:val="center"/>
        </w:trPr>
        <w:tc>
          <w:tcPr>
            <w:tcW w:w="4535" w:type="dxa"/>
            <w:gridSpan w:val="2"/>
            <w:vMerge w:val="restart"/>
          </w:tcPr>
          <w:p w14:paraId="1CA18B55"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7C6AEC0E" w14:textId="77777777" w:rsidR="007A1DA9" w:rsidRPr="00CD7D70" w:rsidRDefault="007A1DA9" w:rsidP="00CB0052">
            <w:pPr>
              <w:pStyle w:val="TAL"/>
              <w:rPr>
                <w:b/>
                <w:lang w:eastAsia="en-US"/>
              </w:rPr>
            </w:pPr>
            <w:r w:rsidRPr="00CD7D70">
              <w:rPr>
                <w:b/>
                <w:lang w:eastAsia="en-US"/>
              </w:rPr>
              <w:t>Step 1:</w:t>
            </w:r>
          </w:p>
          <w:p w14:paraId="2CEECD6C" w14:textId="77777777" w:rsidR="007A1DA9" w:rsidRPr="00CD7D70" w:rsidRDefault="007A1DA9" w:rsidP="00CB0052">
            <w:pPr>
              <w:pStyle w:val="TAL"/>
              <w:rPr>
                <w:lang w:eastAsia="ja-JP"/>
              </w:rPr>
            </w:pPr>
            <w:r w:rsidRPr="00CD7D70">
              <w:rPr>
                <w:lang w:eastAsia="en-US"/>
              </w:rPr>
              <w:t>Set according to Table 7.3.2.2.3.3-3</w:t>
            </w:r>
          </w:p>
        </w:tc>
        <w:tc>
          <w:tcPr>
            <w:tcW w:w="1700" w:type="dxa"/>
          </w:tcPr>
          <w:p w14:paraId="604B7748" w14:textId="77777777" w:rsidR="007A1DA9" w:rsidRPr="00CD7D70" w:rsidRDefault="007A1DA9" w:rsidP="00CB0052">
            <w:pPr>
              <w:pStyle w:val="TAL"/>
              <w:rPr>
                <w:lang w:eastAsia="ja-JP"/>
              </w:rPr>
            </w:pPr>
            <w:r w:rsidRPr="00CD7D70">
              <w:rPr>
                <w:lang w:eastAsia="ja-JP"/>
              </w:rPr>
              <w:t>LPP Request Capabilities</w:t>
            </w:r>
          </w:p>
        </w:tc>
        <w:tc>
          <w:tcPr>
            <w:tcW w:w="1245" w:type="dxa"/>
          </w:tcPr>
          <w:p w14:paraId="4A2BF732" w14:textId="77777777" w:rsidR="007A1DA9" w:rsidRPr="00CD7D70" w:rsidRDefault="007A1DA9" w:rsidP="00CB0052">
            <w:pPr>
              <w:pStyle w:val="TAL"/>
              <w:rPr>
                <w:lang w:eastAsia="en-US"/>
              </w:rPr>
            </w:pPr>
          </w:p>
        </w:tc>
      </w:tr>
      <w:tr w:rsidR="007A1DA9" w:rsidRPr="00CD7D70" w14:paraId="7636F173" w14:textId="77777777" w:rsidTr="00CB0052">
        <w:tblPrEx>
          <w:tblCellMar>
            <w:right w:w="108" w:type="dxa"/>
          </w:tblCellMar>
        </w:tblPrEx>
        <w:trPr>
          <w:jc w:val="center"/>
        </w:trPr>
        <w:tc>
          <w:tcPr>
            <w:tcW w:w="4535" w:type="dxa"/>
            <w:gridSpan w:val="2"/>
            <w:vMerge/>
          </w:tcPr>
          <w:p w14:paraId="740180C5" w14:textId="77777777" w:rsidR="007A1DA9" w:rsidRPr="00CD7D70" w:rsidRDefault="007A1DA9" w:rsidP="00CB0052">
            <w:pPr>
              <w:pStyle w:val="TAL"/>
              <w:rPr>
                <w:lang w:eastAsia="en-US"/>
              </w:rPr>
            </w:pPr>
          </w:p>
        </w:tc>
        <w:tc>
          <w:tcPr>
            <w:tcW w:w="2267" w:type="dxa"/>
          </w:tcPr>
          <w:p w14:paraId="78B60012" w14:textId="77777777" w:rsidR="007A1DA9" w:rsidRPr="00CD7D70" w:rsidRDefault="007A1DA9" w:rsidP="00CB0052">
            <w:pPr>
              <w:pStyle w:val="TAL"/>
              <w:rPr>
                <w:b/>
                <w:lang w:eastAsia="en-US"/>
              </w:rPr>
            </w:pPr>
            <w:r w:rsidRPr="00CD7D70">
              <w:rPr>
                <w:b/>
                <w:lang w:eastAsia="en-US"/>
              </w:rPr>
              <w:t>Step 3:</w:t>
            </w:r>
          </w:p>
          <w:p w14:paraId="792DB224" w14:textId="77777777" w:rsidR="007A1DA9" w:rsidRPr="00CD7D70" w:rsidRDefault="007A1DA9" w:rsidP="00CB0052">
            <w:pPr>
              <w:pStyle w:val="TAL"/>
              <w:rPr>
                <w:b/>
                <w:lang w:eastAsia="en-US"/>
              </w:rPr>
            </w:pPr>
            <w:r w:rsidRPr="00CD7D70">
              <w:rPr>
                <w:lang w:eastAsia="en-US"/>
              </w:rPr>
              <w:t>Set according to Table 7.3.2.2.3.3-8</w:t>
            </w:r>
          </w:p>
        </w:tc>
        <w:tc>
          <w:tcPr>
            <w:tcW w:w="1700" w:type="dxa"/>
          </w:tcPr>
          <w:p w14:paraId="6917F5CD" w14:textId="77777777" w:rsidR="007A1DA9" w:rsidRPr="00CD7D70" w:rsidRDefault="007A1DA9" w:rsidP="00CB0052">
            <w:pPr>
              <w:pStyle w:val="TAL"/>
              <w:rPr>
                <w:lang w:eastAsia="ja-JP"/>
              </w:rPr>
            </w:pPr>
            <w:r w:rsidRPr="00CD7D70">
              <w:rPr>
                <w:lang w:eastAsia="ja-JP"/>
              </w:rPr>
              <w:t>LPP Acknowledgement</w:t>
            </w:r>
          </w:p>
        </w:tc>
        <w:tc>
          <w:tcPr>
            <w:tcW w:w="1245" w:type="dxa"/>
          </w:tcPr>
          <w:p w14:paraId="573DBADF" w14:textId="77777777" w:rsidR="007A1DA9" w:rsidRPr="00CD7D70" w:rsidRDefault="007A1DA9" w:rsidP="00CB0052">
            <w:pPr>
              <w:pStyle w:val="TAL"/>
              <w:rPr>
                <w:lang w:eastAsia="en-US"/>
              </w:rPr>
            </w:pPr>
          </w:p>
        </w:tc>
      </w:tr>
      <w:tr w:rsidR="007A1DA9" w:rsidRPr="00CD7D70" w14:paraId="516871BC" w14:textId="77777777" w:rsidTr="00CB0052">
        <w:tblPrEx>
          <w:tblCellMar>
            <w:right w:w="108" w:type="dxa"/>
          </w:tblCellMar>
        </w:tblPrEx>
        <w:trPr>
          <w:jc w:val="center"/>
        </w:trPr>
        <w:tc>
          <w:tcPr>
            <w:tcW w:w="4535" w:type="dxa"/>
            <w:gridSpan w:val="2"/>
          </w:tcPr>
          <w:p w14:paraId="34D9ACF5"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1DCD074D" w14:textId="77777777" w:rsidR="007A1DA9" w:rsidRPr="00CD7D70" w:rsidRDefault="007A1DA9" w:rsidP="00CB0052">
            <w:pPr>
              <w:pStyle w:val="TAL"/>
              <w:rPr>
                <w:lang w:eastAsia="ja-JP"/>
              </w:rPr>
            </w:pPr>
            <w:r w:rsidRPr="00CD7D70">
              <w:rPr>
                <w:lang w:eastAsia="en-US"/>
              </w:rPr>
              <w:t>Present</w:t>
            </w:r>
          </w:p>
        </w:tc>
        <w:tc>
          <w:tcPr>
            <w:tcW w:w="1700" w:type="dxa"/>
          </w:tcPr>
          <w:p w14:paraId="5D9DD5B6" w14:textId="77777777" w:rsidR="007A1DA9" w:rsidRPr="00CD7D70" w:rsidRDefault="007A1DA9" w:rsidP="00CB0052">
            <w:pPr>
              <w:pStyle w:val="TAL"/>
              <w:rPr>
                <w:lang w:eastAsia="ja-JP"/>
              </w:rPr>
            </w:pPr>
            <w:r w:rsidRPr="00CD7D70">
              <w:rPr>
                <w:lang w:eastAsia="ja-JP"/>
              </w:rPr>
              <w:t>Routing Identifier/</w:t>
            </w:r>
          </w:p>
          <w:p w14:paraId="0B1C7E90" w14:textId="77777777" w:rsidR="007A1DA9" w:rsidRPr="00CD7D70" w:rsidRDefault="007A1DA9" w:rsidP="00CB0052">
            <w:pPr>
              <w:pStyle w:val="TAL"/>
              <w:rPr>
                <w:lang w:eastAsia="ja-JP"/>
              </w:rPr>
            </w:pPr>
            <w:r w:rsidRPr="00CD7D70">
              <w:rPr>
                <w:lang w:eastAsia="ja-JP"/>
              </w:rPr>
              <w:t>Correlation ID</w:t>
            </w:r>
          </w:p>
        </w:tc>
        <w:tc>
          <w:tcPr>
            <w:tcW w:w="1245" w:type="dxa"/>
          </w:tcPr>
          <w:p w14:paraId="5F300CD0" w14:textId="77777777" w:rsidR="007A1DA9" w:rsidRPr="00CD7D70" w:rsidRDefault="007A1DA9" w:rsidP="00CB0052">
            <w:pPr>
              <w:pStyle w:val="TAL"/>
              <w:rPr>
                <w:lang w:eastAsia="en-US"/>
              </w:rPr>
            </w:pPr>
          </w:p>
        </w:tc>
      </w:tr>
    </w:tbl>
    <w:p w14:paraId="2EE021E6" w14:textId="77777777" w:rsidR="007A1DA9" w:rsidRPr="00CD7D70" w:rsidRDefault="007A1DA9" w:rsidP="007A1DA9"/>
    <w:p w14:paraId="67813DE8" w14:textId="77777777" w:rsidR="007A1DA9" w:rsidRPr="00CD7D70" w:rsidRDefault="007A1DA9" w:rsidP="007A1DA9">
      <w:pPr>
        <w:pStyle w:val="TH"/>
      </w:pPr>
      <w:r w:rsidRPr="00CD7D70">
        <w:t>Table 7.3.2.2.3.3-3: LPP Request Capabilities (step 1,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313AB3B" w14:textId="77777777" w:rsidTr="00CB0052">
        <w:trPr>
          <w:gridBefore w:val="1"/>
          <w:wBefore w:w="9" w:type="dxa"/>
          <w:jc w:val="center"/>
        </w:trPr>
        <w:tc>
          <w:tcPr>
            <w:tcW w:w="9738" w:type="dxa"/>
            <w:gridSpan w:val="4"/>
          </w:tcPr>
          <w:p w14:paraId="6430E6D0"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1CC9EB5A" w14:textId="77777777" w:rsidTr="00CB0052">
        <w:tblPrEx>
          <w:tblCellMar>
            <w:right w:w="108" w:type="dxa"/>
          </w:tblCellMar>
        </w:tblPrEx>
        <w:trPr>
          <w:jc w:val="center"/>
        </w:trPr>
        <w:tc>
          <w:tcPr>
            <w:tcW w:w="4535" w:type="dxa"/>
            <w:gridSpan w:val="2"/>
          </w:tcPr>
          <w:p w14:paraId="649CBEF6" w14:textId="77777777" w:rsidR="007A1DA9" w:rsidRPr="00CD7D70" w:rsidRDefault="007A1DA9" w:rsidP="00CB0052">
            <w:pPr>
              <w:pStyle w:val="TAH"/>
              <w:rPr>
                <w:lang w:eastAsia="en-US"/>
              </w:rPr>
            </w:pPr>
            <w:r w:rsidRPr="00CD7D70">
              <w:rPr>
                <w:lang w:eastAsia="en-US"/>
              </w:rPr>
              <w:t>Information Element</w:t>
            </w:r>
          </w:p>
        </w:tc>
        <w:tc>
          <w:tcPr>
            <w:tcW w:w="2267" w:type="dxa"/>
          </w:tcPr>
          <w:p w14:paraId="6C56DCF9" w14:textId="77777777" w:rsidR="007A1DA9" w:rsidRPr="00CD7D70" w:rsidRDefault="007A1DA9" w:rsidP="00CB0052">
            <w:pPr>
              <w:pStyle w:val="TAH"/>
              <w:rPr>
                <w:lang w:eastAsia="en-US"/>
              </w:rPr>
            </w:pPr>
            <w:r w:rsidRPr="00CD7D70">
              <w:rPr>
                <w:lang w:eastAsia="en-US"/>
              </w:rPr>
              <w:t>Value/remark</w:t>
            </w:r>
          </w:p>
        </w:tc>
        <w:tc>
          <w:tcPr>
            <w:tcW w:w="1700" w:type="dxa"/>
          </w:tcPr>
          <w:p w14:paraId="5B683517" w14:textId="77777777" w:rsidR="007A1DA9" w:rsidRPr="00CD7D70" w:rsidRDefault="007A1DA9" w:rsidP="00CB0052">
            <w:pPr>
              <w:pStyle w:val="TAH"/>
              <w:rPr>
                <w:lang w:eastAsia="en-US"/>
              </w:rPr>
            </w:pPr>
            <w:r w:rsidRPr="00CD7D70">
              <w:rPr>
                <w:lang w:eastAsia="en-US"/>
              </w:rPr>
              <w:t>Comment</w:t>
            </w:r>
          </w:p>
        </w:tc>
        <w:tc>
          <w:tcPr>
            <w:tcW w:w="1245" w:type="dxa"/>
          </w:tcPr>
          <w:p w14:paraId="47C99E47" w14:textId="77777777" w:rsidR="007A1DA9" w:rsidRPr="00CD7D70" w:rsidRDefault="007A1DA9" w:rsidP="00CB0052">
            <w:pPr>
              <w:pStyle w:val="TAH"/>
              <w:rPr>
                <w:lang w:eastAsia="en-US"/>
              </w:rPr>
            </w:pPr>
            <w:r w:rsidRPr="00CD7D70">
              <w:rPr>
                <w:lang w:eastAsia="en-US"/>
              </w:rPr>
              <w:t>Condition</w:t>
            </w:r>
          </w:p>
        </w:tc>
      </w:tr>
      <w:tr w:rsidR="007A1DA9" w:rsidRPr="00CD7D70" w14:paraId="5B997BCE" w14:textId="77777777" w:rsidTr="00CB0052">
        <w:tblPrEx>
          <w:tblCellMar>
            <w:right w:w="108" w:type="dxa"/>
          </w:tblCellMar>
        </w:tblPrEx>
        <w:trPr>
          <w:jc w:val="center"/>
        </w:trPr>
        <w:tc>
          <w:tcPr>
            <w:tcW w:w="9747" w:type="dxa"/>
            <w:gridSpan w:val="5"/>
          </w:tcPr>
          <w:p w14:paraId="0956A235" w14:textId="77777777" w:rsidR="007A1DA9" w:rsidRPr="00CD7D70" w:rsidRDefault="007A1DA9" w:rsidP="00CB0052">
            <w:pPr>
              <w:pStyle w:val="TAL"/>
              <w:rPr>
                <w:lang w:eastAsia="en-US"/>
              </w:rPr>
            </w:pPr>
            <w:r w:rsidRPr="00CD7D70">
              <w:rPr>
                <w:lang w:eastAsia="en-US"/>
              </w:rPr>
              <w:t>As defined in Table 5.4-1 with the following exceptions:</w:t>
            </w:r>
          </w:p>
        </w:tc>
      </w:tr>
      <w:tr w:rsidR="007A1DA9" w:rsidRPr="00CD7D70" w14:paraId="7A104AA4" w14:textId="77777777" w:rsidTr="00CB0052">
        <w:tblPrEx>
          <w:tblCellMar>
            <w:right w:w="108" w:type="dxa"/>
          </w:tblCellMar>
        </w:tblPrEx>
        <w:trPr>
          <w:jc w:val="center"/>
        </w:trPr>
        <w:tc>
          <w:tcPr>
            <w:tcW w:w="4535" w:type="dxa"/>
            <w:gridSpan w:val="2"/>
          </w:tcPr>
          <w:p w14:paraId="2A2F82A7" w14:textId="77777777" w:rsidR="007A1DA9" w:rsidRPr="00CD7D70" w:rsidRDefault="007A1DA9" w:rsidP="00CB0052">
            <w:pPr>
              <w:pStyle w:val="TAL"/>
              <w:rPr>
                <w:lang w:eastAsia="en-US"/>
              </w:rPr>
            </w:pPr>
            <w:r w:rsidRPr="00CD7D70">
              <w:rPr>
                <w:lang w:eastAsia="en-US"/>
              </w:rPr>
              <w:t>sequenceNumber</w:t>
            </w:r>
          </w:p>
        </w:tc>
        <w:tc>
          <w:tcPr>
            <w:tcW w:w="2267" w:type="dxa"/>
          </w:tcPr>
          <w:p w14:paraId="7BB3FAF5" w14:textId="77777777" w:rsidR="007A1DA9" w:rsidRPr="00CD7D70" w:rsidRDefault="007A1DA9" w:rsidP="00CB0052">
            <w:pPr>
              <w:pStyle w:val="TAL"/>
              <w:rPr>
                <w:lang w:eastAsia="en-US"/>
              </w:rPr>
            </w:pPr>
            <w:r w:rsidRPr="00CD7D70">
              <w:rPr>
                <w:lang w:eastAsia="en-US"/>
              </w:rPr>
              <w:t>0</w:t>
            </w:r>
          </w:p>
        </w:tc>
        <w:tc>
          <w:tcPr>
            <w:tcW w:w="1700" w:type="dxa"/>
          </w:tcPr>
          <w:p w14:paraId="42AF9558" w14:textId="77777777" w:rsidR="007A1DA9" w:rsidRPr="00CD7D70" w:rsidRDefault="007A1DA9" w:rsidP="00CB0052">
            <w:pPr>
              <w:pStyle w:val="TAL"/>
              <w:rPr>
                <w:lang w:eastAsia="en-US"/>
              </w:rPr>
            </w:pPr>
          </w:p>
        </w:tc>
        <w:tc>
          <w:tcPr>
            <w:tcW w:w="1245" w:type="dxa"/>
          </w:tcPr>
          <w:p w14:paraId="6501330C" w14:textId="77777777" w:rsidR="007A1DA9" w:rsidRPr="00CD7D70" w:rsidRDefault="007A1DA9" w:rsidP="00CB0052">
            <w:pPr>
              <w:pStyle w:val="TAL"/>
              <w:rPr>
                <w:lang w:eastAsia="en-US"/>
              </w:rPr>
            </w:pPr>
          </w:p>
        </w:tc>
      </w:tr>
      <w:tr w:rsidR="007A1DA9" w:rsidRPr="00CD7D70" w14:paraId="137A47A8" w14:textId="77777777" w:rsidTr="00CB0052">
        <w:tblPrEx>
          <w:tblCellMar>
            <w:right w:w="108" w:type="dxa"/>
          </w:tblCellMar>
        </w:tblPrEx>
        <w:trPr>
          <w:jc w:val="center"/>
        </w:trPr>
        <w:tc>
          <w:tcPr>
            <w:tcW w:w="4535" w:type="dxa"/>
            <w:gridSpan w:val="2"/>
          </w:tcPr>
          <w:p w14:paraId="5E0C7C5F" w14:textId="77777777" w:rsidR="007A1DA9" w:rsidRPr="00CD7D70" w:rsidRDefault="007A1DA9" w:rsidP="00CB0052">
            <w:pPr>
              <w:pStyle w:val="TAL"/>
              <w:rPr>
                <w:lang w:eastAsia="en-US"/>
              </w:rPr>
            </w:pPr>
            <w:r w:rsidRPr="00CD7D70">
              <w:rPr>
                <w:lang w:eastAsia="en-US"/>
              </w:rPr>
              <w:t>acknowledgement SEQUENCE {</w:t>
            </w:r>
          </w:p>
        </w:tc>
        <w:tc>
          <w:tcPr>
            <w:tcW w:w="2267" w:type="dxa"/>
          </w:tcPr>
          <w:p w14:paraId="200C4006" w14:textId="77777777" w:rsidR="007A1DA9" w:rsidRPr="00CD7D70" w:rsidRDefault="007A1DA9" w:rsidP="00CB0052">
            <w:pPr>
              <w:pStyle w:val="TAL"/>
              <w:rPr>
                <w:lang w:eastAsia="en-US"/>
              </w:rPr>
            </w:pPr>
          </w:p>
        </w:tc>
        <w:tc>
          <w:tcPr>
            <w:tcW w:w="1700" w:type="dxa"/>
          </w:tcPr>
          <w:p w14:paraId="1100F528" w14:textId="77777777" w:rsidR="007A1DA9" w:rsidRPr="00CD7D70" w:rsidRDefault="007A1DA9" w:rsidP="00CB0052">
            <w:pPr>
              <w:pStyle w:val="TAL"/>
              <w:rPr>
                <w:lang w:eastAsia="en-US"/>
              </w:rPr>
            </w:pPr>
          </w:p>
        </w:tc>
        <w:tc>
          <w:tcPr>
            <w:tcW w:w="1245" w:type="dxa"/>
          </w:tcPr>
          <w:p w14:paraId="6CC9C43D" w14:textId="77777777" w:rsidR="007A1DA9" w:rsidRPr="00CD7D70" w:rsidRDefault="007A1DA9" w:rsidP="00CB0052">
            <w:pPr>
              <w:pStyle w:val="TAL"/>
              <w:rPr>
                <w:lang w:eastAsia="en-US"/>
              </w:rPr>
            </w:pPr>
          </w:p>
        </w:tc>
      </w:tr>
      <w:tr w:rsidR="007A1DA9" w:rsidRPr="00CD7D70" w14:paraId="59A5C6F7" w14:textId="77777777" w:rsidTr="00CB0052">
        <w:tblPrEx>
          <w:tblCellMar>
            <w:right w:w="108" w:type="dxa"/>
          </w:tblCellMar>
        </w:tblPrEx>
        <w:trPr>
          <w:jc w:val="center"/>
        </w:trPr>
        <w:tc>
          <w:tcPr>
            <w:tcW w:w="4535" w:type="dxa"/>
            <w:gridSpan w:val="2"/>
          </w:tcPr>
          <w:p w14:paraId="551BB64C"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232D5947" w14:textId="77777777" w:rsidR="007A1DA9" w:rsidRPr="00CD7D70" w:rsidRDefault="007A1DA9" w:rsidP="00CB0052">
            <w:pPr>
              <w:pStyle w:val="TAL"/>
              <w:rPr>
                <w:lang w:eastAsia="en-US"/>
              </w:rPr>
            </w:pPr>
            <w:r w:rsidRPr="00CD7D70">
              <w:rPr>
                <w:lang w:eastAsia="en-US"/>
              </w:rPr>
              <w:t>TRUE</w:t>
            </w:r>
          </w:p>
        </w:tc>
        <w:tc>
          <w:tcPr>
            <w:tcW w:w="1700" w:type="dxa"/>
          </w:tcPr>
          <w:p w14:paraId="1DC6C034" w14:textId="77777777" w:rsidR="007A1DA9" w:rsidRPr="00CD7D70" w:rsidRDefault="007A1DA9" w:rsidP="00CB0052">
            <w:pPr>
              <w:pStyle w:val="TAL"/>
              <w:rPr>
                <w:lang w:eastAsia="en-US"/>
              </w:rPr>
            </w:pPr>
          </w:p>
        </w:tc>
        <w:tc>
          <w:tcPr>
            <w:tcW w:w="1245" w:type="dxa"/>
          </w:tcPr>
          <w:p w14:paraId="6CC84256" w14:textId="77777777" w:rsidR="007A1DA9" w:rsidRPr="00CD7D70" w:rsidRDefault="007A1DA9" w:rsidP="00CB0052">
            <w:pPr>
              <w:pStyle w:val="TAL"/>
              <w:rPr>
                <w:lang w:eastAsia="en-US"/>
              </w:rPr>
            </w:pPr>
          </w:p>
        </w:tc>
      </w:tr>
      <w:tr w:rsidR="007A1DA9" w:rsidRPr="00CD7D70" w14:paraId="4ED01EFB" w14:textId="77777777" w:rsidTr="00CB0052">
        <w:tblPrEx>
          <w:tblCellMar>
            <w:right w:w="108" w:type="dxa"/>
          </w:tblCellMar>
        </w:tblPrEx>
        <w:trPr>
          <w:jc w:val="center"/>
        </w:trPr>
        <w:tc>
          <w:tcPr>
            <w:tcW w:w="4535" w:type="dxa"/>
            <w:gridSpan w:val="2"/>
          </w:tcPr>
          <w:p w14:paraId="47CED6F5"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65195E0D" w14:textId="77777777" w:rsidR="007A1DA9" w:rsidRPr="00CD7D70" w:rsidRDefault="007A1DA9" w:rsidP="00CB0052">
            <w:pPr>
              <w:pStyle w:val="TAL"/>
              <w:rPr>
                <w:lang w:eastAsia="en-US"/>
              </w:rPr>
            </w:pPr>
            <w:r w:rsidRPr="00CD7D70">
              <w:rPr>
                <w:lang w:eastAsia="en-US"/>
              </w:rPr>
              <w:t>Not present</w:t>
            </w:r>
          </w:p>
        </w:tc>
        <w:tc>
          <w:tcPr>
            <w:tcW w:w="1700" w:type="dxa"/>
          </w:tcPr>
          <w:p w14:paraId="193A0BE4" w14:textId="77777777" w:rsidR="007A1DA9" w:rsidRPr="00CD7D70" w:rsidRDefault="007A1DA9" w:rsidP="00CB0052">
            <w:pPr>
              <w:pStyle w:val="TAL"/>
              <w:rPr>
                <w:lang w:eastAsia="en-US"/>
              </w:rPr>
            </w:pPr>
          </w:p>
        </w:tc>
        <w:tc>
          <w:tcPr>
            <w:tcW w:w="1245" w:type="dxa"/>
          </w:tcPr>
          <w:p w14:paraId="62E6E445" w14:textId="77777777" w:rsidR="007A1DA9" w:rsidRPr="00CD7D70" w:rsidRDefault="007A1DA9" w:rsidP="00CB0052">
            <w:pPr>
              <w:pStyle w:val="TAL"/>
              <w:rPr>
                <w:lang w:eastAsia="en-US"/>
              </w:rPr>
            </w:pPr>
          </w:p>
        </w:tc>
      </w:tr>
      <w:tr w:rsidR="007A1DA9" w:rsidRPr="00CD7D70" w14:paraId="403DD33A" w14:textId="77777777" w:rsidTr="00CB0052">
        <w:tblPrEx>
          <w:tblCellMar>
            <w:right w:w="108" w:type="dxa"/>
          </w:tblCellMar>
        </w:tblPrEx>
        <w:trPr>
          <w:jc w:val="center"/>
        </w:trPr>
        <w:tc>
          <w:tcPr>
            <w:tcW w:w="4535" w:type="dxa"/>
            <w:gridSpan w:val="2"/>
          </w:tcPr>
          <w:p w14:paraId="21415CF3" w14:textId="77777777" w:rsidR="007A1DA9" w:rsidRPr="00CD7D70" w:rsidRDefault="007A1DA9" w:rsidP="00CB0052">
            <w:pPr>
              <w:pStyle w:val="TAL"/>
              <w:rPr>
                <w:lang w:eastAsia="en-US"/>
              </w:rPr>
            </w:pPr>
            <w:r w:rsidRPr="00CD7D70">
              <w:rPr>
                <w:lang w:eastAsia="en-US"/>
              </w:rPr>
              <w:t>}</w:t>
            </w:r>
          </w:p>
        </w:tc>
        <w:tc>
          <w:tcPr>
            <w:tcW w:w="2267" w:type="dxa"/>
          </w:tcPr>
          <w:p w14:paraId="6397A0FB" w14:textId="77777777" w:rsidR="007A1DA9" w:rsidRPr="00CD7D70" w:rsidRDefault="007A1DA9" w:rsidP="00CB0052">
            <w:pPr>
              <w:pStyle w:val="TAL"/>
              <w:rPr>
                <w:lang w:eastAsia="en-US"/>
              </w:rPr>
            </w:pPr>
          </w:p>
        </w:tc>
        <w:tc>
          <w:tcPr>
            <w:tcW w:w="1700" w:type="dxa"/>
          </w:tcPr>
          <w:p w14:paraId="4B079AB2" w14:textId="77777777" w:rsidR="007A1DA9" w:rsidRPr="00CD7D70" w:rsidRDefault="007A1DA9" w:rsidP="00CB0052">
            <w:pPr>
              <w:pStyle w:val="TAL"/>
              <w:rPr>
                <w:lang w:eastAsia="en-US"/>
              </w:rPr>
            </w:pPr>
          </w:p>
        </w:tc>
        <w:tc>
          <w:tcPr>
            <w:tcW w:w="1245" w:type="dxa"/>
          </w:tcPr>
          <w:p w14:paraId="7DC66C83" w14:textId="77777777" w:rsidR="007A1DA9" w:rsidRPr="00CD7D70" w:rsidRDefault="007A1DA9" w:rsidP="00CB0052">
            <w:pPr>
              <w:pStyle w:val="TAL"/>
              <w:rPr>
                <w:lang w:eastAsia="en-US"/>
              </w:rPr>
            </w:pPr>
          </w:p>
        </w:tc>
      </w:tr>
    </w:tbl>
    <w:p w14:paraId="1EDD38CE" w14:textId="77777777" w:rsidR="007A1DA9" w:rsidRPr="00CD7D70" w:rsidRDefault="007A1DA9" w:rsidP="007A1DA9"/>
    <w:p w14:paraId="27D8FD6C" w14:textId="77777777" w:rsidR="007A1DA9" w:rsidRPr="00CD7D70" w:rsidRDefault="007A1DA9" w:rsidP="007A1DA9">
      <w:pPr>
        <w:pStyle w:val="TH"/>
      </w:pPr>
      <w:r w:rsidRPr="00CD7D70">
        <w:t xml:space="preserve">Table 7.3.2.2.3.3-4: </w:t>
      </w:r>
      <w:r w:rsidRPr="00CD7D70">
        <w:rPr>
          <w:i/>
        </w:rPr>
        <w:t>ULInformationTransfer</w:t>
      </w:r>
      <w:r w:rsidRPr="00CD7D70">
        <w:t xml:space="preserve"> (step 2,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DF50FCD" w14:textId="77777777" w:rsidTr="00CB0052">
        <w:trPr>
          <w:gridBefore w:val="1"/>
          <w:wBefore w:w="9" w:type="dxa"/>
          <w:jc w:val="center"/>
        </w:trPr>
        <w:tc>
          <w:tcPr>
            <w:tcW w:w="9738" w:type="dxa"/>
            <w:gridSpan w:val="4"/>
          </w:tcPr>
          <w:p w14:paraId="4A7ECFC2"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4EF9654E" w14:textId="77777777" w:rsidTr="00CB0052">
        <w:tblPrEx>
          <w:tblCellMar>
            <w:right w:w="108" w:type="dxa"/>
          </w:tblCellMar>
        </w:tblPrEx>
        <w:trPr>
          <w:jc w:val="center"/>
        </w:trPr>
        <w:tc>
          <w:tcPr>
            <w:tcW w:w="4535" w:type="dxa"/>
            <w:gridSpan w:val="2"/>
          </w:tcPr>
          <w:p w14:paraId="3D6C32DE" w14:textId="77777777" w:rsidR="007A1DA9" w:rsidRPr="00CD7D70" w:rsidRDefault="007A1DA9" w:rsidP="00CB0052">
            <w:pPr>
              <w:pStyle w:val="TAH"/>
              <w:rPr>
                <w:lang w:eastAsia="en-US"/>
              </w:rPr>
            </w:pPr>
            <w:r w:rsidRPr="00CD7D70">
              <w:rPr>
                <w:lang w:eastAsia="en-US"/>
              </w:rPr>
              <w:t>Information Element</w:t>
            </w:r>
          </w:p>
        </w:tc>
        <w:tc>
          <w:tcPr>
            <w:tcW w:w="2267" w:type="dxa"/>
          </w:tcPr>
          <w:p w14:paraId="7AE8512D" w14:textId="77777777" w:rsidR="007A1DA9" w:rsidRPr="00CD7D70" w:rsidRDefault="007A1DA9" w:rsidP="00CB0052">
            <w:pPr>
              <w:pStyle w:val="TAH"/>
              <w:rPr>
                <w:lang w:eastAsia="en-US"/>
              </w:rPr>
            </w:pPr>
            <w:r w:rsidRPr="00CD7D70">
              <w:rPr>
                <w:lang w:eastAsia="en-US"/>
              </w:rPr>
              <w:t>Value/remark</w:t>
            </w:r>
          </w:p>
        </w:tc>
        <w:tc>
          <w:tcPr>
            <w:tcW w:w="1700" w:type="dxa"/>
          </w:tcPr>
          <w:p w14:paraId="3D7F2615" w14:textId="77777777" w:rsidR="007A1DA9" w:rsidRPr="00CD7D70" w:rsidRDefault="007A1DA9" w:rsidP="00CB0052">
            <w:pPr>
              <w:pStyle w:val="TAH"/>
              <w:rPr>
                <w:lang w:eastAsia="en-US"/>
              </w:rPr>
            </w:pPr>
            <w:r w:rsidRPr="00CD7D70">
              <w:rPr>
                <w:lang w:eastAsia="en-US"/>
              </w:rPr>
              <w:t>Comment</w:t>
            </w:r>
          </w:p>
        </w:tc>
        <w:tc>
          <w:tcPr>
            <w:tcW w:w="1245" w:type="dxa"/>
          </w:tcPr>
          <w:p w14:paraId="51E4BB7C" w14:textId="77777777" w:rsidR="007A1DA9" w:rsidRPr="00CD7D70" w:rsidRDefault="007A1DA9" w:rsidP="00CB0052">
            <w:pPr>
              <w:pStyle w:val="TAH"/>
              <w:rPr>
                <w:lang w:eastAsia="en-US"/>
              </w:rPr>
            </w:pPr>
            <w:r w:rsidRPr="00CD7D70">
              <w:rPr>
                <w:lang w:eastAsia="en-US"/>
              </w:rPr>
              <w:t>Condition</w:t>
            </w:r>
          </w:p>
        </w:tc>
      </w:tr>
      <w:tr w:rsidR="007A1DA9" w:rsidRPr="00CD7D70" w14:paraId="0E00740C" w14:textId="77777777" w:rsidTr="00CB0052">
        <w:tblPrEx>
          <w:tblCellMar>
            <w:right w:w="108" w:type="dxa"/>
          </w:tblCellMar>
        </w:tblPrEx>
        <w:trPr>
          <w:jc w:val="center"/>
        </w:trPr>
        <w:tc>
          <w:tcPr>
            <w:tcW w:w="4535" w:type="dxa"/>
            <w:gridSpan w:val="2"/>
          </w:tcPr>
          <w:p w14:paraId="50B03255"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1287CE48" w14:textId="77777777" w:rsidR="007A1DA9" w:rsidRPr="00CD7D70" w:rsidRDefault="007A1DA9" w:rsidP="00CB0052">
            <w:pPr>
              <w:pStyle w:val="TAL"/>
              <w:rPr>
                <w:lang w:eastAsia="en-US"/>
              </w:rPr>
            </w:pPr>
          </w:p>
        </w:tc>
        <w:tc>
          <w:tcPr>
            <w:tcW w:w="1700" w:type="dxa"/>
          </w:tcPr>
          <w:p w14:paraId="7F016D1B" w14:textId="77777777" w:rsidR="007A1DA9" w:rsidRPr="00CD7D70" w:rsidRDefault="007A1DA9" w:rsidP="00CB0052">
            <w:pPr>
              <w:pStyle w:val="TAL"/>
              <w:rPr>
                <w:lang w:eastAsia="en-US"/>
              </w:rPr>
            </w:pPr>
          </w:p>
        </w:tc>
        <w:tc>
          <w:tcPr>
            <w:tcW w:w="1245" w:type="dxa"/>
          </w:tcPr>
          <w:p w14:paraId="74C3938D" w14:textId="77777777" w:rsidR="007A1DA9" w:rsidRPr="00CD7D70" w:rsidRDefault="007A1DA9" w:rsidP="00CB0052">
            <w:pPr>
              <w:pStyle w:val="TAL"/>
              <w:rPr>
                <w:lang w:eastAsia="en-US"/>
              </w:rPr>
            </w:pPr>
          </w:p>
        </w:tc>
      </w:tr>
      <w:tr w:rsidR="007A1DA9" w:rsidRPr="00CD7D70" w14:paraId="391CEE9B" w14:textId="77777777" w:rsidTr="00CB0052">
        <w:tblPrEx>
          <w:tblCellMar>
            <w:right w:w="108" w:type="dxa"/>
          </w:tblCellMar>
        </w:tblPrEx>
        <w:trPr>
          <w:jc w:val="center"/>
        </w:trPr>
        <w:tc>
          <w:tcPr>
            <w:tcW w:w="4535" w:type="dxa"/>
            <w:gridSpan w:val="2"/>
          </w:tcPr>
          <w:p w14:paraId="4270B285"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787D8110" w14:textId="77777777" w:rsidR="007A1DA9" w:rsidRPr="00CD7D70" w:rsidRDefault="007A1DA9" w:rsidP="00CB0052">
            <w:pPr>
              <w:pStyle w:val="TAL"/>
              <w:rPr>
                <w:lang w:eastAsia="en-US"/>
              </w:rPr>
            </w:pPr>
          </w:p>
        </w:tc>
        <w:tc>
          <w:tcPr>
            <w:tcW w:w="1700" w:type="dxa"/>
          </w:tcPr>
          <w:p w14:paraId="01CD4079" w14:textId="77777777" w:rsidR="007A1DA9" w:rsidRPr="00CD7D70" w:rsidRDefault="007A1DA9" w:rsidP="00CB0052">
            <w:pPr>
              <w:pStyle w:val="TAL"/>
              <w:rPr>
                <w:lang w:eastAsia="en-US"/>
              </w:rPr>
            </w:pPr>
          </w:p>
        </w:tc>
        <w:tc>
          <w:tcPr>
            <w:tcW w:w="1245" w:type="dxa"/>
          </w:tcPr>
          <w:p w14:paraId="3A2F0699" w14:textId="77777777" w:rsidR="007A1DA9" w:rsidRPr="00CD7D70" w:rsidRDefault="007A1DA9" w:rsidP="00CB0052">
            <w:pPr>
              <w:pStyle w:val="TAL"/>
              <w:rPr>
                <w:lang w:eastAsia="en-US"/>
              </w:rPr>
            </w:pPr>
          </w:p>
        </w:tc>
      </w:tr>
      <w:tr w:rsidR="007A1DA9" w:rsidRPr="00CD7D70" w14:paraId="7356F7DB" w14:textId="77777777" w:rsidTr="00CB0052">
        <w:tblPrEx>
          <w:tblCellMar>
            <w:right w:w="108" w:type="dxa"/>
          </w:tblCellMar>
        </w:tblPrEx>
        <w:trPr>
          <w:jc w:val="center"/>
        </w:trPr>
        <w:tc>
          <w:tcPr>
            <w:tcW w:w="4535" w:type="dxa"/>
            <w:gridSpan w:val="2"/>
          </w:tcPr>
          <w:p w14:paraId="25FA84AE"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16C0CEEC" w14:textId="77777777" w:rsidR="007A1DA9" w:rsidRPr="00CD7D70" w:rsidRDefault="007A1DA9" w:rsidP="00CB0052">
            <w:pPr>
              <w:pStyle w:val="TAL"/>
              <w:rPr>
                <w:lang w:eastAsia="en-US"/>
              </w:rPr>
            </w:pPr>
          </w:p>
        </w:tc>
        <w:tc>
          <w:tcPr>
            <w:tcW w:w="1700" w:type="dxa"/>
          </w:tcPr>
          <w:p w14:paraId="7DCEE0B0" w14:textId="77777777" w:rsidR="007A1DA9" w:rsidRPr="00CD7D70" w:rsidRDefault="007A1DA9" w:rsidP="00CB0052">
            <w:pPr>
              <w:pStyle w:val="TAL"/>
              <w:rPr>
                <w:lang w:eastAsia="en-US"/>
              </w:rPr>
            </w:pPr>
          </w:p>
        </w:tc>
        <w:tc>
          <w:tcPr>
            <w:tcW w:w="1245" w:type="dxa"/>
          </w:tcPr>
          <w:p w14:paraId="048EBF8B" w14:textId="77777777" w:rsidR="007A1DA9" w:rsidRPr="00CD7D70" w:rsidRDefault="007A1DA9" w:rsidP="00CB0052">
            <w:pPr>
              <w:pStyle w:val="TAL"/>
              <w:rPr>
                <w:lang w:eastAsia="en-US"/>
              </w:rPr>
            </w:pPr>
          </w:p>
        </w:tc>
      </w:tr>
      <w:tr w:rsidR="007A1DA9" w:rsidRPr="00CD7D70" w14:paraId="12EDEDD7" w14:textId="77777777" w:rsidTr="00CB0052">
        <w:tblPrEx>
          <w:tblCellMar>
            <w:right w:w="108" w:type="dxa"/>
          </w:tblCellMar>
        </w:tblPrEx>
        <w:trPr>
          <w:jc w:val="center"/>
        </w:trPr>
        <w:tc>
          <w:tcPr>
            <w:tcW w:w="4535" w:type="dxa"/>
            <w:gridSpan w:val="2"/>
          </w:tcPr>
          <w:p w14:paraId="6A6F8DE2"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54A304B9" w14:textId="77777777" w:rsidR="007A1DA9" w:rsidRPr="00CD7D70" w:rsidRDefault="007A1DA9" w:rsidP="00CB0052">
            <w:pPr>
              <w:pStyle w:val="TAL"/>
              <w:rPr>
                <w:lang w:eastAsia="en-US"/>
              </w:rPr>
            </w:pPr>
          </w:p>
        </w:tc>
        <w:tc>
          <w:tcPr>
            <w:tcW w:w="1700" w:type="dxa"/>
          </w:tcPr>
          <w:p w14:paraId="0CF8FD16" w14:textId="77777777" w:rsidR="007A1DA9" w:rsidRPr="00CD7D70" w:rsidRDefault="007A1DA9" w:rsidP="00CB0052">
            <w:pPr>
              <w:pStyle w:val="TAL"/>
              <w:rPr>
                <w:lang w:eastAsia="en-US"/>
              </w:rPr>
            </w:pPr>
          </w:p>
        </w:tc>
        <w:tc>
          <w:tcPr>
            <w:tcW w:w="1245" w:type="dxa"/>
          </w:tcPr>
          <w:p w14:paraId="4711DA3B" w14:textId="77777777" w:rsidR="007A1DA9" w:rsidRPr="00CD7D70" w:rsidRDefault="007A1DA9" w:rsidP="00CB0052">
            <w:pPr>
              <w:pStyle w:val="TAL"/>
              <w:rPr>
                <w:lang w:eastAsia="en-US"/>
              </w:rPr>
            </w:pPr>
          </w:p>
        </w:tc>
      </w:tr>
      <w:tr w:rsidR="007A1DA9" w:rsidRPr="00CD7D70" w14:paraId="36687E90" w14:textId="77777777" w:rsidTr="00CB0052">
        <w:tblPrEx>
          <w:tblCellMar>
            <w:right w:w="108" w:type="dxa"/>
          </w:tblCellMar>
        </w:tblPrEx>
        <w:trPr>
          <w:jc w:val="center"/>
        </w:trPr>
        <w:tc>
          <w:tcPr>
            <w:tcW w:w="4535" w:type="dxa"/>
            <w:gridSpan w:val="2"/>
          </w:tcPr>
          <w:p w14:paraId="4CCA13DE"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7F68FF6A" w14:textId="77777777" w:rsidR="007A1DA9" w:rsidRPr="00CD7D70" w:rsidRDefault="007A1DA9" w:rsidP="00CB0052">
            <w:pPr>
              <w:pStyle w:val="TAL"/>
              <w:rPr>
                <w:lang w:eastAsia="en-US"/>
              </w:rPr>
            </w:pPr>
          </w:p>
        </w:tc>
        <w:tc>
          <w:tcPr>
            <w:tcW w:w="1700" w:type="dxa"/>
          </w:tcPr>
          <w:p w14:paraId="7A1B888E" w14:textId="77777777" w:rsidR="007A1DA9" w:rsidRPr="00CD7D70" w:rsidRDefault="007A1DA9" w:rsidP="00CB0052">
            <w:pPr>
              <w:pStyle w:val="TAL"/>
              <w:rPr>
                <w:lang w:eastAsia="en-US"/>
              </w:rPr>
            </w:pPr>
          </w:p>
        </w:tc>
        <w:tc>
          <w:tcPr>
            <w:tcW w:w="1245" w:type="dxa"/>
          </w:tcPr>
          <w:p w14:paraId="0D52A3F4" w14:textId="77777777" w:rsidR="007A1DA9" w:rsidRPr="00CD7D70" w:rsidRDefault="007A1DA9" w:rsidP="00CB0052">
            <w:pPr>
              <w:pStyle w:val="TAL"/>
              <w:rPr>
                <w:lang w:eastAsia="en-US"/>
              </w:rPr>
            </w:pPr>
          </w:p>
        </w:tc>
      </w:tr>
      <w:tr w:rsidR="007A1DA9" w:rsidRPr="00CD7D70" w14:paraId="4549BD4A" w14:textId="77777777" w:rsidTr="00CB0052">
        <w:tblPrEx>
          <w:tblCellMar>
            <w:right w:w="108" w:type="dxa"/>
          </w:tblCellMar>
        </w:tblPrEx>
        <w:trPr>
          <w:jc w:val="center"/>
        </w:trPr>
        <w:tc>
          <w:tcPr>
            <w:tcW w:w="4535" w:type="dxa"/>
            <w:gridSpan w:val="2"/>
          </w:tcPr>
          <w:p w14:paraId="61CC399F"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72CB6465" w14:textId="77777777" w:rsidR="007A1DA9" w:rsidRPr="00CD7D70" w:rsidRDefault="007A1DA9" w:rsidP="00CB0052">
            <w:pPr>
              <w:pStyle w:val="TAL"/>
              <w:rPr>
                <w:lang w:eastAsia="en-US"/>
              </w:rPr>
            </w:pPr>
            <w:r w:rsidRPr="00CD7D70">
              <w:rPr>
                <w:lang w:eastAsia="en-US"/>
              </w:rPr>
              <w:t>Set according to Table 7.3.2.2.3.3-5</w:t>
            </w:r>
          </w:p>
        </w:tc>
        <w:tc>
          <w:tcPr>
            <w:tcW w:w="1700" w:type="dxa"/>
          </w:tcPr>
          <w:p w14:paraId="7FD77C83"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08D09751" w14:textId="77777777" w:rsidR="007A1DA9" w:rsidRPr="00CD7D70" w:rsidRDefault="007A1DA9" w:rsidP="00CB0052">
            <w:pPr>
              <w:pStyle w:val="TAL"/>
              <w:rPr>
                <w:lang w:eastAsia="en-US"/>
              </w:rPr>
            </w:pPr>
          </w:p>
        </w:tc>
      </w:tr>
      <w:tr w:rsidR="007A1DA9" w:rsidRPr="00CD7D70" w14:paraId="2FF505A4" w14:textId="77777777" w:rsidTr="00CB0052">
        <w:tblPrEx>
          <w:tblCellMar>
            <w:right w:w="108" w:type="dxa"/>
          </w:tblCellMar>
        </w:tblPrEx>
        <w:trPr>
          <w:jc w:val="center"/>
        </w:trPr>
        <w:tc>
          <w:tcPr>
            <w:tcW w:w="4535" w:type="dxa"/>
            <w:gridSpan w:val="2"/>
          </w:tcPr>
          <w:p w14:paraId="38EFA8EF" w14:textId="77777777" w:rsidR="007A1DA9" w:rsidRPr="00CD7D70" w:rsidRDefault="007A1DA9" w:rsidP="00CB0052">
            <w:pPr>
              <w:pStyle w:val="TAL"/>
              <w:rPr>
                <w:lang w:eastAsia="en-US"/>
              </w:rPr>
            </w:pPr>
            <w:r w:rsidRPr="00CD7D70">
              <w:rPr>
                <w:lang w:eastAsia="en-US"/>
              </w:rPr>
              <w:t xml:space="preserve">        }</w:t>
            </w:r>
          </w:p>
        </w:tc>
        <w:tc>
          <w:tcPr>
            <w:tcW w:w="2267" w:type="dxa"/>
          </w:tcPr>
          <w:p w14:paraId="5D30A5A0" w14:textId="77777777" w:rsidR="007A1DA9" w:rsidRPr="00CD7D70" w:rsidRDefault="007A1DA9" w:rsidP="00CB0052">
            <w:pPr>
              <w:pStyle w:val="TAL"/>
              <w:rPr>
                <w:lang w:eastAsia="en-US"/>
              </w:rPr>
            </w:pPr>
          </w:p>
        </w:tc>
        <w:tc>
          <w:tcPr>
            <w:tcW w:w="1700" w:type="dxa"/>
          </w:tcPr>
          <w:p w14:paraId="2E4ECBEF" w14:textId="77777777" w:rsidR="007A1DA9" w:rsidRPr="00CD7D70" w:rsidRDefault="007A1DA9" w:rsidP="00CB0052">
            <w:pPr>
              <w:pStyle w:val="TAL"/>
              <w:rPr>
                <w:lang w:eastAsia="en-US"/>
              </w:rPr>
            </w:pPr>
          </w:p>
        </w:tc>
        <w:tc>
          <w:tcPr>
            <w:tcW w:w="1245" w:type="dxa"/>
          </w:tcPr>
          <w:p w14:paraId="1FF25D61" w14:textId="77777777" w:rsidR="007A1DA9" w:rsidRPr="00CD7D70" w:rsidRDefault="007A1DA9" w:rsidP="00CB0052">
            <w:pPr>
              <w:pStyle w:val="TAL"/>
              <w:rPr>
                <w:lang w:eastAsia="en-US"/>
              </w:rPr>
            </w:pPr>
          </w:p>
        </w:tc>
      </w:tr>
      <w:tr w:rsidR="007A1DA9" w:rsidRPr="00CD7D70" w14:paraId="446060AB" w14:textId="77777777" w:rsidTr="00CB0052">
        <w:tblPrEx>
          <w:tblCellMar>
            <w:right w:w="108" w:type="dxa"/>
          </w:tblCellMar>
        </w:tblPrEx>
        <w:trPr>
          <w:jc w:val="center"/>
        </w:trPr>
        <w:tc>
          <w:tcPr>
            <w:tcW w:w="4535" w:type="dxa"/>
            <w:gridSpan w:val="2"/>
          </w:tcPr>
          <w:p w14:paraId="65E62F48"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4AB0BAAB" w14:textId="77777777" w:rsidR="007A1DA9" w:rsidRPr="00CD7D70" w:rsidRDefault="007A1DA9" w:rsidP="00CB0052">
            <w:pPr>
              <w:pStyle w:val="TAL"/>
              <w:rPr>
                <w:lang w:eastAsia="en-US"/>
              </w:rPr>
            </w:pPr>
            <w:r w:rsidRPr="00CD7D70">
              <w:rPr>
                <w:lang w:eastAsia="en-US"/>
              </w:rPr>
              <w:t>Not present</w:t>
            </w:r>
          </w:p>
        </w:tc>
        <w:tc>
          <w:tcPr>
            <w:tcW w:w="1700" w:type="dxa"/>
          </w:tcPr>
          <w:p w14:paraId="78F5FFF8" w14:textId="77777777" w:rsidR="007A1DA9" w:rsidRPr="00CD7D70" w:rsidRDefault="007A1DA9" w:rsidP="00CB0052">
            <w:pPr>
              <w:pStyle w:val="TAL"/>
              <w:rPr>
                <w:lang w:eastAsia="en-US"/>
              </w:rPr>
            </w:pPr>
          </w:p>
        </w:tc>
        <w:tc>
          <w:tcPr>
            <w:tcW w:w="1245" w:type="dxa"/>
          </w:tcPr>
          <w:p w14:paraId="1069C2BC" w14:textId="77777777" w:rsidR="007A1DA9" w:rsidRPr="00CD7D70" w:rsidRDefault="007A1DA9" w:rsidP="00CB0052">
            <w:pPr>
              <w:pStyle w:val="TAL"/>
              <w:rPr>
                <w:lang w:eastAsia="en-US"/>
              </w:rPr>
            </w:pPr>
          </w:p>
        </w:tc>
      </w:tr>
      <w:tr w:rsidR="007A1DA9" w:rsidRPr="00CD7D70" w14:paraId="3BD084B4" w14:textId="77777777" w:rsidTr="00CB0052">
        <w:tblPrEx>
          <w:tblCellMar>
            <w:right w:w="108" w:type="dxa"/>
          </w:tblCellMar>
        </w:tblPrEx>
        <w:trPr>
          <w:jc w:val="center"/>
        </w:trPr>
        <w:tc>
          <w:tcPr>
            <w:tcW w:w="4535" w:type="dxa"/>
            <w:gridSpan w:val="2"/>
          </w:tcPr>
          <w:p w14:paraId="406946B4" w14:textId="77777777" w:rsidR="007A1DA9" w:rsidRPr="00CD7D70" w:rsidRDefault="007A1DA9" w:rsidP="00CB0052">
            <w:pPr>
              <w:pStyle w:val="TAL"/>
              <w:rPr>
                <w:lang w:eastAsia="en-US"/>
              </w:rPr>
            </w:pPr>
            <w:r w:rsidRPr="00CD7D70">
              <w:rPr>
                <w:lang w:eastAsia="en-US"/>
              </w:rPr>
              <w:t xml:space="preserve">      }</w:t>
            </w:r>
          </w:p>
        </w:tc>
        <w:tc>
          <w:tcPr>
            <w:tcW w:w="2267" w:type="dxa"/>
          </w:tcPr>
          <w:p w14:paraId="21CA4547" w14:textId="77777777" w:rsidR="007A1DA9" w:rsidRPr="00CD7D70" w:rsidRDefault="007A1DA9" w:rsidP="00CB0052">
            <w:pPr>
              <w:pStyle w:val="TAL"/>
              <w:rPr>
                <w:lang w:eastAsia="en-US"/>
              </w:rPr>
            </w:pPr>
          </w:p>
        </w:tc>
        <w:tc>
          <w:tcPr>
            <w:tcW w:w="1700" w:type="dxa"/>
          </w:tcPr>
          <w:p w14:paraId="67D07F1F" w14:textId="77777777" w:rsidR="007A1DA9" w:rsidRPr="00CD7D70" w:rsidRDefault="007A1DA9" w:rsidP="00CB0052">
            <w:pPr>
              <w:pStyle w:val="TAL"/>
              <w:rPr>
                <w:lang w:eastAsia="en-US"/>
              </w:rPr>
            </w:pPr>
          </w:p>
        </w:tc>
        <w:tc>
          <w:tcPr>
            <w:tcW w:w="1245" w:type="dxa"/>
          </w:tcPr>
          <w:p w14:paraId="44A9A94B" w14:textId="77777777" w:rsidR="007A1DA9" w:rsidRPr="00CD7D70" w:rsidRDefault="007A1DA9" w:rsidP="00CB0052">
            <w:pPr>
              <w:pStyle w:val="TAL"/>
              <w:rPr>
                <w:lang w:eastAsia="en-US"/>
              </w:rPr>
            </w:pPr>
          </w:p>
        </w:tc>
      </w:tr>
      <w:tr w:rsidR="007A1DA9" w:rsidRPr="00CD7D70" w14:paraId="4B630B9D" w14:textId="77777777" w:rsidTr="00CB0052">
        <w:tblPrEx>
          <w:tblCellMar>
            <w:right w:w="108" w:type="dxa"/>
          </w:tblCellMar>
        </w:tblPrEx>
        <w:trPr>
          <w:jc w:val="center"/>
        </w:trPr>
        <w:tc>
          <w:tcPr>
            <w:tcW w:w="4535" w:type="dxa"/>
            <w:gridSpan w:val="2"/>
          </w:tcPr>
          <w:p w14:paraId="497FBACB" w14:textId="77777777" w:rsidR="007A1DA9" w:rsidRPr="00CD7D70" w:rsidRDefault="007A1DA9" w:rsidP="00CB0052">
            <w:pPr>
              <w:pStyle w:val="TAL"/>
              <w:rPr>
                <w:lang w:eastAsia="en-US"/>
              </w:rPr>
            </w:pPr>
            <w:r w:rsidRPr="00CD7D70">
              <w:rPr>
                <w:lang w:eastAsia="en-US"/>
              </w:rPr>
              <w:t xml:space="preserve">    }</w:t>
            </w:r>
          </w:p>
        </w:tc>
        <w:tc>
          <w:tcPr>
            <w:tcW w:w="2267" w:type="dxa"/>
          </w:tcPr>
          <w:p w14:paraId="442DC993" w14:textId="77777777" w:rsidR="007A1DA9" w:rsidRPr="00CD7D70" w:rsidRDefault="007A1DA9" w:rsidP="00CB0052">
            <w:pPr>
              <w:pStyle w:val="TAL"/>
              <w:rPr>
                <w:lang w:eastAsia="en-US"/>
              </w:rPr>
            </w:pPr>
          </w:p>
        </w:tc>
        <w:tc>
          <w:tcPr>
            <w:tcW w:w="1700" w:type="dxa"/>
          </w:tcPr>
          <w:p w14:paraId="2B9ADF59" w14:textId="77777777" w:rsidR="007A1DA9" w:rsidRPr="00CD7D70" w:rsidRDefault="007A1DA9" w:rsidP="00CB0052">
            <w:pPr>
              <w:pStyle w:val="TAL"/>
              <w:rPr>
                <w:lang w:eastAsia="en-US"/>
              </w:rPr>
            </w:pPr>
          </w:p>
        </w:tc>
        <w:tc>
          <w:tcPr>
            <w:tcW w:w="1245" w:type="dxa"/>
          </w:tcPr>
          <w:p w14:paraId="6F773617" w14:textId="77777777" w:rsidR="007A1DA9" w:rsidRPr="00CD7D70" w:rsidRDefault="007A1DA9" w:rsidP="00CB0052">
            <w:pPr>
              <w:pStyle w:val="TAL"/>
              <w:rPr>
                <w:lang w:eastAsia="en-US"/>
              </w:rPr>
            </w:pPr>
          </w:p>
        </w:tc>
      </w:tr>
      <w:tr w:rsidR="007A1DA9" w:rsidRPr="00CD7D70" w14:paraId="54B0E4EF" w14:textId="77777777" w:rsidTr="00CB0052">
        <w:tblPrEx>
          <w:tblCellMar>
            <w:right w:w="108" w:type="dxa"/>
          </w:tblCellMar>
        </w:tblPrEx>
        <w:trPr>
          <w:jc w:val="center"/>
        </w:trPr>
        <w:tc>
          <w:tcPr>
            <w:tcW w:w="4535" w:type="dxa"/>
            <w:gridSpan w:val="2"/>
          </w:tcPr>
          <w:p w14:paraId="31C1583C" w14:textId="77777777" w:rsidR="007A1DA9" w:rsidRPr="00CD7D70" w:rsidRDefault="007A1DA9" w:rsidP="00CB0052">
            <w:pPr>
              <w:pStyle w:val="TAL"/>
              <w:rPr>
                <w:lang w:eastAsia="en-US"/>
              </w:rPr>
            </w:pPr>
            <w:r w:rsidRPr="00CD7D70">
              <w:rPr>
                <w:lang w:eastAsia="en-US"/>
              </w:rPr>
              <w:t xml:space="preserve">  }</w:t>
            </w:r>
          </w:p>
        </w:tc>
        <w:tc>
          <w:tcPr>
            <w:tcW w:w="2267" w:type="dxa"/>
          </w:tcPr>
          <w:p w14:paraId="6162B33D" w14:textId="77777777" w:rsidR="007A1DA9" w:rsidRPr="00CD7D70" w:rsidRDefault="007A1DA9" w:rsidP="00CB0052">
            <w:pPr>
              <w:pStyle w:val="TAL"/>
              <w:rPr>
                <w:lang w:eastAsia="en-US"/>
              </w:rPr>
            </w:pPr>
          </w:p>
        </w:tc>
        <w:tc>
          <w:tcPr>
            <w:tcW w:w="1700" w:type="dxa"/>
          </w:tcPr>
          <w:p w14:paraId="228302E7" w14:textId="77777777" w:rsidR="007A1DA9" w:rsidRPr="00CD7D70" w:rsidRDefault="007A1DA9" w:rsidP="00CB0052">
            <w:pPr>
              <w:pStyle w:val="TAL"/>
              <w:rPr>
                <w:lang w:eastAsia="en-US"/>
              </w:rPr>
            </w:pPr>
          </w:p>
        </w:tc>
        <w:tc>
          <w:tcPr>
            <w:tcW w:w="1245" w:type="dxa"/>
          </w:tcPr>
          <w:p w14:paraId="1713264C" w14:textId="77777777" w:rsidR="007A1DA9" w:rsidRPr="00CD7D70" w:rsidRDefault="007A1DA9" w:rsidP="00CB0052">
            <w:pPr>
              <w:pStyle w:val="TAL"/>
              <w:rPr>
                <w:lang w:eastAsia="en-US"/>
              </w:rPr>
            </w:pPr>
          </w:p>
        </w:tc>
      </w:tr>
      <w:tr w:rsidR="007A1DA9" w:rsidRPr="00CD7D70" w14:paraId="6783AC8F" w14:textId="77777777" w:rsidTr="00CB0052">
        <w:tblPrEx>
          <w:tblCellMar>
            <w:right w:w="108" w:type="dxa"/>
          </w:tblCellMar>
        </w:tblPrEx>
        <w:trPr>
          <w:jc w:val="center"/>
        </w:trPr>
        <w:tc>
          <w:tcPr>
            <w:tcW w:w="4535" w:type="dxa"/>
            <w:gridSpan w:val="2"/>
          </w:tcPr>
          <w:p w14:paraId="214B8EED" w14:textId="77777777" w:rsidR="007A1DA9" w:rsidRPr="00CD7D70" w:rsidRDefault="007A1DA9" w:rsidP="00CB0052">
            <w:pPr>
              <w:pStyle w:val="TAL"/>
              <w:rPr>
                <w:lang w:eastAsia="en-US"/>
              </w:rPr>
            </w:pPr>
            <w:r w:rsidRPr="00CD7D70">
              <w:rPr>
                <w:lang w:eastAsia="en-US"/>
              </w:rPr>
              <w:t>}</w:t>
            </w:r>
          </w:p>
        </w:tc>
        <w:tc>
          <w:tcPr>
            <w:tcW w:w="2267" w:type="dxa"/>
          </w:tcPr>
          <w:p w14:paraId="6AB6D55D" w14:textId="77777777" w:rsidR="007A1DA9" w:rsidRPr="00CD7D70" w:rsidRDefault="007A1DA9" w:rsidP="00CB0052">
            <w:pPr>
              <w:pStyle w:val="TAL"/>
              <w:rPr>
                <w:lang w:eastAsia="en-US"/>
              </w:rPr>
            </w:pPr>
          </w:p>
        </w:tc>
        <w:tc>
          <w:tcPr>
            <w:tcW w:w="1700" w:type="dxa"/>
          </w:tcPr>
          <w:p w14:paraId="032444A1" w14:textId="77777777" w:rsidR="007A1DA9" w:rsidRPr="00CD7D70" w:rsidRDefault="007A1DA9" w:rsidP="00CB0052">
            <w:pPr>
              <w:pStyle w:val="TAL"/>
              <w:rPr>
                <w:lang w:eastAsia="en-US"/>
              </w:rPr>
            </w:pPr>
          </w:p>
        </w:tc>
        <w:tc>
          <w:tcPr>
            <w:tcW w:w="1245" w:type="dxa"/>
          </w:tcPr>
          <w:p w14:paraId="216980EC" w14:textId="77777777" w:rsidR="007A1DA9" w:rsidRPr="00CD7D70" w:rsidRDefault="007A1DA9" w:rsidP="00CB0052">
            <w:pPr>
              <w:pStyle w:val="TAL"/>
              <w:rPr>
                <w:lang w:eastAsia="en-US"/>
              </w:rPr>
            </w:pPr>
          </w:p>
        </w:tc>
      </w:tr>
    </w:tbl>
    <w:p w14:paraId="417FDE17" w14:textId="77777777" w:rsidR="007A1DA9" w:rsidRPr="00CD7D70" w:rsidRDefault="007A1DA9" w:rsidP="007A1DA9"/>
    <w:p w14:paraId="6177E0A9" w14:textId="77777777" w:rsidR="007A1DA9" w:rsidRPr="00CD7D70" w:rsidRDefault="007A1DA9" w:rsidP="007A1DA9">
      <w:pPr>
        <w:pStyle w:val="TH"/>
      </w:pPr>
      <w:r w:rsidRPr="00CD7D70">
        <w:lastRenderedPageBreak/>
        <w:t>Table 7.3.2.2.3.3-5: UPLINK GENERIC NAS TRANSPORT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BC1D5B7" w14:textId="77777777" w:rsidTr="00CB0052">
        <w:trPr>
          <w:gridBefore w:val="1"/>
          <w:wBefore w:w="9" w:type="dxa"/>
          <w:jc w:val="center"/>
        </w:trPr>
        <w:tc>
          <w:tcPr>
            <w:tcW w:w="9738" w:type="dxa"/>
            <w:gridSpan w:val="4"/>
          </w:tcPr>
          <w:p w14:paraId="4EF29819"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5B306980" w14:textId="77777777" w:rsidTr="00CB0052">
        <w:tblPrEx>
          <w:tblCellMar>
            <w:right w:w="108" w:type="dxa"/>
          </w:tblCellMar>
        </w:tblPrEx>
        <w:trPr>
          <w:jc w:val="center"/>
        </w:trPr>
        <w:tc>
          <w:tcPr>
            <w:tcW w:w="4535" w:type="dxa"/>
            <w:gridSpan w:val="2"/>
          </w:tcPr>
          <w:p w14:paraId="6630B721" w14:textId="77777777" w:rsidR="007A1DA9" w:rsidRPr="00CD7D70" w:rsidRDefault="007A1DA9" w:rsidP="00CB0052">
            <w:pPr>
              <w:pStyle w:val="TAH"/>
              <w:rPr>
                <w:lang w:eastAsia="en-US"/>
              </w:rPr>
            </w:pPr>
            <w:r w:rsidRPr="00CD7D70">
              <w:rPr>
                <w:lang w:eastAsia="en-US"/>
              </w:rPr>
              <w:t>Information Element</w:t>
            </w:r>
          </w:p>
        </w:tc>
        <w:tc>
          <w:tcPr>
            <w:tcW w:w="2267" w:type="dxa"/>
          </w:tcPr>
          <w:p w14:paraId="75EE4B2C" w14:textId="77777777" w:rsidR="007A1DA9" w:rsidRPr="00CD7D70" w:rsidRDefault="007A1DA9" w:rsidP="00CB0052">
            <w:pPr>
              <w:pStyle w:val="TAH"/>
              <w:rPr>
                <w:lang w:eastAsia="en-US"/>
              </w:rPr>
            </w:pPr>
            <w:r w:rsidRPr="00CD7D70">
              <w:rPr>
                <w:lang w:eastAsia="en-US"/>
              </w:rPr>
              <w:t>Value/remark</w:t>
            </w:r>
          </w:p>
        </w:tc>
        <w:tc>
          <w:tcPr>
            <w:tcW w:w="1700" w:type="dxa"/>
          </w:tcPr>
          <w:p w14:paraId="51C6BD30" w14:textId="77777777" w:rsidR="007A1DA9" w:rsidRPr="00CD7D70" w:rsidRDefault="007A1DA9" w:rsidP="00CB0052">
            <w:pPr>
              <w:pStyle w:val="TAH"/>
              <w:rPr>
                <w:lang w:eastAsia="en-US"/>
              </w:rPr>
            </w:pPr>
            <w:r w:rsidRPr="00CD7D70">
              <w:rPr>
                <w:lang w:eastAsia="en-US"/>
              </w:rPr>
              <w:t>Comment</w:t>
            </w:r>
          </w:p>
        </w:tc>
        <w:tc>
          <w:tcPr>
            <w:tcW w:w="1245" w:type="dxa"/>
          </w:tcPr>
          <w:p w14:paraId="5054AAFC" w14:textId="77777777" w:rsidR="007A1DA9" w:rsidRPr="00CD7D70" w:rsidRDefault="007A1DA9" w:rsidP="00CB0052">
            <w:pPr>
              <w:pStyle w:val="TAH"/>
              <w:rPr>
                <w:lang w:eastAsia="en-US"/>
              </w:rPr>
            </w:pPr>
            <w:r w:rsidRPr="00CD7D70">
              <w:rPr>
                <w:lang w:eastAsia="en-US"/>
              </w:rPr>
              <w:t>Condition</w:t>
            </w:r>
          </w:p>
        </w:tc>
      </w:tr>
      <w:tr w:rsidR="007A1DA9" w:rsidRPr="00CD7D70" w14:paraId="75684006" w14:textId="77777777" w:rsidTr="00CB0052">
        <w:tblPrEx>
          <w:tblCellMar>
            <w:right w:w="108" w:type="dxa"/>
          </w:tblCellMar>
        </w:tblPrEx>
        <w:trPr>
          <w:jc w:val="center"/>
        </w:trPr>
        <w:tc>
          <w:tcPr>
            <w:tcW w:w="4535" w:type="dxa"/>
            <w:gridSpan w:val="2"/>
          </w:tcPr>
          <w:p w14:paraId="6B4C392D"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663A5FD8" w14:textId="77777777" w:rsidR="007A1DA9" w:rsidRPr="00CD7D70" w:rsidRDefault="007A1DA9" w:rsidP="00CB0052">
            <w:pPr>
              <w:pStyle w:val="TAL"/>
              <w:rPr>
                <w:lang w:eastAsia="en-US"/>
              </w:rPr>
            </w:pPr>
            <w:r w:rsidRPr="00CD7D70">
              <w:rPr>
                <w:lang w:eastAsia="en-US"/>
              </w:rPr>
              <w:t>0111</w:t>
            </w:r>
          </w:p>
        </w:tc>
        <w:tc>
          <w:tcPr>
            <w:tcW w:w="1700" w:type="dxa"/>
          </w:tcPr>
          <w:p w14:paraId="687BBBE8"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6DE49655" w14:textId="77777777" w:rsidR="007A1DA9" w:rsidRPr="00CD7D70" w:rsidRDefault="007A1DA9" w:rsidP="00CB0052">
            <w:pPr>
              <w:pStyle w:val="TAL"/>
              <w:rPr>
                <w:lang w:eastAsia="en-US"/>
              </w:rPr>
            </w:pPr>
          </w:p>
        </w:tc>
      </w:tr>
      <w:tr w:rsidR="007A1DA9" w:rsidRPr="00CD7D70" w14:paraId="4BCE7AD8" w14:textId="77777777" w:rsidTr="00CB0052">
        <w:tblPrEx>
          <w:tblCellMar>
            <w:right w:w="108" w:type="dxa"/>
          </w:tblCellMar>
        </w:tblPrEx>
        <w:trPr>
          <w:jc w:val="center"/>
        </w:trPr>
        <w:tc>
          <w:tcPr>
            <w:tcW w:w="4535" w:type="dxa"/>
            <w:gridSpan w:val="2"/>
          </w:tcPr>
          <w:p w14:paraId="3B6D1DD7" w14:textId="77777777" w:rsidR="007A1DA9" w:rsidRPr="00CD7D70" w:rsidRDefault="007A1DA9" w:rsidP="00CB0052">
            <w:pPr>
              <w:pStyle w:val="TAL"/>
              <w:rPr>
                <w:lang w:eastAsia="en-US"/>
              </w:rPr>
            </w:pPr>
            <w:r w:rsidRPr="00CD7D70">
              <w:rPr>
                <w:lang w:eastAsia="en-US"/>
              </w:rPr>
              <w:t>Security header type</w:t>
            </w:r>
          </w:p>
        </w:tc>
        <w:tc>
          <w:tcPr>
            <w:tcW w:w="2267" w:type="dxa"/>
          </w:tcPr>
          <w:p w14:paraId="641E9E17" w14:textId="77777777" w:rsidR="007A1DA9" w:rsidRPr="00CD7D70" w:rsidRDefault="007A1DA9" w:rsidP="00CB0052">
            <w:pPr>
              <w:pStyle w:val="TAL"/>
              <w:rPr>
                <w:lang w:eastAsia="ja-JP"/>
              </w:rPr>
            </w:pPr>
            <w:r w:rsidRPr="00CD7D70">
              <w:rPr>
                <w:lang w:eastAsia="ja-JP"/>
              </w:rPr>
              <w:t>0000</w:t>
            </w:r>
          </w:p>
        </w:tc>
        <w:tc>
          <w:tcPr>
            <w:tcW w:w="1700" w:type="dxa"/>
          </w:tcPr>
          <w:p w14:paraId="05A3C228" w14:textId="77777777" w:rsidR="007A1DA9" w:rsidRPr="00CD7D70" w:rsidRDefault="007A1DA9" w:rsidP="00CB0052">
            <w:pPr>
              <w:pStyle w:val="TAL"/>
              <w:rPr>
                <w:lang w:eastAsia="ja-JP"/>
              </w:rPr>
            </w:pPr>
            <w:r w:rsidRPr="00CD7D70">
              <w:rPr>
                <w:lang w:eastAsia="en-US"/>
              </w:rPr>
              <w:t>Plain NAS message</w:t>
            </w:r>
          </w:p>
        </w:tc>
        <w:tc>
          <w:tcPr>
            <w:tcW w:w="1245" w:type="dxa"/>
          </w:tcPr>
          <w:p w14:paraId="765C3E49" w14:textId="77777777" w:rsidR="007A1DA9" w:rsidRPr="00CD7D70" w:rsidRDefault="007A1DA9" w:rsidP="00CB0052">
            <w:pPr>
              <w:pStyle w:val="TAL"/>
              <w:rPr>
                <w:lang w:eastAsia="en-US"/>
              </w:rPr>
            </w:pPr>
          </w:p>
        </w:tc>
      </w:tr>
      <w:tr w:rsidR="007A1DA9" w:rsidRPr="00CD7D70" w14:paraId="70A7C8DD" w14:textId="77777777" w:rsidTr="00CB0052">
        <w:tblPrEx>
          <w:tblCellMar>
            <w:right w:w="108" w:type="dxa"/>
          </w:tblCellMar>
        </w:tblPrEx>
        <w:trPr>
          <w:jc w:val="center"/>
        </w:trPr>
        <w:tc>
          <w:tcPr>
            <w:tcW w:w="4535" w:type="dxa"/>
            <w:gridSpan w:val="2"/>
          </w:tcPr>
          <w:p w14:paraId="4B4B81EA"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2AC3D8DB" w14:textId="77777777" w:rsidR="007A1DA9" w:rsidRPr="00CD7D70" w:rsidRDefault="007A1DA9" w:rsidP="00CB0052">
            <w:pPr>
              <w:pStyle w:val="TAL"/>
              <w:rPr>
                <w:lang w:eastAsia="ja-JP"/>
              </w:rPr>
            </w:pPr>
            <w:r w:rsidRPr="00CD7D70">
              <w:rPr>
                <w:lang w:eastAsia="ja-JP"/>
              </w:rPr>
              <w:t>01101001</w:t>
            </w:r>
          </w:p>
        </w:tc>
        <w:tc>
          <w:tcPr>
            <w:tcW w:w="1700" w:type="dxa"/>
          </w:tcPr>
          <w:p w14:paraId="36632426"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146E9070" w14:textId="77777777" w:rsidR="007A1DA9" w:rsidRPr="00CD7D70" w:rsidRDefault="007A1DA9" w:rsidP="00CB0052">
            <w:pPr>
              <w:pStyle w:val="TAL"/>
              <w:rPr>
                <w:lang w:eastAsia="en-US"/>
              </w:rPr>
            </w:pPr>
          </w:p>
        </w:tc>
      </w:tr>
      <w:tr w:rsidR="007A1DA9" w:rsidRPr="00CD7D70" w14:paraId="547A5A4D" w14:textId="77777777" w:rsidTr="00CB0052">
        <w:tblPrEx>
          <w:tblCellMar>
            <w:right w:w="108" w:type="dxa"/>
          </w:tblCellMar>
        </w:tblPrEx>
        <w:trPr>
          <w:jc w:val="center"/>
        </w:trPr>
        <w:tc>
          <w:tcPr>
            <w:tcW w:w="4535" w:type="dxa"/>
            <w:gridSpan w:val="2"/>
            <w:tcBorders>
              <w:bottom w:val="single" w:sz="4" w:space="0" w:color="auto"/>
            </w:tcBorders>
          </w:tcPr>
          <w:p w14:paraId="6FD1BE9E"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5C8AA8CF" w14:textId="77777777" w:rsidR="007A1DA9" w:rsidRPr="00CD7D70" w:rsidRDefault="007A1DA9" w:rsidP="00CB0052">
            <w:pPr>
              <w:pStyle w:val="TAL"/>
              <w:rPr>
                <w:lang w:eastAsia="ja-JP"/>
              </w:rPr>
            </w:pPr>
            <w:r w:rsidRPr="00CD7D70">
              <w:rPr>
                <w:lang w:eastAsia="ja-JP"/>
              </w:rPr>
              <w:t>00000001</w:t>
            </w:r>
          </w:p>
        </w:tc>
        <w:tc>
          <w:tcPr>
            <w:tcW w:w="1700" w:type="dxa"/>
          </w:tcPr>
          <w:p w14:paraId="4E7AFF50"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5FA19267" w14:textId="77777777" w:rsidR="007A1DA9" w:rsidRPr="00CD7D70" w:rsidRDefault="007A1DA9" w:rsidP="00CB0052">
            <w:pPr>
              <w:pStyle w:val="TAL"/>
              <w:rPr>
                <w:lang w:eastAsia="en-US"/>
              </w:rPr>
            </w:pPr>
          </w:p>
        </w:tc>
      </w:tr>
      <w:tr w:rsidR="007A1DA9" w:rsidRPr="00CD7D70" w14:paraId="2D9C699D" w14:textId="77777777" w:rsidTr="00CB0052">
        <w:tblPrEx>
          <w:tblCellMar>
            <w:right w:w="108" w:type="dxa"/>
          </w:tblCellMar>
        </w:tblPrEx>
        <w:trPr>
          <w:jc w:val="center"/>
        </w:trPr>
        <w:tc>
          <w:tcPr>
            <w:tcW w:w="4535" w:type="dxa"/>
            <w:gridSpan w:val="2"/>
            <w:tcBorders>
              <w:bottom w:val="nil"/>
            </w:tcBorders>
          </w:tcPr>
          <w:p w14:paraId="74E7107D"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5F70876A" w14:textId="77777777" w:rsidR="007A1DA9" w:rsidRPr="00CD7D70" w:rsidRDefault="007A1DA9" w:rsidP="00CB0052">
            <w:pPr>
              <w:pStyle w:val="TAL"/>
              <w:rPr>
                <w:b/>
                <w:lang w:eastAsia="en-US"/>
              </w:rPr>
            </w:pPr>
            <w:r w:rsidRPr="00CD7D70">
              <w:rPr>
                <w:b/>
                <w:lang w:eastAsia="en-US"/>
              </w:rPr>
              <w:t>Step 2:</w:t>
            </w:r>
          </w:p>
          <w:p w14:paraId="7B07DF05" w14:textId="77777777" w:rsidR="007A1DA9" w:rsidRPr="00CD7D70" w:rsidRDefault="007A1DA9" w:rsidP="00CB0052">
            <w:pPr>
              <w:pStyle w:val="TAL"/>
              <w:rPr>
                <w:lang w:eastAsia="en-US"/>
              </w:rPr>
            </w:pPr>
            <w:r w:rsidRPr="00CD7D70">
              <w:rPr>
                <w:lang w:eastAsia="en-US"/>
              </w:rPr>
              <w:t>Set according to Table</w:t>
            </w:r>
          </w:p>
          <w:p w14:paraId="7803CA22" w14:textId="77777777" w:rsidR="007A1DA9" w:rsidRPr="00CD7D70" w:rsidRDefault="007A1DA9" w:rsidP="00CB0052">
            <w:pPr>
              <w:pStyle w:val="TAL"/>
              <w:rPr>
                <w:lang w:eastAsia="en-US"/>
              </w:rPr>
            </w:pPr>
            <w:r w:rsidRPr="00CD7D70">
              <w:rPr>
                <w:lang w:eastAsia="en-US"/>
              </w:rPr>
              <w:t>7.3.2.2.3.3-6</w:t>
            </w:r>
          </w:p>
        </w:tc>
        <w:tc>
          <w:tcPr>
            <w:tcW w:w="1700" w:type="dxa"/>
          </w:tcPr>
          <w:p w14:paraId="446E7C5A" w14:textId="77777777" w:rsidR="007A1DA9" w:rsidRPr="00CD7D70" w:rsidRDefault="007A1DA9" w:rsidP="00CB0052">
            <w:pPr>
              <w:pStyle w:val="TAL"/>
              <w:rPr>
                <w:lang w:eastAsia="ja-JP"/>
              </w:rPr>
            </w:pPr>
            <w:r w:rsidRPr="00CD7D70">
              <w:rPr>
                <w:lang w:eastAsia="ja-JP"/>
              </w:rPr>
              <w:t>LPP Provide Capabilities</w:t>
            </w:r>
          </w:p>
        </w:tc>
        <w:tc>
          <w:tcPr>
            <w:tcW w:w="1245" w:type="dxa"/>
          </w:tcPr>
          <w:p w14:paraId="5DA5683A" w14:textId="77777777" w:rsidR="007A1DA9" w:rsidRPr="00CD7D70" w:rsidRDefault="007A1DA9" w:rsidP="00CB0052">
            <w:pPr>
              <w:pStyle w:val="TAL"/>
              <w:rPr>
                <w:lang w:eastAsia="en-US"/>
              </w:rPr>
            </w:pPr>
          </w:p>
        </w:tc>
      </w:tr>
      <w:tr w:rsidR="007A1DA9" w:rsidRPr="00CD7D70" w14:paraId="75B2DD6B" w14:textId="77777777" w:rsidTr="00CB0052">
        <w:tblPrEx>
          <w:tblCellMar>
            <w:right w:w="108" w:type="dxa"/>
          </w:tblCellMar>
        </w:tblPrEx>
        <w:trPr>
          <w:jc w:val="center"/>
        </w:trPr>
        <w:tc>
          <w:tcPr>
            <w:tcW w:w="4535" w:type="dxa"/>
            <w:gridSpan w:val="2"/>
            <w:tcBorders>
              <w:top w:val="nil"/>
            </w:tcBorders>
          </w:tcPr>
          <w:p w14:paraId="648C7F21" w14:textId="77777777" w:rsidR="007A1DA9" w:rsidRPr="00CD7D70" w:rsidRDefault="007A1DA9" w:rsidP="00CB0052">
            <w:pPr>
              <w:pStyle w:val="TAL"/>
              <w:rPr>
                <w:lang w:eastAsia="en-US"/>
              </w:rPr>
            </w:pPr>
          </w:p>
        </w:tc>
        <w:tc>
          <w:tcPr>
            <w:tcW w:w="2267" w:type="dxa"/>
          </w:tcPr>
          <w:p w14:paraId="7CF5FFAF" w14:textId="77777777" w:rsidR="007A1DA9" w:rsidRPr="00CD7D70" w:rsidRDefault="007A1DA9" w:rsidP="00CB0052">
            <w:pPr>
              <w:pStyle w:val="TAL"/>
              <w:rPr>
                <w:b/>
                <w:lang w:eastAsia="en-US"/>
              </w:rPr>
            </w:pPr>
            <w:r w:rsidRPr="00CD7D70">
              <w:rPr>
                <w:b/>
                <w:lang w:eastAsia="en-US"/>
              </w:rPr>
              <w:t>Step 2 (Option 2),</w:t>
            </w:r>
          </w:p>
          <w:p w14:paraId="045ECF98" w14:textId="77777777" w:rsidR="007A1DA9" w:rsidRPr="00CD7D70" w:rsidRDefault="007A1DA9" w:rsidP="00CB0052">
            <w:pPr>
              <w:pStyle w:val="TAL"/>
              <w:rPr>
                <w:lang w:eastAsia="en-US"/>
              </w:rPr>
            </w:pPr>
            <w:r w:rsidRPr="00CD7D70">
              <w:rPr>
                <w:lang w:eastAsia="en-US"/>
              </w:rPr>
              <w:t>Set according to Table</w:t>
            </w:r>
          </w:p>
          <w:p w14:paraId="444EA6CD" w14:textId="77777777" w:rsidR="007A1DA9" w:rsidRPr="00CD7D70" w:rsidRDefault="007A1DA9" w:rsidP="00CB0052">
            <w:pPr>
              <w:pStyle w:val="TAL"/>
              <w:rPr>
                <w:lang w:eastAsia="en-US"/>
              </w:rPr>
            </w:pPr>
            <w:r w:rsidRPr="00CD7D70">
              <w:rPr>
                <w:lang w:eastAsia="en-US"/>
              </w:rPr>
              <w:t>7.3.2.2.3.3-7</w:t>
            </w:r>
          </w:p>
        </w:tc>
        <w:tc>
          <w:tcPr>
            <w:tcW w:w="1700" w:type="dxa"/>
          </w:tcPr>
          <w:p w14:paraId="1861E33D" w14:textId="77777777" w:rsidR="007A1DA9" w:rsidRPr="00CD7D70" w:rsidRDefault="007A1DA9" w:rsidP="00CB0052">
            <w:pPr>
              <w:pStyle w:val="TAL"/>
              <w:rPr>
                <w:lang w:eastAsia="ja-JP"/>
              </w:rPr>
            </w:pPr>
            <w:r w:rsidRPr="00CD7D70">
              <w:rPr>
                <w:lang w:eastAsia="ja-JP"/>
              </w:rPr>
              <w:t>LPP Acknowledgement</w:t>
            </w:r>
          </w:p>
        </w:tc>
        <w:tc>
          <w:tcPr>
            <w:tcW w:w="1245" w:type="dxa"/>
          </w:tcPr>
          <w:p w14:paraId="7E5749B0" w14:textId="77777777" w:rsidR="007A1DA9" w:rsidRPr="00CD7D70" w:rsidRDefault="007A1DA9" w:rsidP="00CB0052">
            <w:pPr>
              <w:pStyle w:val="TAL"/>
              <w:rPr>
                <w:lang w:eastAsia="en-US"/>
              </w:rPr>
            </w:pPr>
          </w:p>
        </w:tc>
      </w:tr>
      <w:tr w:rsidR="007A1DA9" w:rsidRPr="00CD7D70" w14:paraId="78DFEC2B" w14:textId="77777777" w:rsidTr="00CB0052">
        <w:tblPrEx>
          <w:tblCellMar>
            <w:right w:w="108" w:type="dxa"/>
          </w:tblCellMar>
        </w:tblPrEx>
        <w:trPr>
          <w:jc w:val="center"/>
        </w:trPr>
        <w:tc>
          <w:tcPr>
            <w:tcW w:w="4535" w:type="dxa"/>
            <w:gridSpan w:val="2"/>
          </w:tcPr>
          <w:p w14:paraId="69E55511"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1DFD6F7A" w14:textId="77777777" w:rsidR="007A1DA9" w:rsidRPr="00CD7D70" w:rsidRDefault="007A1DA9" w:rsidP="00CB0052">
            <w:pPr>
              <w:pStyle w:val="TAL"/>
              <w:rPr>
                <w:lang w:eastAsia="en-US"/>
              </w:rPr>
            </w:pPr>
            <w:r w:rsidRPr="00CD7D70">
              <w:rPr>
                <w:lang w:eastAsia="en-US"/>
              </w:rPr>
              <w:t>Present</w:t>
            </w:r>
          </w:p>
        </w:tc>
        <w:tc>
          <w:tcPr>
            <w:tcW w:w="1700" w:type="dxa"/>
          </w:tcPr>
          <w:p w14:paraId="1EAA704B"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w:t>
            </w:r>
          </w:p>
        </w:tc>
        <w:tc>
          <w:tcPr>
            <w:tcW w:w="1245" w:type="dxa"/>
          </w:tcPr>
          <w:p w14:paraId="0BA29FFA" w14:textId="77777777" w:rsidR="007A1DA9" w:rsidRPr="00CD7D70" w:rsidRDefault="007A1DA9" w:rsidP="00CB0052">
            <w:pPr>
              <w:pStyle w:val="TAL"/>
              <w:rPr>
                <w:lang w:eastAsia="en-US"/>
              </w:rPr>
            </w:pPr>
          </w:p>
        </w:tc>
      </w:tr>
    </w:tbl>
    <w:p w14:paraId="41743039" w14:textId="77777777" w:rsidR="007A1DA9" w:rsidRPr="00CD7D70" w:rsidRDefault="007A1DA9" w:rsidP="007A1DA9"/>
    <w:p w14:paraId="216AC543" w14:textId="77777777" w:rsidR="007A1DA9" w:rsidRPr="00CD7D70" w:rsidRDefault="007A1DA9" w:rsidP="007A1DA9">
      <w:pPr>
        <w:pStyle w:val="TH"/>
      </w:pPr>
      <w:r w:rsidRPr="00CD7D70">
        <w:lastRenderedPageBreak/>
        <w:t>Table 7.3.2.2.3.3-6: LPP Provide Capabilities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61F86919" w14:textId="77777777" w:rsidTr="00CB0052">
        <w:trPr>
          <w:gridBefore w:val="1"/>
          <w:wBefore w:w="9" w:type="dxa"/>
          <w:jc w:val="center"/>
        </w:trPr>
        <w:tc>
          <w:tcPr>
            <w:tcW w:w="9738" w:type="dxa"/>
            <w:gridSpan w:val="4"/>
          </w:tcPr>
          <w:p w14:paraId="181E6AEB"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70CD0493" w14:textId="77777777" w:rsidTr="00CB0052">
        <w:tblPrEx>
          <w:tblCellMar>
            <w:right w:w="108" w:type="dxa"/>
          </w:tblCellMar>
        </w:tblPrEx>
        <w:trPr>
          <w:jc w:val="center"/>
        </w:trPr>
        <w:tc>
          <w:tcPr>
            <w:tcW w:w="4535" w:type="dxa"/>
            <w:gridSpan w:val="2"/>
          </w:tcPr>
          <w:p w14:paraId="11E4D8F9" w14:textId="77777777" w:rsidR="007A1DA9" w:rsidRPr="00CD7D70" w:rsidRDefault="007A1DA9" w:rsidP="00CB0052">
            <w:pPr>
              <w:pStyle w:val="TAH"/>
              <w:rPr>
                <w:lang w:eastAsia="en-US"/>
              </w:rPr>
            </w:pPr>
            <w:r w:rsidRPr="00CD7D70">
              <w:rPr>
                <w:lang w:eastAsia="en-US"/>
              </w:rPr>
              <w:t>Information Element</w:t>
            </w:r>
          </w:p>
        </w:tc>
        <w:tc>
          <w:tcPr>
            <w:tcW w:w="2377" w:type="dxa"/>
          </w:tcPr>
          <w:p w14:paraId="136489B9" w14:textId="77777777" w:rsidR="007A1DA9" w:rsidRPr="00CD7D70" w:rsidRDefault="007A1DA9" w:rsidP="00CB0052">
            <w:pPr>
              <w:pStyle w:val="TAH"/>
              <w:rPr>
                <w:lang w:eastAsia="en-US"/>
              </w:rPr>
            </w:pPr>
            <w:r w:rsidRPr="00CD7D70">
              <w:rPr>
                <w:lang w:eastAsia="en-US"/>
              </w:rPr>
              <w:t>Value/remark</w:t>
            </w:r>
          </w:p>
        </w:tc>
        <w:tc>
          <w:tcPr>
            <w:tcW w:w="1590" w:type="dxa"/>
          </w:tcPr>
          <w:p w14:paraId="130439B4" w14:textId="77777777" w:rsidR="007A1DA9" w:rsidRPr="00CD7D70" w:rsidRDefault="007A1DA9" w:rsidP="00CB0052">
            <w:pPr>
              <w:pStyle w:val="TAH"/>
              <w:rPr>
                <w:lang w:eastAsia="en-US"/>
              </w:rPr>
            </w:pPr>
            <w:r w:rsidRPr="00CD7D70">
              <w:rPr>
                <w:lang w:eastAsia="en-US"/>
              </w:rPr>
              <w:t>Comment</w:t>
            </w:r>
          </w:p>
        </w:tc>
        <w:tc>
          <w:tcPr>
            <w:tcW w:w="1245" w:type="dxa"/>
          </w:tcPr>
          <w:p w14:paraId="24266A69" w14:textId="77777777" w:rsidR="007A1DA9" w:rsidRPr="00CD7D70" w:rsidRDefault="007A1DA9" w:rsidP="00CB0052">
            <w:pPr>
              <w:pStyle w:val="TAH"/>
              <w:rPr>
                <w:lang w:eastAsia="en-US"/>
              </w:rPr>
            </w:pPr>
            <w:r w:rsidRPr="00CD7D70">
              <w:rPr>
                <w:lang w:eastAsia="en-US"/>
              </w:rPr>
              <w:t>Condition</w:t>
            </w:r>
          </w:p>
        </w:tc>
      </w:tr>
      <w:tr w:rsidR="007A1DA9" w:rsidRPr="00CD7D70" w14:paraId="75F6D8BC" w14:textId="77777777" w:rsidTr="00CB0052">
        <w:tblPrEx>
          <w:tblCellMar>
            <w:right w:w="108" w:type="dxa"/>
          </w:tblCellMar>
        </w:tblPrEx>
        <w:trPr>
          <w:jc w:val="center"/>
        </w:trPr>
        <w:tc>
          <w:tcPr>
            <w:tcW w:w="4535" w:type="dxa"/>
            <w:gridSpan w:val="2"/>
          </w:tcPr>
          <w:p w14:paraId="043571B8" w14:textId="77777777" w:rsidR="007A1DA9" w:rsidRPr="00CD7D70" w:rsidRDefault="007A1DA9" w:rsidP="00CB0052">
            <w:pPr>
              <w:pStyle w:val="TAL"/>
              <w:rPr>
                <w:lang w:eastAsia="en-US"/>
              </w:rPr>
            </w:pPr>
            <w:r w:rsidRPr="00CD7D70">
              <w:rPr>
                <w:lang w:eastAsia="en-US"/>
              </w:rPr>
              <w:t>LPP-Message ::= SEQUENCE {</w:t>
            </w:r>
          </w:p>
        </w:tc>
        <w:tc>
          <w:tcPr>
            <w:tcW w:w="2377" w:type="dxa"/>
          </w:tcPr>
          <w:p w14:paraId="11584C21" w14:textId="77777777" w:rsidR="007A1DA9" w:rsidRPr="00CD7D70" w:rsidRDefault="007A1DA9" w:rsidP="00CB0052">
            <w:pPr>
              <w:pStyle w:val="TAL"/>
              <w:rPr>
                <w:lang w:eastAsia="en-US"/>
              </w:rPr>
            </w:pPr>
          </w:p>
        </w:tc>
        <w:tc>
          <w:tcPr>
            <w:tcW w:w="1590" w:type="dxa"/>
          </w:tcPr>
          <w:p w14:paraId="036D4EE1" w14:textId="77777777" w:rsidR="007A1DA9" w:rsidRPr="00CD7D70" w:rsidRDefault="007A1DA9" w:rsidP="00CB0052">
            <w:pPr>
              <w:pStyle w:val="TAL"/>
              <w:rPr>
                <w:lang w:eastAsia="en-US"/>
              </w:rPr>
            </w:pPr>
          </w:p>
        </w:tc>
        <w:tc>
          <w:tcPr>
            <w:tcW w:w="1245" w:type="dxa"/>
          </w:tcPr>
          <w:p w14:paraId="1377CCC2" w14:textId="77777777" w:rsidR="007A1DA9" w:rsidRPr="00CD7D70" w:rsidRDefault="007A1DA9" w:rsidP="00CB0052">
            <w:pPr>
              <w:pStyle w:val="TAL"/>
              <w:rPr>
                <w:lang w:eastAsia="en-US"/>
              </w:rPr>
            </w:pPr>
          </w:p>
        </w:tc>
      </w:tr>
      <w:tr w:rsidR="007A1DA9" w:rsidRPr="00CD7D70" w14:paraId="22DC7E9C" w14:textId="77777777" w:rsidTr="00CB0052">
        <w:tblPrEx>
          <w:tblCellMar>
            <w:right w:w="108" w:type="dxa"/>
          </w:tblCellMar>
        </w:tblPrEx>
        <w:trPr>
          <w:jc w:val="center"/>
        </w:trPr>
        <w:tc>
          <w:tcPr>
            <w:tcW w:w="4535" w:type="dxa"/>
            <w:gridSpan w:val="2"/>
          </w:tcPr>
          <w:p w14:paraId="19E58F39"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16B438FA" w14:textId="77777777" w:rsidR="007A1DA9" w:rsidRPr="00CD7D70" w:rsidRDefault="007A1DA9" w:rsidP="00CB0052">
            <w:pPr>
              <w:pStyle w:val="TAL"/>
              <w:rPr>
                <w:lang w:eastAsia="ja-JP"/>
              </w:rPr>
            </w:pPr>
          </w:p>
        </w:tc>
        <w:tc>
          <w:tcPr>
            <w:tcW w:w="1590" w:type="dxa"/>
          </w:tcPr>
          <w:p w14:paraId="1AFA9C4C" w14:textId="77777777" w:rsidR="007A1DA9" w:rsidRPr="00CD7D70" w:rsidRDefault="007A1DA9" w:rsidP="00CB0052">
            <w:pPr>
              <w:pStyle w:val="TAL"/>
              <w:rPr>
                <w:lang w:eastAsia="ja-JP"/>
              </w:rPr>
            </w:pPr>
          </w:p>
        </w:tc>
        <w:tc>
          <w:tcPr>
            <w:tcW w:w="1245" w:type="dxa"/>
          </w:tcPr>
          <w:p w14:paraId="1B4AE268" w14:textId="77777777" w:rsidR="007A1DA9" w:rsidRPr="00CD7D70" w:rsidRDefault="007A1DA9" w:rsidP="00CB0052">
            <w:pPr>
              <w:pStyle w:val="TAL"/>
              <w:rPr>
                <w:lang w:eastAsia="en-US"/>
              </w:rPr>
            </w:pPr>
          </w:p>
        </w:tc>
      </w:tr>
      <w:tr w:rsidR="007A1DA9" w:rsidRPr="00CD7D70" w14:paraId="4B81699C" w14:textId="77777777" w:rsidTr="00CB0052">
        <w:tblPrEx>
          <w:tblCellMar>
            <w:right w:w="108" w:type="dxa"/>
          </w:tblCellMar>
        </w:tblPrEx>
        <w:trPr>
          <w:jc w:val="center"/>
        </w:trPr>
        <w:tc>
          <w:tcPr>
            <w:tcW w:w="4535" w:type="dxa"/>
            <w:gridSpan w:val="2"/>
          </w:tcPr>
          <w:p w14:paraId="7FF1DD71"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7CC92FC8" w14:textId="77777777" w:rsidR="007A1DA9" w:rsidRPr="00CD7D70" w:rsidRDefault="007A1DA9" w:rsidP="00CB0052">
            <w:pPr>
              <w:pStyle w:val="TAL"/>
              <w:rPr>
                <w:lang w:eastAsia="ja-JP"/>
              </w:rPr>
            </w:pPr>
            <w:r w:rsidRPr="00CD7D70">
              <w:rPr>
                <w:lang w:eastAsia="ja-JP"/>
              </w:rPr>
              <w:t>locationServer</w:t>
            </w:r>
          </w:p>
        </w:tc>
        <w:tc>
          <w:tcPr>
            <w:tcW w:w="1590" w:type="dxa"/>
          </w:tcPr>
          <w:p w14:paraId="4D3B160C" w14:textId="77777777" w:rsidR="007A1DA9" w:rsidRPr="00CD7D70" w:rsidRDefault="007A1DA9" w:rsidP="00CB0052">
            <w:pPr>
              <w:pStyle w:val="TAL"/>
              <w:rPr>
                <w:lang w:eastAsia="ja-JP"/>
              </w:rPr>
            </w:pPr>
          </w:p>
        </w:tc>
        <w:tc>
          <w:tcPr>
            <w:tcW w:w="1245" w:type="dxa"/>
          </w:tcPr>
          <w:p w14:paraId="6EC9B714" w14:textId="77777777" w:rsidR="007A1DA9" w:rsidRPr="00CD7D70" w:rsidRDefault="007A1DA9" w:rsidP="00CB0052">
            <w:pPr>
              <w:pStyle w:val="TAL"/>
              <w:rPr>
                <w:lang w:eastAsia="en-US"/>
              </w:rPr>
            </w:pPr>
          </w:p>
        </w:tc>
      </w:tr>
      <w:tr w:rsidR="007A1DA9" w:rsidRPr="00CD7D70" w14:paraId="7B1B626C" w14:textId="77777777" w:rsidTr="00CB0052">
        <w:tblPrEx>
          <w:tblCellMar>
            <w:right w:w="108" w:type="dxa"/>
          </w:tblCellMar>
        </w:tblPrEx>
        <w:trPr>
          <w:jc w:val="center"/>
        </w:trPr>
        <w:tc>
          <w:tcPr>
            <w:tcW w:w="4535" w:type="dxa"/>
            <w:gridSpan w:val="2"/>
          </w:tcPr>
          <w:p w14:paraId="3EBD5C84"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0192FB70" w14:textId="77777777" w:rsidR="007A1DA9" w:rsidRPr="00CD7D70" w:rsidRDefault="007A1DA9" w:rsidP="00CB0052">
            <w:pPr>
              <w:pStyle w:val="TAL"/>
              <w:rPr>
                <w:lang w:eastAsia="ja-JP"/>
              </w:rPr>
            </w:pPr>
            <w:r w:rsidRPr="00CD7D70">
              <w:rPr>
                <w:lang w:eastAsia="ja-JP"/>
              </w:rPr>
              <w:t>(0..255)</w:t>
            </w:r>
          </w:p>
        </w:tc>
        <w:tc>
          <w:tcPr>
            <w:tcW w:w="1590" w:type="dxa"/>
          </w:tcPr>
          <w:p w14:paraId="7EC4B619"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 Table </w:t>
            </w:r>
            <w:r w:rsidRPr="00CD7D70">
              <w:rPr>
                <w:lang w:eastAsia="en-US"/>
              </w:rPr>
              <w:t xml:space="preserve">7.3.2.2.3.2-1. </w:t>
            </w:r>
          </w:p>
        </w:tc>
        <w:tc>
          <w:tcPr>
            <w:tcW w:w="1245" w:type="dxa"/>
          </w:tcPr>
          <w:p w14:paraId="5B8AE90C" w14:textId="77777777" w:rsidR="007A1DA9" w:rsidRPr="00CD7D70" w:rsidRDefault="007A1DA9" w:rsidP="00CB0052">
            <w:pPr>
              <w:pStyle w:val="TAL"/>
              <w:rPr>
                <w:lang w:eastAsia="en-US"/>
              </w:rPr>
            </w:pPr>
          </w:p>
        </w:tc>
      </w:tr>
      <w:tr w:rsidR="007A1DA9" w:rsidRPr="00CD7D70" w14:paraId="1C590C4B" w14:textId="77777777" w:rsidTr="00CB0052">
        <w:tblPrEx>
          <w:tblCellMar>
            <w:right w:w="108" w:type="dxa"/>
          </w:tblCellMar>
        </w:tblPrEx>
        <w:trPr>
          <w:jc w:val="center"/>
        </w:trPr>
        <w:tc>
          <w:tcPr>
            <w:tcW w:w="4535" w:type="dxa"/>
            <w:gridSpan w:val="2"/>
          </w:tcPr>
          <w:p w14:paraId="649BCD1B" w14:textId="77777777" w:rsidR="007A1DA9" w:rsidRPr="00CD7D70" w:rsidRDefault="007A1DA9" w:rsidP="00CB0052">
            <w:pPr>
              <w:pStyle w:val="TAL"/>
              <w:rPr>
                <w:lang w:eastAsia="en-US"/>
              </w:rPr>
            </w:pPr>
            <w:r w:rsidRPr="00CD7D70">
              <w:rPr>
                <w:lang w:eastAsia="en-US"/>
              </w:rPr>
              <w:t xml:space="preserve"> }</w:t>
            </w:r>
          </w:p>
        </w:tc>
        <w:tc>
          <w:tcPr>
            <w:tcW w:w="2377" w:type="dxa"/>
          </w:tcPr>
          <w:p w14:paraId="48187906" w14:textId="77777777" w:rsidR="007A1DA9" w:rsidRPr="00CD7D70" w:rsidRDefault="007A1DA9" w:rsidP="00CB0052">
            <w:pPr>
              <w:pStyle w:val="TAL"/>
              <w:rPr>
                <w:lang w:eastAsia="ja-JP"/>
              </w:rPr>
            </w:pPr>
          </w:p>
        </w:tc>
        <w:tc>
          <w:tcPr>
            <w:tcW w:w="1590" w:type="dxa"/>
          </w:tcPr>
          <w:p w14:paraId="6DE7AA74" w14:textId="77777777" w:rsidR="007A1DA9" w:rsidRPr="00CD7D70" w:rsidRDefault="007A1DA9" w:rsidP="00CB0052">
            <w:pPr>
              <w:pStyle w:val="TAL"/>
              <w:rPr>
                <w:lang w:eastAsia="ja-JP"/>
              </w:rPr>
            </w:pPr>
          </w:p>
        </w:tc>
        <w:tc>
          <w:tcPr>
            <w:tcW w:w="1245" w:type="dxa"/>
          </w:tcPr>
          <w:p w14:paraId="6B8304B9" w14:textId="77777777" w:rsidR="007A1DA9" w:rsidRPr="00CD7D70" w:rsidRDefault="007A1DA9" w:rsidP="00CB0052">
            <w:pPr>
              <w:pStyle w:val="TAL"/>
              <w:rPr>
                <w:lang w:eastAsia="en-US"/>
              </w:rPr>
            </w:pPr>
          </w:p>
        </w:tc>
      </w:tr>
      <w:tr w:rsidR="007A1DA9" w:rsidRPr="00CD7D70" w14:paraId="25B64DCE" w14:textId="77777777" w:rsidTr="00CB0052">
        <w:tblPrEx>
          <w:tblCellMar>
            <w:right w:w="108" w:type="dxa"/>
          </w:tblCellMar>
        </w:tblPrEx>
        <w:trPr>
          <w:jc w:val="center"/>
        </w:trPr>
        <w:tc>
          <w:tcPr>
            <w:tcW w:w="4535" w:type="dxa"/>
            <w:gridSpan w:val="2"/>
          </w:tcPr>
          <w:p w14:paraId="1F39600E"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7726C582" w14:textId="77777777" w:rsidR="007A1DA9" w:rsidRPr="00CD7D70" w:rsidRDefault="007A1DA9" w:rsidP="00CB0052">
            <w:pPr>
              <w:pStyle w:val="TAL"/>
              <w:rPr>
                <w:lang w:eastAsia="en-US"/>
              </w:rPr>
            </w:pPr>
            <w:r w:rsidRPr="00CD7D70">
              <w:rPr>
                <w:lang w:eastAsia="en-US"/>
              </w:rPr>
              <w:t>TRUE</w:t>
            </w:r>
          </w:p>
        </w:tc>
        <w:tc>
          <w:tcPr>
            <w:tcW w:w="1590" w:type="dxa"/>
          </w:tcPr>
          <w:p w14:paraId="257416EC" w14:textId="77777777" w:rsidR="007A1DA9" w:rsidRPr="00CD7D70" w:rsidRDefault="007A1DA9" w:rsidP="00CB0052">
            <w:pPr>
              <w:pStyle w:val="TAL"/>
              <w:rPr>
                <w:lang w:eastAsia="ja-JP"/>
              </w:rPr>
            </w:pPr>
          </w:p>
        </w:tc>
        <w:tc>
          <w:tcPr>
            <w:tcW w:w="1245" w:type="dxa"/>
          </w:tcPr>
          <w:p w14:paraId="71A01799" w14:textId="77777777" w:rsidR="007A1DA9" w:rsidRPr="00CD7D70" w:rsidRDefault="007A1DA9" w:rsidP="00CB0052">
            <w:pPr>
              <w:pStyle w:val="TAL"/>
              <w:rPr>
                <w:lang w:eastAsia="en-US"/>
              </w:rPr>
            </w:pPr>
          </w:p>
        </w:tc>
      </w:tr>
      <w:tr w:rsidR="007A1DA9" w:rsidRPr="00CD7D70" w14:paraId="2634248F" w14:textId="77777777" w:rsidTr="00CB0052">
        <w:tblPrEx>
          <w:tblCellMar>
            <w:right w:w="108" w:type="dxa"/>
          </w:tblCellMar>
        </w:tblPrEx>
        <w:trPr>
          <w:jc w:val="center"/>
        </w:trPr>
        <w:tc>
          <w:tcPr>
            <w:tcW w:w="4535" w:type="dxa"/>
            <w:gridSpan w:val="2"/>
          </w:tcPr>
          <w:p w14:paraId="5DD3B02D"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1D1A8E1C" w14:textId="77777777" w:rsidR="007A1DA9" w:rsidRPr="00CD7D70" w:rsidRDefault="007A1DA9" w:rsidP="00CB0052">
            <w:pPr>
              <w:pStyle w:val="TAL"/>
              <w:rPr>
                <w:lang w:eastAsia="ja-JP"/>
              </w:rPr>
            </w:pPr>
            <w:r w:rsidRPr="00CD7D70">
              <w:rPr>
                <w:lang w:eastAsia="ja-JP"/>
              </w:rPr>
              <w:t>(0..255)</w:t>
            </w:r>
          </w:p>
        </w:tc>
        <w:tc>
          <w:tcPr>
            <w:tcW w:w="1590" w:type="dxa"/>
          </w:tcPr>
          <w:p w14:paraId="1ECA80E5" w14:textId="77777777" w:rsidR="007A1DA9" w:rsidRPr="00CD7D70" w:rsidRDefault="007A1DA9" w:rsidP="00CB0052">
            <w:pPr>
              <w:pStyle w:val="TAL"/>
              <w:rPr>
                <w:lang w:eastAsia="ja-JP"/>
              </w:rPr>
            </w:pPr>
          </w:p>
        </w:tc>
        <w:tc>
          <w:tcPr>
            <w:tcW w:w="1245" w:type="dxa"/>
          </w:tcPr>
          <w:p w14:paraId="59BF97EC" w14:textId="77777777" w:rsidR="007A1DA9" w:rsidRPr="00CD7D70" w:rsidRDefault="007A1DA9" w:rsidP="00CB0052">
            <w:pPr>
              <w:pStyle w:val="TAL"/>
              <w:rPr>
                <w:lang w:eastAsia="en-US"/>
              </w:rPr>
            </w:pPr>
          </w:p>
        </w:tc>
      </w:tr>
      <w:tr w:rsidR="007A1DA9" w:rsidRPr="00CD7D70" w14:paraId="63D36DAB" w14:textId="77777777" w:rsidTr="00CB0052">
        <w:tblPrEx>
          <w:tblCellMar>
            <w:right w:w="108" w:type="dxa"/>
          </w:tblCellMar>
        </w:tblPrEx>
        <w:trPr>
          <w:jc w:val="center"/>
        </w:trPr>
        <w:tc>
          <w:tcPr>
            <w:tcW w:w="4535" w:type="dxa"/>
            <w:gridSpan w:val="2"/>
          </w:tcPr>
          <w:p w14:paraId="396B4409"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631DEF0D" w14:textId="77777777" w:rsidR="007A1DA9" w:rsidRPr="00CD7D70" w:rsidRDefault="007A1DA9" w:rsidP="00CB0052">
            <w:pPr>
              <w:pStyle w:val="TAL"/>
              <w:rPr>
                <w:lang w:eastAsia="ja-JP"/>
              </w:rPr>
            </w:pPr>
            <w:r w:rsidRPr="00CD7D70">
              <w:rPr>
                <w:lang w:eastAsia="ja-JP"/>
              </w:rPr>
              <w:t>Present, or not present.</w:t>
            </w:r>
          </w:p>
          <w:p w14:paraId="0E68A123" w14:textId="77777777" w:rsidR="007A1DA9" w:rsidRPr="00CD7D70" w:rsidRDefault="007A1DA9" w:rsidP="00CB0052">
            <w:pPr>
              <w:pStyle w:val="TAL"/>
              <w:rPr>
                <w:lang w:eastAsia="ja-JP"/>
              </w:rPr>
            </w:pPr>
            <w:r w:rsidRPr="00CD7D70">
              <w:rPr>
                <w:lang w:eastAsia="ja-JP"/>
              </w:rPr>
              <w:t>Present for Option 1.</w:t>
            </w:r>
          </w:p>
        </w:tc>
        <w:tc>
          <w:tcPr>
            <w:tcW w:w="1590" w:type="dxa"/>
          </w:tcPr>
          <w:p w14:paraId="5EFA8644" w14:textId="77777777" w:rsidR="007A1DA9" w:rsidRPr="00CD7D70" w:rsidRDefault="007A1DA9" w:rsidP="00CB0052">
            <w:pPr>
              <w:pStyle w:val="TAL"/>
              <w:rPr>
                <w:lang w:eastAsia="ja-JP"/>
              </w:rPr>
            </w:pPr>
          </w:p>
        </w:tc>
        <w:tc>
          <w:tcPr>
            <w:tcW w:w="1245" w:type="dxa"/>
          </w:tcPr>
          <w:p w14:paraId="4BFDD4A4" w14:textId="77777777" w:rsidR="007A1DA9" w:rsidRPr="00CD7D70" w:rsidRDefault="007A1DA9" w:rsidP="00CB0052">
            <w:pPr>
              <w:pStyle w:val="TAL"/>
              <w:rPr>
                <w:lang w:eastAsia="en-US"/>
              </w:rPr>
            </w:pPr>
          </w:p>
        </w:tc>
      </w:tr>
      <w:tr w:rsidR="007A1DA9" w:rsidRPr="00CD7D70" w14:paraId="2D2D377C" w14:textId="77777777" w:rsidTr="00CB0052">
        <w:tblPrEx>
          <w:tblCellMar>
            <w:right w:w="108" w:type="dxa"/>
          </w:tblCellMar>
        </w:tblPrEx>
        <w:trPr>
          <w:jc w:val="center"/>
        </w:trPr>
        <w:tc>
          <w:tcPr>
            <w:tcW w:w="4535" w:type="dxa"/>
            <w:gridSpan w:val="2"/>
          </w:tcPr>
          <w:p w14:paraId="41232E02"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7DA8EA59" w14:textId="77777777" w:rsidR="007A1DA9" w:rsidRPr="00CD7D70" w:rsidRDefault="007A1DA9" w:rsidP="00CB0052">
            <w:pPr>
              <w:pStyle w:val="TAL"/>
              <w:rPr>
                <w:lang w:eastAsia="ja-JP"/>
              </w:rPr>
            </w:pPr>
            <w:r w:rsidRPr="00CD7D70">
              <w:rPr>
                <w:lang w:eastAsia="ja-JP"/>
              </w:rPr>
              <w:t>TRUE or FALSE</w:t>
            </w:r>
          </w:p>
        </w:tc>
        <w:tc>
          <w:tcPr>
            <w:tcW w:w="1590" w:type="dxa"/>
          </w:tcPr>
          <w:p w14:paraId="5433608D" w14:textId="77777777" w:rsidR="007A1DA9" w:rsidRPr="00CD7D70" w:rsidRDefault="007A1DA9" w:rsidP="00CB0052">
            <w:pPr>
              <w:pStyle w:val="TAL"/>
              <w:rPr>
                <w:lang w:eastAsia="ja-JP"/>
              </w:rPr>
            </w:pPr>
          </w:p>
        </w:tc>
        <w:tc>
          <w:tcPr>
            <w:tcW w:w="1245" w:type="dxa"/>
          </w:tcPr>
          <w:p w14:paraId="520BE3C1" w14:textId="77777777" w:rsidR="007A1DA9" w:rsidRPr="00CD7D70" w:rsidRDefault="007A1DA9" w:rsidP="00CB0052">
            <w:pPr>
              <w:pStyle w:val="TAL"/>
              <w:rPr>
                <w:lang w:eastAsia="en-US"/>
              </w:rPr>
            </w:pPr>
          </w:p>
        </w:tc>
      </w:tr>
      <w:tr w:rsidR="007A1DA9" w:rsidRPr="00CD7D70" w14:paraId="5AC557F7" w14:textId="77777777" w:rsidTr="00CB0052">
        <w:tblPrEx>
          <w:tblCellMar>
            <w:right w:w="108" w:type="dxa"/>
          </w:tblCellMar>
        </w:tblPrEx>
        <w:trPr>
          <w:jc w:val="center"/>
        </w:trPr>
        <w:tc>
          <w:tcPr>
            <w:tcW w:w="4535" w:type="dxa"/>
            <w:gridSpan w:val="2"/>
          </w:tcPr>
          <w:p w14:paraId="3AB657C1"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00515A70" w14:textId="77777777" w:rsidR="007A1DA9" w:rsidRPr="00CD7D70" w:rsidRDefault="007A1DA9" w:rsidP="00CB0052">
            <w:pPr>
              <w:pStyle w:val="TAL"/>
              <w:rPr>
                <w:lang w:eastAsia="ja-JP"/>
              </w:rPr>
            </w:pPr>
            <w:r w:rsidRPr="00CD7D70">
              <w:rPr>
                <w:lang w:eastAsia="ja-JP"/>
              </w:rPr>
              <w:t>0 (Option 1)</w:t>
            </w:r>
          </w:p>
          <w:p w14:paraId="4C072D90" w14:textId="77777777" w:rsidR="007A1DA9" w:rsidRPr="00CD7D70" w:rsidRDefault="007A1DA9" w:rsidP="00CB0052">
            <w:pPr>
              <w:pStyle w:val="TAL"/>
              <w:rPr>
                <w:lang w:eastAsia="ja-JP"/>
              </w:rPr>
            </w:pPr>
            <w:r w:rsidRPr="00CD7D70">
              <w:rPr>
                <w:lang w:eastAsia="ja-JP"/>
              </w:rPr>
              <w:t>Not present (Option 2)</w:t>
            </w:r>
          </w:p>
        </w:tc>
        <w:tc>
          <w:tcPr>
            <w:tcW w:w="1590" w:type="dxa"/>
          </w:tcPr>
          <w:p w14:paraId="4A6BD3F7" w14:textId="77777777" w:rsidR="007A1DA9" w:rsidRPr="00CD7D70" w:rsidRDefault="007A1DA9" w:rsidP="00CB0052">
            <w:pPr>
              <w:pStyle w:val="TAL"/>
              <w:rPr>
                <w:lang w:eastAsia="ja-JP"/>
              </w:rPr>
            </w:pPr>
          </w:p>
        </w:tc>
        <w:tc>
          <w:tcPr>
            <w:tcW w:w="1245" w:type="dxa"/>
          </w:tcPr>
          <w:p w14:paraId="25AF8D1D" w14:textId="77777777" w:rsidR="007A1DA9" w:rsidRPr="00CD7D70" w:rsidRDefault="007A1DA9" w:rsidP="00CB0052">
            <w:pPr>
              <w:pStyle w:val="TAL"/>
              <w:rPr>
                <w:lang w:eastAsia="en-US"/>
              </w:rPr>
            </w:pPr>
          </w:p>
        </w:tc>
      </w:tr>
      <w:tr w:rsidR="007A1DA9" w:rsidRPr="00CD7D70" w14:paraId="7CC52C1C" w14:textId="77777777" w:rsidTr="00CB0052">
        <w:tblPrEx>
          <w:tblCellMar>
            <w:right w:w="108" w:type="dxa"/>
          </w:tblCellMar>
        </w:tblPrEx>
        <w:trPr>
          <w:jc w:val="center"/>
        </w:trPr>
        <w:tc>
          <w:tcPr>
            <w:tcW w:w="4535" w:type="dxa"/>
            <w:gridSpan w:val="2"/>
          </w:tcPr>
          <w:p w14:paraId="5FCC950A" w14:textId="77777777" w:rsidR="007A1DA9" w:rsidRPr="00CD7D70" w:rsidRDefault="007A1DA9" w:rsidP="00CB0052">
            <w:pPr>
              <w:pStyle w:val="TAL"/>
              <w:rPr>
                <w:lang w:eastAsia="en-US"/>
              </w:rPr>
            </w:pPr>
            <w:r w:rsidRPr="00CD7D70">
              <w:rPr>
                <w:lang w:eastAsia="en-US"/>
              </w:rPr>
              <w:t xml:space="preserve"> }</w:t>
            </w:r>
          </w:p>
        </w:tc>
        <w:tc>
          <w:tcPr>
            <w:tcW w:w="2377" w:type="dxa"/>
          </w:tcPr>
          <w:p w14:paraId="467E9991" w14:textId="77777777" w:rsidR="007A1DA9" w:rsidRPr="00CD7D70" w:rsidRDefault="007A1DA9" w:rsidP="00CB0052">
            <w:pPr>
              <w:pStyle w:val="TAL"/>
              <w:rPr>
                <w:lang w:eastAsia="ja-JP"/>
              </w:rPr>
            </w:pPr>
          </w:p>
        </w:tc>
        <w:tc>
          <w:tcPr>
            <w:tcW w:w="1590" w:type="dxa"/>
          </w:tcPr>
          <w:p w14:paraId="01D62FF6" w14:textId="77777777" w:rsidR="007A1DA9" w:rsidRPr="00CD7D70" w:rsidRDefault="007A1DA9" w:rsidP="00CB0052">
            <w:pPr>
              <w:pStyle w:val="TAL"/>
              <w:rPr>
                <w:lang w:eastAsia="ja-JP"/>
              </w:rPr>
            </w:pPr>
          </w:p>
        </w:tc>
        <w:tc>
          <w:tcPr>
            <w:tcW w:w="1245" w:type="dxa"/>
          </w:tcPr>
          <w:p w14:paraId="10FAB382" w14:textId="77777777" w:rsidR="007A1DA9" w:rsidRPr="00CD7D70" w:rsidRDefault="007A1DA9" w:rsidP="00CB0052">
            <w:pPr>
              <w:pStyle w:val="TAL"/>
              <w:rPr>
                <w:lang w:eastAsia="en-US"/>
              </w:rPr>
            </w:pPr>
          </w:p>
        </w:tc>
      </w:tr>
      <w:tr w:rsidR="007A1DA9" w:rsidRPr="00CD7D70" w14:paraId="2AC3FF1B" w14:textId="77777777" w:rsidTr="00CB0052">
        <w:tblPrEx>
          <w:tblCellMar>
            <w:right w:w="108" w:type="dxa"/>
          </w:tblCellMar>
        </w:tblPrEx>
        <w:trPr>
          <w:jc w:val="center"/>
        </w:trPr>
        <w:tc>
          <w:tcPr>
            <w:tcW w:w="4535" w:type="dxa"/>
            <w:gridSpan w:val="2"/>
          </w:tcPr>
          <w:p w14:paraId="333A339F"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5ADB2191" w14:textId="77777777" w:rsidR="007A1DA9" w:rsidRPr="00CD7D70" w:rsidRDefault="007A1DA9" w:rsidP="00CB0052">
            <w:pPr>
              <w:pStyle w:val="TAL"/>
              <w:rPr>
                <w:lang w:eastAsia="ja-JP"/>
              </w:rPr>
            </w:pPr>
          </w:p>
        </w:tc>
        <w:tc>
          <w:tcPr>
            <w:tcW w:w="1590" w:type="dxa"/>
          </w:tcPr>
          <w:p w14:paraId="23A3AA78" w14:textId="77777777" w:rsidR="007A1DA9" w:rsidRPr="00CD7D70" w:rsidRDefault="007A1DA9" w:rsidP="00CB0052">
            <w:pPr>
              <w:pStyle w:val="TAL"/>
              <w:rPr>
                <w:lang w:eastAsia="ja-JP"/>
              </w:rPr>
            </w:pPr>
          </w:p>
        </w:tc>
        <w:tc>
          <w:tcPr>
            <w:tcW w:w="1245" w:type="dxa"/>
          </w:tcPr>
          <w:p w14:paraId="58CF7B8F" w14:textId="77777777" w:rsidR="007A1DA9" w:rsidRPr="00CD7D70" w:rsidRDefault="007A1DA9" w:rsidP="00CB0052">
            <w:pPr>
              <w:pStyle w:val="TAL"/>
              <w:rPr>
                <w:lang w:eastAsia="en-US"/>
              </w:rPr>
            </w:pPr>
          </w:p>
        </w:tc>
      </w:tr>
      <w:tr w:rsidR="007A1DA9" w:rsidRPr="00CD7D70" w14:paraId="49A9A87F" w14:textId="77777777" w:rsidTr="00CB0052">
        <w:tblPrEx>
          <w:tblCellMar>
            <w:right w:w="108" w:type="dxa"/>
          </w:tblCellMar>
        </w:tblPrEx>
        <w:trPr>
          <w:jc w:val="center"/>
        </w:trPr>
        <w:tc>
          <w:tcPr>
            <w:tcW w:w="4535" w:type="dxa"/>
            <w:gridSpan w:val="2"/>
          </w:tcPr>
          <w:p w14:paraId="3C1E86B3"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7A225D56" w14:textId="77777777" w:rsidR="007A1DA9" w:rsidRPr="00CD7D70" w:rsidRDefault="007A1DA9" w:rsidP="00CB0052">
            <w:pPr>
              <w:pStyle w:val="TAL"/>
              <w:rPr>
                <w:lang w:eastAsia="ja-JP"/>
              </w:rPr>
            </w:pPr>
          </w:p>
        </w:tc>
        <w:tc>
          <w:tcPr>
            <w:tcW w:w="1590" w:type="dxa"/>
          </w:tcPr>
          <w:p w14:paraId="1363A40E" w14:textId="77777777" w:rsidR="007A1DA9" w:rsidRPr="00CD7D70" w:rsidRDefault="007A1DA9" w:rsidP="00CB0052">
            <w:pPr>
              <w:pStyle w:val="TAL"/>
              <w:rPr>
                <w:lang w:eastAsia="ja-JP"/>
              </w:rPr>
            </w:pPr>
          </w:p>
        </w:tc>
        <w:tc>
          <w:tcPr>
            <w:tcW w:w="1245" w:type="dxa"/>
          </w:tcPr>
          <w:p w14:paraId="709971A5" w14:textId="77777777" w:rsidR="007A1DA9" w:rsidRPr="00CD7D70" w:rsidRDefault="007A1DA9" w:rsidP="00CB0052">
            <w:pPr>
              <w:pStyle w:val="TAL"/>
              <w:rPr>
                <w:lang w:eastAsia="en-US"/>
              </w:rPr>
            </w:pPr>
          </w:p>
        </w:tc>
      </w:tr>
      <w:tr w:rsidR="007A1DA9" w:rsidRPr="00CD7D70" w14:paraId="5FCF4843" w14:textId="77777777" w:rsidTr="00CB0052">
        <w:tblPrEx>
          <w:tblCellMar>
            <w:right w:w="108" w:type="dxa"/>
          </w:tblCellMar>
        </w:tblPrEx>
        <w:trPr>
          <w:jc w:val="center"/>
        </w:trPr>
        <w:tc>
          <w:tcPr>
            <w:tcW w:w="4535" w:type="dxa"/>
            <w:gridSpan w:val="2"/>
          </w:tcPr>
          <w:p w14:paraId="0CB1FD29"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2349CC63" w14:textId="77777777" w:rsidR="007A1DA9" w:rsidRPr="00CD7D70" w:rsidRDefault="007A1DA9" w:rsidP="00CB0052">
            <w:pPr>
              <w:pStyle w:val="TAL"/>
              <w:rPr>
                <w:lang w:eastAsia="ja-JP"/>
              </w:rPr>
            </w:pPr>
          </w:p>
        </w:tc>
        <w:tc>
          <w:tcPr>
            <w:tcW w:w="1590" w:type="dxa"/>
          </w:tcPr>
          <w:p w14:paraId="6132B82C" w14:textId="77777777" w:rsidR="007A1DA9" w:rsidRPr="00CD7D70" w:rsidRDefault="007A1DA9" w:rsidP="00CB0052">
            <w:pPr>
              <w:pStyle w:val="TAL"/>
              <w:rPr>
                <w:lang w:eastAsia="ja-JP"/>
              </w:rPr>
            </w:pPr>
          </w:p>
        </w:tc>
        <w:tc>
          <w:tcPr>
            <w:tcW w:w="1245" w:type="dxa"/>
          </w:tcPr>
          <w:p w14:paraId="71D05163" w14:textId="77777777" w:rsidR="007A1DA9" w:rsidRPr="00CD7D70" w:rsidRDefault="007A1DA9" w:rsidP="00CB0052">
            <w:pPr>
              <w:pStyle w:val="TAL"/>
              <w:rPr>
                <w:lang w:eastAsia="en-US"/>
              </w:rPr>
            </w:pPr>
          </w:p>
        </w:tc>
      </w:tr>
      <w:tr w:rsidR="007A1DA9" w:rsidRPr="00CD7D70" w14:paraId="199554D3" w14:textId="77777777" w:rsidTr="00CB0052">
        <w:tblPrEx>
          <w:tblCellMar>
            <w:right w:w="108" w:type="dxa"/>
          </w:tblCellMar>
        </w:tblPrEx>
        <w:trPr>
          <w:jc w:val="center"/>
        </w:trPr>
        <w:tc>
          <w:tcPr>
            <w:tcW w:w="4535" w:type="dxa"/>
            <w:gridSpan w:val="2"/>
          </w:tcPr>
          <w:p w14:paraId="2E141193"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52F30912" w14:textId="77777777" w:rsidR="007A1DA9" w:rsidRPr="00CD7D70" w:rsidRDefault="007A1DA9" w:rsidP="00CB0052">
            <w:pPr>
              <w:pStyle w:val="TAL"/>
              <w:rPr>
                <w:lang w:eastAsia="ja-JP"/>
              </w:rPr>
            </w:pPr>
          </w:p>
        </w:tc>
        <w:tc>
          <w:tcPr>
            <w:tcW w:w="1590" w:type="dxa"/>
          </w:tcPr>
          <w:p w14:paraId="50AFDB1E" w14:textId="77777777" w:rsidR="007A1DA9" w:rsidRPr="00CD7D70" w:rsidRDefault="007A1DA9" w:rsidP="00CB0052">
            <w:pPr>
              <w:pStyle w:val="TAL"/>
              <w:rPr>
                <w:lang w:eastAsia="ja-JP"/>
              </w:rPr>
            </w:pPr>
          </w:p>
        </w:tc>
        <w:tc>
          <w:tcPr>
            <w:tcW w:w="1245" w:type="dxa"/>
          </w:tcPr>
          <w:p w14:paraId="0575F71A" w14:textId="77777777" w:rsidR="007A1DA9" w:rsidRPr="00CD7D70" w:rsidRDefault="007A1DA9" w:rsidP="00CB0052">
            <w:pPr>
              <w:pStyle w:val="TAL"/>
              <w:rPr>
                <w:lang w:eastAsia="en-US"/>
              </w:rPr>
            </w:pPr>
          </w:p>
        </w:tc>
      </w:tr>
      <w:tr w:rsidR="007A1DA9" w:rsidRPr="00CD7D70" w14:paraId="116F195F" w14:textId="77777777" w:rsidTr="00CB0052">
        <w:tblPrEx>
          <w:tblCellMar>
            <w:right w:w="108" w:type="dxa"/>
          </w:tblCellMar>
        </w:tblPrEx>
        <w:trPr>
          <w:jc w:val="center"/>
        </w:trPr>
        <w:tc>
          <w:tcPr>
            <w:tcW w:w="4535" w:type="dxa"/>
            <w:gridSpan w:val="2"/>
          </w:tcPr>
          <w:p w14:paraId="10E3D4DC"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0F69A3DD" w14:textId="77777777" w:rsidR="007A1DA9" w:rsidRPr="00CD7D70" w:rsidRDefault="007A1DA9" w:rsidP="00CB0052">
            <w:pPr>
              <w:pStyle w:val="TAL"/>
              <w:rPr>
                <w:lang w:eastAsia="ja-JP"/>
              </w:rPr>
            </w:pPr>
          </w:p>
        </w:tc>
        <w:tc>
          <w:tcPr>
            <w:tcW w:w="1590" w:type="dxa"/>
          </w:tcPr>
          <w:p w14:paraId="62C001A4" w14:textId="77777777" w:rsidR="007A1DA9" w:rsidRPr="00CD7D70" w:rsidRDefault="007A1DA9" w:rsidP="00CB0052">
            <w:pPr>
              <w:pStyle w:val="TAL"/>
              <w:rPr>
                <w:lang w:eastAsia="ja-JP"/>
              </w:rPr>
            </w:pPr>
          </w:p>
        </w:tc>
        <w:tc>
          <w:tcPr>
            <w:tcW w:w="1245" w:type="dxa"/>
          </w:tcPr>
          <w:p w14:paraId="7B0BDECB" w14:textId="77777777" w:rsidR="007A1DA9" w:rsidRPr="00CD7D70" w:rsidRDefault="007A1DA9" w:rsidP="00CB0052">
            <w:pPr>
              <w:pStyle w:val="TAL"/>
              <w:rPr>
                <w:lang w:eastAsia="en-US"/>
              </w:rPr>
            </w:pPr>
          </w:p>
        </w:tc>
      </w:tr>
      <w:tr w:rsidR="007A1DA9" w:rsidRPr="00CD7D70" w14:paraId="61E2693A" w14:textId="77777777" w:rsidTr="00CB0052">
        <w:tblPrEx>
          <w:tblCellMar>
            <w:right w:w="108" w:type="dxa"/>
          </w:tblCellMar>
        </w:tblPrEx>
        <w:trPr>
          <w:jc w:val="center"/>
        </w:trPr>
        <w:tc>
          <w:tcPr>
            <w:tcW w:w="4535" w:type="dxa"/>
            <w:gridSpan w:val="2"/>
          </w:tcPr>
          <w:p w14:paraId="6E2CFC4B"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4ED7BE95" w14:textId="77777777" w:rsidR="007A1DA9" w:rsidRPr="00CD7D70" w:rsidRDefault="007A1DA9" w:rsidP="00CB0052">
            <w:pPr>
              <w:pStyle w:val="TAL"/>
              <w:rPr>
                <w:lang w:eastAsia="ja-JP"/>
              </w:rPr>
            </w:pPr>
          </w:p>
        </w:tc>
        <w:tc>
          <w:tcPr>
            <w:tcW w:w="1590" w:type="dxa"/>
          </w:tcPr>
          <w:p w14:paraId="45B7455A" w14:textId="77777777" w:rsidR="007A1DA9" w:rsidRPr="00CD7D70" w:rsidRDefault="007A1DA9" w:rsidP="00CB0052">
            <w:pPr>
              <w:pStyle w:val="TAL"/>
              <w:rPr>
                <w:lang w:eastAsia="ja-JP"/>
              </w:rPr>
            </w:pPr>
          </w:p>
        </w:tc>
        <w:tc>
          <w:tcPr>
            <w:tcW w:w="1245" w:type="dxa"/>
          </w:tcPr>
          <w:p w14:paraId="22EC64C4" w14:textId="77777777" w:rsidR="007A1DA9" w:rsidRPr="00CD7D70" w:rsidRDefault="007A1DA9" w:rsidP="00CB0052">
            <w:pPr>
              <w:pStyle w:val="TAL"/>
              <w:rPr>
                <w:lang w:eastAsia="en-US"/>
              </w:rPr>
            </w:pPr>
          </w:p>
        </w:tc>
      </w:tr>
      <w:tr w:rsidR="007A1DA9" w:rsidRPr="00CD7D70" w14:paraId="553B6EA6" w14:textId="77777777" w:rsidTr="00CB0052">
        <w:tblPrEx>
          <w:tblCellMar>
            <w:right w:w="108" w:type="dxa"/>
          </w:tblCellMar>
        </w:tblPrEx>
        <w:trPr>
          <w:jc w:val="center"/>
        </w:trPr>
        <w:tc>
          <w:tcPr>
            <w:tcW w:w="4535" w:type="dxa"/>
            <w:gridSpan w:val="2"/>
          </w:tcPr>
          <w:p w14:paraId="45EBAE7C"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7D91B1C5"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595DD3E4"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7F96BF72" w14:textId="77777777" w:rsidR="007A1DA9" w:rsidRPr="00CD7D70" w:rsidRDefault="007A1DA9" w:rsidP="00CB0052">
            <w:pPr>
              <w:pStyle w:val="TAL"/>
              <w:rPr>
                <w:lang w:eastAsia="en-US"/>
              </w:rPr>
            </w:pPr>
          </w:p>
        </w:tc>
      </w:tr>
      <w:tr w:rsidR="007A1DA9" w:rsidRPr="00CD7D70" w14:paraId="7B867367" w14:textId="77777777" w:rsidTr="00CB0052">
        <w:tblPrEx>
          <w:tblCellMar>
            <w:right w:w="108" w:type="dxa"/>
          </w:tblCellMar>
        </w:tblPrEx>
        <w:trPr>
          <w:jc w:val="center"/>
        </w:trPr>
        <w:tc>
          <w:tcPr>
            <w:tcW w:w="4535" w:type="dxa"/>
            <w:gridSpan w:val="2"/>
          </w:tcPr>
          <w:p w14:paraId="6410C86B"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72E5A335"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6EB32F7F" w14:textId="77777777" w:rsidR="007A1DA9" w:rsidRPr="00CD7D70" w:rsidRDefault="007A1DA9" w:rsidP="00CB0052">
            <w:pPr>
              <w:pStyle w:val="TAL"/>
              <w:rPr>
                <w:lang w:eastAsia="ja-JP"/>
              </w:rPr>
            </w:pPr>
          </w:p>
        </w:tc>
        <w:tc>
          <w:tcPr>
            <w:tcW w:w="1245" w:type="dxa"/>
          </w:tcPr>
          <w:p w14:paraId="6B321617" w14:textId="77777777" w:rsidR="007A1DA9" w:rsidRPr="00CD7D70" w:rsidRDefault="007A1DA9" w:rsidP="00CB0052">
            <w:pPr>
              <w:pStyle w:val="TAL"/>
              <w:rPr>
                <w:lang w:eastAsia="en-US"/>
              </w:rPr>
            </w:pPr>
          </w:p>
        </w:tc>
      </w:tr>
      <w:tr w:rsidR="007A1DA9" w:rsidRPr="00CD7D70" w14:paraId="7B0EAD4C" w14:textId="77777777" w:rsidTr="00CB0052">
        <w:tblPrEx>
          <w:tblCellMar>
            <w:right w:w="108" w:type="dxa"/>
          </w:tblCellMar>
        </w:tblPrEx>
        <w:trPr>
          <w:jc w:val="center"/>
        </w:trPr>
        <w:tc>
          <w:tcPr>
            <w:tcW w:w="4535" w:type="dxa"/>
            <w:gridSpan w:val="2"/>
          </w:tcPr>
          <w:p w14:paraId="70062AC7"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37A417F1" w14:textId="77777777" w:rsidR="007A1DA9" w:rsidRPr="00CD7D70" w:rsidRDefault="007A1DA9" w:rsidP="00CB0052">
            <w:pPr>
              <w:pStyle w:val="TAL"/>
              <w:rPr>
                <w:lang w:eastAsia="ja-JP"/>
              </w:rPr>
            </w:pPr>
            <w:r w:rsidRPr="00CD7D70">
              <w:rPr>
                <w:lang w:eastAsia="ja-JP"/>
              </w:rPr>
              <w:t xml:space="preserve">Dependent on UE capabilities </w:t>
            </w:r>
          </w:p>
        </w:tc>
        <w:tc>
          <w:tcPr>
            <w:tcW w:w="1590" w:type="dxa"/>
          </w:tcPr>
          <w:p w14:paraId="2D3757F0" w14:textId="77777777" w:rsidR="007A1DA9" w:rsidRPr="00CD7D70" w:rsidRDefault="007A1DA9" w:rsidP="00CB0052">
            <w:pPr>
              <w:pStyle w:val="TAL"/>
              <w:rPr>
                <w:lang w:eastAsia="ja-JP"/>
              </w:rPr>
            </w:pPr>
          </w:p>
        </w:tc>
        <w:tc>
          <w:tcPr>
            <w:tcW w:w="1245" w:type="dxa"/>
          </w:tcPr>
          <w:p w14:paraId="3F354E6E" w14:textId="77777777" w:rsidR="007A1DA9" w:rsidRPr="00CD7D70" w:rsidRDefault="007A1DA9" w:rsidP="00CB0052">
            <w:pPr>
              <w:pStyle w:val="TAL"/>
              <w:rPr>
                <w:lang w:eastAsia="en-US"/>
              </w:rPr>
            </w:pPr>
          </w:p>
        </w:tc>
      </w:tr>
      <w:tr w:rsidR="007A1DA9" w:rsidRPr="00CD7D70" w14:paraId="7F4DD236" w14:textId="77777777" w:rsidTr="00CB0052">
        <w:tblPrEx>
          <w:tblCellMar>
            <w:right w:w="108" w:type="dxa"/>
          </w:tblCellMar>
        </w:tblPrEx>
        <w:trPr>
          <w:jc w:val="center"/>
        </w:trPr>
        <w:tc>
          <w:tcPr>
            <w:tcW w:w="4535" w:type="dxa"/>
            <w:gridSpan w:val="2"/>
          </w:tcPr>
          <w:p w14:paraId="7D1B268E"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15A30FCC" w14:textId="77777777" w:rsidR="007A1DA9" w:rsidRPr="00CD7D70" w:rsidRDefault="007A1DA9" w:rsidP="00CB0052">
            <w:pPr>
              <w:pStyle w:val="TAL"/>
              <w:rPr>
                <w:lang w:eastAsia="ja-JP"/>
              </w:rPr>
            </w:pPr>
            <w:r w:rsidRPr="00CD7D70">
              <w:rPr>
                <w:lang w:eastAsia="ja-JP"/>
              </w:rPr>
              <w:t xml:space="preserve">Dependent on UE capabilities </w:t>
            </w:r>
          </w:p>
        </w:tc>
        <w:tc>
          <w:tcPr>
            <w:tcW w:w="1590" w:type="dxa"/>
          </w:tcPr>
          <w:p w14:paraId="2BA1C27A" w14:textId="77777777" w:rsidR="007A1DA9" w:rsidRPr="00CD7D70" w:rsidRDefault="007A1DA9" w:rsidP="00CB0052">
            <w:pPr>
              <w:pStyle w:val="TAL"/>
              <w:rPr>
                <w:lang w:eastAsia="ja-JP"/>
              </w:rPr>
            </w:pPr>
          </w:p>
        </w:tc>
        <w:tc>
          <w:tcPr>
            <w:tcW w:w="1245" w:type="dxa"/>
          </w:tcPr>
          <w:p w14:paraId="77AE9317" w14:textId="77777777" w:rsidR="007A1DA9" w:rsidRPr="00CD7D70" w:rsidRDefault="007A1DA9" w:rsidP="00CB0052">
            <w:pPr>
              <w:pStyle w:val="TAL"/>
              <w:rPr>
                <w:lang w:eastAsia="en-US"/>
              </w:rPr>
            </w:pPr>
          </w:p>
        </w:tc>
      </w:tr>
      <w:tr w:rsidR="007A1DA9" w:rsidRPr="00CD7D70" w14:paraId="652CED21" w14:textId="77777777" w:rsidTr="00CB0052">
        <w:tblPrEx>
          <w:tblCellMar>
            <w:right w:w="108" w:type="dxa"/>
          </w:tblCellMar>
        </w:tblPrEx>
        <w:trPr>
          <w:jc w:val="center"/>
        </w:trPr>
        <w:tc>
          <w:tcPr>
            <w:tcW w:w="4535" w:type="dxa"/>
            <w:gridSpan w:val="2"/>
          </w:tcPr>
          <w:p w14:paraId="6786615E"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295247D0" w14:textId="77777777" w:rsidR="007A1DA9" w:rsidRPr="00CD7D70" w:rsidRDefault="007D17E7" w:rsidP="00CB0052">
            <w:pPr>
              <w:pStyle w:val="TAL"/>
              <w:rPr>
                <w:lang w:eastAsia="ja-JP"/>
              </w:rPr>
            </w:pPr>
            <w:r w:rsidRPr="00CD7D70">
              <w:rPr>
                <w:lang w:eastAsia="ja-JP"/>
              </w:rPr>
              <w:t>Not present</w:t>
            </w:r>
          </w:p>
        </w:tc>
        <w:tc>
          <w:tcPr>
            <w:tcW w:w="1590" w:type="dxa"/>
          </w:tcPr>
          <w:p w14:paraId="5499C948" w14:textId="77777777" w:rsidR="007A1DA9" w:rsidRPr="00CD7D70" w:rsidRDefault="007A1DA9" w:rsidP="00CB0052">
            <w:pPr>
              <w:pStyle w:val="TAL"/>
              <w:rPr>
                <w:lang w:eastAsia="ja-JP"/>
              </w:rPr>
            </w:pPr>
          </w:p>
        </w:tc>
        <w:tc>
          <w:tcPr>
            <w:tcW w:w="1245" w:type="dxa"/>
          </w:tcPr>
          <w:p w14:paraId="2ACBBD61" w14:textId="77777777" w:rsidR="007A1DA9" w:rsidRPr="00CD7D70" w:rsidRDefault="007A1DA9" w:rsidP="00CB0052">
            <w:pPr>
              <w:pStyle w:val="TAL"/>
              <w:rPr>
                <w:lang w:eastAsia="en-US"/>
              </w:rPr>
            </w:pPr>
          </w:p>
        </w:tc>
      </w:tr>
      <w:tr w:rsidR="00DE775D" w:rsidRPr="00CD7D70" w14:paraId="198CE32A" w14:textId="77777777" w:rsidTr="00D77135">
        <w:tblPrEx>
          <w:tblCellMar>
            <w:right w:w="108" w:type="dxa"/>
          </w:tblCellMar>
        </w:tblPrEx>
        <w:trPr>
          <w:jc w:val="center"/>
        </w:trPr>
        <w:tc>
          <w:tcPr>
            <w:tcW w:w="4535" w:type="dxa"/>
            <w:gridSpan w:val="2"/>
          </w:tcPr>
          <w:p w14:paraId="0792025A"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0770F7BD" w14:textId="77777777" w:rsidR="00DE775D" w:rsidRPr="00CD7D70" w:rsidRDefault="00DE775D" w:rsidP="00D77135">
            <w:pPr>
              <w:pStyle w:val="TAL"/>
              <w:rPr>
                <w:lang w:eastAsia="ja-JP"/>
              </w:rPr>
            </w:pPr>
            <w:r w:rsidRPr="00CD7D70">
              <w:rPr>
                <w:lang w:eastAsia="ja-JP"/>
              </w:rPr>
              <w:t>Dependent on UE capabilities</w:t>
            </w:r>
          </w:p>
        </w:tc>
        <w:tc>
          <w:tcPr>
            <w:tcW w:w="1590" w:type="dxa"/>
          </w:tcPr>
          <w:p w14:paraId="13DCB440" w14:textId="77777777" w:rsidR="00DE775D" w:rsidRPr="00CD7D70" w:rsidRDefault="00DE775D" w:rsidP="00D77135">
            <w:pPr>
              <w:pStyle w:val="TAL"/>
              <w:rPr>
                <w:lang w:eastAsia="ja-JP"/>
              </w:rPr>
            </w:pPr>
            <w:r w:rsidRPr="00CD7D70">
              <w:rPr>
                <w:lang w:eastAsia="ja-JP"/>
              </w:rPr>
              <w:t>Rel-13 onwards</w:t>
            </w:r>
          </w:p>
        </w:tc>
        <w:tc>
          <w:tcPr>
            <w:tcW w:w="1245" w:type="dxa"/>
          </w:tcPr>
          <w:p w14:paraId="14FBC3A2" w14:textId="77777777" w:rsidR="00DE775D" w:rsidRPr="00CD7D70" w:rsidRDefault="00DE775D" w:rsidP="00D77135">
            <w:pPr>
              <w:pStyle w:val="TAL"/>
              <w:rPr>
                <w:lang w:eastAsia="en-US"/>
              </w:rPr>
            </w:pPr>
          </w:p>
        </w:tc>
      </w:tr>
      <w:tr w:rsidR="00C06F8B" w:rsidRPr="00CD7D70" w14:paraId="589DA381" w14:textId="77777777" w:rsidTr="005742D3">
        <w:tblPrEx>
          <w:tblCellMar>
            <w:right w:w="108" w:type="dxa"/>
          </w:tblCellMar>
        </w:tblPrEx>
        <w:trPr>
          <w:jc w:val="center"/>
        </w:trPr>
        <w:tc>
          <w:tcPr>
            <w:tcW w:w="4535" w:type="dxa"/>
            <w:gridSpan w:val="2"/>
          </w:tcPr>
          <w:p w14:paraId="4CF37668" w14:textId="77777777" w:rsidR="00C06F8B" w:rsidRPr="00CD7D70" w:rsidRDefault="00C06F8B" w:rsidP="005742D3">
            <w:pPr>
              <w:pStyle w:val="TAL"/>
              <w:rPr>
                <w:lang w:eastAsia="en-US"/>
              </w:rPr>
            </w:pPr>
            <w:r w:rsidRPr="00CD7D70">
              <w:rPr>
                <w:lang w:eastAsia="en-US"/>
              </w:rPr>
              <w:t xml:space="preserve">                     tbs-ProvideCapabilities-r13</w:t>
            </w:r>
          </w:p>
        </w:tc>
        <w:tc>
          <w:tcPr>
            <w:tcW w:w="2377" w:type="dxa"/>
          </w:tcPr>
          <w:p w14:paraId="33125DCE"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62A5827F" w14:textId="77777777" w:rsidR="00C06F8B" w:rsidRPr="00CD7D70" w:rsidRDefault="00C06F8B" w:rsidP="005742D3">
            <w:pPr>
              <w:pStyle w:val="TAL"/>
              <w:rPr>
                <w:lang w:eastAsia="ja-JP"/>
              </w:rPr>
            </w:pPr>
            <w:r w:rsidRPr="00CD7D70">
              <w:rPr>
                <w:lang w:eastAsia="ja-JP"/>
              </w:rPr>
              <w:t>Rel-13 onwards</w:t>
            </w:r>
          </w:p>
        </w:tc>
        <w:tc>
          <w:tcPr>
            <w:tcW w:w="1245" w:type="dxa"/>
          </w:tcPr>
          <w:p w14:paraId="028C3A1A" w14:textId="77777777" w:rsidR="00C06F8B" w:rsidRPr="00CD7D70" w:rsidRDefault="00C06F8B" w:rsidP="005742D3">
            <w:pPr>
              <w:pStyle w:val="TAL"/>
              <w:rPr>
                <w:lang w:eastAsia="en-US"/>
              </w:rPr>
            </w:pPr>
          </w:p>
        </w:tc>
      </w:tr>
      <w:tr w:rsidR="00C06F8B" w:rsidRPr="00CD7D70" w14:paraId="3E38D013" w14:textId="77777777" w:rsidTr="005742D3">
        <w:tblPrEx>
          <w:tblCellMar>
            <w:right w:w="108" w:type="dxa"/>
          </w:tblCellMar>
        </w:tblPrEx>
        <w:trPr>
          <w:jc w:val="center"/>
        </w:trPr>
        <w:tc>
          <w:tcPr>
            <w:tcW w:w="4535" w:type="dxa"/>
            <w:gridSpan w:val="2"/>
          </w:tcPr>
          <w:p w14:paraId="32965E37" w14:textId="77777777" w:rsidR="00C06F8B" w:rsidRPr="00CD7D70" w:rsidRDefault="00C06F8B" w:rsidP="005742D3">
            <w:pPr>
              <w:pStyle w:val="TAL"/>
              <w:rPr>
                <w:lang w:eastAsia="en-US"/>
              </w:rPr>
            </w:pPr>
            <w:r w:rsidRPr="00CD7D70">
              <w:rPr>
                <w:lang w:eastAsia="en-US"/>
              </w:rPr>
              <w:t xml:space="preserve">                     wlan-ProvideCapabilities-r13</w:t>
            </w:r>
          </w:p>
        </w:tc>
        <w:tc>
          <w:tcPr>
            <w:tcW w:w="2377" w:type="dxa"/>
          </w:tcPr>
          <w:p w14:paraId="4DA91FFF"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6C3D666E" w14:textId="77777777" w:rsidR="00C06F8B" w:rsidRPr="00CD7D70" w:rsidRDefault="00C06F8B" w:rsidP="005742D3">
            <w:pPr>
              <w:pStyle w:val="TAL"/>
              <w:rPr>
                <w:lang w:eastAsia="ja-JP"/>
              </w:rPr>
            </w:pPr>
            <w:r w:rsidRPr="00CD7D70">
              <w:rPr>
                <w:lang w:eastAsia="ja-JP"/>
              </w:rPr>
              <w:t>Rel-13 onwards</w:t>
            </w:r>
          </w:p>
        </w:tc>
        <w:tc>
          <w:tcPr>
            <w:tcW w:w="1245" w:type="dxa"/>
          </w:tcPr>
          <w:p w14:paraId="0A8F8047" w14:textId="77777777" w:rsidR="00C06F8B" w:rsidRPr="00CD7D70" w:rsidRDefault="00C06F8B" w:rsidP="005742D3">
            <w:pPr>
              <w:pStyle w:val="TAL"/>
              <w:rPr>
                <w:lang w:eastAsia="en-US"/>
              </w:rPr>
            </w:pPr>
          </w:p>
        </w:tc>
      </w:tr>
      <w:tr w:rsidR="00C06F8B" w:rsidRPr="00CD7D70" w14:paraId="659ED4DD" w14:textId="77777777" w:rsidTr="005742D3">
        <w:tblPrEx>
          <w:tblCellMar>
            <w:right w:w="108" w:type="dxa"/>
          </w:tblCellMar>
        </w:tblPrEx>
        <w:trPr>
          <w:jc w:val="center"/>
        </w:trPr>
        <w:tc>
          <w:tcPr>
            <w:tcW w:w="4535" w:type="dxa"/>
            <w:gridSpan w:val="2"/>
          </w:tcPr>
          <w:p w14:paraId="24935028" w14:textId="77777777" w:rsidR="00C06F8B" w:rsidRPr="00CD7D70" w:rsidRDefault="00C06F8B" w:rsidP="005742D3">
            <w:pPr>
              <w:pStyle w:val="TAL"/>
              <w:rPr>
                <w:lang w:eastAsia="en-US"/>
              </w:rPr>
            </w:pPr>
            <w:r w:rsidRPr="00CD7D70">
              <w:rPr>
                <w:lang w:eastAsia="en-US"/>
              </w:rPr>
              <w:t xml:space="preserve">                     bt-ProvideCapabilities-r13</w:t>
            </w:r>
          </w:p>
        </w:tc>
        <w:tc>
          <w:tcPr>
            <w:tcW w:w="2377" w:type="dxa"/>
          </w:tcPr>
          <w:p w14:paraId="4276CD8C"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62B8447B" w14:textId="77777777" w:rsidR="00C06F8B" w:rsidRPr="00CD7D70" w:rsidRDefault="00C06F8B" w:rsidP="005742D3">
            <w:pPr>
              <w:pStyle w:val="TAL"/>
              <w:rPr>
                <w:lang w:eastAsia="ja-JP"/>
              </w:rPr>
            </w:pPr>
            <w:r w:rsidRPr="00CD7D70">
              <w:rPr>
                <w:lang w:eastAsia="ja-JP"/>
              </w:rPr>
              <w:t>Rel-13 onwards</w:t>
            </w:r>
          </w:p>
        </w:tc>
        <w:tc>
          <w:tcPr>
            <w:tcW w:w="1245" w:type="dxa"/>
          </w:tcPr>
          <w:p w14:paraId="52280D9B" w14:textId="77777777" w:rsidR="00C06F8B" w:rsidRPr="00CD7D70" w:rsidRDefault="00C06F8B" w:rsidP="005742D3">
            <w:pPr>
              <w:pStyle w:val="TAL"/>
              <w:rPr>
                <w:lang w:eastAsia="en-US"/>
              </w:rPr>
            </w:pPr>
          </w:p>
        </w:tc>
      </w:tr>
      <w:tr w:rsidR="007A1DA9" w:rsidRPr="00CD7D70" w14:paraId="4700B48C" w14:textId="77777777" w:rsidTr="00CB0052">
        <w:tblPrEx>
          <w:tblCellMar>
            <w:right w:w="108" w:type="dxa"/>
          </w:tblCellMar>
        </w:tblPrEx>
        <w:trPr>
          <w:jc w:val="center"/>
        </w:trPr>
        <w:tc>
          <w:tcPr>
            <w:tcW w:w="4535" w:type="dxa"/>
            <w:gridSpan w:val="2"/>
          </w:tcPr>
          <w:p w14:paraId="19590F29" w14:textId="77777777" w:rsidR="007A1DA9" w:rsidRPr="00CD7D70" w:rsidRDefault="007A1DA9" w:rsidP="00CB0052">
            <w:pPr>
              <w:pStyle w:val="TAL"/>
              <w:rPr>
                <w:lang w:eastAsia="en-US"/>
              </w:rPr>
            </w:pPr>
            <w:r w:rsidRPr="00CD7D70">
              <w:rPr>
                <w:lang w:eastAsia="en-US"/>
              </w:rPr>
              <w:t xml:space="preserve">                   }</w:t>
            </w:r>
          </w:p>
        </w:tc>
        <w:tc>
          <w:tcPr>
            <w:tcW w:w="2377" w:type="dxa"/>
          </w:tcPr>
          <w:p w14:paraId="08A74874" w14:textId="77777777" w:rsidR="007A1DA9" w:rsidRPr="00CD7D70" w:rsidRDefault="007A1DA9" w:rsidP="00CB0052">
            <w:pPr>
              <w:pStyle w:val="TAL"/>
              <w:rPr>
                <w:lang w:eastAsia="ja-JP"/>
              </w:rPr>
            </w:pPr>
          </w:p>
        </w:tc>
        <w:tc>
          <w:tcPr>
            <w:tcW w:w="1590" w:type="dxa"/>
          </w:tcPr>
          <w:p w14:paraId="1493323B" w14:textId="77777777" w:rsidR="007A1DA9" w:rsidRPr="00CD7D70" w:rsidRDefault="007A1DA9" w:rsidP="00CB0052">
            <w:pPr>
              <w:pStyle w:val="TAL"/>
              <w:rPr>
                <w:lang w:eastAsia="ja-JP"/>
              </w:rPr>
            </w:pPr>
          </w:p>
        </w:tc>
        <w:tc>
          <w:tcPr>
            <w:tcW w:w="1245" w:type="dxa"/>
          </w:tcPr>
          <w:p w14:paraId="6DFABBBA" w14:textId="77777777" w:rsidR="007A1DA9" w:rsidRPr="00CD7D70" w:rsidRDefault="007A1DA9" w:rsidP="00CB0052">
            <w:pPr>
              <w:pStyle w:val="TAL"/>
              <w:rPr>
                <w:lang w:eastAsia="en-US"/>
              </w:rPr>
            </w:pPr>
          </w:p>
        </w:tc>
      </w:tr>
      <w:tr w:rsidR="007A1DA9" w:rsidRPr="00CD7D70" w14:paraId="0E13649D" w14:textId="77777777" w:rsidTr="00CB0052">
        <w:tblPrEx>
          <w:tblCellMar>
            <w:right w:w="108" w:type="dxa"/>
          </w:tblCellMar>
        </w:tblPrEx>
        <w:trPr>
          <w:jc w:val="center"/>
        </w:trPr>
        <w:tc>
          <w:tcPr>
            <w:tcW w:w="4535" w:type="dxa"/>
            <w:gridSpan w:val="2"/>
          </w:tcPr>
          <w:p w14:paraId="011B40F2" w14:textId="77777777" w:rsidR="007A1DA9" w:rsidRPr="00CD7D70" w:rsidRDefault="007A1DA9" w:rsidP="00CB0052">
            <w:pPr>
              <w:pStyle w:val="TAL"/>
              <w:rPr>
                <w:lang w:eastAsia="en-US"/>
              </w:rPr>
            </w:pPr>
            <w:r w:rsidRPr="00CD7D70">
              <w:rPr>
                <w:lang w:eastAsia="en-US"/>
              </w:rPr>
              <w:t xml:space="preserve">          }</w:t>
            </w:r>
          </w:p>
        </w:tc>
        <w:tc>
          <w:tcPr>
            <w:tcW w:w="2377" w:type="dxa"/>
          </w:tcPr>
          <w:p w14:paraId="0D972E7A" w14:textId="77777777" w:rsidR="007A1DA9" w:rsidRPr="00CD7D70" w:rsidRDefault="007A1DA9" w:rsidP="00CB0052">
            <w:pPr>
              <w:pStyle w:val="TAL"/>
              <w:rPr>
                <w:lang w:eastAsia="ja-JP"/>
              </w:rPr>
            </w:pPr>
          </w:p>
        </w:tc>
        <w:tc>
          <w:tcPr>
            <w:tcW w:w="1590" w:type="dxa"/>
          </w:tcPr>
          <w:p w14:paraId="7BDEB863" w14:textId="77777777" w:rsidR="007A1DA9" w:rsidRPr="00CD7D70" w:rsidRDefault="007A1DA9" w:rsidP="00CB0052">
            <w:pPr>
              <w:pStyle w:val="TAL"/>
              <w:rPr>
                <w:lang w:eastAsia="ja-JP"/>
              </w:rPr>
            </w:pPr>
          </w:p>
        </w:tc>
        <w:tc>
          <w:tcPr>
            <w:tcW w:w="1245" w:type="dxa"/>
          </w:tcPr>
          <w:p w14:paraId="2A54B0E7" w14:textId="77777777" w:rsidR="007A1DA9" w:rsidRPr="00CD7D70" w:rsidRDefault="007A1DA9" w:rsidP="00CB0052">
            <w:pPr>
              <w:pStyle w:val="TAL"/>
              <w:rPr>
                <w:lang w:eastAsia="en-US"/>
              </w:rPr>
            </w:pPr>
          </w:p>
        </w:tc>
      </w:tr>
      <w:tr w:rsidR="007A1DA9" w:rsidRPr="00CD7D70" w14:paraId="0C9A818A" w14:textId="77777777" w:rsidTr="00CB0052">
        <w:tblPrEx>
          <w:tblCellMar>
            <w:right w:w="108" w:type="dxa"/>
          </w:tblCellMar>
        </w:tblPrEx>
        <w:trPr>
          <w:jc w:val="center"/>
        </w:trPr>
        <w:tc>
          <w:tcPr>
            <w:tcW w:w="4535" w:type="dxa"/>
            <w:gridSpan w:val="2"/>
          </w:tcPr>
          <w:p w14:paraId="19079495" w14:textId="77777777" w:rsidR="007A1DA9" w:rsidRPr="00CD7D70" w:rsidRDefault="007A1DA9" w:rsidP="00CB0052">
            <w:pPr>
              <w:pStyle w:val="TAL"/>
              <w:rPr>
                <w:lang w:eastAsia="en-US"/>
              </w:rPr>
            </w:pPr>
            <w:r w:rsidRPr="00CD7D70">
              <w:rPr>
                <w:lang w:eastAsia="en-US"/>
              </w:rPr>
              <w:t xml:space="preserve">      }</w:t>
            </w:r>
          </w:p>
        </w:tc>
        <w:tc>
          <w:tcPr>
            <w:tcW w:w="2377" w:type="dxa"/>
          </w:tcPr>
          <w:p w14:paraId="52DBDEC9" w14:textId="77777777" w:rsidR="007A1DA9" w:rsidRPr="00CD7D70" w:rsidRDefault="007A1DA9" w:rsidP="00CB0052">
            <w:pPr>
              <w:pStyle w:val="TAL"/>
              <w:rPr>
                <w:lang w:eastAsia="ja-JP"/>
              </w:rPr>
            </w:pPr>
          </w:p>
        </w:tc>
        <w:tc>
          <w:tcPr>
            <w:tcW w:w="1590" w:type="dxa"/>
          </w:tcPr>
          <w:p w14:paraId="57FEA9DF" w14:textId="77777777" w:rsidR="007A1DA9" w:rsidRPr="00CD7D70" w:rsidRDefault="007A1DA9" w:rsidP="00CB0052">
            <w:pPr>
              <w:pStyle w:val="TAL"/>
              <w:rPr>
                <w:lang w:eastAsia="ja-JP"/>
              </w:rPr>
            </w:pPr>
          </w:p>
        </w:tc>
        <w:tc>
          <w:tcPr>
            <w:tcW w:w="1245" w:type="dxa"/>
          </w:tcPr>
          <w:p w14:paraId="5FC7BC95" w14:textId="77777777" w:rsidR="007A1DA9" w:rsidRPr="00CD7D70" w:rsidRDefault="007A1DA9" w:rsidP="00CB0052">
            <w:pPr>
              <w:pStyle w:val="TAL"/>
              <w:rPr>
                <w:lang w:eastAsia="en-US"/>
              </w:rPr>
            </w:pPr>
          </w:p>
        </w:tc>
      </w:tr>
      <w:tr w:rsidR="007A1DA9" w:rsidRPr="00CD7D70" w14:paraId="68D96526" w14:textId="77777777" w:rsidTr="00CB0052">
        <w:tblPrEx>
          <w:tblCellMar>
            <w:right w:w="108" w:type="dxa"/>
          </w:tblCellMar>
        </w:tblPrEx>
        <w:trPr>
          <w:jc w:val="center"/>
        </w:trPr>
        <w:tc>
          <w:tcPr>
            <w:tcW w:w="4535" w:type="dxa"/>
            <w:gridSpan w:val="2"/>
          </w:tcPr>
          <w:p w14:paraId="1E6843B5" w14:textId="77777777" w:rsidR="007A1DA9" w:rsidRPr="00CD7D70" w:rsidRDefault="007A1DA9" w:rsidP="00CB0052">
            <w:pPr>
              <w:pStyle w:val="TAL"/>
              <w:rPr>
                <w:lang w:eastAsia="en-US"/>
              </w:rPr>
            </w:pPr>
            <w:r w:rsidRPr="00CD7D70">
              <w:rPr>
                <w:lang w:eastAsia="en-US"/>
              </w:rPr>
              <w:t xml:space="preserve">     }</w:t>
            </w:r>
          </w:p>
        </w:tc>
        <w:tc>
          <w:tcPr>
            <w:tcW w:w="2377" w:type="dxa"/>
          </w:tcPr>
          <w:p w14:paraId="20FA2F8D" w14:textId="77777777" w:rsidR="007A1DA9" w:rsidRPr="00CD7D70" w:rsidRDefault="007A1DA9" w:rsidP="00CB0052">
            <w:pPr>
              <w:pStyle w:val="TAL"/>
              <w:rPr>
                <w:lang w:eastAsia="ja-JP"/>
              </w:rPr>
            </w:pPr>
          </w:p>
        </w:tc>
        <w:tc>
          <w:tcPr>
            <w:tcW w:w="1590" w:type="dxa"/>
          </w:tcPr>
          <w:p w14:paraId="38FF01ED" w14:textId="77777777" w:rsidR="007A1DA9" w:rsidRPr="00CD7D70" w:rsidRDefault="007A1DA9" w:rsidP="00CB0052">
            <w:pPr>
              <w:pStyle w:val="TAL"/>
              <w:rPr>
                <w:lang w:eastAsia="ja-JP"/>
              </w:rPr>
            </w:pPr>
          </w:p>
        </w:tc>
        <w:tc>
          <w:tcPr>
            <w:tcW w:w="1245" w:type="dxa"/>
          </w:tcPr>
          <w:p w14:paraId="29F9A270" w14:textId="77777777" w:rsidR="007A1DA9" w:rsidRPr="00CD7D70" w:rsidRDefault="007A1DA9" w:rsidP="00CB0052">
            <w:pPr>
              <w:pStyle w:val="TAL"/>
              <w:rPr>
                <w:lang w:eastAsia="en-US"/>
              </w:rPr>
            </w:pPr>
          </w:p>
        </w:tc>
      </w:tr>
      <w:tr w:rsidR="007A1DA9" w:rsidRPr="00CD7D70" w14:paraId="428E4111" w14:textId="77777777" w:rsidTr="00CB0052">
        <w:tblPrEx>
          <w:tblCellMar>
            <w:right w:w="108" w:type="dxa"/>
          </w:tblCellMar>
        </w:tblPrEx>
        <w:trPr>
          <w:jc w:val="center"/>
        </w:trPr>
        <w:tc>
          <w:tcPr>
            <w:tcW w:w="4535" w:type="dxa"/>
            <w:gridSpan w:val="2"/>
          </w:tcPr>
          <w:p w14:paraId="770A4110" w14:textId="77777777" w:rsidR="007A1DA9" w:rsidRPr="00CD7D70" w:rsidRDefault="007A1DA9" w:rsidP="00CB0052">
            <w:pPr>
              <w:pStyle w:val="TAL"/>
              <w:rPr>
                <w:lang w:eastAsia="en-US"/>
              </w:rPr>
            </w:pPr>
            <w:r w:rsidRPr="00CD7D70">
              <w:rPr>
                <w:lang w:eastAsia="en-US"/>
              </w:rPr>
              <w:t xml:space="preserve"> }</w:t>
            </w:r>
          </w:p>
        </w:tc>
        <w:tc>
          <w:tcPr>
            <w:tcW w:w="2377" w:type="dxa"/>
          </w:tcPr>
          <w:p w14:paraId="5F6EEFFB" w14:textId="77777777" w:rsidR="007A1DA9" w:rsidRPr="00CD7D70" w:rsidRDefault="007A1DA9" w:rsidP="00CB0052">
            <w:pPr>
              <w:pStyle w:val="TAL"/>
              <w:rPr>
                <w:lang w:eastAsia="ja-JP"/>
              </w:rPr>
            </w:pPr>
          </w:p>
        </w:tc>
        <w:tc>
          <w:tcPr>
            <w:tcW w:w="1590" w:type="dxa"/>
          </w:tcPr>
          <w:p w14:paraId="3DF9630D" w14:textId="77777777" w:rsidR="007A1DA9" w:rsidRPr="00CD7D70" w:rsidRDefault="007A1DA9" w:rsidP="00CB0052">
            <w:pPr>
              <w:pStyle w:val="TAL"/>
              <w:rPr>
                <w:lang w:eastAsia="ja-JP"/>
              </w:rPr>
            </w:pPr>
          </w:p>
        </w:tc>
        <w:tc>
          <w:tcPr>
            <w:tcW w:w="1245" w:type="dxa"/>
          </w:tcPr>
          <w:p w14:paraId="2359AEA9" w14:textId="77777777" w:rsidR="007A1DA9" w:rsidRPr="00CD7D70" w:rsidRDefault="007A1DA9" w:rsidP="00CB0052">
            <w:pPr>
              <w:pStyle w:val="TAL"/>
              <w:rPr>
                <w:lang w:eastAsia="en-US"/>
              </w:rPr>
            </w:pPr>
          </w:p>
        </w:tc>
      </w:tr>
      <w:tr w:rsidR="007A1DA9" w:rsidRPr="00CD7D70" w14:paraId="44AEB637" w14:textId="77777777" w:rsidTr="00CB0052">
        <w:tblPrEx>
          <w:tblCellMar>
            <w:right w:w="108" w:type="dxa"/>
          </w:tblCellMar>
        </w:tblPrEx>
        <w:trPr>
          <w:jc w:val="center"/>
        </w:trPr>
        <w:tc>
          <w:tcPr>
            <w:tcW w:w="4535" w:type="dxa"/>
            <w:gridSpan w:val="2"/>
          </w:tcPr>
          <w:p w14:paraId="66630170" w14:textId="77777777" w:rsidR="007A1DA9" w:rsidRPr="00CD7D70" w:rsidRDefault="007A1DA9" w:rsidP="00CB0052">
            <w:pPr>
              <w:pStyle w:val="TAL"/>
              <w:rPr>
                <w:lang w:eastAsia="en-US"/>
              </w:rPr>
            </w:pPr>
            <w:r w:rsidRPr="00CD7D70">
              <w:rPr>
                <w:lang w:eastAsia="en-US"/>
              </w:rPr>
              <w:t>}</w:t>
            </w:r>
          </w:p>
        </w:tc>
        <w:tc>
          <w:tcPr>
            <w:tcW w:w="2377" w:type="dxa"/>
          </w:tcPr>
          <w:p w14:paraId="7F3B24D6" w14:textId="77777777" w:rsidR="007A1DA9" w:rsidRPr="00CD7D70" w:rsidRDefault="007A1DA9" w:rsidP="00CB0052">
            <w:pPr>
              <w:pStyle w:val="TAL"/>
              <w:rPr>
                <w:lang w:eastAsia="ja-JP"/>
              </w:rPr>
            </w:pPr>
          </w:p>
        </w:tc>
        <w:tc>
          <w:tcPr>
            <w:tcW w:w="1590" w:type="dxa"/>
          </w:tcPr>
          <w:p w14:paraId="1B012F50" w14:textId="77777777" w:rsidR="007A1DA9" w:rsidRPr="00CD7D70" w:rsidRDefault="007A1DA9" w:rsidP="00CB0052">
            <w:pPr>
              <w:pStyle w:val="TAL"/>
              <w:rPr>
                <w:lang w:eastAsia="ja-JP"/>
              </w:rPr>
            </w:pPr>
          </w:p>
        </w:tc>
        <w:tc>
          <w:tcPr>
            <w:tcW w:w="1245" w:type="dxa"/>
          </w:tcPr>
          <w:p w14:paraId="1780D66C" w14:textId="77777777" w:rsidR="007A1DA9" w:rsidRPr="00CD7D70" w:rsidRDefault="007A1DA9" w:rsidP="00CB0052">
            <w:pPr>
              <w:pStyle w:val="TAL"/>
              <w:rPr>
                <w:lang w:eastAsia="en-US"/>
              </w:rPr>
            </w:pPr>
          </w:p>
        </w:tc>
      </w:tr>
    </w:tbl>
    <w:p w14:paraId="7D9132AB" w14:textId="77777777" w:rsidR="007A1DA9" w:rsidRPr="00CD7D70" w:rsidRDefault="007A1DA9" w:rsidP="007A1DA9"/>
    <w:p w14:paraId="4651D064" w14:textId="77777777" w:rsidR="007A1DA9" w:rsidRPr="00CD7D70" w:rsidRDefault="007A1DA9" w:rsidP="007A1DA9">
      <w:pPr>
        <w:pStyle w:val="TH"/>
      </w:pPr>
      <w:r w:rsidRPr="00CD7D70">
        <w:lastRenderedPageBreak/>
        <w:t>Table 7.3.2.2.3.3-7: LPP Acknowledgement (step 2 – Option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5A0302F" w14:textId="77777777" w:rsidTr="00CB0052">
        <w:trPr>
          <w:gridBefore w:val="1"/>
          <w:wBefore w:w="9" w:type="dxa"/>
          <w:jc w:val="center"/>
        </w:trPr>
        <w:tc>
          <w:tcPr>
            <w:tcW w:w="9738" w:type="dxa"/>
            <w:gridSpan w:val="4"/>
          </w:tcPr>
          <w:p w14:paraId="4BB47959"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108B19FD" w14:textId="77777777" w:rsidTr="00CB0052">
        <w:tblPrEx>
          <w:tblCellMar>
            <w:right w:w="108" w:type="dxa"/>
          </w:tblCellMar>
        </w:tblPrEx>
        <w:trPr>
          <w:jc w:val="center"/>
        </w:trPr>
        <w:tc>
          <w:tcPr>
            <w:tcW w:w="4535" w:type="dxa"/>
            <w:gridSpan w:val="2"/>
          </w:tcPr>
          <w:p w14:paraId="4D6567A5" w14:textId="77777777" w:rsidR="007A1DA9" w:rsidRPr="00CD7D70" w:rsidRDefault="007A1DA9" w:rsidP="00CB0052">
            <w:pPr>
              <w:pStyle w:val="TAH"/>
              <w:rPr>
                <w:lang w:eastAsia="en-US"/>
              </w:rPr>
            </w:pPr>
            <w:r w:rsidRPr="00CD7D70">
              <w:rPr>
                <w:lang w:eastAsia="en-US"/>
              </w:rPr>
              <w:t>Information Element</w:t>
            </w:r>
          </w:p>
        </w:tc>
        <w:tc>
          <w:tcPr>
            <w:tcW w:w="2267" w:type="dxa"/>
          </w:tcPr>
          <w:p w14:paraId="46460659" w14:textId="77777777" w:rsidR="007A1DA9" w:rsidRPr="00CD7D70" w:rsidRDefault="007A1DA9" w:rsidP="00CB0052">
            <w:pPr>
              <w:pStyle w:val="TAH"/>
              <w:rPr>
                <w:lang w:eastAsia="en-US"/>
              </w:rPr>
            </w:pPr>
            <w:r w:rsidRPr="00CD7D70">
              <w:rPr>
                <w:lang w:eastAsia="en-US"/>
              </w:rPr>
              <w:t>Value/remark</w:t>
            </w:r>
          </w:p>
        </w:tc>
        <w:tc>
          <w:tcPr>
            <w:tcW w:w="1700" w:type="dxa"/>
          </w:tcPr>
          <w:p w14:paraId="076E6345" w14:textId="77777777" w:rsidR="007A1DA9" w:rsidRPr="00CD7D70" w:rsidRDefault="007A1DA9" w:rsidP="00CB0052">
            <w:pPr>
              <w:pStyle w:val="TAH"/>
              <w:rPr>
                <w:lang w:eastAsia="en-US"/>
              </w:rPr>
            </w:pPr>
            <w:r w:rsidRPr="00CD7D70">
              <w:rPr>
                <w:lang w:eastAsia="en-US"/>
              </w:rPr>
              <w:t>Comment</w:t>
            </w:r>
          </w:p>
        </w:tc>
        <w:tc>
          <w:tcPr>
            <w:tcW w:w="1245" w:type="dxa"/>
          </w:tcPr>
          <w:p w14:paraId="30E306DD" w14:textId="77777777" w:rsidR="007A1DA9" w:rsidRPr="00CD7D70" w:rsidRDefault="007A1DA9" w:rsidP="00CB0052">
            <w:pPr>
              <w:pStyle w:val="TAH"/>
              <w:rPr>
                <w:lang w:eastAsia="en-US"/>
              </w:rPr>
            </w:pPr>
            <w:r w:rsidRPr="00CD7D70">
              <w:rPr>
                <w:lang w:eastAsia="en-US"/>
              </w:rPr>
              <w:t>Condition</w:t>
            </w:r>
          </w:p>
        </w:tc>
      </w:tr>
      <w:tr w:rsidR="007A1DA9" w:rsidRPr="00CD7D70" w14:paraId="173769CA" w14:textId="77777777" w:rsidTr="00CB0052">
        <w:tblPrEx>
          <w:tblCellMar>
            <w:right w:w="108" w:type="dxa"/>
          </w:tblCellMar>
        </w:tblPrEx>
        <w:trPr>
          <w:jc w:val="center"/>
        </w:trPr>
        <w:tc>
          <w:tcPr>
            <w:tcW w:w="4535" w:type="dxa"/>
            <w:gridSpan w:val="2"/>
          </w:tcPr>
          <w:p w14:paraId="4370C03F" w14:textId="77777777" w:rsidR="007A1DA9" w:rsidRPr="00CD7D70" w:rsidRDefault="007A1DA9" w:rsidP="00CB0052">
            <w:pPr>
              <w:pStyle w:val="TAL"/>
              <w:rPr>
                <w:lang w:eastAsia="en-US"/>
              </w:rPr>
            </w:pPr>
            <w:r w:rsidRPr="00CD7D70">
              <w:rPr>
                <w:lang w:eastAsia="en-US"/>
              </w:rPr>
              <w:t>LPP-Message ::= SEQUENCE {</w:t>
            </w:r>
          </w:p>
        </w:tc>
        <w:tc>
          <w:tcPr>
            <w:tcW w:w="2267" w:type="dxa"/>
          </w:tcPr>
          <w:p w14:paraId="578C19B6" w14:textId="77777777" w:rsidR="007A1DA9" w:rsidRPr="00CD7D70" w:rsidRDefault="007A1DA9" w:rsidP="00CB0052">
            <w:pPr>
              <w:pStyle w:val="TAL"/>
              <w:rPr>
                <w:lang w:eastAsia="en-US"/>
              </w:rPr>
            </w:pPr>
          </w:p>
        </w:tc>
        <w:tc>
          <w:tcPr>
            <w:tcW w:w="1700" w:type="dxa"/>
          </w:tcPr>
          <w:p w14:paraId="34C33961" w14:textId="77777777" w:rsidR="007A1DA9" w:rsidRPr="00CD7D70" w:rsidRDefault="007A1DA9" w:rsidP="00CB0052">
            <w:pPr>
              <w:pStyle w:val="TAL"/>
              <w:rPr>
                <w:lang w:eastAsia="en-US"/>
              </w:rPr>
            </w:pPr>
          </w:p>
        </w:tc>
        <w:tc>
          <w:tcPr>
            <w:tcW w:w="1245" w:type="dxa"/>
          </w:tcPr>
          <w:p w14:paraId="407D050C" w14:textId="77777777" w:rsidR="007A1DA9" w:rsidRPr="00CD7D70" w:rsidRDefault="007A1DA9" w:rsidP="00CB0052">
            <w:pPr>
              <w:pStyle w:val="TAL"/>
              <w:rPr>
                <w:lang w:eastAsia="en-US"/>
              </w:rPr>
            </w:pPr>
          </w:p>
        </w:tc>
      </w:tr>
      <w:tr w:rsidR="007A1DA9" w:rsidRPr="00CD7D70" w14:paraId="6F67FAF7" w14:textId="77777777" w:rsidTr="00CB0052">
        <w:tblPrEx>
          <w:tblCellMar>
            <w:right w:w="108" w:type="dxa"/>
          </w:tblCellMar>
        </w:tblPrEx>
        <w:trPr>
          <w:jc w:val="center"/>
        </w:trPr>
        <w:tc>
          <w:tcPr>
            <w:tcW w:w="4535" w:type="dxa"/>
            <w:gridSpan w:val="2"/>
          </w:tcPr>
          <w:p w14:paraId="43E22859"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5632C07D" w14:textId="77777777" w:rsidR="007A1DA9" w:rsidRPr="00CD7D70" w:rsidRDefault="007A1DA9" w:rsidP="00CB0052">
            <w:pPr>
              <w:pStyle w:val="TAL"/>
              <w:rPr>
                <w:lang w:eastAsia="ja-JP"/>
              </w:rPr>
            </w:pPr>
            <w:r w:rsidRPr="00CD7D70">
              <w:rPr>
                <w:lang w:eastAsia="ja-JP"/>
              </w:rPr>
              <w:t>Not present</w:t>
            </w:r>
          </w:p>
        </w:tc>
        <w:tc>
          <w:tcPr>
            <w:tcW w:w="1700" w:type="dxa"/>
          </w:tcPr>
          <w:p w14:paraId="740F534C" w14:textId="77777777" w:rsidR="007A1DA9" w:rsidRPr="00CD7D70" w:rsidRDefault="007A1DA9" w:rsidP="00CB0052">
            <w:pPr>
              <w:pStyle w:val="TAL"/>
              <w:rPr>
                <w:lang w:eastAsia="ja-JP"/>
              </w:rPr>
            </w:pPr>
          </w:p>
        </w:tc>
        <w:tc>
          <w:tcPr>
            <w:tcW w:w="1245" w:type="dxa"/>
          </w:tcPr>
          <w:p w14:paraId="0AFB8D4A" w14:textId="77777777" w:rsidR="007A1DA9" w:rsidRPr="00CD7D70" w:rsidRDefault="007A1DA9" w:rsidP="00CB0052">
            <w:pPr>
              <w:pStyle w:val="TAL"/>
              <w:rPr>
                <w:lang w:eastAsia="en-US"/>
              </w:rPr>
            </w:pPr>
          </w:p>
        </w:tc>
      </w:tr>
      <w:tr w:rsidR="007A1DA9" w:rsidRPr="00CD7D70" w14:paraId="64F4745B" w14:textId="77777777" w:rsidTr="00CB0052">
        <w:tblPrEx>
          <w:tblCellMar>
            <w:right w:w="108" w:type="dxa"/>
          </w:tblCellMar>
        </w:tblPrEx>
        <w:trPr>
          <w:jc w:val="center"/>
        </w:trPr>
        <w:tc>
          <w:tcPr>
            <w:tcW w:w="4535" w:type="dxa"/>
            <w:gridSpan w:val="2"/>
          </w:tcPr>
          <w:p w14:paraId="0313C095"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27CFC881" w14:textId="77777777" w:rsidR="007A1DA9" w:rsidRPr="00CD7D70" w:rsidRDefault="007A1DA9" w:rsidP="00CB0052">
            <w:pPr>
              <w:pStyle w:val="TAL"/>
              <w:rPr>
                <w:lang w:eastAsia="ja-JP"/>
              </w:rPr>
            </w:pPr>
            <w:r w:rsidRPr="00CD7D70">
              <w:rPr>
                <w:lang w:eastAsia="ja-JP"/>
              </w:rPr>
              <w:t>FALSE</w:t>
            </w:r>
          </w:p>
        </w:tc>
        <w:tc>
          <w:tcPr>
            <w:tcW w:w="1700" w:type="dxa"/>
          </w:tcPr>
          <w:p w14:paraId="694BD56E" w14:textId="77777777" w:rsidR="007A1DA9" w:rsidRPr="00CD7D70" w:rsidRDefault="007A1DA9" w:rsidP="00CB0052">
            <w:pPr>
              <w:pStyle w:val="TAL"/>
              <w:rPr>
                <w:lang w:eastAsia="ja-JP"/>
              </w:rPr>
            </w:pPr>
          </w:p>
        </w:tc>
        <w:tc>
          <w:tcPr>
            <w:tcW w:w="1245" w:type="dxa"/>
          </w:tcPr>
          <w:p w14:paraId="1D47C244" w14:textId="77777777" w:rsidR="007A1DA9" w:rsidRPr="00CD7D70" w:rsidRDefault="007A1DA9" w:rsidP="00CB0052">
            <w:pPr>
              <w:pStyle w:val="TAL"/>
              <w:rPr>
                <w:lang w:eastAsia="en-US"/>
              </w:rPr>
            </w:pPr>
          </w:p>
        </w:tc>
      </w:tr>
      <w:tr w:rsidR="007A1DA9" w:rsidRPr="00CD7D70" w14:paraId="304249E6" w14:textId="77777777" w:rsidTr="00CB0052">
        <w:tblPrEx>
          <w:tblCellMar>
            <w:right w:w="108" w:type="dxa"/>
          </w:tblCellMar>
        </w:tblPrEx>
        <w:trPr>
          <w:jc w:val="center"/>
        </w:trPr>
        <w:tc>
          <w:tcPr>
            <w:tcW w:w="4535" w:type="dxa"/>
            <w:gridSpan w:val="2"/>
          </w:tcPr>
          <w:p w14:paraId="1120B61B"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2EF6E4A1" w14:textId="77777777" w:rsidR="007A1DA9" w:rsidRPr="00CD7D70" w:rsidRDefault="007A1DA9" w:rsidP="00CB0052">
            <w:pPr>
              <w:pStyle w:val="TAL"/>
              <w:rPr>
                <w:lang w:eastAsia="ja-JP"/>
              </w:rPr>
            </w:pPr>
            <w:r w:rsidRPr="00CD7D70">
              <w:rPr>
                <w:lang w:eastAsia="ja-JP"/>
              </w:rPr>
              <w:t>Not present</w:t>
            </w:r>
          </w:p>
        </w:tc>
        <w:tc>
          <w:tcPr>
            <w:tcW w:w="1700" w:type="dxa"/>
          </w:tcPr>
          <w:p w14:paraId="50ADBE84" w14:textId="77777777" w:rsidR="007A1DA9" w:rsidRPr="00CD7D70" w:rsidRDefault="007A1DA9" w:rsidP="00CB0052">
            <w:pPr>
              <w:pStyle w:val="TAL"/>
              <w:rPr>
                <w:lang w:eastAsia="ja-JP"/>
              </w:rPr>
            </w:pPr>
          </w:p>
        </w:tc>
        <w:tc>
          <w:tcPr>
            <w:tcW w:w="1245" w:type="dxa"/>
          </w:tcPr>
          <w:p w14:paraId="3472B97A" w14:textId="77777777" w:rsidR="007A1DA9" w:rsidRPr="00CD7D70" w:rsidRDefault="007A1DA9" w:rsidP="00CB0052">
            <w:pPr>
              <w:pStyle w:val="TAL"/>
              <w:rPr>
                <w:lang w:eastAsia="en-US"/>
              </w:rPr>
            </w:pPr>
          </w:p>
        </w:tc>
      </w:tr>
      <w:tr w:rsidR="007A1DA9" w:rsidRPr="00CD7D70" w14:paraId="5AF27F85" w14:textId="77777777" w:rsidTr="00CB0052">
        <w:tblPrEx>
          <w:tblCellMar>
            <w:right w:w="108" w:type="dxa"/>
          </w:tblCellMar>
        </w:tblPrEx>
        <w:trPr>
          <w:jc w:val="center"/>
        </w:trPr>
        <w:tc>
          <w:tcPr>
            <w:tcW w:w="4535" w:type="dxa"/>
            <w:gridSpan w:val="2"/>
          </w:tcPr>
          <w:p w14:paraId="7A19C874"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4A2C0A6B" w14:textId="77777777" w:rsidR="007A1DA9" w:rsidRPr="00CD7D70" w:rsidRDefault="007A1DA9" w:rsidP="00CB0052">
            <w:pPr>
              <w:pStyle w:val="TAL"/>
              <w:rPr>
                <w:lang w:eastAsia="ja-JP"/>
              </w:rPr>
            </w:pPr>
          </w:p>
        </w:tc>
        <w:tc>
          <w:tcPr>
            <w:tcW w:w="1700" w:type="dxa"/>
          </w:tcPr>
          <w:p w14:paraId="16988384" w14:textId="77777777" w:rsidR="007A1DA9" w:rsidRPr="00CD7D70" w:rsidRDefault="007A1DA9" w:rsidP="00CB0052">
            <w:pPr>
              <w:pStyle w:val="TAL"/>
              <w:rPr>
                <w:lang w:eastAsia="ja-JP"/>
              </w:rPr>
            </w:pPr>
          </w:p>
        </w:tc>
        <w:tc>
          <w:tcPr>
            <w:tcW w:w="1245" w:type="dxa"/>
          </w:tcPr>
          <w:p w14:paraId="73FA0DDB" w14:textId="77777777" w:rsidR="007A1DA9" w:rsidRPr="00CD7D70" w:rsidRDefault="007A1DA9" w:rsidP="00CB0052">
            <w:pPr>
              <w:pStyle w:val="TAL"/>
              <w:rPr>
                <w:lang w:eastAsia="en-US"/>
              </w:rPr>
            </w:pPr>
          </w:p>
        </w:tc>
      </w:tr>
      <w:tr w:rsidR="007A1DA9" w:rsidRPr="00CD7D70" w14:paraId="1C0D42F0" w14:textId="77777777" w:rsidTr="00CB0052">
        <w:tblPrEx>
          <w:tblCellMar>
            <w:right w:w="108" w:type="dxa"/>
          </w:tblCellMar>
        </w:tblPrEx>
        <w:trPr>
          <w:jc w:val="center"/>
        </w:trPr>
        <w:tc>
          <w:tcPr>
            <w:tcW w:w="4535" w:type="dxa"/>
            <w:gridSpan w:val="2"/>
          </w:tcPr>
          <w:p w14:paraId="2412FFFD"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07F34B41" w14:textId="77777777" w:rsidR="007A1DA9" w:rsidRPr="00CD7D70" w:rsidRDefault="007A1DA9" w:rsidP="00CB0052">
            <w:pPr>
              <w:pStyle w:val="TAL"/>
              <w:rPr>
                <w:lang w:eastAsia="ja-JP"/>
              </w:rPr>
            </w:pPr>
            <w:r w:rsidRPr="00CD7D70">
              <w:rPr>
                <w:lang w:eastAsia="ja-JP"/>
              </w:rPr>
              <w:t>FALSE</w:t>
            </w:r>
          </w:p>
        </w:tc>
        <w:tc>
          <w:tcPr>
            <w:tcW w:w="1700" w:type="dxa"/>
          </w:tcPr>
          <w:p w14:paraId="1B9AB4E3" w14:textId="77777777" w:rsidR="007A1DA9" w:rsidRPr="00CD7D70" w:rsidRDefault="007A1DA9" w:rsidP="00CB0052">
            <w:pPr>
              <w:pStyle w:val="TAL"/>
              <w:rPr>
                <w:lang w:eastAsia="ja-JP"/>
              </w:rPr>
            </w:pPr>
          </w:p>
        </w:tc>
        <w:tc>
          <w:tcPr>
            <w:tcW w:w="1245" w:type="dxa"/>
          </w:tcPr>
          <w:p w14:paraId="191A2BC1" w14:textId="77777777" w:rsidR="007A1DA9" w:rsidRPr="00CD7D70" w:rsidRDefault="007A1DA9" w:rsidP="00CB0052">
            <w:pPr>
              <w:pStyle w:val="TAL"/>
              <w:rPr>
                <w:lang w:eastAsia="en-US"/>
              </w:rPr>
            </w:pPr>
          </w:p>
        </w:tc>
      </w:tr>
      <w:tr w:rsidR="007A1DA9" w:rsidRPr="00CD7D70" w14:paraId="5862F35F" w14:textId="77777777" w:rsidTr="00CB0052">
        <w:tblPrEx>
          <w:tblCellMar>
            <w:right w:w="108" w:type="dxa"/>
          </w:tblCellMar>
        </w:tblPrEx>
        <w:trPr>
          <w:jc w:val="center"/>
        </w:trPr>
        <w:tc>
          <w:tcPr>
            <w:tcW w:w="4535" w:type="dxa"/>
            <w:gridSpan w:val="2"/>
          </w:tcPr>
          <w:p w14:paraId="43CDB107"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450D2A17" w14:textId="77777777" w:rsidR="007A1DA9" w:rsidRPr="00CD7D70" w:rsidRDefault="007A1DA9" w:rsidP="00CB0052">
            <w:pPr>
              <w:pStyle w:val="TAL"/>
              <w:rPr>
                <w:lang w:eastAsia="ja-JP"/>
              </w:rPr>
            </w:pPr>
            <w:r w:rsidRPr="00CD7D70">
              <w:rPr>
                <w:lang w:eastAsia="ja-JP"/>
              </w:rPr>
              <w:t>0</w:t>
            </w:r>
          </w:p>
        </w:tc>
        <w:tc>
          <w:tcPr>
            <w:tcW w:w="1700" w:type="dxa"/>
          </w:tcPr>
          <w:p w14:paraId="25149850" w14:textId="77777777" w:rsidR="007A1DA9" w:rsidRPr="00CD7D70" w:rsidRDefault="007A1DA9" w:rsidP="00CB0052">
            <w:pPr>
              <w:pStyle w:val="TAL"/>
              <w:rPr>
                <w:lang w:eastAsia="ja-JP"/>
              </w:rPr>
            </w:pPr>
          </w:p>
        </w:tc>
        <w:tc>
          <w:tcPr>
            <w:tcW w:w="1245" w:type="dxa"/>
          </w:tcPr>
          <w:p w14:paraId="2223F461" w14:textId="77777777" w:rsidR="007A1DA9" w:rsidRPr="00CD7D70" w:rsidRDefault="007A1DA9" w:rsidP="00CB0052">
            <w:pPr>
              <w:pStyle w:val="TAL"/>
              <w:rPr>
                <w:lang w:eastAsia="en-US"/>
              </w:rPr>
            </w:pPr>
          </w:p>
        </w:tc>
      </w:tr>
      <w:tr w:rsidR="007A1DA9" w:rsidRPr="00CD7D70" w14:paraId="6CC57620" w14:textId="77777777" w:rsidTr="00CB0052">
        <w:tblPrEx>
          <w:tblCellMar>
            <w:right w:w="108" w:type="dxa"/>
          </w:tblCellMar>
        </w:tblPrEx>
        <w:trPr>
          <w:jc w:val="center"/>
        </w:trPr>
        <w:tc>
          <w:tcPr>
            <w:tcW w:w="4535" w:type="dxa"/>
            <w:gridSpan w:val="2"/>
          </w:tcPr>
          <w:p w14:paraId="671F5DF3" w14:textId="77777777" w:rsidR="007A1DA9" w:rsidRPr="00CD7D70" w:rsidRDefault="007A1DA9" w:rsidP="00CB0052">
            <w:pPr>
              <w:pStyle w:val="TAL"/>
              <w:rPr>
                <w:lang w:eastAsia="en-US"/>
              </w:rPr>
            </w:pPr>
            <w:r w:rsidRPr="00CD7D70">
              <w:rPr>
                <w:lang w:eastAsia="en-US"/>
              </w:rPr>
              <w:t xml:space="preserve">   }</w:t>
            </w:r>
          </w:p>
        </w:tc>
        <w:tc>
          <w:tcPr>
            <w:tcW w:w="2267" w:type="dxa"/>
          </w:tcPr>
          <w:p w14:paraId="39641655" w14:textId="77777777" w:rsidR="007A1DA9" w:rsidRPr="00CD7D70" w:rsidRDefault="007A1DA9" w:rsidP="00CB0052">
            <w:pPr>
              <w:pStyle w:val="TAL"/>
              <w:rPr>
                <w:lang w:eastAsia="ja-JP"/>
              </w:rPr>
            </w:pPr>
          </w:p>
        </w:tc>
        <w:tc>
          <w:tcPr>
            <w:tcW w:w="1700" w:type="dxa"/>
          </w:tcPr>
          <w:p w14:paraId="4FB999AA" w14:textId="77777777" w:rsidR="007A1DA9" w:rsidRPr="00CD7D70" w:rsidRDefault="007A1DA9" w:rsidP="00CB0052">
            <w:pPr>
              <w:pStyle w:val="TAL"/>
              <w:rPr>
                <w:lang w:eastAsia="ja-JP"/>
              </w:rPr>
            </w:pPr>
          </w:p>
        </w:tc>
        <w:tc>
          <w:tcPr>
            <w:tcW w:w="1245" w:type="dxa"/>
          </w:tcPr>
          <w:p w14:paraId="1E48DFFC" w14:textId="77777777" w:rsidR="007A1DA9" w:rsidRPr="00CD7D70" w:rsidRDefault="007A1DA9" w:rsidP="00CB0052">
            <w:pPr>
              <w:pStyle w:val="TAL"/>
              <w:rPr>
                <w:lang w:eastAsia="en-US"/>
              </w:rPr>
            </w:pPr>
          </w:p>
        </w:tc>
      </w:tr>
      <w:tr w:rsidR="007A1DA9" w:rsidRPr="00CD7D70" w14:paraId="4BF7C7DF" w14:textId="77777777" w:rsidTr="00CB0052">
        <w:tblPrEx>
          <w:tblCellMar>
            <w:right w:w="108" w:type="dxa"/>
          </w:tblCellMar>
        </w:tblPrEx>
        <w:trPr>
          <w:jc w:val="center"/>
        </w:trPr>
        <w:tc>
          <w:tcPr>
            <w:tcW w:w="4535" w:type="dxa"/>
            <w:gridSpan w:val="2"/>
          </w:tcPr>
          <w:p w14:paraId="6E519093"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4A24476B" w14:textId="77777777" w:rsidR="007A1DA9" w:rsidRPr="00CD7D70" w:rsidRDefault="007A1DA9" w:rsidP="00CB0052">
            <w:pPr>
              <w:pStyle w:val="TAL"/>
              <w:rPr>
                <w:lang w:eastAsia="ja-JP"/>
              </w:rPr>
            </w:pPr>
            <w:r w:rsidRPr="00CD7D70">
              <w:rPr>
                <w:lang w:eastAsia="ja-JP"/>
              </w:rPr>
              <w:t>Not present.</w:t>
            </w:r>
          </w:p>
        </w:tc>
        <w:tc>
          <w:tcPr>
            <w:tcW w:w="1700" w:type="dxa"/>
          </w:tcPr>
          <w:p w14:paraId="6CD4C2FD" w14:textId="77777777" w:rsidR="007A1DA9" w:rsidRPr="00CD7D70" w:rsidRDefault="007A1DA9" w:rsidP="00CB0052">
            <w:pPr>
              <w:pStyle w:val="TAL"/>
              <w:rPr>
                <w:lang w:eastAsia="ja-JP"/>
              </w:rPr>
            </w:pPr>
          </w:p>
        </w:tc>
        <w:tc>
          <w:tcPr>
            <w:tcW w:w="1245" w:type="dxa"/>
          </w:tcPr>
          <w:p w14:paraId="39494C10" w14:textId="77777777" w:rsidR="007A1DA9" w:rsidRPr="00CD7D70" w:rsidRDefault="007A1DA9" w:rsidP="00CB0052">
            <w:pPr>
              <w:pStyle w:val="TAL"/>
              <w:rPr>
                <w:lang w:eastAsia="en-US"/>
              </w:rPr>
            </w:pPr>
          </w:p>
        </w:tc>
      </w:tr>
      <w:tr w:rsidR="007A1DA9" w:rsidRPr="00CD7D70" w14:paraId="2E745D34" w14:textId="77777777" w:rsidTr="00CB0052">
        <w:tblPrEx>
          <w:tblCellMar>
            <w:right w:w="108" w:type="dxa"/>
          </w:tblCellMar>
        </w:tblPrEx>
        <w:trPr>
          <w:jc w:val="center"/>
        </w:trPr>
        <w:tc>
          <w:tcPr>
            <w:tcW w:w="4535" w:type="dxa"/>
            <w:gridSpan w:val="2"/>
          </w:tcPr>
          <w:p w14:paraId="7BBB897B" w14:textId="77777777" w:rsidR="007A1DA9" w:rsidRPr="00CD7D70" w:rsidRDefault="007A1DA9" w:rsidP="00CB0052">
            <w:pPr>
              <w:pStyle w:val="TAL"/>
              <w:rPr>
                <w:lang w:eastAsia="en-US"/>
              </w:rPr>
            </w:pPr>
            <w:r w:rsidRPr="00CD7D70">
              <w:rPr>
                <w:lang w:eastAsia="en-US"/>
              </w:rPr>
              <w:t>}</w:t>
            </w:r>
          </w:p>
        </w:tc>
        <w:tc>
          <w:tcPr>
            <w:tcW w:w="2267" w:type="dxa"/>
          </w:tcPr>
          <w:p w14:paraId="64961ADC" w14:textId="77777777" w:rsidR="007A1DA9" w:rsidRPr="00CD7D70" w:rsidRDefault="007A1DA9" w:rsidP="00CB0052">
            <w:pPr>
              <w:pStyle w:val="TAL"/>
              <w:rPr>
                <w:lang w:eastAsia="ja-JP"/>
              </w:rPr>
            </w:pPr>
          </w:p>
        </w:tc>
        <w:tc>
          <w:tcPr>
            <w:tcW w:w="1700" w:type="dxa"/>
          </w:tcPr>
          <w:p w14:paraId="6D914867" w14:textId="77777777" w:rsidR="007A1DA9" w:rsidRPr="00CD7D70" w:rsidRDefault="007A1DA9" w:rsidP="00CB0052">
            <w:pPr>
              <w:pStyle w:val="TAL"/>
              <w:rPr>
                <w:lang w:eastAsia="ja-JP"/>
              </w:rPr>
            </w:pPr>
          </w:p>
        </w:tc>
        <w:tc>
          <w:tcPr>
            <w:tcW w:w="1245" w:type="dxa"/>
          </w:tcPr>
          <w:p w14:paraId="7993997E" w14:textId="77777777" w:rsidR="007A1DA9" w:rsidRPr="00CD7D70" w:rsidRDefault="007A1DA9" w:rsidP="00CB0052">
            <w:pPr>
              <w:pStyle w:val="TAL"/>
              <w:rPr>
                <w:lang w:eastAsia="en-US"/>
              </w:rPr>
            </w:pPr>
          </w:p>
        </w:tc>
      </w:tr>
    </w:tbl>
    <w:p w14:paraId="4128530E" w14:textId="77777777" w:rsidR="007A1DA9" w:rsidRPr="00CD7D70" w:rsidRDefault="007A1DA9" w:rsidP="007A1DA9"/>
    <w:p w14:paraId="43071EA5" w14:textId="77777777" w:rsidR="007A1DA9" w:rsidRPr="00CD7D70" w:rsidRDefault="007A1DA9" w:rsidP="007A1DA9">
      <w:pPr>
        <w:pStyle w:val="TH"/>
      </w:pPr>
      <w:r w:rsidRPr="00CD7D70">
        <w:t>Table 7.3.2.2.3.3-8: LPP Acknowledgement (step 3,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0B2F011" w14:textId="77777777" w:rsidTr="00CB0052">
        <w:trPr>
          <w:gridBefore w:val="1"/>
          <w:wBefore w:w="9" w:type="dxa"/>
          <w:jc w:val="center"/>
        </w:trPr>
        <w:tc>
          <w:tcPr>
            <w:tcW w:w="9738" w:type="dxa"/>
            <w:gridSpan w:val="4"/>
          </w:tcPr>
          <w:p w14:paraId="032F82A0"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51AB9724" w14:textId="77777777" w:rsidTr="00CB0052">
        <w:tblPrEx>
          <w:tblCellMar>
            <w:right w:w="108" w:type="dxa"/>
          </w:tblCellMar>
        </w:tblPrEx>
        <w:trPr>
          <w:jc w:val="center"/>
        </w:trPr>
        <w:tc>
          <w:tcPr>
            <w:tcW w:w="4535" w:type="dxa"/>
            <w:gridSpan w:val="2"/>
          </w:tcPr>
          <w:p w14:paraId="7BB0A201" w14:textId="77777777" w:rsidR="007A1DA9" w:rsidRPr="00CD7D70" w:rsidRDefault="007A1DA9" w:rsidP="00CB0052">
            <w:pPr>
              <w:pStyle w:val="TAH"/>
              <w:rPr>
                <w:lang w:eastAsia="en-US"/>
              </w:rPr>
            </w:pPr>
            <w:r w:rsidRPr="00CD7D70">
              <w:rPr>
                <w:lang w:eastAsia="en-US"/>
              </w:rPr>
              <w:t>Information Element</w:t>
            </w:r>
          </w:p>
        </w:tc>
        <w:tc>
          <w:tcPr>
            <w:tcW w:w="2267" w:type="dxa"/>
          </w:tcPr>
          <w:p w14:paraId="4243EB70" w14:textId="77777777" w:rsidR="007A1DA9" w:rsidRPr="00CD7D70" w:rsidRDefault="007A1DA9" w:rsidP="00CB0052">
            <w:pPr>
              <w:pStyle w:val="TAH"/>
              <w:rPr>
                <w:lang w:eastAsia="en-US"/>
              </w:rPr>
            </w:pPr>
            <w:r w:rsidRPr="00CD7D70">
              <w:rPr>
                <w:lang w:eastAsia="en-US"/>
              </w:rPr>
              <w:t>Value/remark</w:t>
            </w:r>
          </w:p>
        </w:tc>
        <w:tc>
          <w:tcPr>
            <w:tcW w:w="1700" w:type="dxa"/>
          </w:tcPr>
          <w:p w14:paraId="42ABF0E5" w14:textId="77777777" w:rsidR="007A1DA9" w:rsidRPr="00CD7D70" w:rsidRDefault="007A1DA9" w:rsidP="00CB0052">
            <w:pPr>
              <w:pStyle w:val="TAH"/>
              <w:rPr>
                <w:lang w:eastAsia="en-US"/>
              </w:rPr>
            </w:pPr>
            <w:r w:rsidRPr="00CD7D70">
              <w:rPr>
                <w:lang w:eastAsia="en-US"/>
              </w:rPr>
              <w:t>Comment</w:t>
            </w:r>
          </w:p>
        </w:tc>
        <w:tc>
          <w:tcPr>
            <w:tcW w:w="1245" w:type="dxa"/>
          </w:tcPr>
          <w:p w14:paraId="5945466D" w14:textId="77777777" w:rsidR="007A1DA9" w:rsidRPr="00CD7D70" w:rsidRDefault="007A1DA9" w:rsidP="00CB0052">
            <w:pPr>
              <w:pStyle w:val="TAH"/>
              <w:rPr>
                <w:lang w:eastAsia="en-US"/>
              </w:rPr>
            </w:pPr>
            <w:r w:rsidRPr="00CD7D70">
              <w:rPr>
                <w:lang w:eastAsia="en-US"/>
              </w:rPr>
              <w:t>Condition</w:t>
            </w:r>
          </w:p>
        </w:tc>
      </w:tr>
      <w:tr w:rsidR="007A1DA9" w:rsidRPr="00CD7D70" w14:paraId="316D01A1" w14:textId="77777777" w:rsidTr="00CB0052">
        <w:tblPrEx>
          <w:tblCellMar>
            <w:right w:w="108" w:type="dxa"/>
          </w:tblCellMar>
        </w:tblPrEx>
        <w:trPr>
          <w:jc w:val="center"/>
        </w:trPr>
        <w:tc>
          <w:tcPr>
            <w:tcW w:w="4535" w:type="dxa"/>
            <w:gridSpan w:val="2"/>
          </w:tcPr>
          <w:p w14:paraId="3ED22E39" w14:textId="77777777" w:rsidR="007A1DA9" w:rsidRPr="00CD7D70" w:rsidRDefault="007A1DA9" w:rsidP="00CB0052">
            <w:pPr>
              <w:pStyle w:val="TAL"/>
              <w:rPr>
                <w:lang w:eastAsia="en-US"/>
              </w:rPr>
            </w:pPr>
            <w:r w:rsidRPr="00CD7D70">
              <w:rPr>
                <w:lang w:eastAsia="en-US"/>
              </w:rPr>
              <w:t>LPP-Message ::= SEQUENCE {</w:t>
            </w:r>
          </w:p>
        </w:tc>
        <w:tc>
          <w:tcPr>
            <w:tcW w:w="2267" w:type="dxa"/>
          </w:tcPr>
          <w:p w14:paraId="20441AFF" w14:textId="77777777" w:rsidR="007A1DA9" w:rsidRPr="00CD7D70" w:rsidRDefault="007A1DA9" w:rsidP="00CB0052">
            <w:pPr>
              <w:pStyle w:val="TAL"/>
              <w:rPr>
                <w:lang w:eastAsia="en-US"/>
              </w:rPr>
            </w:pPr>
          </w:p>
        </w:tc>
        <w:tc>
          <w:tcPr>
            <w:tcW w:w="1700" w:type="dxa"/>
          </w:tcPr>
          <w:p w14:paraId="6FCC7DC1" w14:textId="77777777" w:rsidR="007A1DA9" w:rsidRPr="00CD7D70" w:rsidRDefault="007A1DA9" w:rsidP="00CB0052">
            <w:pPr>
              <w:pStyle w:val="TAL"/>
              <w:rPr>
                <w:lang w:eastAsia="en-US"/>
              </w:rPr>
            </w:pPr>
          </w:p>
        </w:tc>
        <w:tc>
          <w:tcPr>
            <w:tcW w:w="1245" w:type="dxa"/>
          </w:tcPr>
          <w:p w14:paraId="13013C25" w14:textId="77777777" w:rsidR="007A1DA9" w:rsidRPr="00CD7D70" w:rsidRDefault="007A1DA9" w:rsidP="00CB0052">
            <w:pPr>
              <w:pStyle w:val="TAL"/>
              <w:rPr>
                <w:lang w:eastAsia="en-US"/>
              </w:rPr>
            </w:pPr>
          </w:p>
        </w:tc>
      </w:tr>
      <w:tr w:rsidR="007A1DA9" w:rsidRPr="00CD7D70" w14:paraId="38853C2A" w14:textId="77777777" w:rsidTr="00CB0052">
        <w:tblPrEx>
          <w:tblCellMar>
            <w:right w:w="108" w:type="dxa"/>
          </w:tblCellMar>
        </w:tblPrEx>
        <w:trPr>
          <w:jc w:val="center"/>
        </w:trPr>
        <w:tc>
          <w:tcPr>
            <w:tcW w:w="4535" w:type="dxa"/>
            <w:gridSpan w:val="2"/>
          </w:tcPr>
          <w:p w14:paraId="3DE43B14"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77BB53F1" w14:textId="77777777" w:rsidR="007A1DA9" w:rsidRPr="00CD7D70" w:rsidRDefault="007A1DA9" w:rsidP="00CB0052">
            <w:pPr>
              <w:pStyle w:val="TAL"/>
              <w:rPr>
                <w:lang w:eastAsia="ja-JP"/>
              </w:rPr>
            </w:pPr>
            <w:r w:rsidRPr="00CD7D70">
              <w:rPr>
                <w:lang w:eastAsia="ja-JP"/>
              </w:rPr>
              <w:t>Not present</w:t>
            </w:r>
          </w:p>
        </w:tc>
        <w:tc>
          <w:tcPr>
            <w:tcW w:w="1700" w:type="dxa"/>
          </w:tcPr>
          <w:p w14:paraId="6890310B" w14:textId="77777777" w:rsidR="007A1DA9" w:rsidRPr="00CD7D70" w:rsidRDefault="007A1DA9" w:rsidP="00CB0052">
            <w:pPr>
              <w:pStyle w:val="TAL"/>
              <w:rPr>
                <w:lang w:eastAsia="ja-JP"/>
              </w:rPr>
            </w:pPr>
          </w:p>
        </w:tc>
        <w:tc>
          <w:tcPr>
            <w:tcW w:w="1245" w:type="dxa"/>
          </w:tcPr>
          <w:p w14:paraId="7EB673CB" w14:textId="77777777" w:rsidR="007A1DA9" w:rsidRPr="00CD7D70" w:rsidRDefault="007A1DA9" w:rsidP="00CB0052">
            <w:pPr>
              <w:pStyle w:val="TAL"/>
              <w:rPr>
                <w:lang w:eastAsia="en-US"/>
              </w:rPr>
            </w:pPr>
          </w:p>
        </w:tc>
      </w:tr>
      <w:tr w:rsidR="007A1DA9" w:rsidRPr="00CD7D70" w14:paraId="2CA46834" w14:textId="77777777" w:rsidTr="00CB0052">
        <w:tblPrEx>
          <w:tblCellMar>
            <w:right w:w="108" w:type="dxa"/>
          </w:tblCellMar>
        </w:tblPrEx>
        <w:trPr>
          <w:jc w:val="center"/>
        </w:trPr>
        <w:tc>
          <w:tcPr>
            <w:tcW w:w="4535" w:type="dxa"/>
            <w:gridSpan w:val="2"/>
          </w:tcPr>
          <w:p w14:paraId="6A61F631"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4B2E94F6" w14:textId="77777777" w:rsidR="007A1DA9" w:rsidRPr="00CD7D70" w:rsidRDefault="007A1DA9" w:rsidP="00CB0052">
            <w:pPr>
              <w:pStyle w:val="TAL"/>
              <w:rPr>
                <w:lang w:eastAsia="ja-JP"/>
              </w:rPr>
            </w:pPr>
            <w:r w:rsidRPr="00CD7D70">
              <w:rPr>
                <w:lang w:eastAsia="ja-JP"/>
              </w:rPr>
              <w:t>TRUE</w:t>
            </w:r>
          </w:p>
        </w:tc>
        <w:tc>
          <w:tcPr>
            <w:tcW w:w="1700" w:type="dxa"/>
          </w:tcPr>
          <w:p w14:paraId="55156F11" w14:textId="77777777" w:rsidR="007A1DA9" w:rsidRPr="00CD7D70" w:rsidRDefault="007A1DA9" w:rsidP="00CB0052">
            <w:pPr>
              <w:pStyle w:val="TAL"/>
              <w:rPr>
                <w:lang w:eastAsia="ja-JP"/>
              </w:rPr>
            </w:pPr>
          </w:p>
        </w:tc>
        <w:tc>
          <w:tcPr>
            <w:tcW w:w="1245" w:type="dxa"/>
          </w:tcPr>
          <w:p w14:paraId="3252C6E1" w14:textId="77777777" w:rsidR="007A1DA9" w:rsidRPr="00CD7D70" w:rsidRDefault="007A1DA9" w:rsidP="00CB0052">
            <w:pPr>
              <w:pStyle w:val="TAL"/>
              <w:rPr>
                <w:lang w:eastAsia="en-US"/>
              </w:rPr>
            </w:pPr>
          </w:p>
        </w:tc>
      </w:tr>
      <w:tr w:rsidR="007A1DA9" w:rsidRPr="00CD7D70" w14:paraId="0D4D4D38" w14:textId="77777777" w:rsidTr="00CB0052">
        <w:tblPrEx>
          <w:tblCellMar>
            <w:right w:w="108" w:type="dxa"/>
          </w:tblCellMar>
        </w:tblPrEx>
        <w:trPr>
          <w:jc w:val="center"/>
        </w:trPr>
        <w:tc>
          <w:tcPr>
            <w:tcW w:w="4535" w:type="dxa"/>
            <w:gridSpan w:val="2"/>
          </w:tcPr>
          <w:p w14:paraId="3A3E4ACA"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02C7EE32" w14:textId="77777777" w:rsidR="007A1DA9" w:rsidRPr="00CD7D70" w:rsidRDefault="007A1DA9" w:rsidP="00CB0052">
            <w:pPr>
              <w:pStyle w:val="TAL"/>
              <w:rPr>
                <w:lang w:eastAsia="ja-JP"/>
              </w:rPr>
            </w:pPr>
            <w:r w:rsidRPr="00CD7D70">
              <w:rPr>
                <w:lang w:eastAsia="ja-JP"/>
              </w:rPr>
              <w:t>Not present</w:t>
            </w:r>
          </w:p>
        </w:tc>
        <w:tc>
          <w:tcPr>
            <w:tcW w:w="1700" w:type="dxa"/>
          </w:tcPr>
          <w:p w14:paraId="4B099A3A" w14:textId="77777777" w:rsidR="007A1DA9" w:rsidRPr="00CD7D70" w:rsidRDefault="007A1DA9" w:rsidP="00CB0052">
            <w:pPr>
              <w:pStyle w:val="TAL"/>
              <w:rPr>
                <w:lang w:eastAsia="ja-JP"/>
              </w:rPr>
            </w:pPr>
          </w:p>
        </w:tc>
        <w:tc>
          <w:tcPr>
            <w:tcW w:w="1245" w:type="dxa"/>
          </w:tcPr>
          <w:p w14:paraId="4A6E8767" w14:textId="77777777" w:rsidR="007A1DA9" w:rsidRPr="00CD7D70" w:rsidRDefault="007A1DA9" w:rsidP="00CB0052">
            <w:pPr>
              <w:pStyle w:val="TAL"/>
              <w:rPr>
                <w:lang w:eastAsia="en-US"/>
              </w:rPr>
            </w:pPr>
          </w:p>
        </w:tc>
      </w:tr>
      <w:tr w:rsidR="007A1DA9" w:rsidRPr="00CD7D70" w14:paraId="6922DCE6" w14:textId="77777777" w:rsidTr="00CB0052">
        <w:tblPrEx>
          <w:tblCellMar>
            <w:right w:w="108" w:type="dxa"/>
          </w:tblCellMar>
        </w:tblPrEx>
        <w:trPr>
          <w:jc w:val="center"/>
        </w:trPr>
        <w:tc>
          <w:tcPr>
            <w:tcW w:w="4535" w:type="dxa"/>
            <w:gridSpan w:val="2"/>
          </w:tcPr>
          <w:p w14:paraId="699805CE"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08238CFA" w14:textId="77777777" w:rsidR="007A1DA9" w:rsidRPr="00CD7D70" w:rsidRDefault="007A1DA9" w:rsidP="00CB0052">
            <w:pPr>
              <w:pStyle w:val="TAL"/>
              <w:rPr>
                <w:lang w:eastAsia="ja-JP"/>
              </w:rPr>
            </w:pPr>
          </w:p>
        </w:tc>
        <w:tc>
          <w:tcPr>
            <w:tcW w:w="1700" w:type="dxa"/>
          </w:tcPr>
          <w:p w14:paraId="56E3FDD4" w14:textId="77777777" w:rsidR="007A1DA9" w:rsidRPr="00CD7D70" w:rsidRDefault="007A1DA9" w:rsidP="00CB0052">
            <w:pPr>
              <w:pStyle w:val="TAL"/>
              <w:rPr>
                <w:lang w:eastAsia="ja-JP"/>
              </w:rPr>
            </w:pPr>
          </w:p>
        </w:tc>
        <w:tc>
          <w:tcPr>
            <w:tcW w:w="1245" w:type="dxa"/>
          </w:tcPr>
          <w:p w14:paraId="038D91E6" w14:textId="77777777" w:rsidR="007A1DA9" w:rsidRPr="00CD7D70" w:rsidRDefault="007A1DA9" w:rsidP="00CB0052">
            <w:pPr>
              <w:pStyle w:val="TAL"/>
              <w:rPr>
                <w:lang w:eastAsia="en-US"/>
              </w:rPr>
            </w:pPr>
          </w:p>
        </w:tc>
      </w:tr>
      <w:tr w:rsidR="007A1DA9" w:rsidRPr="00CD7D70" w14:paraId="653A84FB" w14:textId="77777777" w:rsidTr="00CB0052">
        <w:tblPrEx>
          <w:tblCellMar>
            <w:right w:w="108" w:type="dxa"/>
          </w:tblCellMar>
        </w:tblPrEx>
        <w:trPr>
          <w:jc w:val="center"/>
        </w:trPr>
        <w:tc>
          <w:tcPr>
            <w:tcW w:w="4535" w:type="dxa"/>
            <w:gridSpan w:val="2"/>
          </w:tcPr>
          <w:p w14:paraId="7981542B"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7186F60C" w14:textId="77777777" w:rsidR="007A1DA9" w:rsidRPr="00CD7D70" w:rsidRDefault="007A1DA9" w:rsidP="00CB0052">
            <w:pPr>
              <w:pStyle w:val="TAL"/>
              <w:rPr>
                <w:lang w:eastAsia="ja-JP"/>
              </w:rPr>
            </w:pPr>
            <w:r w:rsidRPr="00CD7D70">
              <w:rPr>
                <w:lang w:eastAsia="ja-JP"/>
              </w:rPr>
              <w:t>FALSE</w:t>
            </w:r>
          </w:p>
        </w:tc>
        <w:tc>
          <w:tcPr>
            <w:tcW w:w="1700" w:type="dxa"/>
          </w:tcPr>
          <w:p w14:paraId="619A1116" w14:textId="77777777" w:rsidR="007A1DA9" w:rsidRPr="00CD7D70" w:rsidRDefault="007A1DA9" w:rsidP="00CB0052">
            <w:pPr>
              <w:pStyle w:val="TAL"/>
              <w:rPr>
                <w:lang w:eastAsia="ja-JP"/>
              </w:rPr>
            </w:pPr>
          </w:p>
        </w:tc>
        <w:tc>
          <w:tcPr>
            <w:tcW w:w="1245" w:type="dxa"/>
          </w:tcPr>
          <w:p w14:paraId="6E8E5407" w14:textId="77777777" w:rsidR="007A1DA9" w:rsidRPr="00CD7D70" w:rsidRDefault="007A1DA9" w:rsidP="00CB0052">
            <w:pPr>
              <w:pStyle w:val="TAL"/>
              <w:rPr>
                <w:lang w:eastAsia="en-US"/>
              </w:rPr>
            </w:pPr>
          </w:p>
        </w:tc>
      </w:tr>
      <w:tr w:rsidR="007A1DA9" w:rsidRPr="00CD7D70" w14:paraId="1E3CE042" w14:textId="77777777" w:rsidTr="00CB0052">
        <w:tblPrEx>
          <w:tblCellMar>
            <w:right w:w="108" w:type="dxa"/>
          </w:tblCellMar>
        </w:tblPrEx>
        <w:trPr>
          <w:jc w:val="center"/>
        </w:trPr>
        <w:tc>
          <w:tcPr>
            <w:tcW w:w="4535" w:type="dxa"/>
            <w:gridSpan w:val="2"/>
          </w:tcPr>
          <w:p w14:paraId="110C7584"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260504BF" w14:textId="77777777" w:rsidR="007A1DA9" w:rsidRPr="00CD7D70" w:rsidRDefault="007A1DA9" w:rsidP="00CB0052">
            <w:pPr>
              <w:pStyle w:val="TAL"/>
              <w:rPr>
                <w:lang w:eastAsia="ja-JP"/>
              </w:rPr>
            </w:pPr>
            <w:r w:rsidRPr="00CD7D70">
              <w:rPr>
                <w:lang w:eastAsia="ja-JP"/>
              </w:rPr>
              <w:t>(0..255)</w:t>
            </w:r>
          </w:p>
        </w:tc>
        <w:tc>
          <w:tcPr>
            <w:tcW w:w="1700" w:type="dxa"/>
          </w:tcPr>
          <w:p w14:paraId="2993EB48" w14:textId="77777777" w:rsidR="007A1DA9" w:rsidRPr="00CD7D70" w:rsidRDefault="007A1DA9" w:rsidP="00CB0052">
            <w:pPr>
              <w:pStyle w:val="TAL"/>
              <w:rPr>
                <w:lang w:eastAsia="ja-JP"/>
              </w:rPr>
            </w:pPr>
            <w:r w:rsidRPr="00CD7D70">
              <w:rPr>
                <w:lang w:eastAsia="ja-JP"/>
              </w:rPr>
              <w:t>Contains the same value of the sequenceNumber field in step 2</w:t>
            </w:r>
            <w:r w:rsidRPr="00CD7D70">
              <w:rPr>
                <w:lang w:eastAsia="en-US"/>
              </w:rPr>
              <w:t>, Table 7.3.2.2.3.2</w:t>
            </w:r>
            <w:r w:rsidRPr="00CD7D70">
              <w:rPr>
                <w:lang w:eastAsia="en-US"/>
              </w:rPr>
              <w:noBreakHyphen/>
              <w:t>1.</w:t>
            </w:r>
          </w:p>
        </w:tc>
        <w:tc>
          <w:tcPr>
            <w:tcW w:w="1245" w:type="dxa"/>
          </w:tcPr>
          <w:p w14:paraId="2AB5DF1B" w14:textId="77777777" w:rsidR="007A1DA9" w:rsidRPr="00CD7D70" w:rsidRDefault="007A1DA9" w:rsidP="00CB0052">
            <w:pPr>
              <w:pStyle w:val="TAL"/>
              <w:rPr>
                <w:lang w:eastAsia="en-US"/>
              </w:rPr>
            </w:pPr>
          </w:p>
        </w:tc>
      </w:tr>
      <w:tr w:rsidR="007A1DA9" w:rsidRPr="00CD7D70" w14:paraId="30AFF92A" w14:textId="77777777" w:rsidTr="00CB0052">
        <w:tblPrEx>
          <w:tblCellMar>
            <w:right w:w="108" w:type="dxa"/>
          </w:tblCellMar>
        </w:tblPrEx>
        <w:trPr>
          <w:jc w:val="center"/>
        </w:trPr>
        <w:tc>
          <w:tcPr>
            <w:tcW w:w="4535" w:type="dxa"/>
            <w:gridSpan w:val="2"/>
          </w:tcPr>
          <w:p w14:paraId="20740877" w14:textId="77777777" w:rsidR="007A1DA9" w:rsidRPr="00CD7D70" w:rsidRDefault="007A1DA9" w:rsidP="00CB0052">
            <w:pPr>
              <w:pStyle w:val="TAL"/>
              <w:rPr>
                <w:lang w:eastAsia="en-US"/>
              </w:rPr>
            </w:pPr>
            <w:r w:rsidRPr="00CD7D70">
              <w:rPr>
                <w:lang w:eastAsia="en-US"/>
              </w:rPr>
              <w:t xml:space="preserve">   }</w:t>
            </w:r>
          </w:p>
        </w:tc>
        <w:tc>
          <w:tcPr>
            <w:tcW w:w="2267" w:type="dxa"/>
          </w:tcPr>
          <w:p w14:paraId="1E757175" w14:textId="77777777" w:rsidR="007A1DA9" w:rsidRPr="00CD7D70" w:rsidRDefault="007A1DA9" w:rsidP="00CB0052">
            <w:pPr>
              <w:pStyle w:val="TAL"/>
              <w:rPr>
                <w:lang w:eastAsia="ja-JP"/>
              </w:rPr>
            </w:pPr>
          </w:p>
        </w:tc>
        <w:tc>
          <w:tcPr>
            <w:tcW w:w="1700" w:type="dxa"/>
          </w:tcPr>
          <w:p w14:paraId="1A8E6023" w14:textId="77777777" w:rsidR="007A1DA9" w:rsidRPr="00CD7D70" w:rsidRDefault="007A1DA9" w:rsidP="00CB0052">
            <w:pPr>
              <w:pStyle w:val="TAL"/>
              <w:rPr>
                <w:lang w:eastAsia="ja-JP"/>
              </w:rPr>
            </w:pPr>
          </w:p>
        </w:tc>
        <w:tc>
          <w:tcPr>
            <w:tcW w:w="1245" w:type="dxa"/>
          </w:tcPr>
          <w:p w14:paraId="630ACEE4" w14:textId="77777777" w:rsidR="007A1DA9" w:rsidRPr="00CD7D70" w:rsidRDefault="007A1DA9" w:rsidP="00CB0052">
            <w:pPr>
              <w:pStyle w:val="TAL"/>
              <w:rPr>
                <w:lang w:eastAsia="en-US"/>
              </w:rPr>
            </w:pPr>
          </w:p>
        </w:tc>
      </w:tr>
      <w:tr w:rsidR="007A1DA9" w:rsidRPr="00CD7D70" w14:paraId="3A8D583C" w14:textId="77777777" w:rsidTr="00CB0052">
        <w:tblPrEx>
          <w:tblCellMar>
            <w:right w:w="108" w:type="dxa"/>
          </w:tblCellMar>
        </w:tblPrEx>
        <w:trPr>
          <w:jc w:val="center"/>
        </w:trPr>
        <w:tc>
          <w:tcPr>
            <w:tcW w:w="4535" w:type="dxa"/>
            <w:gridSpan w:val="2"/>
          </w:tcPr>
          <w:p w14:paraId="69F68F28"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32DED5A3" w14:textId="77777777" w:rsidR="007A1DA9" w:rsidRPr="00CD7D70" w:rsidRDefault="007A1DA9" w:rsidP="00CB0052">
            <w:pPr>
              <w:pStyle w:val="TAL"/>
              <w:rPr>
                <w:lang w:eastAsia="ja-JP"/>
              </w:rPr>
            </w:pPr>
            <w:r w:rsidRPr="00CD7D70">
              <w:rPr>
                <w:lang w:eastAsia="ja-JP"/>
              </w:rPr>
              <w:t>Not present.</w:t>
            </w:r>
          </w:p>
        </w:tc>
        <w:tc>
          <w:tcPr>
            <w:tcW w:w="1700" w:type="dxa"/>
          </w:tcPr>
          <w:p w14:paraId="29B69B78" w14:textId="77777777" w:rsidR="007A1DA9" w:rsidRPr="00CD7D70" w:rsidRDefault="007A1DA9" w:rsidP="00CB0052">
            <w:pPr>
              <w:pStyle w:val="TAL"/>
              <w:rPr>
                <w:lang w:eastAsia="ja-JP"/>
              </w:rPr>
            </w:pPr>
          </w:p>
        </w:tc>
        <w:tc>
          <w:tcPr>
            <w:tcW w:w="1245" w:type="dxa"/>
          </w:tcPr>
          <w:p w14:paraId="5D77087C" w14:textId="77777777" w:rsidR="007A1DA9" w:rsidRPr="00CD7D70" w:rsidRDefault="007A1DA9" w:rsidP="00CB0052">
            <w:pPr>
              <w:pStyle w:val="TAL"/>
              <w:rPr>
                <w:lang w:eastAsia="en-US"/>
              </w:rPr>
            </w:pPr>
          </w:p>
        </w:tc>
      </w:tr>
      <w:tr w:rsidR="007A1DA9" w:rsidRPr="00CD7D70" w14:paraId="267ECD7A" w14:textId="77777777" w:rsidTr="00CB0052">
        <w:tblPrEx>
          <w:tblCellMar>
            <w:right w:w="108" w:type="dxa"/>
          </w:tblCellMar>
        </w:tblPrEx>
        <w:trPr>
          <w:jc w:val="center"/>
        </w:trPr>
        <w:tc>
          <w:tcPr>
            <w:tcW w:w="4535" w:type="dxa"/>
            <w:gridSpan w:val="2"/>
          </w:tcPr>
          <w:p w14:paraId="5B7ED1CF" w14:textId="77777777" w:rsidR="007A1DA9" w:rsidRPr="00CD7D70" w:rsidRDefault="007A1DA9" w:rsidP="00CB0052">
            <w:pPr>
              <w:pStyle w:val="TAL"/>
              <w:rPr>
                <w:lang w:eastAsia="en-US"/>
              </w:rPr>
            </w:pPr>
            <w:r w:rsidRPr="00CD7D70">
              <w:rPr>
                <w:lang w:eastAsia="en-US"/>
              </w:rPr>
              <w:t>}</w:t>
            </w:r>
          </w:p>
        </w:tc>
        <w:tc>
          <w:tcPr>
            <w:tcW w:w="2267" w:type="dxa"/>
          </w:tcPr>
          <w:p w14:paraId="2B43CE23" w14:textId="77777777" w:rsidR="007A1DA9" w:rsidRPr="00CD7D70" w:rsidRDefault="007A1DA9" w:rsidP="00CB0052">
            <w:pPr>
              <w:pStyle w:val="TAL"/>
              <w:rPr>
                <w:lang w:eastAsia="ja-JP"/>
              </w:rPr>
            </w:pPr>
          </w:p>
        </w:tc>
        <w:tc>
          <w:tcPr>
            <w:tcW w:w="1700" w:type="dxa"/>
          </w:tcPr>
          <w:p w14:paraId="6347E9AF" w14:textId="77777777" w:rsidR="007A1DA9" w:rsidRPr="00CD7D70" w:rsidRDefault="007A1DA9" w:rsidP="00CB0052">
            <w:pPr>
              <w:pStyle w:val="TAL"/>
              <w:rPr>
                <w:lang w:eastAsia="ja-JP"/>
              </w:rPr>
            </w:pPr>
          </w:p>
        </w:tc>
        <w:tc>
          <w:tcPr>
            <w:tcW w:w="1245" w:type="dxa"/>
          </w:tcPr>
          <w:p w14:paraId="58DCB7AA" w14:textId="77777777" w:rsidR="007A1DA9" w:rsidRPr="00CD7D70" w:rsidRDefault="007A1DA9" w:rsidP="00CB0052">
            <w:pPr>
              <w:pStyle w:val="TAL"/>
              <w:rPr>
                <w:lang w:eastAsia="en-US"/>
              </w:rPr>
            </w:pPr>
          </w:p>
        </w:tc>
      </w:tr>
    </w:tbl>
    <w:p w14:paraId="699D7731" w14:textId="77777777" w:rsidR="007A1DA9" w:rsidRPr="00CD7D70" w:rsidRDefault="007A1DA9" w:rsidP="007A1DA9"/>
    <w:p w14:paraId="58F283A4" w14:textId="77777777" w:rsidR="007A1DA9" w:rsidRPr="00CD7D70" w:rsidRDefault="007A1DA9" w:rsidP="007A1DA9">
      <w:pPr>
        <w:pStyle w:val="Heading4"/>
      </w:pPr>
      <w:bookmarkStart w:id="1038" w:name="_Toc27408781"/>
      <w:bookmarkStart w:id="1039" w:name="_Toc51833142"/>
      <w:bookmarkStart w:id="1040" w:name="_Toc59046378"/>
      <w:bookmarkStart w:id="1041" w:name="_Toc68183124"/>
      <w:bookmarkStart w:id="1042" w:name="_Toc75462042"/>
      <w:bookmarkStart w:id="1043" w:name="_Toc83678889"/>
      <w:bookmarkStart w:id="1044" w:name="_Toc106630164"/>
      <w:bookmarkStart w:id="1045" w:name="_Toc114859408"/>
      <w:r w:rsidRPr="00CD7D70">
        <w:t>7.3.2.3</w:t>
      </w:r>
      <w:r w:rsidRPr="00CD7D70">
        <w:tab/>
        <w:t>LPP Retransmission</w:t>
      </w:r>
      <w:bookmarkEnd w:id="1038"/>
      <w:bookmarkEnd w:id="1039"/>
      <w:bookmarkEnd w:id="1040"/>
      <w:bookmarkEnd w:id="1041"/>
      <w:bookmarkEnd w:id="1042"/>
      <w:bookmarkEnd w:id="1043"/>
      <w:bookmarkEnd w:id="1044"/>
      <w:bookmarkEnd w:id="1045"/>
    </w:p>
    <w:p w14:paraId="6AB1198B" w14:textId="77777777" w:rsidR="007A1DA9" w:rsidRPr="00CD7D70" w:rsidRDefault="007A1DA9" w:rsidP="007A1DA9">
      <w:pPr>
        <w:pStyle w:val="H6"/>
        <w:outlineLvl w:val="0"/>
      </w:pPr>
      <w:r w:rsidRPr="00CD7D70">
        <w:t>7.3.2.3.1</w:t>
      </w:r>
      <w:r w:rsidRPr="00CD7D70">
        <w:tab/>
        <w:t>Test Purpose (TP)</w:t>
      </w:r>
    </w:p>
    <w:p w14:paraId="272DEA13" w14:textId="77777777" w:rsidR="007A1DA9" w:rsidRPr="00CD7D70" w:rsidRDefault="007A1DA9" w:rsidP="007A1DA9">
      <w:pPr>
        <w:pStyle w:val="H6"/>
      </w:pPr>
      <w:r w:rsidRPr="00CD7D70">
        <w:t>(1)</w:t>
      </w:r>
    </w:p>
    <w:p w14:paraId="2779A90E"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w:t>
      </w:r>
    </w:p>
    <w:p w14:paraId="015742E0" w14:textId="77777777" w:rsidR="007A1DA9" w:rsidRPr="00CD7D70" w:rsidRDefault="007A1DA9" w:rsidP="007A1DA9">
      <w:pPr>
        <w:pStyle w:val="PL"/>
        <w:tabs>
          <w:tab w:val="clear" w:pos="768"/>
          <w:tab w:val="left" w:pos="851"/>
        </w:tabs>
        <w:rPr>
          <w:noProof w:val="0"/>
        </w:rPr>
      </w:pPr>
      <w:r w:rsidRPr="00CD7D70">
        <w:rPr>
          <w:b/>
          <w:bCs/>
          <w:noProof w:val="0"/>
        </w:rPr>
        <w:t>ensure that</w:t>
      </w:r>
      <w:r w:rsidRPr="00CD7D70">
        <w:rPr>
          <w:noProof w:val="0"/>
        </w:rPr>
        <w:t xml:space="preserve"> {</w:t>
      </w:r>
    </w:p>
    <w:p w14:paraId="0BAD351D" w14:textId="77777777" w:rsidR="007A1DA9" w:rsidRPr="00CD7D70" w:rsidRDefault="007A1DA9" w:rsidP="007A1DA9">
      <w:pPr>
        <w:pStyle w:val="PL"/>
        <w:tabs>
          <w:tab w:val="clear" w:pos="768"/>
          <w:tab w:val="left" w:pos="851"/>
        </w:tabs>
        <w:rPr>
          <w:noProof w:val="0"/>
        </w:rPr>
      </w:pPr>
      <w:r w:rsidRPr="00CD7D70">
        <w:rPr>
          <w:noProof w:val="0"/>
        </w:rPr>
        <w:t xml:space="preserve">  </w:t>
      </w:r>
      <w:r w:rsidRPr="00CD7D70">
        <w:rPr>
          <w:b/>
          <w:bCs/>
          <w:noProof w:val="0"/>
        </w:rPr>
        <w:t>when</w:t>
      </w:r>
      <w:r w:rsidRPr="00CD7D70">
        <w:rPr>
          <w:noProof w:val="0"/>
        </w:rPr>
        <w:t xml:space="preserve"> {</w:t>
      </w:r>
      <w:r w:rsidRPr="00CD7D70">
        <w:rPr>
          <w:noProof w:val="0"/>
        </w:rPr>
        <w:tab/>
        <w:t>UE does not receive an LPP acknowledgement for an LPP message which requires</w:t>
      </w:r>
      <w:r w:rsidRPr="00CD7D70">
        <w:rPr>
          <w:noProof w:val="0"/>
        </w:rPr>
        <w:br/>
        <w:t xml:space="preserve"> </w:t>
      </w:r>
      <w:r w:rsidRPr="00CD7D70">
        <w:rPr>
          <w:noProof w:val="0"/>
        </w:rPr>
        <w:tab/>
      </w:r>
      <w:r w:rsidRPr="00CD7D70">
        <w:rPr>
          <w:noProof w:val="0"/>
        </w:rPr>
        <w:tab/>
        <w:t>acknowledgement }</w:t>
      </w:r>
    </w:p>
    <w:p w14:paraId="0EDB53AF" w14:textId="77777777" w:rsidR="007A1DA9" w:rsidRPr="00CD7D70" w:rsidRDefault="007A1DA9" w:rsidP="007A1DA9">
      <w:pPr>
        <w:pStyle w:val="PL"/>
        <w:tabs>
          <w:tab w:val="clear" w:pos="1152"/>
          <w:tab w:val="left" w:pos="1134"/>
        </w:tabs>
        <w:rPr>
          <w:noProof w:val="0"/>
        </w:rPr>
      </w:pPr>
      <w:r w:rsidRPr="00CD7D70">
        <w:rPr>
          <w:noProof w:val="0"/>
        </w:rPr>
        <w:t xml:space="preserve">    </w:t>
      </w:r>
      <w:r w:rsidRPr="00CD7D70">
        <w:rPr>
          <w:b/>
          <w:bCs/>
          <w:noProof w:val="0"/>
        </w:rPr>
        <w:t>then</w:t>
      </w:r>
      <w:r w:rsidRPr="00CD7D70">
        <w:rPr>
          <w:noProof w:val="0"/>
        </w:rPr>
        <w:t xml:space="preserve"> { UE retransmits the LPP message up to three times. If still unacknowledged after that, the</w:t>
      </w:r>
      <w:r w:rsidRPr="00CD7D70">
        <w:rPr>
          <w:noProof w:val="0"/>
        </w:rPr>
        <w:br/>
        <w:t xml:space="preserve"> </w:t>
      </w:r>
      <w:r w:rsidRPr="00CD7D70">
        <w:rPr>
          <w:noProof w:val="0"/>
        </w:rPr>
        <w:tab/>
      </w:r>
      <w:r w:rsidRPr="00CD7D70">
        <w:rPr>
          <w:noProof w:val="0"/>
        </w:rPr>
        <w:tab/>
        <w:t xml:space="preserve">   UE aborts all LPP activity for the associated session}</w:t>
      </w:r>
    </w:p>
    <w:p w14:paraId="0F261DC2" w14:textId="77777777" w:rsidR="007A1DA9" w:rsidRPr="00CD7D70" w:rsidRDefault="007A1DA9" w:rsidP="007A1DA9">
      <w:pPr>
        <w:pStyle w:val="PL"/>
        <w:rPr>
          <w:noProof w:val="0"/>
        </w:rPr>
      </w:pPr>
      <w:r w:rsidRPr="00CD7D70">
        <w:rPr>
          <w:noProof w:val="0"/>
        </w:rPr>
        <w:t>}</w:t>
      </w:r>
    </w:p>
    <w:p w14:paraId="445047A6" w14:textId="77777777" w:rsidR="007A1DA9" w:rsidRPr="00CD7D70" w:rsidRDefault="007A1DA9" w:rsidP="007A1DA9">
      <w:pPr>
        <w:pStyle w:val="PL"/>
        <w:rPr>
          <w:noProof w:val="0"/>
        </w:rPr>
      </w:pPr>
    </w:p>
    <w:p w14:paraId="56D974EC" w14:textId="77777777" w:rsidR="007A1DA9" w:rsidRPr="00CD7D70" w:rsidRDefault="007A1DA9" w:rsidP="007A1DA9">
      <w:pPr>
        <w:pStyle w:val="H6"/>
        <w:outlineLvl w:val="0"/>
      </w:pPr>
      <w:r w:rsidRPr="00CD7D70">
        <w:t>7.3.2.3.2</w:t>
      </w:r>
      <w:r w:rsidRPr="00CD7D70">
        <w:tab/>
        <w:t>Conformance requirements</w:t>
      </w:r>
    </w:p>
    <w:p w14:paraId="6F675A26" w14:textId="77777777" w:rsidR="007A1DA9" w:rsidRPr="00CD7D70" w:rsidRDefault="007A1DA9" w:rsidP="007A1DA9">
      <w:r w:rsidRPr="00CD7D70">
        <w:t xml:space="preserve">References: The conformance requirements covered in the present TC are specified in: TS 36.355, clause 4.3. </w:t>
      </w:r>
    </w:p>
    <w:p w14:paraId="6AFA4A87" w14:textId="77777777" w:rsidR="007A1DA9" w:rsidRPr="00CD7D70" w:rsidRDefault="007A1DA9" w:rsidP="007A1DA9">
      <w:r w:rsidRPr="00CD7D70">
        <w:t>[TS 36.355, clause 4.3.1]</w:t>
      </w:r>
    </w:p>
    <w:p w14:paraId="1F0A1E72" w14:textId="77777777" w:rsidR="007A1DA9" w:rsidRPr="00CD7D70" w:rsidRDefault="007A1DA9" w:rsidP="007A1DA9">
      <w:r w:rsidRPr="00CD7D70">
        <w:t xml:space="preserve">A UE implementing LPP for the control plane solution shall support LPP reliable transport (including all three of duplicate detection, acknowledgement, and retransmission). </w:t>
      </w:r>
    </w:p>
    <w:p w14:paraId="623EC990" w14:textId="77777777" w:rsidR="007A1DA9" w:rsidRPr="00CD7D70" w:rsidRDefault="007A1DA9" w:rsidP="007A1DA9">
      <w:r w:rsidRPr="00CD7D70">
        <w:t>The following requirements in subclauses 4.3.2, 4.3.3, and 4.3.4 [LPP] for LPP reliable transport apply only when the capability is supported.</w:t>
      </w:r>
    </w:p>
    <w:p w14:paraId="1DC78476" w14:textId="77777777" w:rsidR="007A1DA9" w:rsidRPr="00CD7D70" w:rsidRDefault="007A1DA9" w:rsidP="007A1DA9">
      <w:r w:rsidRPr="00CD7D70">
        <w:t>[TS 36.355, clause 4.3.4.1]</w:t>
      </w:r>
    </w:p>
    <w:p w14:paraId="0A3172F8" w14:textId="77777777" w:rsidR="007A1DA9" w:rsidRPr="00CD7D70" w:rsidRDefault="007A1DA9" w:rsidP="007A1DA9">
      <w:r w:rsidRPr="00CD7D70">
        <w:lastRenderedPageBreak/>
        <w:t>When an LPP message</w:t>
      </w:r>
      <w:r w:rsidRPr="00CD7D70">
        <w:rPr>
          <w:lang w:eastAsia="ja-JP"/>
        </w:rPr>
        <w:t xml:space="preserve"> which requires acknowledgement</w:t>
      </w:r>
      <w:r w:rsidRPr="00CD7D70">
        <w:t xml:space="preserve"> is sent and not acknowledged, it is resent by the sender following a timeout period up to three times. If still unacknowledged after that, the sender aborts all LPP activity for the associated session. </w:t>
      </w:r>
    </w:p>
    <w:p w14:paraId="26144E3D" w14:textId="77777777" w:rsidR="007A1DA9" w:rsidRPr="00CD7D70" w:rsidRDefault="007A1DA9" w:rsidP="007A1DA9">
      <w:pPr>
        <w:pStyle w:val="H6"/>
        <w:outlineLvl w:val="0"/>
      </w:pPr>
      <w:r w:rsidRPr="00CD7D70">
        <w:t>7.3.2.3.3</w:t>
      </w:r>
      <w:r w:rsidRPr="00CD7D70">
        <w:tab/>
        <w:t>Test description</w:t>
      </w:r>
    </w:p>
    <w:p w14:paraId="740A5233" w14:textId="77777777" w:rsidR="007A1DA9" w:rsidRPr="00CD7D70" w:rsidRDefault="007A1DA9" w:rsidP="007A1DA9">
      <w:pPr>
        <w:pStyle w:val="H6"/>
        <w:outlineLvl w:val="0"/>
      </w:pPr>
      <w:r w:rsidRPr="00CD7D70">
        <w:t>7.3.2.3.3.1</w:t>
      </w:r>
      <w:r w:rsidRPr="00CD7D70">
        <w:tab/>
        <w:t>Pre-test conditions</w:t>
      </w:r>
    </w:p>
    <w:p w14:paraId="4B0058C6" w14:textId="77777777" w:rsidR="007A1DA9" w:rsidRPr="00CD7D70" w:rsidRDefault="007A1DA9" w:rsidP="007A1DA9">
      <w:pPr>
        <w:pStyle w:val="H6"/>
      </w:pPr>
      <w:r w:rsidRPr="00CD7D70">
        <w:t>System Simulator:</w:t>
      </w:r>
    </w:p>
    <w:p w14:paraId="675A93A5" w14:textId="77777777" w:rsidR="007A1DA9" w:rsidRPr="00CD7D70" w:rsidRDefault="007A1DA9" w:rsidP="007A1DA9">
      <w:pPr>
        <w:pStyle w:val="B10"/>
      </w:pPr>
      <w:r w:rsidRPr="00CD7D70">
        <w:t>-</w:t>
      </w:r>
      <w:r w:rsidRPr="00CD7D70">
        <w:tab/>
        <w:t>Cell 1.</w:t>
      </w:r>
    </w:p>
    <w:p w14:paraId="18DF1A7A" w14:textId="77777777" w:rsidR="007A1DA9" w:rsidRPr="00CD7D70" w:rsidRDefault="007A1DA9" w:rsidP="007A1DA9">
      <w:pPr>
        <w:pStyle w:val="H6"/>
      </w:pPr>
      <w:r w:rsidRPr="00CD7D70">
        <w:t>UE:</w:t>
      </w:r>
    </w:p>
    <w:p w14:paraId="420785A0" w14:textId="77777777" w:rsidR="007A1DA9" w:rsidRPr="00CD7D70" w:rsidRDefault="007A1DA9" w:rsidP="007A1DA9">
      <w:pPr>
        <w:pStyle w:val="B10"/>
      </w:pPr>
      <w:r w:rsidRPr="00CD7D70">
        <w:t>-</w:t>
      </w:r>
      <w:r w:rsidRPr="00CD7D70">
        <w:tab/>
      </w:r>
    </w:p>
    <w:p w14:paraId="359E13A8" w14:textId="77777777" w:rsidR="007A1DA9" w:rsidRPr="00CD7D70" w:rsidRDefault="007A1DA9" w:rsidP="007A1DA9">
      <w:pPr>
        <w:pStyle w:val="H6"/>
      </w:pPr>
      <w:r w:rsidRPr="00CD7D70">
        <w:t>Preamble:</w:t>
      </w:r>
    </w:p>
    <w:p w14:paraId="0C64E748" w14:textId="77777777" w:rsidR="007A1DA9" w:rsidRPr="00CD7D70" w:rsidRDefault="007A1DA9" w:rsidP="007A1DA9">
      <w:pPr>
        <w:pStyle w:val="B10"/>
      </w:pPr>
      <w:r w:rsidRPr="00CD7D70">
        <w:t>-</w:t>
      </w:r>
      <w:r w:rsidRPr="00CD7D70">
        <w:tab/>
        <w:t>The UE is in state Generic RB Established (state 3) according to 3GPP TS 36.508 [8].</w:t>
      </w:r>
    </w:p>
    <w:p w14:paraId="16096111" w14:textId="77777777" w:rsidR="007A1DA9" w:rsidRPr="00CD7D70" w:rsidRDefault="007A1DA9" w:rsidP="007A1DA9">
      <w:pPr>
        <w:pStyle w:val="H6"/>
      </w:pPr>
      <w:r w:rsidRPr="00CD7D70">
        <w:t>Related PICS/PIXIT Statements:</w:t>
      </w:r>
    </w:p>
    <w:p w14:paraId="00DD8D97" w14:textId="77777777" w:rsidR="007A1DA9" w:rsidRPr="00CD7D70" w:rsidRDefault="007A1DA9" w:rsidP="007A1DA9">
      <w:pPr>
        <w:pStyle w:val="B10"/>
      </w:pPr>
      <w:r w:rsidRPr="00CD7D70">
        <w:t>-</w:t>
      </w:r>
      <w:r w:rsidRPr="00CD7D70">
        <w:tab/>
        <w:t>UE supporting sending of  acknowledgement request in LPP Provide Capabilities message.</w:t>
      </w:r>
    </w:p>
    <w:p w14:paraId="4E8D871D" w14:textId="77777777" w:rsidR="007A1DA9" w:rsidRPr="00CD7D70" w:rsidRDefault="007A1DA9" w:rsidP="007A1DA9">
      <w:pPr>
        <w:pStyle w:val="H6"/>
        <w:outlineLvl w:val="0"/>
      </w:pPr>
      <w:r w:rsidRPr="00CD7D70">
        <w:t>7.3.2.3.3.2</w:t>
      </w:r>
      <w:r w:rsidRPr="00CD7D70">
        <w:tab/>
        <w:t>Test procedure sequence</w:t>
      </w:r>
    </w:p>
    <w:p w14:paraId="2685324A" w14:textId="77777777" w:rsidR="007A1DA9" w:rsidRPr="00CD7D70" w:rsidRDefault="007A1DA9" w:rsidP="007A1DA9">
      <w:pPr>
        <w:pStyle w:val="TH"/>
      </w:pPr>
      <w:r w:rsidRPr="00CD7D70">
        <w:t>Table 7.3.2.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9"/>
        <w:gridCol w:w="3658"/>
        <w:gridCol w:w="709"/>
        <w:gridCol w:w="2977"/>
        <w:gridCol w:w="567"/>
        <w:gridCol w:w="892"/>
      </w:tblGrid>
      <w:tr w:rsidR="007A1DA9" w:rsidRPr="00CD7D70" w14:paraId="30B2EC73" w14:textId="77777777" w:rsidTr="00CB0052">
        <w:trPr>
          <w:jc w:val="center"/>
        </w:trPr>
        <w:tc>
          <w:tcPr>
            <w:tcW w:w="959" w:type="dxa"/>
            <w:tcBorders>
              <w:bottom w:val="nil"/>
            </w:tcBorders>
          </w:tcPr>
          <w:p w14:paraId="5EE6FC26" w14:textId="77777777" w:rsidR="007A1DA9" w:rsidRPr="00CD7D70" w:rsidRDefault="007A1DA9" w:rsidP="00CB0052">
            <w:pPr>
              <w:pStyle w:val="TAH"/>
              <w:rPr>
                <w:lang w:eastAsia="en-US"/>
              </w:rPr>
            </w:pPr>
            <w:r w:rsidRPr="00CD7D70">
              <w:rPr>
                <w:lang w:eastAsia="en-US"/>
              </w:rPr>
              <w:t>St</w:t>
            </w:r>
          </w:p>
        </w:tc>
        <w:tc>
          <w:tcPr>
            <w:tcW w:w="3658" w:type="dxa"/>
            <w:tcBorders>
              <w:bottom w:val="nil"/>
            </w:tcBorders>
          </w:tcPr>
          <w:p w14:paraId="5E6431A4"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44D159BD"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2E6C767C"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120A5030" w14:textId="77777777" w:rsidR="007A1DA9" w:rsidRPr="00CD7D70" w:rsidRDefault="007A1DA9" w:rsidP="00CB0052">
            <w:pPr>
              <w:pStyle w:val="TAH"/>
              <w:rPr>
                <w:lang w:eastAsia="en-US"/>
              </w:rPr>
            </w:pPr>
            <w:r w:rsidRPr="00CD7D70">
              <w:rPr>
                <w:lang w:eastAsia="en-US"/>
              </w:rPr>
              <w:t>Verdict</w:t>
            </w:r>
          </w:p>
        </w:tc>
      </w:tr>
      <w:tr w:rsidR="007A1DA9" w:rsidRPr="00CD7D70" w14:paraId="3BD6D9F1" w14:textId="77777777" w:rsidTr="00CB0052">
        <w:trPr>
          <w:jc w:val="center"/>
        </w:trPr>
        <w:tc>
          <w:tcPr>
            <w:tcW w:w="959" w:type="dxa"/>
            <w:tcBorders>
              <w:top w:val="nil"/>
            </w:tcBorders>
          </w:tcPr>
          <w:p w14:paraId="5B25B54B" w14:textId="77777777" w:rsidR="007A1DA9" w:rsidRPr="00CD7D70" w:rsidRDefault="007A1DA9" w:rsidP="00CB0052">
            <w:pPr>
              <w:pStyle w:val="TAH"/>
              <w:rPr>
                <w:lang w:eastAsia="en-US"/>
              </w:rPr>
            </w:pPr>
          </w:p>
        </w:tc>
        <w:tc>
          <w:tcPr>
            <w:tcW w:w="3658" w:type="dxa"/>
            <w:tcBorders>
              <w:top w:val="nil"/>
            </w:tcBorders>
          </w:tcPr>
          <w:p w14:paraId="50A8DCF4" w14:textId="77777777" w:rsidR="007A1DA9" w:rsidRPr="00CD7D70" w:rsidRDefault="007A1DA9" w:rsidP="00CB0052">
            <w:pPr>
              <w:pStyle w:val="TAH"/>
              <w:rPr>
                <w:lang w:eastAsia="en-US"/>
              </w:rPr>
            </w:pPr>
          </w:p>
        </w:tc>
        <w:tc>
          <w:tcPr>
            <w:tcW w:w="709" w:type="dxa"/>
          </w:tcPr>
          <w:p w14:paraId="79316D41" w14:textId="77777777" w:rsidR="007A1DA9" w:rsidRPr="00CD7D70" w:rsidRDefault="007A1DA9" w:rsidP="00CB0052">
            <w:pPr>
              <w:pStyle w:val="TAH"/>
              <w:rPr>
                <w:lang w:eastAsia="en-US"/>
              </w:rPr>
            </w:pPr>
            <w:r w:rsidRPr="00CD7D70">
              <w:rPr>
                <w:lang w:eastAsia="en-US"/>
              </w:rPr>
              <w:t>U - S</w:t>
            </w:r>
          </w:p>
        </w:tc>
        <w:tc>
          <w:tcPr>
            <w:tcW w:w="2977" w:type="dxa"/>
          </w:tcPr>
          <w:p w14:paraId="7839570A"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4ACD015C" w14:textId="77777777" w:rsidR="007A1DA9" w:rsidRPr="00CD7D70" w:rsidRDefault="007A1DA9" w:rsidP="00CB0052">
            <w:pPr>
              <w:pStyle w:val="TAH"/>
              <w:rPr>
                <w:lang w:eastAsia="en-US"/>
              </w:rPr>
            </w:pPr>
          </w:p>
        </w:tc>
        <w:tc>
          <w:tcPr>
            <w:tcW w:w="892" w:type="dxa"/>
            <w:tcBorders>
              <w:top w:val="nil"/>
            </w:tcBorders>
          </w:tcPr>
          <w:p w14:paraId="35BA0176" w14:textId="77777777" w:rsidR="007A1DA9" w:rsidRPr="00CD7D70" w:rsidRDefault="007A1DA9" w:rsidP="00CB0052">
            <w:pPr>
              <w:pStyle w:val="TAH"/>
              <w:rPr>
                <w:lang w:eastAsia="en-US"/>
              </w:rPr>
            </w:pPr>
          </w:p>
        </w:tc>
      </w:tr>
      <w:tr w:rsidR="007A1DA9" w:rsidRPr="00CD7D70" w14:paraId="37F604FF" w14:textId="77777777" w:rsidTr="00CB0052">
        <w:trPr>
          <w:jc w:val="center"/>
        </w:trPr>
        <w:tc>
          <w:tcPr>
            <w:tcW w:w="959" w:type="dxa"/>
          </w:tcPr>
          <w:p w14:paraId="3C73D6BB" w14:textId="77777777" w:rsidR="007A1DA9" w:rsidRPr="00CD7D70" w:rsidRDefault="007A1DA9" w:rsidP="00CB0052">
            <w:pPr>
              <w:pStyle w:val="TAC"/>
              <w:rPr>
                <w:lang w:eastAsia="en-US"/>
              </w:rPr>
            </w:pPr>
            <w:r w:rsidRPr="00CD7D70">
              <w:rPr>
                <w:lang w:eastAsia="en-US"/>
              </w:rPr>
              <w:t>1</w:t>
            </w:r>
          </w:p>
        </w:tc>
        <w:tc>
          <w:tcPr>
            <w:tcW w:w="3658" w:type="dxa"/>
          </w:tcPr>
          <w:p w14:paraId="43019827"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Pr>
          <w:p w14:paraId="2F36F04D" w14:textId="77777777" w:rsidR="007A1DA9" w:rsidRPr="00CD7D70" w:rsidRDefault="007A1DA9" w:rsidP="00CB0052">
            <w:pPr>
              <w:pStyle w:val="TAC"/>
              <w:rPr>
                <w:lang w:eastAsia="en-US"/>
              </w:rPr>
            </w:pPr>
            <w:r w:rsidRPr="00CD7D70">
              <w:rPr>
                <w:lang w:eastAsia="en-US"/>
              </w:rPr>
              <w:t>&lt;--</w:t>
            </w:r>
          </w:p>
        </w:tc>
        <w:tc>
          <w:tcPr>
            <w:tcW w:w="2977" w:type="dxa"/>
          </w:tcPr>
          <w:p w14:paraId="69AD9588" w14:textId="77777777" w:rsidR="007A1DA9" w:rsidRPr="00CD7D70" w:rsidRDefault="007A1DA9" w:rsidP="00CB0052">
            <w:pPr>
              <w:pStyle w:val="TAL"/>
              <w:rPr>
                <w:i/>
                <w:lang w:eastAsia="en-US"/>
              </w:rPr>
            </w:pPr>
            <w:r w:rsidRPr="00CD7D70">
              <w:rPr>
                <w:i/>
                <w:lang w:eastAsia="en-US"/>
              </w:rPr>
              <w:t>DLInformationTransfer</w:t>
            </w:r>
          </w:p>
          <w:p w14:paraId="434E8143" w14:textId="77777777" w:rsidR="007A1DA9" w:rsidRPr="00CD7D70" w:rsidRDefault="007A1DA9" w:rsidP="00CB0052">
            <w:pPr>
              <w:pStyle w:val="TAL"/>
              <w:rPr>
                <w:lang w:eastAsia="en-US"/>
              </w:rPr>
            </w:pPr>
            <w:r w:rsidRPr="00CD7D70">
              <w:rPr>
                <w:lang w:eastAsia="en-US"/>
              </w:rPr>
              <w:t>(LPP REQUEST CAPABILITIES)</w:t>
            </w:r>
          </w:p>
        </w:tc>
        <w:tc>
          <w:tcPr>
            <w:tcW w:w="567" w:type="dxa"/>
          </w:tcPr>
          <w:p w14:paraId="35C1AEAC" w14:textId="77777777" w:rsidR="007A1DA9" w:rsidRPr="00CD7D70" w:rsidRDefault="007A1DA9" w:rsidP="00CB0052">
            <w:pPr>
              <w:pStyle w:val="TAC"/>
              <w:rPr>
                <w:lang w:eastAsia="en-US"/>
              </w:rPr>
            </w:pPr>
            <w:r w:rsidRPr="00CD7D70">
              <w:rPr>
                <w:lang w:eastAsia="en-US"/>
              </w:rPr>
              <w:t>-</w:t>
            </w:r>
          </w:p>
        </w:tc>
        <w:tc>
          <w:tcPr>
            <w:tcW w:w="892" w:type="dxa"/>
          </w:tcPr>
          <w:p w14:paraId="6256D353" w14:textId="77777777" w:rsidR="007A1DA9" w:rsidRPr="00CD7D70" w:rsidRDefault="007A1DA9" w:rsidP="00CB0052">
            <w:pPr>
              <w:pStyle w:val="TAC"/>
              <w:rPr>
                <w:lang w:eastAsia="en-US"/>
              </w:rPr>
            </w:pPr>
            <w:r w:rsidRPr="00CD7D70">
              <w:rPr>
                <w:lang w:eastAsia="en-US"/>
              </w:rPr>
              <w:t>-</w:t>
            </w:r>
          </w:p>
        </w:tc>
      </w:tr>
      <w:tr w:rsidR="007A1DA9" w:rsidRPr="00CD7D70" w14:paraId="163F5044" w14:textId="77777777" w:rsidTr="00CB0052">
        <w:trPr>
          <w:jc w:val="center"/>
        </w:trPr>
        <w:tc>
          <w:tcPr>
            <w:tcW w:w="959" w:type="dxa"/>
          </w:tcPr>
          <w:p w14:paraId="742A8F6A" w14:textId="77777777" w:rsidR="007A1DA9" w:rsidRPr="00CD7D70" w:rsidRDefault="007A1DA9" w:rsidP="00CB0052">
            <w:pPr>
              <w:pStyle w:val="TAC"/>
              <w:rPr>
                <w:lang w:eastAsia="en-US"/>
              </w:rPr>
            </w:pPr>
            <w:r w:rsidRPr="00CD7D70">
              <w:rPr>
                <w:lang w:eastAsia="en-US"/>
              </w:rPr>
              <w:t>2</w:t>
            </w:r>
          </w:p>
        </w:tc>
        <w:tc>
          <w:tcPr>
            <w:tcW w:w="3658" w:type="dxa"/>
          </w:tcPr>
          <w:p w14:paraId="1FCCBB1D" w14:textId="77777777" w:rsidR="007A1DA9" w:rsidRPr="00CD7D70" w:rsidRDefault="007A1DA9" w:rsidP="00CB0052">
            <w:pPr>
              <w:pStyle w:val="TAL"/>
              <w:rPr>
                <w:lang w:eastAsia="en-US"/>
              </w:rPr>
            </w:pPr>
            <w:r w:rsidRPr="00CD7D70">
              <w:rPr>
                <w:lang w:eastAsia="en-US"/>
              </w:rPr>
              <w:t>The UE sends a LPP message of type Provide Capabilities including a request for acknowledgement along with a sequence number.</w:t>
            </w:r>
          </w:p>
        </w:tc>
        <w:tc>
          <w:tcPr>
            <w:tcW w:w="709" w:type="dxa"/>
          </w:tcPr>
          <w:p w14:paraId="0C3306B4" w14:textId="77777777" w:rsidR="007A1DA9" w:rsidRPr="00CD7D70" w:rsidRDefault="007A1DA9" w:rsidP="00CB0052">
            <w:pPr>
              <w:pStyle w:val="TAC"/>
              <w:rPr>
                <w:lang w:eastAsia="en-US"/>
              </w:rPr>
            </w:pPr>
            <w:r w:rsidRPr="00CD7D70">
              <w:rPr>
                <w:lang w:eastAsia="en-US"/>
              </w:rPr>
              <w:t>--&gt;</w:t>
            </w:r>
          </w:p>
        </w:tc>
        <w:tc>
          <w:tcPr>
            <w:tcW w:w="2977" w:type="dxa"/>
          </w:tcPr>
          <w:p w14:paraId="1C94DF97" w14:textId="77777777" w:rsidR="007A1DA9" w:rsidRPr="00CD7D70" w:rsidRDefault="007A1DA9" w:rsidP="00CB0052">
            <w:pPr>
              <w:pStyle w:val="TAL"/>
              <w:rPr>
                <w:i/>
                <w:lang w:eastAsia="en-US"/>
              </w:rPr>
            </w:pPr>
            <w:r w:rsidRPr="00CD7D70">
              <w:rPr>
                <w:i/>
                <w:lang w:eastAsia="en-US"/>
              </w:rPr>
              <w:t>ULInformationTransfer</w:t>
            </w:r>
          </w:p>
          <w:p w14:paraId="1652602D"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71405A4A" w14:textId="77777777" w:rsidR="007A1DA9" w:rsidRPr="00CD7D70" w:rsidRDefault="007A1DA9" w:rsidP="00CB0052">
            <w:pPr>
              <w:pStyle w:val="TAC"/>
              <w:rPr>
                <w:lang w:eastAsia="en-US"/>
              </w:rPr>
            </w:pPr>
            <w:r w:rsidRPr="00CD7D70">
              <w:rPr>
                <w:lang w:eastAsia="en-US"/>
              </w:rPr>
              <w:t>-</w:t>
            </w:r>
          </w:p>
        </w:tc>
        <w:tc>
          <w:tcPr>
            <w:tcW w:w="892" w:type="dxa"/>
          </w:tcPr>
          <w:p w14:paraId="4CD4AEB6" w14:textId="77777777" w:rsidR="007A1DA9" w:rsidRPr="00CD7D70" w:rsidRDefault="007A1DA9" w:rsidP="00CB0052">
            <w:pPr>
              <w:pStyle w:val="TAC"/>
              <w:rPr>
                <w:lang w:eastAsia="en-US"/>
              </w:rPr>
            </w:pPr>
            <w:r w:rsidRPr="00CD7D70">
              <w:rPr>
                <w:lang w:eastAsia="en-US"/>
              </w:rPr>
              <w:t>-</w:t>
            </w:r>
          </w:p>
        </w:tc>
      </w:tr>
      <w:tr w:rsidR="007A1DA9" w:rsidRPr="00CD7D70" w14:paraId="27873F17" w14:textId="77777777" w:rsidTr="00CB0052">
        <w:trPr>
          <w:jc w:val="center"/>
        </w:trPr>
        <w:tc>
          <w:tcPr>
            <w:tcW w:w="959" w:type="dxa"/>
          </w:tcPr>
          <w:p w14:paraId="15F6F382" w14:textId="77777777" w:rsidR="007A1DA9" w:rsidRPr="00CD7D70" w:rsidRDefault="007A1DA9" w:rsidP="00CB0052">
            <w:pPr>
              <w:pStyle w:val="TAC"/>
              <w:rPr>
                <w:lang w:eastAsia="en-US"/>
              </w:rPr>
            </w:pPr>
            <w:r w:rsidRPr="00CD7D70">
              <w:rPr>
                <w:lang w:eastAsia="en-US"/>
              </w:rPr>
              <w:t>3</w:t>
            </w:r>
          </w:p>
        </w:tc>
        <w:tc>
          <w:tcPr>
            <w:tcW w:w="3658" w:type="dxa"/>
          </w:tcPr>
          <w:p w14:paraId="3DE87B8C" w14:textId="77777777" w:rsidR="007A1DA9" w:rsidRPr="00CD7D70" w:rsidRDefault="007A1DA9" w:rsidP="00CB0052">
            <w:pPr>
              <w:pStyle w:val="TAL"/>
              <w:rPr>
                <w:lang w:eastAsia="en-US"/>
              </w:rPr>
            </w:pPr>
            <w:r w:rsidRPr="00CD7D70">
              <w:rPr>
                <w:lang w:eastAsia="en-US"/>
              </w:rPr>
              <w:t>SS does not send an acknowledgement</w:t>
            </w:r>
          </w:p>
        </w:tc>
        <w:tc>
          <w:tcPr>
            <w:tcW w:w="709" w:type="dxa"/>
          </w:tcPr>
          <w:p w14:paraId="1AD881FA" w14:textId="77777777" w:rsidR="007A1DA9" w:rsidRPr="00CD7D70" w:rsidRDefault="007A1DA9" w:rsidP="00CB0052">
            <w:pPr>
              <w:pStyle w:val="TAC"/>
              <w:rPr>
                <w:lang w:eastAsia="en-US"/>
              </w:rPr>
            </w:pPr>
          </w:p>
        </w:tc>
        <w:tc>
          <w:tcPr>
            <w:tcW w:w="2977" w:type="dxa"/>
          </w:tcPr>
          <w:p w14:paraId="7EFF1EAC" w14:textId="77777777" w:rsidR="007A1DA9" w:rsidRPr="00CD7D70" w:rsidRDefault="007A1DA9" w:rsidP="00CB0052">
            <w:pPr>
              <w:pStyle w:val="TAL"/>
              <w:rPr>
                <w:i/>
                <w:lang w:eastAsia="en-US"/>
              </w:rPr>
            </w:pPr>
          </w:p>
        </w:tc>
        <w:tc>
          <w:tcPr>
            <w:tcW w:w="567" w:type="dxa"/>
          </w:tcPr>
          <w:p w14:paraId="1C4897EF" w14:textId="77777777" w:rsidR="007A1DA9" w:rsidRPr="00CD7D70" w:rsidRDefault="007A1DA9" w:rsidP="00CB0052">
            <w:pPr>
              <w:pStyle w:val="TAC"/>
              <w:rPr>
                <w:lang w:eastAsia="en-US"/>
              </w:rPr>
            </w:pPr>
            <w:r w:rsidRPr="00CD7D70">
              <w:rPr>
                <w:lang w:eastAsia="en-US"/>
              </w:rPr>
              <w:t>-</w:t>
            </w:r>
          </w:p>
        </w:tc>
        <w:tc>
          <w:tcPr>
            <w:tcW w:w="892" w:type="dxa"/>
          </w:tcPr>
          <w:p w14:paraId="27F97196" w14:textId="77777777" w:rsidR="007A1DA9" w:rsidRPr="00CD7D70" w:rsidRDefault="007A1DA9" w:rsidP="00CB0052">
            <w:pPr>
              <w:pStyle w:val="TAC"/>
              <w:rPr>
                <w:lang w:eastAsia="en-US"/>
              </w:rPr>
            </w:pPr>
            <w:r w:rsidRPr="00CD7D70">
              <w:rPr>
                <w:lang w:eastAsia="en-US"/>
              </w:rPr>
              <w:t>-</w:t>
            </w:r>
          </w:p>
        </w:tc>
      </w:tr>
      <w:tr w:rsidR="007A1DA9" w:rsidRPr="00CD7D70" w14:paraId="28057947" w14:textId="77777777" w:rsidTr="00CB0052">
        <w:trPr>
          <w:jc w:val="center"/>
        </w:trPr>
        <w:tc>
          <w:tcPr>
            <w:tcW w:w="959" w:type="dxa"/>
          </w:tcPr>
          <w:p w14:paraId="0A8C26A8" w14:textId="77777777" w:rsidR="007A1DA9" w:rsidRPr="00CD7D70" w:rsidRDefault="007A1DA9" w:rsidP="00CB0052">
            <w:pPr>
              <w:pStyle w:val="TAC"/>
              <w:rPr>
                <w:lang w:eastAsia="en-US"/>
              </w:rPr>
            </w:pPr>
            <w:r w:rsidRPr="00CD7D70">
              <w:rPr>
                <w:lang w:eastAsia="en-US"/>
              </w:rPr>
              <w:t>4</w:t>
            </w:r>
          </w:p>
        </w:tc>
        <w:tc>
          <w:tcPr>
            <w:tcW w:w="3658" w:type="dxa"/>
          </w:tcPr>
          <w:p w14:paraId="3DB3B194" w14:textId="77777777" w:rsidR="007A1DA9" w:rsidRPr="00CD7D70" w:rsidRDefault="007A1DA9" w:rsidP="00CB0052">
            <w:pPr>
              <w:pStyle w:val="TAL"/>
              <w:rPr>
                <w:lang w:eastAsia="en-US"/>
              </w:rPr>
            </w:pPr>
            <w:r w:rsidRPr="00CD7D70">
              <w:rPr>
                <w:lang w:eastAsia="en-US"/>
              </w:rPr>
              <w:t>After an implementation specific timeout period, the UE retransmits the LPP message from step 2 and includes the same sequence number as in step 2.</w:t>
            </w:r>
          </w:p>
        </w:tc>
        <w:tc>
          <w:tcPr>
            <w:tcW w:w="709" w:type="dxa"/>
          </w:tcPr>
          <w:p w14:paraId="31B05D99" w14:textId="77777777" w:rsidR="007A1DA9" w:rsidRPr="00CD7D70" w:rsidRDefault="007A1DA9" w:rsidP="00CB0052">
            <w:pPr>
              <w:pStyle w:val="TAC"/>
              <w:rPr>
                <w:lang w:eastAsia="en-US"/>
              </w:rPr>
            </w:pPr>
            <w:r w:rsidRPr="00CD7D70">
              <w:rPr>
                <w:lang w:eastAsia="en-US"/>
              </w:rPr>
              <w:t>--&gt;</w:t>
            </w:r>
          </w:p>
        </w:tc>
        <w:tc>
          <w:tcPr>
            <w:tcW w:w="2977" w:type="dxa"/>
          </w:tcPr>
          <w:p w14:paraId="56038076" w14:textId="77777777" w:rsidR="007A1DA9" w:rsidRPr="00CD7D70" w:rsidRDefault="007A1DA9" w:rsidP="00CB0052">
            <w:pPr>
              <w:pStyle w:val="TAL"/>
              <w:rPr>
                <w:i/>
                <w:lang w:eastAsia="en-US"/>
              </w:rPr>
            </w:pPr>
            <w:r w:rsidRPr="00CD7D70">
              <w:rPr>
                <w:i/>
                <w:lang w:eastAsia="en-US"/>
              </w:rPr>
              <w:t>ULInformationTransfer</w:t>
            </w:r>
          </w:p>
          <w:p w14:paraId="5F640C73"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1C3E92F6" w14:textId="77777777" w:rsidR="007A1DA9" w:rsidRPr="00CD7D70" w:rsidRDefault="007A1DA9" w:rsidP="00CB0052">
            <w:pPr>
              <w:pStyle w:val="TAC"/>
              <w:rPr>
                <w:lang w:eastAsia="en-US"/>
              </w:rPr>
            </w:pPr>
            <w:r w:rsidRPr="00CD7D70">
              <w:rPr>
                <w:lang w:eastAsia="en-US"/>
              </w:rPr>
              <w:t>1</w:t>
            </w:r>
          </w:p>
        </w:tc>
        <w:tc>
          <w:tcPr>
            <w:tcW w:w="892" w:type="dxa"/>
          </w:tcPr>
          <w:p w14:paraId="2798B286" w14:textId="77777777" w:rsidR="007A1DA9" w:rsidRPr="00CD7D70" w:rsidRDefault="007A1DA9" w:rsidP="00CB0052">
            <w:pPr>
              <w:pStyle w:val="TAC"/>
              <w:rPr>
                <w:lang w:eastAsia="en-US"/>
              </w:rPr>
            </w:pPr>
            <w:r w:rsidRPr="00CD7D70">
              <w:rPr>
                <w:lang w:eastAsia="en-US"/>
              </w:rPr>
              <w:t xml:space="preserve"> P</w:t>
            </w:r>
          </w:p>
        </w:tc>
      </w:tr>
      <w:tr w:rsidR="007A1DA9" w:rsidRPr="00CD7D70" w14:paraId="276E0E62" w14:textId="77777777" w:rsidTr="00CB0052">
        <w:trPr>
          <w:jc w:val="center"/>
        </w:trPr>
        <w:tc>
          <w:tcPr>
            <w:tcW w:w="959" w:type="dxa"/>
          </w:tcPr>
          <w:p w14:paraId="750A4DEA" w14:textId="77777777" w:rsidR="007A1DA9" w:rsidRPr="00CD7D70" w:rsidRDefault="007A1DA9" w:rsidP="00CB0052">
            <w:pPr>
              <w:pStyle w:val="TAC"/>
              <w:rPr>
                <w:lang w:eastAsia="en-US"/>
              </w:rPr>
            </w:pPr>
            <w:r w:rsidRPr="00CD7D70">
              <w:rPr>
                <w:lang w:eastAsia="en-US"/>
              </w:rPr>
              <w:t>5</w:t>
            </w:r>
          </w:p>
        </w:tc>
        <w:tc>
          <w:tcPr>
            <w:tcW w:w="3658" w:type="dxa"/>
          </w:tcPr>
          <w:p w14:paraId="275C01E5" w14:textId="77777777" w:rsidR="007A1DA9" w:rsidRPr="00CD7D70" w:rsidRDefault="007A1DA9" w:rsidP="00CB0052">
            <w:pPr>
              <w:pStyle w:val="TAL"/>
              <w:rPr>
                <w:lang w:eastAsia="en-US"/>
              </w:rPr>
            </w:pPr>
            <w:r w:rsidRPr="00CD7D70">
              <w:rPr>
                <w:lang w:eastAsia="en-US"/>
              </w:rPr>
              <w:t>SS does not send an acknowledgement</w:t>
            </w:r>
          </w:p>
        </w:tc>
        <w:tc>
          <w:tcPr>
            <w:tcW w:w="709" w:type="dxa"/>
          </w:tcPr>
          <w:p w14:paraId="0FC179A6" w14:textId="77777777" w:rsidR="007A1DA9" w:rsidRPr="00CD7D70" w:rsidRDefault="007A1DA9" w:rsidP="00CB0052">
            <w:pPr>
              <w:pStyle w:val="TAC"/>
              <w:rPr>
                <w:lang w:eastAsia="en-US"/>
              </w:rPr>
            </w:pPr>
          </w:p>
        </w:tc>
        <w:tc>
          <w:tcPr>
            <w:tcW w:w="2977" w:type="dxa"/>
          </w:tcPr>
          <w:p w14:paraId="0C64856A" w14:textId="77777777" w:rsidR="007A1DA9" w:rsidRPr="00CD7D70" w:rsidRDefault="007A1DA9" w:rsidP="00CB0052">
            <w:pPr>
              <w:pStyle w:val="TAL"/>
              <w:rPr>
                <w:i/>
                <w:lang w:eastAsia="en-US"/>
              </w:rPr>
            </w:pPr>
          </w:p>
        </w:tc>
        <w:tc>
          <w:tcPr>
            <w:tcW w:w="567" w:type="dxa"/>
          </w:tcPr>
          <w:p w14:paraId="075ED827" w14:textId="77777777" w:rsidR="007A1DA9" w:rsidRPr="00CD7D70" w:rsidRDefault="007A1DA9" w:rsidP="00CB0052">
            <w:pPr>
              <w:pStyle w:val="TAC"/>
              <w:rPr>
                <w:lang w:eastAsia="en-US"/>
              </w:rPr>
            </w:pPr>
            <w:r w:rsidRPr="00CD7D70">
              <w:rPr>
                <w:lang w:eastAsia="en-US"/>
              </w:rPr>
              <w:t>-</w:t>
            </w:r>
          </w:p>
        </w:tc>
        <w:tc>
          <w:tcPr>
            <w:tcW w:w="892" w:type="dxa"/>
          </w:tcPr>
          <w:p w14:paraId="5C96FCD3" w14:textId="77777777" w:rsidR="007A1DA9" w:rsidRPr="00CD7D70" w:rsidRDefault="007A1DA9" w:rsidP="00CB0052">
            <w:pPr>
              <w:pStyle w:val="TAC"/>
              <w:rPr>
                <w:lang w:eastAsia="en-US"/>
              </w:rPr>
            </w:pPr>
            <w:r w:rsidRPr="00CD7D70">
              <w:rPr>
                <w:lang w:eastAsia="en-US"/>
              </w:rPr>
              <w:t>-</w:t>
            </w:r>
          </w:p>
        </w:tc>
      </w:tr>
      <w:tr w:rsidR="007A1DA9" w:rsidRPr="00CD7D70" w14:paraId="6FBA64FA" w14:textId="77777777" w:rsidTr="00CB0052">
        <w:trPr>
          <w:jc w:val="center"/>
        </w:trPr>
        <w:tc>
          <w:tcPr>
            <w:tcW w:w="959" w:type="dxa"/>
          </w:tcPr>
          <w:p w14:paraId="442A9660" w14:textId="77777777" w:rsidR="007A1DA9" w:rsidRPr="00CD7D70" w:rsidRDefault="007A1DA9" w:rsidP="00CB0052">
            <w:pPr>
              <w:pStyle w:val="TAC"/>
              <w:rPr>
                <w:lang w:eastAsia="en-US"/>
              </w:rPr>
            </w:pPr>
            <w:r w:rsidRPr="00CD7D70">
              <w:rPr>
                <w:lang w:eastAsia="en-US"/>
              </w:rPr>
              <w:t>6</w:t>
            </w:r>
          </w:p>
        </w:tc>
        <w:tc>
          <w:tcPr>
            <w:tcW w:w="3658" w:type="dxa"/>
          </w:tcPr>
          <w:p w14:paraId="30D7B35F" w14:textId="77777777" w:rsidR="007A1DA9" w:rsidRPr="00CD7D70" w:rsidRDefault="007A1DA9" w:rsidP="00CB0052">
            <w:pPr>
              <w:pStyle w:val="TAL"/>
              <w:rPr>
                <w:lang w:eastAsia="en-US"/>
              </w:rPr>
            </w:pPr>
            <w:r w:rsidRPr="00CD7D70">
              <w:rPr>
                <w:lang w:eastAsia="en-US"/>
              </w:rPr>
              <w:t>The UE either proceeds directly to step 10 or after an implementation specific timeout period, the UE retransmits the LPP message from step 2 and includes the same sequence number as in step 2.</w:t>
            </w:r>
          </w:p>
        </w:tc>
        <w:tc>
          <w:tcPr>
            <w:tcW w:w="709" w:type="dxa"/>
          </w:tcPr>
          <w:p w14:paraId="5E091CD3" w14:textId="77777777" w:rsidR="007A1DA9" w:rsidRPr="00CD7D70" w:rsidRDefault="007A1DA9" w:rsidP="00CB0052">
            <w:pPr>
              <w:pStyle w:val="TAC"/>
              <w:rPr>
                <w:lang w:eastAsia="en-US"/>
              </w:rPr>
            </w:pPr>
            <w:r w:rsidRPr="00CD7D70">
              <w:rPr>
                <w:lang w:eastAsia="en-US"/>
              </w:rPr>
              <w:t>--&gt;</w:t>
            </w:r>
          </w:p>
        </w:tc>
        <w:tc>
          <w:tcPr>
            <w:tcW w:w="2977" w:type="dxa"/>
          </w:tcPr>
          <w:p w14:paraId="1EA3B846" w14:textId="77777777" w:rsidR="007A1DA9" w:rsidRPr="00CD7D70" w:rsidRDefault="007A1DA9" w:rsidP="00CB0052">
            <w:pPr>
              <w:pStyle w:val="TAL"/>
              <w:rPr>
                <w:i/>
                <w:lang w:eastAsia="en-US"/>
              </w:rPr>
            </w:pPr>
            <w:r w:rsidRPr="00CD7D70">
              <w:rPr>
                <w:i/>
                <w:lang w:eastAsia="en-US"/>
              </w:rPr>
              <w:t>ULInformationTransfer</w:t>
            </w:r>
          </w:p>
          <w:p w14:paraId="09E1254F"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1D60ECF1" w14:textId="77777777" w:rsidR="007A1DA9" w:rsidRPr="00CD7D70" w:rsidRDefault="007A1DA9" w:rsidP="00CB0052">
            <w:pPr>
              <w:pStyle w:val="TAC"/>
              <w:rPr>
                <w:lang w:eastAsia="en-US"/>
              </w:rPr>
            </w:pPr>
            <w:r w:rsidRPr="00CD7D70">
              <w:rPr>
                <w:lang w:eastAsia="en-US"/>
              </w:rPr>
              <w:t>-</w:t>
            </w:r>
          </w:p>
        </w:tc>
        <w:tc>
          <w:tcPr>
            <w:tcW w:w="892" w:type="dxa"/>
          </w:tcPr>
          <w:p w14:paraId="2A6E9798" w14:textId="77777777" w:rsidR="007A1DA9" w:rsidRPr="00CD7D70" w:rsidRDefault="007A1DA9" w:rsidP="00CB0052">
            <w:pPr>
              <w:pStyle w:val="TAC"/>
              <w:rPr>
                <w:lang w:eastAsia="en-US"/>
              </w:rPr>
            </w:pPr>
            <w:r w:rsidRPr="00CD7D70">
              <w:rPr>
                <w:lang w:eastAsia="en-US"/>
              </w:rPr>
              <w:t>-</w:t>
            </w:r>
          </w:p>
        </w:tc>
      </w:tr>
      <w:tr w:rsidR="007A1DA9" w:rsidRPr="00CD7D70" w14:paraId="40F57522" w14:textId="77777777" w:rsidTr="00CB0052">
        <w:trPr>
          <w:jc w:val="center"/>
        </w:trPr>
        <w:tc>
          <w:tcPr>
            <w:tcW w:w="959" w:type="dxa"/>
          </w:tcPr>
          <w:p w14:paraId="5CC0C4F4" w14:textId="77777777" w:rsidR="007A1DA9" w:rsidRPr="00CD7D70" w:rsidRDefault="007A1DA9" w:rsidP="00CB0052">
            <w:pPr>
              <w:pStyle w:val="TAC"/>
              <w:rPr>
                <w:lang w:eastAsia="en-US"/>
              </w:rPr>
            </w:pPr>
            <w:r w:rsidRPr="00CD7D70">
              <w:rPr>
                <w:lang w:eastAsia="en-US"/>
              </w:rPr>
              <w:t>7</w:t>
            </w:r>
          </w:p>
        </w:tc>
        <w:tc>
          <w:tcPr>
            <w:tcW w:w="3658" w:type="dxa"/>
          </w:tcPr>
          <w:p w14:paraId="6A50A179" w14:textId="77777777" w:rsidR="007A1DA9" w:rsidRPr="00CD7D70" w:rsidRDefault="007A1DA9" w:rsidP="00CB0052">
            <w:pPr>
              <w:pStyle w:val="TAL"/>
              <w:rPr>
                <w:lang w:eastAsia="en-US"/>
              </w:rPr>
            </w:pPr>
            <w:r w:rsidRPr="00CD7D70">
              <w:rPr>
                <w:lang w:eastAsia="en-US"/>
              </w:rPr>
              <w:t>SS does not send an acknowledgement</w:t>
            </w:r>
          </w:p>
        </w:tc>
        <w:tc>
          <w:tcPr>
            <w:tcW w:w="709" w:type="dxa"/>
          </w:tcPr>
          <w:p w14:paraId="324FA12F" w14:textId="77777777" w:rsidR="007A1DA9" w:rsidRPr="00CD7D70" w:rsidRDefault="007A1DA9" w:rsidP="00CB0052">
            <w:pPr>
              <w:pStyle w:val="TAC"/>
              <w:rPr>
                <w:lang w:eastAsia="en-US"/>
              </w:rPr>
            </w:pPr>
          </w:p>
        </w:tc>
        <w:tc>
          <w:tcPr>
            <w:tcW w:w="2977" w:type="dxa"/>
          </w:tcPr>
          <w:p w14:paraId="33E75613" w14:textId="77777777" w:rsidR="007A1DA9" w:rsidRPr="00CD7D70" w:rsidRDefault="007A1DA9" w:rsidP="00CB0052">
            <w:pPr>
              <w:pStyle w:val="TAL"/>
              <w:rPr>
                <w:i/>
                <w:lang w:eastAsia="en-US"/>
              </w:rPr>
            </w:pPr>
          </w:p>
        </w:tc>
        <w:tc>
          <w:tcPr>
            <w:tcW w:w="567" w:type="dxa"/>
          </w:tcPr>
          <w:p w14:paraId="4CDDF41D" w14:textId="77777777" w:rsidR="007A1DA9" w:rsidRPr="00CD7D70" w:rsidRDefault="007A1DA9" w:rsidP="00CB0052">
            <w:pPr>
              <w:pStyle w:val="TAC"/>
              <w:rPr>
                <w:lang w:eastAsia="en-US"/>
              </w:rPr>
            </w:pPr>
            <w:r w:rsidRPr="00CD7D70">
              <w:rPr>
                <w:lang w:eastAsia="en-US"/>
              </w:rPr>
              <w:t>-</w:t>
            </w:r>
          </w:p>
        </w:tc>
        <w:tc>
          <w:tcPr>
            <w:tcW w:w="892" w:type="dxa"/>
          </w:tcPr>
          <w:p w14:paraId="79EAD4DF" w14:textId="77777777" w:rsidR="007A1DA9" w:rsidRPr="00CD7D70" w:rsidRDefault="007A1DA9" w:rsidP="00CB0052">
            <w:pPr>
              <w:pStyle w:val="TAC"/>
              <w:rPr>
                <w:lang w:eastAsia="en-US"/>
              </w:rPr>
            </w:pPr>
            <w:r w:rsidRPr="00CD7D70">
              <w:rPr>
                <w:lang w:eastAsia="en-US"/>
              </w:rPr>
              <w:t>-</w:t>
            </w:r>
          </w:p>
        </w:tc>
      </w:tr>
      <w:tr w:rsidR="007A1DA9" w:rsidRPr="00CD7D70" w14:paraId="4C2561E3" w14:textId="77777777" w:rsidTr="00CB0052">
        <w:trPr>
          <w:jc w:val="center"/>
        </w:trPr>
        <w:tc>
          <w:tcPr>
            <w:tcW w:w="959" w:type="dxa"/>
          </w:tcPr>
          <w:p w14:paraId="239B7896" w14:textId="77777777" w:rsidR="007A1DA9" w:rsidRPr="00CD7D70" w:rsidRDefault="007A1DA9" w:rsidP="00CB0052">
            <w:pPr>
              <w:pStyle w:val="TAC"/>
              <w:rPr>
                <w:lang w:eastAsia="en-US"/>
              </w:rPr>
            </w:pPr>
            <w:r w:rsidRPr="00CD7D70">
              <w:rPr>
                <w:lang w:eastAsia="en-US"/>
              </w:rPr>
              <w:t>8</w:t>
            </w:r>
          </w:p>
        </w:tc>
        <w:tc>
          <w:tcPr>
            <w:tcW w:w="3658" w:type="dxa"/>
          </w:tcPr>
          <w:p w14:paraId="1E6DE72A" w14:textId="77777777" w:rsidR="007A1DA9" w:rsidRPr="00CD7D70" w:rsidRDefault="007A1DA9" w:rsidP="00CB0052">
            <w:pPr>
              <w:pStyle w:val="TAL"/>
              <w:rPr>
                <w:lang w:eastAsia="en-US"/>
              </w:rPr>
            </w:pPr>
            <w:r w:rsidRPr="00CD7D70">
              <w:rPr>
                <w:lang w:eastAsia="en-US"/>
              </w:rPr>
              <w:t>The UE either proceeds directly to step 10 or after an implementation specific timeout period, the UE retransmits the LPP message from step 2 and includes the same sequence number as in step 2.</w:t>
            </w:r>
          </w:p>
        </w:tc>
        <w:tc>
          <w:tcPr>
            <w:tcW w:w="709" w:type="dxa"/>
          </w:tcPr>
          <w:p w14:paraId="7949F379" w14:textId="77777777" w:rsidR="007A1DA9" w:rsidRPr="00CD7D70" w:rsidRDefault="007A1DA9" w:rsidP="00CB0052">
            <w:pPr>
              <w:pStyle w:val="TAC"/>
              <w:rPr>
                <w:lang w:eastAsia="en-US"/>
              </w:rPr>
            </w:pPr>
            <w:r w:rsidRPr="00CD7D70">
              <w:rPr>
                <w:lang w:eastAsia="en-US"/>
              </w:rPr>
              <w:t>--&gt;</w:t>
            </w:r>
          </w:p>
        </w:tc>
        <w:tc>
          <w:tcPr>
            <w:tcW w:w="2977" w:type="dxa"/>
          </w:tcPr>
          <w:p w14:paraId="250E5229" w14:textId="77777777" w:rsidR="007A1DA9" w:rsidRPr="00CD7D70" w:rsidRDefault="007A1DA9" w:rsidP="00CB0052">
            <w:pPr>
              <w:pStyle w:val="TAL"/>
              <w:rPr>
                <w:i/>
                <w:lang w:eastAsia="en-US"/>
              </w:rPr>
            </w:pPr>
            <w:r w:rsidRPr="00CD7D70">
              <w:rPr>
                <w:i/>
                <w:lang w:eastAsia="en-US"/>
              </w:rPr>
              <w:t>ULInformationTransfer</w:t>
            </w:r>
          </w:p>
          <w:p w14:paraId="3172A345" w14:textId="77777777" w:rsidR="007A1DA9" w:rsidRPr="00CD7D70" w:rsidRDefault="007A1DA9" w:rsidP="00CB0052">
            <w:pPr>
              <w:pStyle w:val="TAL"/>
              <w:rPr>
                <w:lang w:eastAsia="en-US"/>
              </w:rPr>
            </w:pPr>
            <w:r w:rsidRPr="00CD7D70">
              <w:rPr>
                <w:lang w:eastAsia="en-US"/>
              </w:rPr>
              <w:t>(LPP PROVIDE CAPABILITIES)</w:t>
            </w:r>
          </w:p>
        </w:tc>
        <w:tc>
          <w:tcPr>
            <w:tcW w:w="567" w:type="dxa"/>
          </w:tcPr>
          <w:p w14:paraId="15EE66A2" w14:textId="77777777" w:rsidR="007A1DA9" w:rsidRPr="00CD7D70" w:rsidRDefault="007A1DA9" w:rsidP="00CB0052">
            <w:pPr>
              <w:pStyle w:val="TAC"/>
              <w:rPr>
                <w:lang w:eastAsia="en-US"/>
              </w:rPr>
            </w:pPr>
            <w:r w:rsidRPr="00CD7D70">
              <w:rPr>
                <w:lang w:eastAsia="en-US"/>
              </w:rPr>
              <w:t>-</w:t>
            </w:r>
          </w:p>
        </w:tc>
        <w:tc>
          <w:tcPr>
            <w:tcW w:w="892" w:type="dxa"/>
          </w:tcPr>
          <w:p w14:paraId="75E42326" w14:textId="77777777" w:rsidR="007A1DA9" w:rsidRPr="00CD7D70" w:rsidRDefault="007A1DA9" w:rsidP="00CB0052">
            <w:pPr>
              <w:pStyle w:val="TAC"/>
              <w:rPr>
                <w:lang w:eastAsia="en-US"/>
              </w:rPr>
            </w:pPr>
            <w:r w:rsidRPr="00CD7D70">
              <w:rPr>
                <w:lang w:eastAsia="en-US"/>
              </w:rPr>
              <w:t>-</w:t>
            </w:r>
          </w:p>
        </w:tc>
      </w:tr>
      <w:tr w:rsidR="007A1DA9" w:rsidRPr="00CD7D70" w14:paraId="1C983CE1" w14:textId="77777777" w:rsidTr="00CB0052">
        <w:trPr>
          <w:jc w:val="center"/>
        </w:trPr>
        <w:tc>
          <w:tcPr>
            <w:tcW w:w="959" w:type="dxa"/>
          </w:tcPr>
          <w:p w14:paraId="51292FAF" w14:textId="77777777" w:rsidR="007A1DA9" w:rsidRPr="00CD7D70" w:rsidRDefault="007A1DA9" w:rsidP="00CB0052">
            <w:pPr>
              <w:pStyle w:val="TAC"/>
              <w:rPr>
                <w:lang w:eastAsia="en-US"/>
              </w:rPr>
            </w:pPr>
            <w:r w:rsidRPr="00CD7D70">
              <w:rPr>
                <w:lang w:eastAsia="en-US"/>
              </w:rPr>
              <w:t>9</w:t>
            </w:r>
          </w:p>
        </w:tc>
        <w:tc>
          <w:tcPr>
            <w:tcW w:w="3658" w:type="dxa"/>
          </w:tcPr>
          <w:p w14:paraId="34172DD5" w14:textId="77777777" w:rsidR="007A1DA9" w:rsidRPr="00CD7D70" w:rsidRDefault="007A1DA9" w:rsidP="00CB0052">
            <w:pPr>
              <w:pStyle w:val="TAL"/>
              <w:rPr>
                <w:lang w:eastAsia="en-US"/>
              </w:rPr>
            </w:pPr>
            <w:r w:rsidRPr="00CD7D70">
              <w:rPr>
                <w:lang w:eastAsia="en-US"/>
              </w:rPr>
              <w:t>SS does not send an acknowledgement</w:t>
            </w:r>
          </w:p>
        </w:tc>
        <w:tc>
          <w:tcPr>
            <w:tcW w:w="709" w:type="dxa"/>
          </w:tcPr>
          <w:p w14:paraId="78461560" w14:textId="77777777" w:rsidR="007A1DA9" w:rsidRPr="00CD7D70" w:rsidRDefault="007A1DA9" w:rsidP="00CB0052">
            <w:pPr>
              <w:pStyle w:val="TAC"/>
              <w:rPr>
                <w:lang w:eastAsia="en-US"/>
              </w:rPr>
            </w:pPr>
          </w:p>
        </w:tc>
        <w:tc>
          <w:tcPr>
            <w:tcW w:w="2977" w:type="dxa"/>
          </w:tcPr>
          <w:p w14:paraId="33AEEB47" w14:textId="77777777" w:rsidR="007A1DA9" w:rsidRPr="00CD7D70" w:rsidRDefault="007A1DA9" w:rsidP="00CB0052">
            <w:pPr>
              <w:pStyle w:val="TAL"/>
              <w:rPr>
                <w:i/>
                <w:lang w:eastAsia="en-US"/>
              </w:rPr>
            </w:pPr>
          </w:p>
        </w:tc>
        <w:tc>
          <w:tcPr>
            <w:tcW w:w="567" w:type="dxa"/>
          </w:tcPr>
          <w:p w14:paraId="5884CFBE" w14:textId="77777777" w:rsidR="007A1DA9" w:rsidRPr="00CD7D70" w:rsidRDefault="007A1DA9" w:rsidP="00CB0052">
            <w:pPr>
              <w:pStyle w:val="TAC"/>
              <w:rPr>
                <w:lang w:eastAsia="en-US"/>
              </w:rPr>
            </w:pPr>
          </w:p>
        </w:tc>
        <w:tc>
          <w:tcPr>
            <w:tcW w:w="892" w:type="dxa"/>
          </w:tcPr>
          <w:p w14:paraId="7A229AC4" w14:textId="77777777" w:rsidR="007A1DA9" w:rsidRPr="00CD7D70" w:rsidRDefault="007A1DA9" w:rsidP="00CB0052">
            <w:pPr>
              <w:pStyle w:val="TAC"/>
              <w:rPr>
                <w:lang w:eastAsia="en-US"/>
              </w:rPr>
            </w:pPr>
          </w:p>
        </w:tc>
      </w:tr>
      <w:tr w:rsidR="007A1DA9" w:rsidRPr="00CD7D70" w14:paraId="11F32664" w14:textId="77777777" w:rsidTr="00CB0052">
        <w:trPr>
          <w:jc w:val="center"/>
        </w:trPr>
        <w:tc>
          <w:tcPr>
            <w:tcW w:w="959" w:type="dxa"/>
          </w:tcPr>
          <w:p w14:paraId="176437F7" w14:textId="77777777" w:rsidR="007A1DA9" w:rsidRPr="00CD7D70" w:rsidRDefault="007A1DA9" w:rsidP="00CB0052">
            <w:pPr>
              <w:pStyle w:val="TAC"/>
              <w:rPr>
                <w:lang w:eastAsia="en-US"/>
              </w:rPr>
            </w:pPr>
            <w:r w:rsidRPr="00CD7D70">
              <w:rPr>
                <w:lang w:eastAsia="en-US"/>
              </w:rPr>
              <w:t>10</w:t>
            </w:r>
          </w:p>
        </w:tc>
        <w:tc>
          <w:tcPr>
            <w:tcW w:w="3658" w:type="dxa"/>
          </w:tcPr>
          <w:p w14:paraId="7AC3C95B" w14:textId="77777777" w:rsidR="007A1DA9" w:rsidRPr="00CD7D70" w:rsidRDefault="007A1DA9" w:rsidP="00CB0052">
            <w:pPr>
              <w:pStyle w:val="TAL"/>
              <w:rPr>
                <w:lang w:eastAsia="en-US"/>
              </w:rPr>
            </w:pPr>
            <w:r w:rsidRPr="00CD7D70">
              <w:rPr>
                <w:lang w:eastAsia="en-US"/>
              </w:rPr>
              <w:t>UE aborts all procedures and activity associated with LPP support for the location session.</w:t>
            </w:r>
          </w:p>
          <w:p w14:paraId="4410A4F7" w14:textId="77777777" w:rsidR="007A1DA9" w:rsidRPr="00CD7D70" w:rsidRDefault="007A1DA9" w:rsidP="00CB0052">
            <w:pPr>
              <w:pStyle w:val="TAL"/>
              <w:rPr>
                <w:lang w:eastAsia="en-US"/>
              </w:rPr>
            </w:pPr>
            <w:r w:rsidRPr="00CD7D70">
              <w:rPr>
                <w:lang w:eastAsia="en-US"/>
              </w:rPr>
              <w:t>SS waits for 10 seconds to ensure the UE does not send another LPP message.</w:t>
            </w:r>
          </w:p>
        </w:tc>
        <w:tc>
          <w:tcPr>
            <w:tcW w:w="709" w:type="dxa"/>
          </w:tcPr>
          <w:p w14:paraId="4D9569C7" w14:textId="77777777" w:rsidR="007A1DA9" w:rsidRPr="00CD7D70" w:rsidRDefault="007A1DA9" w:rsidP="00CB0052">
            <w:pPr>
              <w:pStyle w:val="TAC"/>
              <w:rPr>
                <w:lang w:eastAsia="en-US"/>
              </w:rPr>
            </w:pPr>
          </w:p>
        </w:tc>
        <w:tc>
          <w:tcPr>
            <w:tcW w:w="2977" w:type="dxa"/>
          </w:tcPr>
          <w:p w14:paraId="7807CD28" w14:textId="77777777" w:rsidR="007A1DA9" w:rsidRPr="00CD7D70" w:rsidRDefault="007A1DA9" w:rsidP="00CB0052">
            <w:pPr>
              <w:pStyle w:val="TAL"/>
              <w:rPr>
                <w:i/>
                <w:lang w:eastAsia="en-US"/>
              </w:rPr>
            </w:pPr>
          </w:p>
        </w:tc>
        <w:tc>
          <w:tcPr>
            <w:tcW w:w="567" w:type="dxa"/>
          </w:tcPr>
          <w:p w14:paraId="5E567DE0" w14:textId="77777777" w:rsidR="007A1DA9" w:rsidRPr="00CD7D70" w:rsidRDefault="007A1DA9" w:rsidP="00CB0052">
            <w:pPr>
              <w:pStyle w:val="TAC"/>
              <w:rPr>
                <w:lang w:eastAsia="en-US"/>
              </w:rPr>
            </w:pPr>
            <w:r w:rsidRPr="00CD7D70">
              <w:rPr>
                <w:lang w:eastAsia="en-US"/>
              </w:rPr>
              <w:t>1</w:t>
            </w:r>
          </w:p>
        </w:tc>
        <w:tc>
          <w:tcPr>
            <w:tcW w:w="892" w:type="dxa"/>
          </w:tcPr>
          <w:p w14:paraId="3727EE71" w14:textId="77777777" w:rsidR="007A1DA9" w:rsidRPr="00CD7D70" w:rsidRDefault="007A1DA9" w:rsidP="00CB0052">
            <w:pPr>
              <w:pStyle w:val="TAC"/>
              <w:rPr>
                <w:lang w:eastAsia="en-US"/>
              </w:rPr>
            </w:pPr>
            <w:r w:rsidRPr="00CD7D70">
              <w:rPr>
                <w:lang w:eastAsia="en-US"/>
              </w:rPr>
              <w:t>P</w:t>
            </w:r>
          </w:p>
        </w:tc>
      </w:tr>
    </w:tbl>
    <w:p w14:paraId="38148CCA" w14:textId="77777777" w:rsidR="007A1DA9" w:rsidRPr="00CD7D70" w:rsidRDefault="007A1DA9" w:rsidP="007A1DA9"/>
    <w:p w14:paraId="0769FFA5" w14:textId="77777777" w:rsidR="007A1DA9" w:rsidRPr="00CD7D70" w:rsidRDefault="007A1DA9" w:rsidP="007A1DA9">
      <w:pPr>
        <w:pStyle w:val="H6"/>
        <w:outlineLvl w:val="0"/>
      </w:pPr>
      <w:r w:rsidRPr="00CD7D70">
        <w:lastRenderedPageBreak/>
        <w:t>7.3.2.3.3.3</w:t>
      </w:r>
      <w:r w:rsidRPr="00CD7D70">
        <w:tab/>
        <w:t>Specific message contents</w:t>
      </w:r>
    </w:p>
    <w:p w14:paraId="088123C1" w14:textId="77777777" w:rsidR="007A1DA9" w:rsidRPr="00CD7D70" w:rsidRDefault="007A1DA9" w:rsidP="007A1DA9">
      <w:pPr>
        <w:pStyle w:val="TH"/>
      </w:pPr>
      <w:r w:rsidRPr="00CD7D70">
        <w:rPr>
          <w:iCs/>
          <w:lang w:eastAsia="ja-JP"/>
        </w:rPr>
        <w:t xml:space="preserve">Table </w:t>
      </w:r>
      <w:r w:rsidRPr="00CD7D70">
        <w:t>7.3.2.3.3.3-1</w:t>
      </w:r>
      <w:r w:rsidRPr="00CD7D70">
        <w:rPr>
          <w:iCs/>
          <w:lang w:eastAsia="ja-JP"/>
        </w:rPr>
        <w:t>:</w:t>
      </w:r>
      <w:r w:rsidRPr="00CD7D70">
        <w:rPr>
          <w:lang w:eastAsia="ja-JP"/>
        </w:rPr>
        <w:t xml:space="preserve"> </w:t>
      </w:r>
      <w:r w:rsidRPr="00CD7D70">
        <w:rPr>
          <w:i/>
        </w:rPr>
        <w:t xml:space="preserve">DLInformationTransfer </w:t>
      </w:r>
      <w:r w:rsidRPr="00CD7D70">
        <w:t>(step 1,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61527AD" w14:textId="77777777" w:rsidTr="00CB0052">
        <w:trPr>
          <w:gridBefore w:val="1"/>
          <w:wBefore w:w="9" w:type="dxa"/>
          <w:jc w:val="center"/>
        </w:trPr>
        <w:tc>
          <w:tcPr>
            <w:tcW w:w="9738" w:type="dxa"/>
            <w:gridSpan w:val="4"/>
          </w:tcPr>
          <w:p w14:paraId="5D45492D"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5EE3D158" w14:textId="77777777" w:rsidTr="00CB0052">
        <w:tblPrEx>
          <w:tblCellMar>
            <w:right w:w="108" w:type="dxa"/>
          </w:tblCellMar>
        </w:tblPrEx>
        <w:trPr>
          <w:jc w:val="center"/>
        </w:trPr>
        <w:tc>
          <w:tcPr>
            <w:tcW w:w="4535" w:type="dxa"/>
            <w:gridSpan w:val="2"/>
          </w:tcPr>
          <w:p w14:paraId="349FFA01" w14:textId="77777777" w:rsidR="007A1DA9" w:rsidRPr="00CD7D70" w:rsidRDefault="007A1DA9" w:rsidP="00CB0052">
            <w:pPr>
              <w:pStyle w:val="TAH"/>
              <w:rPr>
                <w:lang w:eastAsia="en-US"/>
              </w:rPr>
            </w:pPr>
            <w:r w:rsidRPr="00CD7D70">
              <w:rPr>
                <w:lang w:eastAsia="en-US"/>
              </w:rPr>
              <w:t>Information Element</w:t>
            </w:r>
          </w:p>
        </w:tc>
        <w:tc>
          <w:tcPr>
            <w:tcW w:w="2267" w:type="dxa"/>
          </w:tcPr>
          <w:p w14:paraId="7846D040" w14:textId="77777777" w:rsidR="007A1DA9" w:rsidRPr="00CD7D70" w:rsidRDefault="007A1DA9" w:rsidP="00CB0052">
            <w:pPr>
              <w:pStyle w:val="TAH"/>
              <w:rPr>
                <w:lang w:eastAsia="en-US"/>
              </w:rPr>
            </w:pPr>
            <w:r w:rsidRPr="00CD7D70">
              <w:rPr>
                <w:lang w:eastAsia="en-US"/>
              </w:rPr>
              <w:t>Value/remark</w:t>
            </w:r>
          </w:p>
        </w:tc>
        <w:tc>
          <w:tcPr>
            <w:tcW w:w="1700" w:type="dxa"/>
          </w:tcPr>
          <w:p w14:paraId="4FB029ED" w14:textId="77777777" w:rsidR="007A1DA9" w:rsidRPr="00CD7D70" w:rsidRDefault="007A1DA9" w:rsidP="00CB0052">
            <w:pPr>
              <w:pStyle w:val="TAH"/>
              <w:rPr>
                <w:lang w:eastAsia="en-US"/>
              </w:rPr>
            </w:pPr>
            <w:r w:rsidRPr="00CD7D70">
              <w:rPr>
                <w:lang w:eastAsia="en-US"/>
              </w:rPr>
              <w:t>Comment</w:t>
            </w:r>
          </w:p>
        </w:tc>
        <w:tc>
          <w:tcPr>
            <w:tcW w:w="1245" w:type="dxa"/>
          </w:tcPr>
          <w:p w14:paraId="34453A8C" w14:textId="77777777" w:rsidR="007A1DA9" w:rsidRPr="00CD7D70" w:rsidRDefault="007A1DA9" w:rsidP="00CB0052">
            <w:pPr>
              <w:pStyle w:val="TAH"/>
              <w:rPr>
                <w:lang w:eastAsia="en-US"/>
              </w:rPr>
            </w:pPr>
            <w:r w:rsidRPr="00CD7D70">
              <w:rPr>
                <w:lang w:eastAsia="en-US"/>
              </w:rPr>
              <w:t>Condition</w:t>
            </w:r>
          </w:p>
        </w:tc>
      </w:tr>
      <w:tr w:rsidR="007A1DA9" w:rsidRPr="00CD7D70" w14:paraId="3A986041" w14:textId="77777777" w:rsidTr="00CB0052">
        <w:tblPrEx>
          <w:tblCellMar>
            <w:right w:w="108" w:type="dxa"/>
          </w:tblCellMar>
        </w:tblPrEx>
        <w:trPr>
          <w:jc w:val="center"/>
        </w:trPr>
        <w:tc>
          <w:tcPr>
            <w:tcW w:w="4535" w:type="dxa"/>
            <w:gridSpan w:val="2"/>
          </w:tcPr>
          <w:p w14:paraId="64E2F78E"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723FF393" w14:textId="77777777" w:rsidR="007A1DA9" w:rsidRPr="00CD7D70" w:rsidRDefault="007A1DA9" w:rsidP="00CB0052">
            <w:pPr>
              <w:pStyle w:val="TAL"/>
              <w:rPr>
                <w:lang w:eastAsia="en-US"/>
              </w:rPr>
            </w:pPr>
          </w:p>
        </w:tc>
        <w:tc>
          <w:tcPr>
            <w:tcW w:w="1700" w:type="dxa"/>
          </w:tcPr>
          <w:p w14:paraId="1A704B4F" w14:textId="77777777" w:rsidR="007A1DA9" w:rsidRPr="00CD7D70" w:rsidRDefault="007A1DA9" w:rsidP="00CB0052">
            <w:pPr>
              <w:pStyle w:val="TAL"/>
              <w:rPr>
                <w:lang w:eastAsia="en-US"/>
              </w:rPr>
            </w:pPr>
          </w:p>
        </w:tc>
        <w:tc>
          <w:tcPr>
            <w:tcW w:w="1245" w:type="dxa"/>
          </w:tcPr>
          <w:p w14:paraId="6105E7BE" w14:textId="77777777" w:rsidR="007A1DA9" w:rsidRPr="00CD7D70" w:rsidRDefault="007A1DA9" w:rsidP="00CB0052">
            <w:pPr>
              <w:pStyle w:val="TAL"/>
              <w:rPr>
                <w:lang w:eastAsia="en-US"/>
              </w:rPr>
            </w:pPr>
          </w:p>
        </w:tc>
      </w:tr>
      <w:tr w:rsidR="007A1DA9" w:rsidRPr="00CD7D70" w14:paraId="65BDF4F4" w14:textId="77777777" w:rsidTr="00CB0052">
        <w:tblPrEx>
          <w:tblCellMar>
            <w:right w:w="108" w:type="dxa"/>
          </w:tblCellMar>
        </w:tblPrEx>
        <w:trPr>
          <w:jc w:val="center"/>
        </w:trPr>
        <w:tc>
          <w:tcPr>
            <w:tcW w:w="4535" w:type="dxa"/>
            <w:gridSpan w:val="2"/>
          </w:tcPr>
          <w:p w14:paraId="02B17D9A"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6E2C2435" w14:textId="77777777" w:rsidR="007A1DA9" w:rsidRPr="00CD7D70" w:rsidRDefault="007A1DA9" w:rsidP="00CB0052">
            <w:pPr>
              <w:pStyle w:val="TAL"/>
              <w:rPr>
                <w:lang w:eastAsia="en-US"/>
              </w:rPr>
            </w:pPr>
          </w:p>
        </w:tc>
        <w:tc>
          <w:tcPr>
            <w:tcW w:w="1700" w:type="dxa"/>
          </w:tcPr>
          <w:p w14:paraId="2E75E5FD" w14:textId="77777777" w:rsidR="007A1DA9" w:rsidRPr="00CD7D70" w:rsidRDefault="007A1DA9" w:rsidP="00CB0052">
            <w:pPr>
              <w:pStyle w:val="TAL"/>
              <w:rPr>
                <w:lang w:eastAsia="en-US"/>
              </w:rPr>
            </w:pPr>
          </w:p>
        </w:tc>
        <w:tc>
          <w:tcPr>
            <w:tcW w:w="1245" w:type="dxa"/>
          </w:tcPr>
          <w:p w14:paraId="7C04F87E" w14:textId="77777777" w:rsidR="007A1DA9" w:rsidRPr="00CD7D70" w:rsidRDefault="007A1DA9" w:rsidP="00CB0052">
            <w:pPr>
              <w:pStyle w:val="TAL"/>
              <w:rPr>
                <w:lang w:eastAsia="en-US"/>
              </w:rPr>
            </w:pPr>
          </w:p>
        </w:tc>
      </w:tr>
      <w:tr w:rsidR="007A1DA9" w:rsidRPr="00CD7D70" w14:paraId="00F88239" w14:textId="77777777" w:rsidTr="00CB0052">
        <w:tblPrEx>
          <w:tblCellMar>
            <w:right w:w="108" w:type="dxa"/>
          </w:tblCellMar>
        </w:tblPrEx>
        <w:trPr>
          <w:jc w:val="center"/>
        </w:trPr>
        <w:tc>
          <w:tcPr>
            <w:tcW w:w="4535" w:type="dxa"/>
            <w:gridSpan w:val="2"/>
          </w:tcPr>
          <w:p w14:paraId="436B2628"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00A3AD7E" w14:textId="77777777" w:rsidR="007A1DA9" w:rsidRPr="00CD7D70" w:rsidRDefault="007A1DA9" w:rsidP="00CB0052">
            <w:pPr>
              <w:pStyle w:val="TAL"/>
              <w:rPr>
                <w:lang w:eastAsia="en-US"/>
              </w:rPr>
            </w:pPr>
          </w:p>
        </w:tc>
        <w:tc>
          <w:tcPr>
            <w:tcW w:w="1700" w:type="dxa"/>
          </w:tcPr>
          <w:p w14:paraId="22436FE6" w14:textId="77777777" w:rsidR="007A1DA9" w:rsidRPr="00CD7D70" w:rsidRDefault="007A1DA9" w:rsidP="00CB0052">
            <w:pPr>
              <w:pStyle w:val="TAL"/>
              <w:rPr>
                <w:lang w:eastAsia="en-US"/>
              </w:rPr>
            </w:pPr>
          </w:p>
        </w:tc>
        <w:tc>
          <w:tcPr>
            <w:tcW w:w="1245" w:type="dxa"/>
          </w:tcPr>
          <w:p w14:paraId="10289C15" w14:textId="77777777" w:rsidR="007A1DA9" w:rsidRPr="00CD7D70" w:rsidRDefault="007A1DA9" w:rsidP="00CB0052">
            <w:pPr>
              <w:pStyle w:val="TAL"/>
              <w:rPr>
                <w:lang w:eastAsia="en-US"/>
              </w:rPr>
            </w:pPr>
          </w:p>
        </w:tc>
      </w:tr>
      <w:tr w:rsidR="007A1DA9" w:rsidRPr="00CD7D70" w14:paraId="54607152" w14:textId="77777777" w:rsidTr="00CB0052">
        <w:tblPrEx>
          <w:tblCellMar>
            <w:right w:w="108" w:type="dxa"/>
          </w:tblCellMar>
        </w:tblPrEx>
        <w:trPr>
          <w:jc w:val="center"/>
        </w:trPr>
        <w:tc>
          <w:tcPr>
            <w:tcW w:w="4535" w:type="dxa"/>
            <w:gridSpan w:val="2"/>
          </w:tcPr>
          <w:p w14:paraId="58A88375"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53C81148" w14:textId="77777777" w:rsidR="007A1DA9" w:rsidRPr="00CD7D70" w:rsidRDefault="007A1DA9" w:rsidP="00CB0052">
            <w:pPr>
              <w:pStyle w:val="TAL"/>
              <w:rPr>
                <w:lang w:eastAsia="en-US"/>
              </w:rPr>
            </w:pPr>
          </w:p>
        </w:tc>
        <w:tc>
          <w:tcPr>
            <w:tcW w:w="1700" w:type="dxa"/>
          </w:tcPr>
          <w:p w14:paraId="3D4BE8D3" w14:textId="77777777" w:rsidR="007A1DA9" w:rsidRPr="00CD7D70" w:rsidRDefault="007A1DA9" w:rsidP="00CB0052">
            <w:pPr>
              <w:pStyle w:val="TAL"/>
              <w:rPr>
                <w:lang w:eastAsia="en-US"/>
              </w:rPr>
            </w:pPr>
          </w:p>
        </w:tc>
        <w:tc>
          <w:tcPr>
            <w:tcW w:w="1245" w:type="dxa"/>
          </w:tcPr>
          <w:p w14:paraId="242FAF2F" w14:textId="77777777" w:rsidR="007A1DA9" w:rsidRPr="00CD7D70" w:rsidRDefault="007A1DA9" w:rsidP="00CB0052">
            <w:pPr>
              <w:pStyle w:val="TAL"/>
              <w:rPr>
                <w:lang w:eastAsia="en-US"/>
              </w:rPr>
            </w:pPr>
          </w:p>
        </w:tc>
      </w:tr>
      <w:tr w:rsidR="007A1DA9" w:rsidRPr="00CD7D70" w14:paraId="5A9FD0DF" w14:textId="77777777" w:rsidTr="00CB0052">
        <w:tblPrEx>
          <w:tblCellMar>
            <w:right w:w="108" w:type="dxa"/>
          </w:tblCellMar>
        </w:tblPrEx>
        <w:trPr>
          <w:jc w:val="center"/>
        </w:trPr>
        <w:tc>
          <w:tcPr>
            <w:tcW w:w="4535" w:type="dxa"/>
            <w:gridSpan w:val="2"/>
          </w:tcPr>
          <w:p w14:paraId="12E82910"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6F7C0F38" w14:textId="77777777" w:rsidR="007A1DA9" w:rsidRPr="00CD7D70" w:rsidRDefault="007A1DA9" w:rsidP="00CB0052">
            <w:pPr>
              <w:pStyle w:val="TAL"/>
              <w:rPr>
                <w:lang w:eastAsia="en-US"/>
              </w:rPr>
            </w:pPr>
          </w:p>
        </w:tc>
        <w:tc>
          <w:tcPr>
            <w:tcW w:w="1700" w:type="dxa"/>
          </w:tcPr>
          <w:p w14:paraId="0560D155" w14:textId="77777777" w:rsidR="007A1DA9" w:rsidRPr="00CD7D70" w:rsidRDefault="007A1DA9" w:rsidP="00CB0052">
            <w:pPr>
              <w:pStyle w:val="TAL"/>
              <w:rPr>
                <w:lang w:eastAsia="en-US"/>
              </w:rPr>
            </w:pPr>
          </w:p>
        </w:tc>
        <w:tc>
          <w:tcPr>
            <w:tcW w:w="1245" w:type="dxa"/>
          </w:tcPr>
          <w:p w14:paraId="6E4B5243" w14:textId="77777777" w:rsidR="007A1DA9" w:rsidRPr="00CD7D70" w:rsidRDefault="007A1DA9" w:rsidP="00CB0052">
            <w:pPr>
              <w:pStyle w:val="TAL"/>
              <w:rPr>
                <w:lang w:eastAsia="en-US"/>
              </w:rPr>
            </w:pPr>
          </w:p>
        </w:tc>
      </w:tr>
      <w:tr w:rsidR="007A1DA9" w:rsidRPr="00CD7D70" w14:paraId="1692AE03" w14:textId="77777777" w:rsidTr="00CB0052">
        <w:tblPrEx>
          <w:tblCellMar>
            <w:right w:w="108" w:type="dxa"/>
          </w:tblCellMar>
        </w:tblPrEx>
        <w:trPr>
          <w:jc w:val="center"/>
        </w:trPr>
        <w:tc>
          <w:tcPr>
            <w:tcW w:w="4535" w:type="dxa"/>
            <w:gridSpan w:val="2"/>
          </w:tcPr>
          <w:p w14:paraId="401CD0A8"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2C7D881C" w14:textId="77777777" w:rsidR="007A1DA9" w:rsidRPr="00CD7D70" w:rsidRDefault="007A1DA9" w:rsidP="00CB0052">
            <w:pPr>
              <w:pStyle w:val="TAL"/>
              <w:rPr>
                <w:lang w:eastAsia="en-US"/>
              </w:rPr>
            </w:pPr>
          </w:p>
        </w:tc>
        <w:tc>
          <w:tcPr>
            <w:tcW w:w="1700" w:type="dxa"/>
          </w:tcPr>
          <w:p w14:paraId="66DB7429" w14:textId="77777777" w:rsidR="007A1DA9" w:rsidRPr="00CD7D70" w:rsidRDefault="007A1DA9" w:rsidP="00CB0052">
            <w:pPr>
              <w:pStyle w:val="TAL"/>
              <w:rPr>
                <w:lang w:eastAsia="en-US"/>
              </w:rPr>
            </w:pPr>
          </w:p>
        </w:tc>
        <w:tc>
          <w:tcPr>
            <w:tcW w:w="1245" w:type="dxa"/>
          </w:tcPr>
          <w:p w14:paraId="0C042882" w14:textId="77777777" w:rsidR="007A1DA9" w:rsidRPr="00CD7D70" w:rsidRDefault="007A1DA9" w:rsidP="00CB0052">
            <w:pPr>
              <w:pStyle w:val="TAL"/>
              <w:rPr>
                <w:lang w:eastAsia="en-US"/>
              </w:rPr>
            </w:pPr>
          </w:p>
        </w:tc>
      </w:tr>
      <w:tr w:rsidR="007A1DA9" w:rsidRPr="00CD7D70" w14:paraId="155CF893" w14:textId="77777777" w:rsidTr="00CB0052">
        <w:tblPrEx>
          <w:tblCellMar>
            <w:right w:w="108" w:type="dxa"/>
          </w:tblCellMar>
        </w:tblPrEx>
        <w:trPr>
          <w:jc w:val="center"/>
        </w:trPr>
        <w:tc>
          <w:tcPr>
            <w:tcW w:w="4535" w:type="dxa"/>
            <w:gridSpan w:val="2"/>
          </w:tcPr>
          <w:p w14:paraId="142A7811"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3C4CE8E3" w14:textId="77777777" w:rsidR="007A1DA9" w:rsidRPr="00CD7D70" w:rsidRDefault="007A1DA9" w:rsidP="00CB0052">
            <w:pPr>
              <w:pStyle w:val="TAL"/>
              <w:rPr>
                <w:lang w:eastAsia="en-US"/>
              </w:rPr>
            </w:pPr>
            <w:r w:rsidRPr="00CD7D70">
              <w:rPr>
                <w:lang w:eastAsia="en-US"/>
              </w:rPr>
              <w:t>Set according to Table 7.3.2.3.3.3-2</w:t>
            </w:r>
          </w:p>
        </w:tc>
        <w:tc>
          <w:tcPr>
            <w:tcW w:w="1700" w:type="dxa"/>
            <w:vAlign w:val="center"/>
          </w:tcPr>
          <w:p w14:paraId="6D8F1598"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253C4CD9" w14:textId="77777777" w:rsidR="007A1DA9" w:rsidRPr="00CD7D70" w:rsidRDefault="007A1DA9" w:rsidP="00CB0052">
            <w:pPr>
              <w:pStyle w:val="TAL"/>
              <w:rPr>
                <w:lang w:eastAsia="en-US"/>
              </w:rPr>
            </w:pPr>
          </w:p>
        </w:tc>
      </w:tr>
      <w:tr w:rsidR="007A1DA9" w:rsidRPr="00CD7D70" w14:paraId="0E3F04DD" w14:textId="77777777" w:rsidTr="00CB0052">
        <w:tblPrEx>
          <w:tblCellMar>
            <w:right w:w="108" w:type="dxa"/>
          </w:tblCellMar>
        </w:tblPrEx>
        <w:trPr>
          <w:jc w:val="center"/>
        </w:trPr>
        <w:tc>
          <w:tcPr>
            <w:tcW w:w="4535" w:type="dxa"/>
            <w:gridSpan w:val="2"/>
          </w:tcPr>
          <w:p w14:paraId="2AB8EDC7" w14:textId="77777777" w:rsidR="007A1DA9" w:rsidRPr="00CD7D70" w:rsidRDefault="007A1DA9" w:rsidP="00CB0052">
            <w:pPr>
              <w:pStyle w:val="TAL"/>
              <w:rPr>
                <w:lang w:eastAsia="en-US"/>
              </w:rPr>
            </w:pPr>
            <w:r w:rsidRPr="00CD7D70">
              <w:rPr>
                <w:lang w:eastAsia="en-US"/>
              </w:rPr>
              <w:t xml:space="preserve">        }</w:t>
            </w:r>
          </w:p>
        </w:tc>
        <w:tc>
          <w:tcPr>
            <w:tcW w:w="2267" w:type="dxa"/>
          </w:tcPr>
          <w:p w14:paraId="1386C4FC" w14:textId="77777777" w:rsidR="007A1DA9" w:rsidRPr="00CD7D70" w:rsidRDefault="007A1DA9" w:rsidP="00CB0052">
            <w:pPr>
              <w:pStyle w:val="TAL"/>
              <w:rPr>
                <w:lang w:eastAsia="en-US"/>
              </w:rPr>
            </w:pPr>
          </w:p>
        </w:tc>
        <w:tc>
          <w:tcPr>
            <w:tcW w:w="1700" w:type="dxa"/>
          </w:tcPr>
          <w:p w14:paraId="343FBB48" w14:textId="77777777" w:rsidR="007A1DA9" w:rsidRPr="00CD7D70" w:rsidRDefault="007A1DA9" w:rsidP="00CB0052">
            <w:pPr>
              <w:pStyle w:val="TAL"/>
              <w:rPr>
                <w:lang w:eastAsia="en-US"/>
              </w:rPr>
            </w:pPr>
          </w:p>
        </w:tc>
        <w:tc>
          <w:tcPr>
            <w:tcW w:w="1245" w:type="dxa"/>
          </w:tcPr>
          <w:p w14:paraId="0C009ACB" w14:textId="77777777" w:rsidR="007A1DA9" w:rsidRPr="00CD7D70" w:rsidRDefault="007A1DA9" w:rsidP="00CB0052">
            <w:pPr>
              <w:pStyle w:val="TAL"/>
              <w:rPr>
                <w:lang w:eastAsia="en-US"/>
              </w:rPr>
            </w:pPr>
          </w:p>
        </w:tc>
      </w:tr>
      <w:tr w:rsidR="007A1DA9" w:rsidRPr="00CD7D70" w14:paraId="623C831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2AA3EB8"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shd w:val="clear" w:color="auto" w:fill="auto"/>
          </w:tcPr>
          <w:p w14:paraId="7834E7AA" w14:textId="77777777" w:rsidR="007A1DA9" w:rsidRPr="00CD7D70" w:rsidRDefault="007A1DA9" w:rsidP="00CB0052">
            <w:pPr>
              <w:pStyle w:val="TAL"/>
              <w:rPr>
                <w:lang w:eastAsia="en-US"/>
              </w:rPr>
            </w:pPr>
            <w:r w:rsidRPr="00CD7D70">
              <w:rPr>
                <w:lang w:eastAsia="en-US"/>
              </w:rPr>
              <w:t>Not present</w:t>
            </w:r>
          </w:p>
        </w:tc>
        <w:tc>
          <w:tcPr>
            <w:tcW w:w="1700" w:type="dxa"/>
            <w:shd w:val="clear" w:color="auto" w:fill="auto"/>
          </w:tcPr>
          <w:p w14:paraId="20A86842" w14:textId="77777777" w:rsidR="007A1DA9" w:rsidRPr="00CD7D70" w:rsidRDefault="007A1DA9" w:rsidP="00CB0052">
            <w:pPr>
              <w:pStyle w:val="TAL"/>
              <w:rPr>
                <w:lang w:eastAsia="en-US"/>
              </w:rPr>
            </w:pPr>
          </w:p>
        </w:tc>
        <w:tc>
          <w:tcPr>
            <w:tcW w:w="1245" w:type="dxa"/>
            <w:shd w:val="clear" w:color="auto" w:fill="auto"/>
          </w:tcPr>
          <w:p w14:paraId="77B47D6C" w14:textId="77777777" w:rsidR="007A1DA9" w:rsidRPr="00CD7D70" w:rsidRDefault="007A1DA9" w:rsidP="00CB0052">
            <w:pPr>
              <w:pStyle w:val="TAL"/>
              <w:rPr>
                <w:lang w:eastAsia="en-US"/>
              </w:rPr>
            </w:pPr>
          </w:p>
        </w:tc>
      </w:tr>
      <w:tr w:rsidR="007A1DA9" w:rsidRPr="00CD7D70" w14:paraId="4EF08718" w14:textId="77777777" w:rsidTr="00CB0052">
        <w:tblPrEx>
          <w:tblCellMar>
            <w:right w:w="108" w:type="dxa"/>
          </w:tblCellMar>
        </w:tblPrEx>
        <w:trPr>
          <w:jc w:val="center"/>
        </w:trPr>
        <w:tc>
          <w:tcPr>
            <w:tcW w:w="4535" w:type="dxa"/>
            <w:gridSpan w:val="2"/>
          </w:tcPr>
          <w:p w14:paraId="467D975E" w14:textId="77777777" w:rsidR="007A1DA9" w:rsidRPr="00CD7D70" w:rsidRDefault="007A1DA9" w:rsidP="00CB0052">
            <w:pPr>
              <w:pStyle w:val="TAL"/>
              <w:rPr>
                <w:lang w:eastAsia="en-US"/>
              </w:rPr>
            </w:pPr>
            <w:r w:rsidRPr="00CD7D70">
              <w:rPr>
                <w:lang w:eastAsia="en-US"/>
              </w:rPr>
              <w:t xml:space="preserve">      }</w:t>
            </w:r>
          </w:p>
        </w:tc>
        <w:tc>
          <w:tcPr>
            <w:tcW w:w="2267" w:type="dxa"/>
          </w:tcPr>
          <w:p w14:paraId="5B24C9B6" w14:textId="77777777" w:rsidR="007A1DA9" w:rsidRPr="00CD7D70" w:rsidRDefault="007A1DA9" w:rsidP="00CB0052">
            <w:pPr>
              <w:pStyle w:val="TAL"/>
              <w:rPr>
                <w:lang w:eastAsia="en-US"/>
              </w:rPr>
            </w:pPr>
          </w:p>
        </w:tc>
        <w:tc>
          <w:tcPr>
            <w:tcW w:w="1700" w:type="dxa"/>
          </w:tcPr>
          <w:p w14:paraId="2D5B3FC8" w14:textId="77777777" w:rsidR="007A1DA9" w:rsidRPr="00CD7D70" w:rsidRDefault="007A1DA9" w:rsidP="00CB0052">
            <w:pPr>
              <w:pStyle w:val="TAL"/>
              <w:rPr>
                <w:lang w:eastAsia="en-US"/>
              </w:rPr>
            </w:pPr>
          </w:p>
        </w:tc>
        <w:tc>
          <w:tcPr>
            <w:tcW w:w="1245" w:type="dxa"/>
          </w:tcPr>
          <w:p w14:paraId="20AAAE61" w14:textId="77777777" w:rsidR="007A1DA9" w:rsidRPr="00CD7D70" w:rsidRDefault="007A1DA9" w:rsidP="00CB0052">
            <w:pPr>
              <w:pStyle w:val="TAL"/>
              <w:rPr>
                <w:lang w:eastAsia="en-US"/>
              </w:rPr>
            </w:pPr>
          </w:p>
        </w:tc>
      </w:tr>
      <w:tr w:rsidR="007A1DA9" w:rsidRPr="00CD7D70" w14:paraId="50840CDD" w14:textId="77777777" w:rsidTr="00CB0052">
        <w:tblPrEx>
          <w:tblCellMar>
            <w:right w:w="108" w:type="dxa"/>
          </w:tblCellMar>
        </w:tblPrEx>
        <w:trPr>
          <w:jc w:val="center"/>
        </w:trPr>
        <w:tc>
          <w:tcPr>
            <w:tcW w:w="4535" w:type="dxa"/>
            <w:gridSpan w:val="2"/>
          </w:tcPr>
          <w:p w14:paraId="7C7B84F9" w14:textId="77777777" w:rsidR="007A1DA9" w:rsidRPr="00CD7D70" w:rsidRDefault="007A1DA9" w:rsidP="00CB0052">
            <w:pPr>
              <w:pStyle w:val="TAL"/>
              <w:rPr>
                <w:lang w:eastAsia="en-US"/>
              </w:rPr>
            </w:pPr>
            <w:r w:rsidRPr="00CD7D70">
              <w:rPr>
                <w:lang w:eastAsia="en-US"/>
              </w:rPr>
              <w:t xml:space="preserve">    }</w:t>
            </w:r>
          </w:p>
        </w:tc>
        <w:tc>
          <w:tcPr>
            <w:tcW w:w="2267" w:type="dxa"/>
          </w:tcPr>
          <w:p w14:paraId="29A93BD2" w14:textId="77777777" w:rsidR="007A1DA9" w:rsidRPr="00CD7D70" w:rsidRDefault="007A1DA9" w:rsidP="00CB0052">
            <w:pPr>
              <w:pStyle w:val="TAL"/>
              <w:rPr>
                <w:lang w:eastAsia="en-US"/>
              </w:rPr>
            </w:pPr>
          </w:p>
        </w:tc>
        <w:tc>
          <w:tcPr>
            <w:tcW w:w="1700" w:type="dxa"/>
          </w:tcPr>
          <w:p w14:paraId="5C68A866" w14:textId="77777777" w:rsidR="007A1DA9" w:rsidRPr="00CD7D70" w:rsidRDefault="007A1DA9" w:rsidP="00CB0052">
            <w:pPr>
              <w:pStyle w:val="TAL"/>
              <w:rPr>
                <w:lang w:eastAsia="en-US"/>
              </w:rPr>
            </w:pPr>
          </w:p>
        </w:tc>
        <w:tc>
          <w:tcPr>
            <w:tcW w:w="1245" w:type="dxa"/>
          </w:tcPr>
          <w:p w14:paraId="36114B57" w14:textId="77777777" w:rsidR="007A1DA9" w:rsidRPr="00CD7D70" w:rsidRDefault="007A1DA9" w:rsidP="00CB0052">
            <w:pPr>
              <w:pStyle w:val="TAL"/>
              <w:rPr>
                <w:lang w:eastAsia="en-US"/>
              </w:rPr>
            </w:pPr>
          </w:p>
        </w:tc>
      </w:tr>
      <w:tr w:rsidR="007A1DA9" w:rsidRPr="00CD7D70" w14:paraId="47B59540" w14:textId="77777777" w:rsidTr="00CB0052">
        <w:tblPrEx>
          <w:tblCellMar>
            <w:right w:w="108" w:type="dxa"/>
          </w:tblCellMar>
        </w:tblPrEx>
        <w:trPr>
          <w:jc w:val="center"/>
        </w:trPr>
        <w:tc>
          <w:tcPr>
            <w:tcW w:w="4535" w:type="dxa"/>
            <w:gridSpan w:val="2"/>
          </w:tcPr>
          <w:p w14:paraId="74EE6654" w14:textId="77777777" w:rsidR="007A1DA9" w:rsidRPr="00CD7D70" w:rsidRDefault="007A1DA9" w:rsidP="00CB0052">
            <w:pPr>
              <w:pStyle w:val="TAL"/>
              <w:rPr>
                <w:lang w:eastAsia="en-US"/>
              </w:rPr>
            </w:pPr>
            <w:r w:rsidRPr="00CD7D70">
              <w:rPr>
                <w:lang w:eastAsia="en-US"/>
              </w:rPr>
              <w:t xml:space="preserve">  }</w:t>
            </w:r>
          </w:p>
        </w:tc>
        <w:tc>
          <w:tcPr>
            <w:tcW w:w="2267" w:type="dxa"/>
          </w:tcPr>
          <w:p w14:paraId="78D8A1DE" w14:textId="77777777" w:rsidR="007A1DA9" w:rsidRPr="00CD7D70" w:rsidRDefault="007A1DA9" w:rsidP="00CB0052">
            <w:pPr>
              <w:pStyle w:val="TAL"/>
              <w:rPr>
                <w:lang w:eastAsia="en-US"/>
              </w:rPr>
            </w:pPr>
          </w:p>
        </w:tc>
        <w:tc>
          <w:tcPr>
            <w:tcW w:w="1700" w:type="dxa"/>
          </w:tcPr>
          <w:p w14:paraId="29C6BD82" w14:textId="77777777" w:rsidR="007A1DA9" w:rsidRPr="00CD7D70" w:rsidRDefault="007A1DA9" w:rsidP="00CB0052">
            <w:pPr>
              <w:pStyle w:val="TAL"/>
              <w:rPr>
                <w:lang w:eastAsia="en-US"/>
              </w:rPr>
            </w:pPr>
          </w:p>
        </w:tc>
        <w:tc>
          <w:tcPr>
            <w:tcW w:w="1245" w:type="dxa"/>
          </w:tcPr>
          <w:p w14:paraId="4860E171" w14:textId="77777777" w:rsidR="007A1DA9" w:rsidRPr="00CD7D70" w:rsidRDefault="007A1DA9" w:rsidP="00CB0052">
            <w:pPr>
              <w:pStyle w:val="TAL"/>
              <w:rPr>
                <w:lang w:eastAsia="en-US"/>
              </w:rPr>
            </w:pPr>
          </w:p>
        </w:tc>
      </w:tr>
      <w:tr w:rsidR="007A1DA9" w:rsidRPr="00CD7D70" w14:paraId="6D97ECE7" w14:textId="77777777" w:rsidTr="00CB0052">
        <w:tblPrEx>
          <w:tblCellMar>
            <w:right w:w="108" w:type="dxa"/>
          </w:tblCellMar>
        </w:tblPrEx>
        <w:trPr>
          <w:jc w:val="center"/>
        </w:trPr>
        <w:tc>
          <w:tcPr>
            <w:tcW w:w="4535" w:type="dxa"/>
            <w:gridSpan w:val="2"/>
          </w:tcPr>
          <w:p w14:paraId="1C2B92FE" w14:textId="77777777" w:rsidR="007A1DA9" w:rsidRPr="00CD7D70" w:rsidRDefault="007A1DA9" w:rsidP="00CB0052">
            <w:pPr>
              <w:pStyle w:val="TAL"/>
              <w:rPr>
                <w:lang w:eastAsia="en-US"/>
              </w:rPr>
            </w:pPr>
            <w:r w:rsidRPr="00CD7D70">
              <w:rPr>
                <w:lang w:eastAsia="en-US"/>
              </w:rPr>
              <w:t>}</w:t>
            </w:r>
          </w:p>
        </w:tc>
        <w:tc>
          <w:tcPr>
            <w:tcW w:w="2267" w:type="dxa"/>
          </w:tcPr>
          <w:p w14:paraId="4EB2CC7A" w14:textId="77777777" w:rsidR="007A1DA9" w:rsidRPr="00CD7D70" w:rsidRDefault="007A1DA9" w:rsidP="00CB0052">
            <w:pPr>
              <w:pStyle w:val="TAL"/>
              <w:rPr>
                <w:lang w:eastAsia="en-US"/>
              </w:rPr>
            </w:pPr>
          </w:p>
        </w:tc>
        <w:tc>
          <w:tcPr>
            <w:tcW w:w="1700" w:type="dxa"/>
          </w:tcPr>
          <w:p w14:paraId="3C5B329F" w14:textId="77777777" w:rsidR="007A1DA9" w:rsidRPr="00CD7D70" w:rsidRDefault="007A1DA9" w:rsidP="00CB0052">
            <w:pPr>
              <w:pStyle w:val="TAL"/>
              <w:rPr>
                <w:lang w:eastAsia="en-US"/>
              </w:rPr>
            </w:pPr>
          </w:p>
        </w:tc>
        <w:tc>
          <w:tcPr>
            <w:tcW w:w="1245" w:type="dxa"/>
          </w:tcPr>
          <w:p w14:paraId="11B1D07C" w14:textId="77777777" w:rsidR="007A1DA9" w:rsidRPr="00CD7D70" w:rsidRDefault="007A1DA9" w:rsidP="00CB0052">
            <w:pPr>
              <w:pStyle w:val="TAL"/>
              <w:rPr>
                <w:lang w:eastAsia="en-US"/>
              </w:rPr>
            </w:pPr>
          </w:p>
        </w:tc>
      </w:tr>
    </w:tbl>
    <w:p w14:paraId="78683B2C" w14:textId="77777777" w:rsidR="007A1DA9" w:rsidRPr="00CD7D70" w:rsidRDefault="007A1DA9" w:rsidP="007A1DA9">
      <w:pPr>
        <w:rPr>
          <w:lang w:eastAsia="ja-JP"/>
        </w:rPr>
      </w:pPr>
    </w:p>
    <w:p w14:paraId="51B2FE7F" w14:textId="77777777" w:rsidR="007A1DA9" w:rsidRPr="00CD7D70" w:rsidRDefault="007A1DA9" w:rsidP="007A1DA9">
      <w:pPr>
        <w:pStyle w:val="TH"/>
      </w:pPr>
      <w:r w:rsidRPr="00CD7D70">
        <w:t>Table 7.3.2.3.3.3-2: DOWNLINK GENERIC NAS TRANSPORT (step 1, Table 7.3.2.3.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C9E861D" w14:textId="77777777" w:rsidTr="00CB0052">
        <w:trPr>
          <w:gridBefore w:val="1"/>
          <w:wBefore w:w="9" w:type="dxa"/>
          <w:jc w:val="center"/>
        </w:trPr>
        <w:tc>
          <w:tcPr>
            <w:tcW w:w="9738" w:type="dxa"/>
            <w:gridSpan w:val="4"/>
          </w:tcPr>
          <w:p w14:paraId="5ADA1D2F"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101E49A0" w14:textId="77777777" w:rsidTr="00CB0052">
        <w:tblPrEx>
          <w:tblCellMar>
            <w:right w:w="108" w:type="dxa"/>
          </w:tblCellMar>
        </w:tblPrEx>
        <w:trPr>
          <w:jc w:val="center"/>
        </w:trPr>
        <w:tc>
          <w:tcPr>
            <w:tcW w:w="4535" w:type="dxa"/>
            <w:gridSpan w:val="2"/>
          </w:tcPr>
          <w:p w14:paraId="688BF1E8" w14:textId="77777777" w:rsidR="007A1DA9" w:rsidRPr="00CD7D70" w:rsidRDefault="007A1DA9" w:rsidP="00CB0052">
            <w:pPr>
              <w:pStyle w:val="TAH"/>
              <w:rPr>
                <w:lang w:eastAsia="en-US"/>
              </w:rPr>
            </w:pPr>
            <w:r w:rsidRPr="00CD7D70">
              <w:rPr>
                <w:lang w:eastAsia="en-US"/>
              </w:rPr>
              <w:t>Information Element</w:t>
            </w:r>
          </w:p>
        </w:tc>
        <w:tc>
          <w:tcPr>
            <w:tcW w:w="2267" w:type="dxa"/>
          </w:tcPr>
          <w:p w14:paraId="5BCC365C" w14:textId="77777777" w:rsidR="007A1DA9" w:rsidRPr="00CD7D70" w:rsidRDefault="007A1DA9" w:rsidP="00CB0052">
            <w:pPr>
              <w:pStyle w:val="TAH"/>
              <w:rPr>
                <w:lang w:eastAsia="en-US"/>
              </w:rPr>
            </w:pPr>
            <w:r w:rsidRPr="00CD7D70">
              <w:rPr>
                <w:lang w:eastAsia="en-US"/>
              </w:rPr>
              <w:t>Value/remark</w:t>
            </w:r>
          </w:p>
        </w:tc>
        <w:tc>
          <w:tcPr>
            <w:tcW w:w="1700" w:type="dxa"/>
          </w:tcPr>
          <w:p w14:paraId="444E4289" w14:textId="77777777" w:rsidR="007A1DA9" w:rsidRPr="00CD7D70" w:rsidRDefault="007A1DA9" w:rsidP="00CB0052">
            <w:pPr>
              <w:pStyle w:val="TAH"/>
              <w:rPr>
                <w:lang w:eastAsia="en-US"/>
              </w:rPr>
            </w:pPr>
            <w:r w:rsidRPr="00CD7D70">
              <w:rPr>
                <w:lang w:eastAsia="en-US"/>
              </w:rPr>
              <w:t>Comment</w:t>
            </w:r>
          </w:p>
        </w:tc>
        <w:tc>
          <w:tcPr>
            <w:tcW w:w="1245" w:type="dxa"/>
          </w:tcPr>
          <w:p w14:paraId="095B56D1" w14:textId="77777777" w:rsidR="007A1DA9" w:rsidRPr="00CD7D70" w:rsidRDefault="007A1DA9" w:rsidP="00CB0052">
            <w:pPr>
              <w:pStyle w:val="TAH"/>
              <w:rPr>
                <w:lang w:eastAsia="en-US"/>
              </w:rPr>
            </w:pPr>
            <w:r w:rsidRPr="00CD7D70">
              <w:rPr>
                <w:lang w:eastAsia="en-US"/>
              </w:rPr>
              <w:t>Condition</w:t>
            </w:r>
          </w:p>
        </w:tc>
      </w:tr>
      <w:tr w:rsidR="007A1DA9" w:rsidRPr="00CD7D70" w14:paraId="7309B098" w14:textId="77777777" w:rsidTr="00CB0052">
        <w:tblPrEx>
          <w:tblCellMar>
            <w:right w:w="108" w:type="dxa"/>
          </w:tblCellMar>
        </w:tblPrEx>
        <w:trPr>
          <w:jc w:val="center"/>
        </w:trPr>
        <w:tc>
          <w:tcPr>
            <w:tcW w:w="4535" w:type="dxa"/>
            <w:gridSpan w:val="2"/>
          </w:tcPr>
          <w:p w14:paraId="74FB2D5A"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6307D8AB" w14:textId="77777777" w:rsidR="007A1DA9" w:rsidRPr="00CD7D70" w:rsidRDefault="007A1DA9" w:rsidP="00CB0052">
            <w:pPr>
              <w:pStyle w:val="TAL"/>
              <w:rPr>
                <w:lang w:eastAsia="en-US"/>
              </w:rPr>
            </w:pPr>
            <w:r w:rsidRPr="00CD7D70">
              <w:rPr>
                <w:lang w:eastAsia="en-US"/>
              </w:rPr>
              <w:t>0111</w:t>
            </w:r>
          </w:p>
        </w:tc>
        <w:tc>
          <w:tcPr>
            <w:tcW w:w="1700" w:type="dxa"/>
          </w:tcPr>
          <w:p w14:paraId="3F100571"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64AD9A6A" w14:textId="77777777" w:rsidR="007A1DA9" w:rsidRPr="00CD7D70" w:rsidRDefault="007A1DA9" w:rsidP="00CB0052">
            <w:pPr>
              <w:pStyle w:val="TAL"/>
              <w:rPr>
                <w:lang w:eastAsia="en-US"/>
              </w:rPr>
            </w:pPr>
          </w:p>
        </w:tc>
      </w:tr>
      <w:tr w:rsidR="007A1DA9" w:rsidRPr="00CD7D70" w14:paraId="0ED59099" w14:textId="77777777" w:rsidTr="00CB0052">
        <w:tblPrEx>
          <w:tblCellMar>
            <w:right w:w="108" w:type="dxa"/>
          </w:tblCellMar>
        </w:tblPrEx>
        <w:trPr>
          <w:jc w:val="center"/>
        </w:trPr>
        <w:tc>
          <w:tcPr>
            <w:tcW w:w="4535" w:type="dxa"/>
            <w:gridSpan w:val="2"/>
          </w:tcPr>
          <w:p w14:paraId="55C89A20" w14:textId="77777777" w:rsidR="007A1DA9" w:rsidRPr="00CD7D70" w:rsidRDefault="007A1DA9" w:rsidP="00CB0052">
            <w:pPr>
              <w:pStyle w:val="TAL"/>
              <w:rPr>
                <w:lang w:eastAsia="en-US"/>
              </w:rPr>
            </w:pPr>
            <w:r w:rsidRPr="00CD7D70">
              <w:rPr>
                <w:lang w:eastAsia="en-US"/>
              </w:rPr>
              <w:t>Security header type</w:t>
            </w:r>
          </w:p>
        </w:tc>
        <w:tc>
          <w:tcPr>
            <w:tcW w:w="2267" w:type="dxa"/>
          </w:tcPr>
          <w:p w14:paraId="0BCD8E7A" w14:textId="77777777" w:rsidR="007A1DA9" w:rsidRPr="00CD7D70" w:rsidRDefault="007A1DA9" w:rsidP="00CB0052">
            <w:pPr>
              <w:pStyle w:val="TAL"/>
              <w:rPr>
                <w:lang w:eastAsia="ja-JP"/>
              </w:rPr>
            </w:pPr>
            <w:r w:rsidRPr="00CD7D70">
              <w:rPr>
                <w:lang w:eastAsia="ja-JP"/>
              </w:rPr>
              <w:t>0000</w:t>
            </w:r>
          </w:p>
        </w:tc>
        <w:tc>
          <w:tcPr>
            <w:tcW w:w="1700" w:type="dxa"/>
          </w:tcPr>
          <w:p w14:paraId="67DF916B" w14:textId="77777777" w:rsidR="007A1DA9" w:rsidRPr="00CD7D70" w:rsidRDefault="007A1DA9" w:rsidP="00CB0052">
            <w:pPr>
              <w:pStyle w:val="TAL"/>
              <w:rPr>
                <w:lang w:eastAsia="ja-JP"/>
              </w:rPr>
            </w:pPr>
            <w:r w:rsidRPr="00CD7D70">
              <w:rPr>
                <w:lang w:eastAsia="en-US"/>
              </w:rPr>
              <w:t>Plain NAS message</w:t>
            </w:r>
          </w:p>
        </w:tc>
        <w:tc>
          <w:tcPr>
            <w:tcW w:w="1245" w:type="dxa"/>
          </w:tcPr>
          <w:p w14:paraId="06DAB16F" w14:textId="77777777" w:rsidR="007A1DA9" w:rsidRPr="00CD7D70" w:rsidRDefault="007A1DA9" w:rsidP="00CB0052">
            <w:pPr>
              <w:pStyle w:val="TAL"/>
              <w:rPr>
                <w:lang w:eastAsia="en-US"/>
              </w:rPr>
            </w:pPr>
          </w:p>
        </w:tc>
      </w:tr>
      <w:tr w:rsidR="007A1DA9" w:rsidRPr="00CD7D70" w14:paraId="77F99664" w14:textId="77777777" w:rsidTr="00CB0052">
        <w:tblPrEx>
          <w:tblCellMar>
            <w:right w:w="108" w:type="dxa"/>
          </w:tblCellMar>
        </w:tblPrEx>
        <w:trPr>
          <w:jc w:val="center"/>
        </w:trPr>
        <w:tc>
          <w:tcPr>
            <w:tcW w:w="4535" w:type="dxa"/>
            <w:gridSpan w:val="2"/>
          </w:tcPr>
          <w:p w14:paraId="3218E392"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7FDF3565" w14:textId="77777777" w:rsidR="007A1DA9" w:rsidRPr="00CD7D70" w:rsidRDefault="007A1DA9" w:rsidP="00CB0052">
            <w:pPr>
              <w:pStyle w:val="TAL"/>
              <w:rPr>
                <w:lang w:eastAsia="ja-JP"/>
              </w:rPr>
            </w:pPr>
            <w:r w:rsidRPr="00CD7D70">
              <w:rPr>
                <w:lang w:eastAsia="ja-JP"/>
              </w:rPr>
              <w:t>01101000</w:t>
            </w:r>
          </w:p>
        </w:tc>
        <w:tc>
          <w:tcPr>
            <w:tcW w:w="1700" w:type="dxa"/>
          </w:tcPr>
          <w:p w14:paraId="31107055"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5EB24478" w14:textId="77777777" w:rsidR="007A1DA9" w:rsidRPr="00CD7D70" w:rsidRDefault="007A1DA9" w:rsidP="00CB0052">
            <w:pPr>
              <w:pStyle w:val="TAL"/>
              <w:rPr>
                <w:lang w:eastAsia="en-US"/>
              </w:rPr>
            </w:pPr>
          </w:p>
        </w:tc>
      </w:tr>
      <w:tr w:rsidR="007A1DA9" w:rsidRPr="00CD7D70" w14:paraId="392CFB87" w14:textId="77777777" w:rsidTr="00CB0052">
        <w:tblPrEx>
          <w:tblCellMar>
            <w:right w:w="108" w:type="dxa"/>
          </w:tblCellMar>
        </w:tblPrEx>
        <w:trPr>
          <w:jc w:val="center"/>
        </w:trPr>
        <w:tc>
          <w:tcPr>
            <w:tcW w:w="4535" w:type="dxa"/>
            <w:gridSpan w:val="2"/>
          </w:tcPr>
          <w:p w14:paraId="3D0B82A0"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7D9EF72F" w14:textId="77777777" w:rsidR="007A1DA9" w:rsidRPr="00CD7D70" w:rsidRDefault="007A1DA9" w:rsidP="00CB0052">
            <w:pPr>
              <w:pStyle w:val="TAL"/>
              <w:rPr>
                <w:lang w:eastAsia="ja-JP"/>
              </w:rPr>
            </w:pPr>
            <w:r w:rsidRPr="00CD7D70">
              <w:rPr>
                <w:lang w:eastAsia="ja-JP"/>
              </w:rPr>
              <w:t>00000001</w:t>
            </w:r>
          </w:p>
        </w:tc>
        <w:tc>
          <w:tcPr>
            <w:tcW w:w="1700" w:type="dxa"/>
          </w:tcPr>
          <w:p w14:paraId="567DB5B7"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2FB12032" w14:textId="77777777" w:rsidR="007A1DA9" w:rsidRPr="00CD7D70" w:rsidRDefault="007A1DA9" w:rsidP="00CB0052">
            <w:pPr>
              <w:pStyle w:val="TAL"/>
              <w:rPr>
                <w:lang w:eastAsia="en-US"/>
              </w:rPr>
            </w:pPr>
          </w:p>
        </w:tc>
      </w:tr>
      <w:tr w:rsidR="007A1DA9" w:rsidRPr="00CD7D70" w14:paraId="6E929288" w14:textId="77777777" w:rsidTr="00CB0052">
        <w:tblPrEx>
          <w:tblCellMar>
            <w:right w:w="108" w:type="dxa"/>
          </w:tblCellMar>
        </w:tblPrEx>
        <w:trPr>
          <w:jc w:val="center"/>
        </w:trPr>
        <w:tc>
          <w:tcPr>
            <w:tcW w:w="4535" w:type="dxa"/>
            <w:gridSpan w:val="2"/>
          </w:tcPr>
          <w:p w14:paraId="0DBA29F6"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39E87385" w14:textId="77777777" w:rsidR="007A1DA9" w:rsidRPr="00CD7D70" w:rsidRDefault="007A1DA9" w:rsidP="00CB0052">
            <w:pPr>
              <w:pStyle w:val="TAL"/>
              <w:rPr>
                <w:lang w:eastAsia="ja-JP"/>
              </w:rPr>
            </w:pPr>
            <w:r w:rsidRPr="00CD7D70">
              <w:rPr>
                <w:lang w:eastAsia="en-US"/>
              </w:rPr>
              <w:t>Set according to Table 7.3.2.3.3.3-3</w:t>
            </w:r>
          </w:p>
        </w:tc>
        <w:tc>
          <w:tcPr>
            <w:tcW w:w="1700" w:type="dxa"/>
          </w:tcPr>
          <w:p w14:paraId="25A49527" w14:textId="77777777" w:rsidR="007A1DA9" w:rsidRPr="00CD7D70" w:rsidRDefault="007A1DA9" w:rsidP="00CB0052">
            <w:pPr>
              <w:pStyle w:val="TAL"/>
              <w:rPr>
                <w:lang w:eastAsia="ja-JP"/>
              </w:rPr>
            </w:pPr>
            <w:r w:rsidRPr="00CD7D70">
              <w:rPr>
                <w:lang w:eastAsia="ja-JP"/>
              </w:rPr>
              <w:t>LPP Request Capabilities</w:t>
            </w:r>
          </w:p>
        </w:tc>
        <w:tc>
          <w:tcPr>
            <w:tcW w:w="1245" w:type="dxa"/>
          </w:tcPr>
          <w:p w14:paraId="35FAB8DC" w14:textId="77777777" w:rsidR="007A1DA9" w:rsidRPr="00CD7D70" w:rsidRDefault="007A1DA9" w:rsidP="00CB0052">
            <w:pPr>
              <w:pStyle w:val="TAL"/>
              <w:rPr>
                <w:lang w:eastAsia="en-US"/>
              </w:rPr>
            </w:pPr>
          </w:p>
        </w:tc>
      </w:tr>
      <w:tr w:rsidR="007A1DA9" w:rsidRPr="00CD7D70" w14:paraId="2D425C69" w14:textId="77777777" w:rsidTr="00CB0052">
        <w:tblPrEx>
          <w:tblCellMar>
            <w:right w:w="108" w:type="dxa"/>
          </w:tblCellMar>
        </w:tblPrEx>
        <w:trPr>
          <w:jc w:val="center"/>
        </w:trPr>
        <w:tc>
          <w:tcPr>
            <w:tcW w:w="4535" w:type="dxa"/>
            <w:gridSpan w:val="2"/>
          </w:tcPr>
          <w:p w14:paraId="080C579B"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5C8993DF" w14:textId="77777777" w:rsidR="007A1DA9" w:rsidRPr="00CD7D70" w:rsidRDefault="007A1DA9" w:rsidP="00CB0052">
            <w:pPr>
              <w:pStyle w:val="TAL"/>
              <w:rPr>
                <w:lang w:eastAsia="ja-JP"/>
              </w:rPr>
            </w:pPr>
            <w:r w:rsidRPr="00CD7D70">
              <w:rPr>
                <w:lang w:eastAsia="en-US"/>
              </w:rPr>
              <w:t>Present</w:t>
            </w:r>
          </w:p>
        </w:tc>
        <w:tc>
          <w:tcPr>
            <w:tcW w:w="1700" w:type="dxa"/>
          </w:tcPr>
          <w:p w14:paraId="24FAC58E" w14:textId="77777777" w:rsidR="007A1DA9" w:rsidRPr="00CD7D70" w:rsidRDefault="007A1DA9" w:rsidP="00CB0052">
            <w:pPr>
              <w:pStyle w:val="TAL"/>
              <w:rPr>
                <w:lang w:eastAsia="ja-JP"/>
              </w:rPr>
            </w:pPr>
            <w:r w:rsidRPr="00CD7D70">
              <w:rPr>
                <w:lang w:eastAsia="ja-JP"/>
              </w:rPr>
              <w:t>Routing Identifier/</w:t>
            </w:r>
          </w:p>
          <w:p w14:paraId="43798F82" w14:textId="77777777" w:rsidR="007A1DA9" w:rsidRPr="00CD7D70" w:rsidRDefault="007A1DA9" w:rsidP="00CB0052">
            <w:pPr>
              <w:pStyle w:val="TAL"/>
              <w:rPr>
                <w:lang w:eastAsia="ja-JP"/>
              </w:rPr>
            </w:pPr>
            <w:r w:rsidRPr="00CD7D70">
              <w:rPr>
                <w:lang w:eastAsia="ja-JP"/>
              </w:rPr>
              <w:t>Correlation ID</w:t>
            </w:r>
          </w:p>
        </w:tc>
        <w:tc>
          <w:tcPr>
            <w:tcW w:w="1245" w:type="dxa"/>
          </w:tcPr>
          <w:p w14:paraId="29834D89" w14:textId="77777777" w:rsidR="007A1DA9" w:rsidRPr="00CD7D70" w:rsidRDefault="007A1DA9" w:rsidP="00CB0052">
            <w:pPr>
              <w:pStyle w:val="TAL"/>
              <w:rPr>
                <w:lang w:eastAsia="en-US"/>
              </w:rPr>
            </w:pPr>
          </w:p>
        </w:tc>
      </w:tr>
    </w:tbl>
    <w:p w14:paraId="65DFE13D" w14:textId="77777777" w:rsidR="007A1DA9" w:rsidRPr="00CD7D70" w:rsidRDefault="007A1DA9" w:rsidP="007A1DA9"/>
    <w:p w14:paraId="58D0CABC" w14:textId="77777777" w:rsidR="007A1DA9" w:rsidRPr="00CD7D70" w:rsidRDefault="007A1DA9" w:rsidP="007A1DA9">
      <w:pPr>
        <w:pStyle w:val="TH"/>
      </w:pPr>
      <w:r w:rsidRPr="00CD7D70">
        <w:t>Table 7.3.2.3.3.3-3: LPP Request Capabilities (step 1,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6893CEA" w14:textId="77777777" w:rsidTr="00CB0052">
        <w:trPr>
          <w:gridBefore w:val="1"/>
          <w:wBefore w:w="9" w:type="dxa"/>
          <w:jc w:val="center"/>
        </w:trPr>
        <w:tc>
          <w:tcPr>
            <w:tcW w:w="9738" w:type="dxa"/>
            <w:gridSpan w:val="4"/>
          </w:tcPr>
          <w:p w14:paraId="5CFE6583"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0DE9A806" w14:textId="77777777" w:rsidTr="00CB0052">
        <w:tblPrEx>
          <w:tblCellMar>
            <w:right w:w="108" w:type="dxa"/>
          </w:tblCellMar>
        </w:tblPrEx>
        <w:trPr>
          <w:jc w:val="center"/>
        </w:trPr>
        <w:tc>
          <w:tcPr>
            <w:tcW w:w="4535" w:type="dxa"/>
            <w:gridSpan w:val="2"/>
          </w:tcPr>
          <w:p w14:paraId="79F2AD2E" w14:textId="77777777" w:rsidR="007A1DA9" w:rsidRPr="00CD7D70" w:rsidRDefault="007A1DA9" w:rsidP="00CB0052">
            <w:pPr>
              <w:pStyle w:val="TAH"/>
              <w:rPr>
                <w:lang w:eastAsia="en-US"/>
              </w:rPr>
            </w:pPr>
            <w:r w:rsidRPr="00CD7D70">
              <w:rPr>
                <w:lang w:eastAsia="en-US"/>
              </w:rPr>
              <w:t>Information Element</w:t>
            </w:r>
          </w:p>
        </w:tc>
        <w:tc>
          <w:tcPr>
            <w:tcW w:w="2267" w:type="dxa"/>
          </w:tcPr>
          <w:p w14:paraId="6DEAA52F" w14:textId="77777777" w:rsidR="007A1DA9" w:rsidRPr="00CD7D70" w:rsidRDefault="007A1DA9" w:rsidP="00CB0052">
            <w:pPr>
              <w:pStyle w:val="TAH"/>
              <w:rPr>
                <w:lang w:eastAsia="en-US"/>
              </w:rPr>
            </w:pPr>
            <w:r w:rsidRPr="00CD7D70">
              <w:rPr>
                <w:lang w:eastAsia="en-US"/>
              </w:rPr>
              <w:t>Value/remark</w:t>
            </w:r>
          </w:p>
        </w:tc>
        <w:tc>
          <w:tcPr>
            <w:tcW w:w="1700" w:type="dxa"/>
          </w:tcPr>
          <w:p w14:paraId="5DCFF66E" w14:textId="77777777" w:rsidR="007A1DA9" w:rsidRPr="00CD7D70" w:rsidRDefault="007A1DA9" w:rsidP="00CB0052">
            <w:pPr>
              <w:pStyle w:val="TAH"/>
              <w:rPr>
                <w:lang w:eastAsia="en-US"/>
              </w:rPr>
            </w:pPr>
            <w:r w:rsidRPr="00CD7D70">
              <w:rPr>
                <w:lang w:eastAsia="en-US"/>
              </w:rPr>
              <w:t>Comment</w:t>
            </w:r>
          </w:p>
        </w:tc>
        <w:tc>
          <w:tcPr>
            <w:tcW w:w="1245" w:type="dxa"/>
          </w:tcPr>
          <w:p w14:paraId="0E2DCBA1" w14:textId="77777777" w:rsidR="007A1DA9" w:rsidRPr="00CD7D70" w:rsidRDefault="007A1DA9" w:rsidP="00CB0052">
            <w:pPr>
              <w:pStyle w:val="TAH"/>
              <w:rPr>
                <w:lang w:eastAsia="en-US"/>
              </w:rPr>
            </w:pPr>
            <w:r w:rsidRPr="00CD7D70">
              <w:rPr>
                <w:lang w:eastAsia="en-US"/>
              </w:rPr>
              <w:t>Condition</w:t>
            </w:r>
          </w:p>
        </w:tc>
      </w:tr>
      <w:tr w:rsidR="007A1DA9" w:rsidRPr="00CD7D70" w14:paraId="384C8716" w14:textId="77777777" w:rsidTr="00CB0052">
        <w:tblPrEx>
          <w:tblCellMar>
            <w:right w:w="108" w:type="dxa"/>
          </w:tblCellMar>
        </w:tblPrEx>
        <w:trPr>
          <w:jc w:val="center"/>
        </w:trPr>
        <w:tc>
          <w:tcPr>
            <w:tcW w:w="9747" w:type="dxa"/>
            <w:gridSpan w:val="5"/>
          </w:tcPr>
          <w:p w14:paraId="57DF9B10" w14:textId="77777777" w:rsidR="007A1DA9" w:rsidRPr="00CD7D70" w:rsidRDefault="007A1DA9" w:rsidP="00CB0052">
            <w:pPr>
              <w:pStyle w:val="TAL"/>
              <w:rPr>
                <w:lang w:eastAsia="en-US"/>
              </w:rPr>
            </w:pPr>
            <w:r w:rsidRPr="00CD7D70">
              <w:rPr>
                <w:lang w:eastAsia="en-US"/>
              </w:rPr>
              <w:t xml:space="preserve">As defined in Table 5.4-1. </w:t>
            </w:r>
          </w:p>
        </w:tc>
      </w:tr>
    </w:tbl>
    <w:p w14:paraId="6AE71B66" w14:textId="77777777" w:rsidR="007A1DA9" w:rsidRPr="00CD7D70" w:rsidRDefault="007A1DA9" w:rsidP="007A1DA9"/>
    <w:p w14:paraId="3F13120A" w14:textId="77777777" w:rsidR="007A1DA9" w:rsidRPr="00CD7D70" w:rsidRDefault="007A1DA9" w:rsidP="007A1DA9">
      <w:pPr>
        <w:pStyle w:val="TH"/>
      </w:pPr>
      <w:r w:rsidRPr="00CD7D70">
        <w:lastRenderedPageBreak/>
        <w:t xml:space="preserve">Table 7.3.2.3.3.3-4: </w:t>
      </w:r>
      <w:r w:rsidRPr="00CD7D70">
        <w:rPr>
          <w:i/>
        </w:rPr>
        <w:t>ULInformationTransfer</w:t>
      </w:r>
      <w:r w:rsidRPr="00CD7D70">
        <w:t xml:space="preserve"> (steps 2, 4, 6, and 8,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724FDC6" w14:textId="77777777" w:rsidTr="00CB0052">
        <w:trPr>
          <w:gridBefore w:val="1"/>
          <w:wBefore w:w="9" w:type="dxa"/>
          <w:jc w:val="center"/>
        </w:trPr>
        <w:tc>
          <w:tcPr>
            <w:tcW w:w="9738" w:type="dxa"/>
            <w:gridSpan w:val="4"/>
          </w:tcPr>
          <w:p w14:paraId="59A7D862"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49A19D59" w14:textId="77777777" w:rsidTr="00CB0052">
        <w:tblPrEx>
          <w:tblCellMar>
            <w:right w:w="108" w:type="dxa"/>
          </w:tblCellMar>
        </w:tblPrEx>
        <w:trPr>
          <w:jc w:val="center"/>
        </w:trPr>
        <w:tc>
          <w:tcPr>
            <w:tcW w:w="4535" w:type="dxa"/>
            <w:gridSpan w:val="2"/>
          </w:tcPr>
          <w:p w14:paraId="01284410" w14:textId="77777777" w:rsidR="007A1DA9" w:rsidRPr="00CD7D70" w:rsidRDefault="007A1DA9" w:rsidP="00CB0052">
            <w:pPr>
              <w:pStyle w:val="TAH"/>
              <w:rPr>
                <w:lang w:eastAsia="en-US"/>
              </w:rPr>
            </w:pPr>
            <w:r w:rsidRPr="00CD7D70">
              <w:rPr>
                <w:lang w:eastAsia="en-US"/>
              </w:rPr>
              <w:t>Information Element</w:t>
            </w:r>
          </w:p>
        </w:tc>
        <w:tc>
          <w:tcPr>
            <w:tcW w:w="2267" w:type="dxa"/>
          </w:tcPr>
          <w:p w14:paraId="00C7D6F5" w14:textId="77777777" w:rsidR="007A1DA9" w:rsidRPr="00CD7D70" w:rsidRDefault="007A1DA9" w:rsidP="00CB0052">
            <w:pPr>
              <w:pStyle w:val="TAH"/>
              <w:rPr>
                <w:lang w:eastAsia="en-US"/>
              </w:rPr>
            </w:pPr>
            <w:r w:rsidRPr="00CD7D70">
              <w:rPr>
                <w:lang w:eastAsia="en-US"/>
              </w:rPr>
              <w:t>Value/remark</w:t>
            </w:r>
          </w:p>
        </w:tc>
        <w:tc>
          <w:tcPr>
            <w:tcW w:w="1700" w:type="dxa"/>
          </w:tcPr>
          <w:p w14:paraId="0D8E30E0" w14:textId="77777777" w:rsidR="007A1DA9" w:rsidRPr="00CD7D70" w:rsidRDefault="007A1DA9" w:rsidP="00CB0052">
            <w:pPr>
              <w:pStyle w:val="TAH"/>
              <w:rPr>
                <w:lang w:eastAsia="en-US"/>
              </w:rPr>
            </w:pPr>
            <w:r w:rsidRPr="00CD7D70">
              <w:rPr>
                <w:lang w:eastAsia="en-US"/>
              </w:rPr>
              <w:t>Comment</w:t>
            </w:r>
          </w:p>
        </w:tc>
        <w:tc>
          <w:tcPr>
            <w:tcW w:w="1245" w:type="dxa"/>
          </w:tcPr>
          <w:p w14:paraId="22F5C55F" w14:textId="77777777" w:rsidR="007A1DA9" w:rsidRPr="00CD7D70" w:rsidRDefault="007A1DA9" w:rsidP="00CB0052">
            <w:pPr>
              <w:pStyle w:val="TAH"/>
              <w:rPr>
                <w:lang w:eastAsia="en-US"/>
              </w:rPr>
            </w:pPr>
            <w:r w:rsidRPr="00CD7D70">
              <w:rPr>
                <w:lang w:eastAsia="en-US"/>
              </w:rPr>
              <w:t>Condition</w:t>
            </w:r>
          </w:p>
        </w:tc>
      </w:tr>
      <w:tr w:rsidR="007A1DA9" w:rsidRPr="00CD7D70" w14:paraId="58683F6A" w14:textId="77777777" w:rsidTr="00CB0052">
        <w:tblPrEx>
          <w:tblCellMar>
            <w:right w:w="108" w:type="dxa"/>
          </w:tblCellMar>
        </w:tblPrEx>
        <w:trPr>
          <w:jc w:val="center"/>
        </w:trPr>
        <w:tc>
          <w:tcPr>
            <w:tcW w:w="4535" w:type="dxa"/>
            <w:gridSpan w:val="2"/>
          </w:tcPr>
          <w:p w14:paraId="581E3AA2"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1ABC2C2D" w14:textId="77777777" w:rsidR="007A1DA9" w:rsidRPr="00CD7D70" w:rsidRDefault="007A1DA9" w:rsidP="00CB0052">
            <w:pPr>
              <w:pStyle w:val="TAL"/>
              <w:rPr>
                <w:lang w:eastAsia="en-US"/>
              </w:rPr>
            </w:pPr>
          </w:p>
        </w:tc>
        <w:tc>
          <w:tcPr>
            <w:tcW w:w="1700" w:type="dxa"/>
          </w:tcPr>
          <w:p w14:paraId="3FF76D39" w14:textId="77777777" w:rsidR="007A1DA9" w:rsidRPr="00CD7D70" w:rsidRDefault="007A1DA9" w:rsidP="00CB0052">
            <w:pPr>
              <w:pStyle w:val="TAL"/>
              <w:rPr>
                <w:lang w:eastAsia="en-US"/>
              </w:rPr>
            </w:pPr>
          </w:p>
        </w:tc>
        <w:tc>
          <w:tcPr>
            <w:tcW w:w="1245" w:type="dxa"/>
          </w:tcPr>
          <w:p w14:paraId="12260A5D" w14:textId="77777777" w:rsidR="007A1DA9" w:rsidRPr="00CD7D70" w:rsidRDefault="007A1DA9" w:rsidP="00CB0052">
            <w:pPr>
              <w:pStyle w:val="TAL"/>
              <w:rPr>
                <w:lang w:eastAsia="en-US"/>
              </w:rPr>
            </w:pPr>
          </w:p>
        </w:tc>
      </w:tr>
      <w:tr w:rsidR="007A1DA9" w:rsidRPr="00CD7D70" w14:paraId="5022E554" w14:textId="77777777" w:rsidTr="00CB0052">
        <w:tblPrEx>
          <w:tblCellMar>
            <w:right w:w="108" w:type="dxa"/>
          </w:tblCellMar>
        </w:tblPrEx>
        <w:trPr>
          <w:jc w:val="center"/>
        </w:trPr>
        <w:tc>
          <w:tcPr>
            <w:tcW w:w="4535" w:type="dxa"/>
            <w:gridSpan w:val="2"/>
          </w:tcPr>
          <w:p w14:paraId="3255B71A"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1D5E2203" w14:textId="77777777" w:rsidR="007A1DA9" w:rsidRPr="00CD7D70" w:rsidRDefault="007A1DA9" w:rsidP="00CB0052">
            <w:pPr>
              <w:pStyle w:val="TAL"/>
              <w:rPr>
                <w:lang w:eastAsia="en-US"/>
              </w:rPr>
            </w:pPr>
          </w:p>
        </w:tc>
        <w:tc>
          <w:tcPr>
            <w:tcW w:w="1700" w:type="dxa"/>
          </w:tcPr>
          <w:p w14:paraId="3F4B7E18" w14:textId="77777777" w:rsidR="007A1DA9" w:rsidRPr="00CD7D70" w:rsidRDefault="007A1DA9" w:rsidP="00CB0052">
            <w:pPr>
              <w:pStyle w:val="TAL"/>
              <w:rPr>
                <w:lang w:eastAsia="en-US"/>
              </w:rPr>
            </w:pPr>
          </w:p>
        </w:tc>
        <w:tc>
          <w:tcPr>
            <w:tcW w:w="1245" w:type="dxa"/>
          </w:tcPr>
          <w:p w14:paraId="4E31309D" w14:textId="77777777" w:rsidR="007A1DA9" w:rsidRPr="00CD7D70" w:rsidRDefault="007A1DA9" w:rsidP="00CB0052">
            <w:pPr>
              <w:pStyle w:val="TAL"/>
              <w:rPr>
                <w:lang w:eastAsia="en-US"/>
              </w:rPr>
            </w:pPr>
          </w:p>
        </w:tc>
      </w:tr>
      <w:tr w:rsidR="007A1DA9" w:rsidRPr="00CD7D70" w14:paraId="2C492DD7" w14:textId="77777777" w:rsidTr="00CB0052">
        <w:tblPrEx>
          <w:tblCellMar>
            <w:right w:w="108" w:type="dxa"/>
          </w:tblCellMar>
        </w:tblPrEx>
        <w:trPr>
          <w:jc w:val="center"/>
        </w:trPr>
        <w:tc>
          <w:tcPr>
            <w:tcW w:w="4535" w:type="dxa"/>
            <w:gridSpan w:val="2"/>
          </w:tcPr>
          <w:p w14:paraId="65C4AFBD"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4596D8E6" w14:textId="77777777" w:rsidR="007A1DA9" w:rsidRPr="00CD7D70" w:rsidRDefault="007A1DA9" w:rsidP="00CB0052">
            <w:pPr>
              <w:pStyle w:val="TAL"/>
              <w:rPr>
                <w:lang w:eastAsia="en-US"/>
              </w:rPr>
            </w:pPr>
          </w:p>
        </w:tc>
        <w:tc>
          <w:tcPr>
            <w:tcW w:w="1700" w:type="dxa"/>
          </w:tcPr>
          <w:p w14:paraId="470BD755" w14:textId="77777777" w:rsidR="007A1DA9" w:rsidRPr="00CD7D70" w:rsidRDefault="007A1DA9" w:rsidP="00CB0052">
            <w:pPr>
              <w:pStyle w:val="TAL"/>
              <w:rPr>
                <w:lang w:eastAsia="en-US"/>
              </w:rPr>
            </w:pPr>
          </w:p>
        </w:tc>
        <w:tc>
          <w:tcPr>
            <w:tcW w:w="1245" w:type="dxa"/>
          </w:tcPr>
          <w:p w14:paraId="2C50A14F" w14:textId="77777777" w:rsidR="007A1DA9" w:rsidRPr="00CD7D70" w:rsidRDefault="007A1DA9" w:rsidP="00CB0052">
            <w:pPr>
              <w:pStyle w:val="TAL"/>
              <w:rPr>
                <w:lang w:eastAsia="en-US"/>
              </w:rPr>
            </w:pPr>
          </w:p>
        </w:tc>
      </w:tr>
      <w:tr w:rsidR="007A1DA9" w:rsidRPr="00CD7D70" w14:paraId="39F18177" w14:textId="77777777" w:rsidTr="00CB0052">
        <w:tblPrEx>
          <w:tblCellMar>
            <w:right w:w="108" w:type="dxa"/>
          </w:tblCellMar>
        </w:tblPrEx>
        <w:trPr>
          <w:jc w:val="center"/>
        </w:trPr>
        <w:tc>
          <w:tcPr>
            <w:tcW w:w="4535" w:type="dxa"/>
            <w:gridSpan w:val="2"/>
          </w:tcPr>
          <w:p w14:paraId="0E70584A"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06F7D7CB" w14:textId="77777777" w:rsidR="007A1DA9" w:rsidRPr="00CD7D70" w:rsidRDefault="007A1DA9" w:rsidP="00CB0052">
            <w:pPr>
              <w:pStyle w:val="TAL"/>
              <w:rPr>
                <w:lang w:eastAsia="en-US"/>
              </w:rPr>
            </w:pPr>
          </w:p>
        </w:tc>
        <w:tc>
          <w:tcPr>
            <w:tcW w:w="1700" w:type="dxa"/>
          </w:tcPr>
          <w:p w14:paraId="6D1E301B" w14:textId="77777777" w:rsidR="007A1DA9" w:rsidRPr="00CD7D70" w:rsidRDefault="007A1DA9" w:rsidP="00CB0052">
            <w:pPr>
              <w:pStyle w:val="TAL"/>
              <w:rPr>
                <w:lang w:eastAsia="en-US"/>
              </w:rPr>
            </w:pPr>
          </w:p>
        </w:tc>
        <w:tc>
          <w:tcPr>
            <w:tcW w:w="1245" w:type="dxa"/>
          </w:tcPr>
          <w:p w14:paraId="3A285FD7" w14:textId="77777777" w:rsidR="007A1DA9" w:rsidRPr="00CD7D70" w:rsidRDefault="007A1DA9" w:rsidP="00CB0052">
            <w:pPr>
              <w:pStyle w:val="TAL"/>
              <w:rPr>
                <w:lang w:eastAsia="en-US"/>
              </w:rPr>
            </w:pPr>
          </w:p>
        </w:tc>
      </w:tr>
      <w:tr w:rsidR="007A1DA9" w:rsidRPr="00CD7D70" w14:paraId="13BDD9A2" w14:textId="77777777" w:rsidTr="00CB0052">
        <w:tblPrEx>
          <w:tblCellMar>
            <w:right w:w="108" w:type="dxa"/>
          </w:tblCellMar>
        </w:tblPrEx>
        <w:trPr>
          <w:jc w:val="center"/>
        </w:trPr>
        <w:tc>
          <w:tcPr>
            <w:tcW w:w="4535" w:type="dxa"/>
            <w:gridSpan w:val="2"/>
          </w:tcPr>
          <w:p w14:paraId="01007B37"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0A839D50" w14:textId="77777777" w:rsidR="007A1DA9" w:rsidRPr="00CD7D70" w:rsidRDefault="007A1DA9" w:rsidP="00CB0052">
            <w:pPr>
              <w:pStyle w:val="TAL"/>
              <w:rPr>
                <w:lang w:eastAsia="en-US"/>
              </w:rPr>
            </w:pPr>
          </w:p>
        </w:tc>
        <w:tc>
          <w:tcPr>
            <w:tcW w:w="1700" w:type="dxa"/>
          </w:tcPr>
          <w:p w14:paraId="7636BF9B" w14:textId="77777777" w:rsidR="007A1DA9" w:rsidRPr="00CD7D70" w:rsidRDefault="007A1DA9" w:rsidP="00CB0052">
            <w:pPr>
              <w:pStyle w:val="TAL"/>
              <w:rPr>
                <w:lang w:eastAsia="en-US"/>
              </w:rPr>
            </w:pPr>
          </w:p>
        </w:tc>
        <w:tc>
          <w:tcPr>
            <w:tcW w:w="1245" w:type="dxa"/>
          </w:tcPr>
          <w:p w14:paraId="2D6195D5" w14:textId="77777777" w:rsidR="007A1DA9" w:rsidRPr="00CD7D70" w:rsidRDefault="007A1DA9" w:rsidP="00CB0052">
            <w:pPr>
              <w:pStyle w:val="TAL"/>
              <w:rPr>
                <w:lang w:eastAsia="en-US"/>
              </w:rPr>
            </w:pPr>
          </w:p>
        </w:tc>
      </w:tr>
      <w:tr w:rsidR="007A1DA9" w:rsidRPr="00CD7D70" w14:paraId="3675B875" w14:textId="77777777" w:rsidTr="00CB0052">
        <w:tblPrEx>
          <w:tblCellMar>
            <w:right w:w="108" w:type="dxa"/>
          </w:tblCellMar>
        </w:tblPrEx>
        <w:trPr>
          <w:jc w:val="center"/>
        </w:trPr>
        <w:tc>
          <w:tcPr>
            <w:tcW w:w="4535" w:type="dxa"/>
            <w:gridSpan w:val="2"/>
          </w:tcPr>
          <w:p w14:paraId="7552D9BD"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06782937" w14:textId="77777777" w:rsidR="007A1DA9" w:rsidRPr="00CD7D70" w:rsidRDefault="007A1DA9" w:rsidP="00CB0052">
            <w:pPr>
              <w:pStyle w:val="TAL"/>
              <w:rPr>
                <w:lang w:eastAsia="en-US"/>
              </w:rPr>
            </w:pPr>
            <w:r w:rsidRPr="00CD7D70">
              <w:rPr>
                <w:lang w:eastAsia="en-US"/>
              </w:rPr>
              <w:t>Set according to Table 7.3.2.3.3.3-5</w:t>
            </w:r>
          </w:p>
        </w:tc>
        <w:tc>
          <w:tcPr>
            <w:tcW w:w="1700" w:type="dxa"/>
          </w:tcPr>
          <w:p w14:paraId="4AD1D8B4"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6F73544B" w14:textId="77777777" w:rsidR="007A1DA9" w:rsidRPr="00CD7D70" w:rsidRDefault="007A1DA9" w:rsidP="00CB0052">
            <w:pPr>
              <w:pStyle w:val="TAL"/>
              <w:rPr>
                <w:lang w:eastAsia="en-US"/>
              </w:rPr>
            </w:pPr>
          </w:p>
        </w:tc>
      </w:tr>
      <w:tr w:rsidR="007A1DA9" w:rsidRPr="00CD7D70" w14:paraId="084EDAF1" w14:textId="77777777" w:rsidTr="00CB0052">
        <w:tblPrEx>
          <w:tblCellMar>
            <w:right w:w="108" w:type="dxa"/>
          </w:tblCellMar>
        </w:tblPrEx>
        <w:trPr>
          <w:jc w:val="center"/>
        </w:trPr>
        <w:tc>
          <w:tcPr>
            <w:tcW w:w="4535" w:type="dxa"/>
            <w:gridSpan w:val="2"/>
          </w:tcPr>
          <w:p w14:paraId="5D323A0B" w14:textId="77777777" w:rsidR="007A1DA9" w:rsidRPr="00CD7D70" w:rsidRDefault="007A1DA9" w:rsidP="00CB0052">
            <w:pPr>
              <w:pStyle w:val="TAL"/>
              <w:rPr>
                <w:lang w:eastAsia="en-US"/>
              </w:rPr>
            </w:pPr>
            <w:r w:rsidRPr="00CD7D70">
              <w:rPr>
                <w:lang w:eastAsia="en-US"/>
              </w:rPr>
              <w:t xml:space="preserve">        }</w:t>
            </w:r>
          </w:p>
        </w:tc>
        <w:tc>
          <w:tcPr>
            <w:tcW w:w="2267" w:type="dxa"/>
          </w:tcPr>
          <w:p w14:paraId="6AE99428" w14:textId="77777777" w:rsidR="007A1DA9" w:rsidRPr="00CD7D70" w:rsidRDefault="007A1DA9" w:rsidP="00CB0052">
            <w:pPr>
              <w:pStyle w:val="TAL"/>
              <w:rPr>
                <w:lang w:eastAsia="en-US"/>
              </w:rPr>
            </w:pPr>
          </w:p>
        </w:tc>
        <w:tc>
          <w:tcPr>
            <w:tcW w:w="1700" w:type="dxa"/>
          </w:tcPr>
          <w:p w14:paraId="1DE5AC68" w14:textId="77777777" w:rsidR="007A1DA9" w:rsidRPr="00CD7D70" w:rsidRDefault="007A1DA9" w:rsidP="00CB0052">
            <w:pPr>
              <w:pStyle w:val="TAL"/>
              <w:rPr>
                <w:lang w:eastAsia="en-US"/>
              </w:rPr>
            </w:pPr>
          </w:p>
        </w:tc>
        <w:tc>
          <w:tcPr>
            <w:tcW w:w="1245" w:type="dxa"/>
          </w:tcPr>
          <w:p w14:paraId="0F13DE96" w14:textId="77777777" w:rsidR="007A1DA9" w:rsidRPr="00CD7D70" w:rsidRDefault="007A1DA9" w:rsidP="00CB0052">
            <w:pPr>
              <w:pStyle w:val="TAL"/>
              <w:rPr>
                <w:lang w:eastAsia="en-US"/>
              </w:rPr>
            </w:pPr>
          </w:p>
        </w:tc>
      </w:tr>
      <w:tr w:rsidR="007A1DA9" w:rsidRPr="00CD7D70" w14:paraId="49B69FE6" w14:textId="77777777" w:rsidTr="00CB0052">
        <w:tblPrEx>
          <w:tblCellMar>
            <w:right w:w="108" w:type="dxa"/>
          </w:tblCellMar>
        </w:tblPrEx>
        <w:trPr>
          <w:jc w:val="center"/>
        </w:trPr>
        <w:tc>
          <w:tcPr>
            <w:tcW w:w="4535" w:type="dxa"/>
            <w:gridSpan w:val="2"/>
          </w:tcPr>
          <w:p w14:paraId="5431F6BD"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1BD38A6D" w14:textId="77777777" w:rsidR="007A1DA9" w:rsidRPr="00CD7D70" w:rsidRDefault="007A1DA9" w:rsidP="00CB0052">
            <w:pPr>
              <w:pStyle w:val="TAL"/>
              <w:rPr>
                <w:lang w:eastAsia="en-US"/>
              </w:rPr>
            </w:pPr>
            <w:r w:rsidRPr="00CD7D70">
              <w:rPr>
                <w:lang w:eastAsia="en-US"/>
              </w:rPr>
              <w:t>Not present</w:t>
            </w:r>
          </w:p>
        </w:tc>
        <w:tc>
          <w:tcPr>
            <w:tcW w:w="1700" w:type="dxa"/>
          </w:tcPr>
          <w:p w14:paraId="1D72424E" w14:textId="77777777" w:rsidR="007A1DA9" w:rsidRPr="00CD7D70" w:rsidRDefault="007A1DA9" w:rsidP="00CB0052">
            <w:pPr>
              <w:pStyle w:val="TAL"/>
              <w:rPr>
                <w:lang w:eastAsia="en-US"/>
              </w:rPr>
            </w:pPr>
          </w:p>
        </w:tc>
        <w:tc>
          <w:tcPr>
            <w:tcW w:w="1245" w:type="dxa"/>
          </w:tcPr>
          <w:p w14:paraId="4366617C" w14:textId="77777777" w:rsidR="007A1DA9" w:rsidRPr="00CD7D70" w:rsidRDefault="007A1DA9" w:rsidP="00CB0052">
            <w:pPr>
              <w:pStyle w:val="TAL"/>
              <w:rPr>
                <w:lang w:eastAsia="en-US"/>
              </w:rPr>
            </w:pPr>
          </w:p>
        </w:tc>
      </w:tr>
      <w:tr w:rsidR="007A1DA9" w:rsidRPr="00CD7D70" w14:paraId="675A6304" w14:textId="77777777" w:rsidTr="00CB0052">
        <w:tblPrEx>
          <w:tblCellMar>
            <w:right w:w="108" w:type="dxa"/>
          </w:tblCellMar>
        </w:tblPrEx>
        <w:trPr>
          <w:jc w:val="center"/>
        </w:trPr>
        <w:tc>
          <w:tcPr>
            <w:tcW w:w="4535" w:type="dxa"/>
            <w:gridSpan w:val="2"/>
          </w:tcPr>
          <w:p w14:paraId="7E2109D3" w14:textId="77777777" w:rsidR="007A1DA9" w:rsidRPr="00CD7D70" w:rsidRDefault="007A1DA9" w:rsidP="00CB0052">
            <w:pPr>
              <w:pStyle w:val="TAL"/>
              <w:rPr>
                <w:lang w:eastAsia="en-US"/>
              </w:rPr>
            </w:pPr>
            <w:r w:rsidRPr="00CD7D70">
              <w:rPr>
                <w:lang w:eastAsia="en-US"/>
              </w:rPr>
              <w:t xml:space="preserve">      }</w:t>
            </w:r>
          </w:p>
        </w:tc>
        <w:tc>
          <w:tcPr>
            <w:tcW w:w="2267" w:type="dxa"/>
          </w:tcPr>
          <w:p w14:paraId="5482EA99" w14:textId="77777777" w:rsidR="007A1DA9" w:rsidRPr="00CD7D70" w:rsidRDefault="007A1DA9" w:rsidP="00CB0052">
            <w:pPr>
              <w:pStyle w:val="TAL"/>
              <w:rPr>
                <w:lang w:eastAsia="en-US"/>
              </w:rPr>
            </w:pPr>
          </w:p>
        </w:tc>
        <w:tc>
          <w:tcPr>
            <w:tcW w:w="1700" w:type="dxa"/>
          </w:tcPr>
          <w:p w14:paraId="3D6ECEAB" w14:textId="77777777" w:rsidR="007A1DA9" w:rsidRPr="00CD7D70" w:rsidRDefault="007A1DA9" w:rsidP="00CB0052">
            <w:pPr>
              <w:pStyle w:val="TAL"/>
              <w:rPr>
                <w:lang w:eastAsia="en-US"/>
              </w:rPr>
            </w:pPr>
          </w:p>
        </w:tc>
        <w:tc>
          <w:tcPr>
            <w:tcW w:w="1245" w:type="dxa"/>
          </w:tcPr>
          <w:p w14:paraId="5EFB3CDA" w14:textId="77777777" w:rsidR="007A1DA9" w:rsidRPr="00CD7D70" w:rsidRDefault="007A1DA9" w:rsidP="00CB0052">
            <w:pPr>
              <w:pStyle w:val="TAL"/>
              <w:rPr>
                <w:lang w:eastAsia="en-US"/>
              </w:rPr>
            </w:pPr>
          </w:p>
        </w:tc>
      </w:tr>
      <w:tr w:rsidR="007A1DA9" w:rsidRPr="00CD7D70" w14:paraId="1C784FE3" w14:textId="77777777" w:rsidTr="00CB0052">
        <w:tblPrEx>
          <w:tblCellMar>
            <w:right w:w="108" w:type="dxa"/>
          </w:tblCellMar>
        </w:tblPrEx>
        <w:trPr>
          <w:jc w:val="center"/>
        </w:trPr>
        <w:tc>
          <w:tcPr>
            <w:tcW w:w="4535" w:type="dxa"/>
            <w:gridSpan w:val="2"/>
          </w:tcPr>
          <w:p w14:paraId="119578E8" w14:textId="77777777" w:rsidR="007A1DA9" w:rsidRPr="00CD7D70" w:rsidRDefault="007A1DA9" w:rsidP="00CB0052">
            <w:pPr>
              <w:pStyle w:val="TAL"/>
              <w:rPr>
                <w:lang w:eastAsia="en-US"/>
              </w:rPr>
            </w:pPr>
            <w:r w:rsidRPr="00CD7D70">
              <w:rPr>
                <w:lang w:eastAsia="en-US"/>
              </w:rPr>
              <w:t xml:space="preserve">    }</w:t>
            </w:r>
          </w:p>
        </w:tc>
        <w:tc>
          <w:tcPr>
            <w:tcW w:w="2267" w:type="dxa"/>
          </w:tcPr>
          <w:p w14:paraId="2E4C17B3" w14:textId="77777777" w:rsidR="007A1DA9" w:rsidRPr="00CD7D70" w:rsidRDefault="007A1DA9" w:rsidP="00CB0052">
            <w:pPr>
              <w:pStyle w:val="TAL"/>
              <w:rPr>
                <w:lang w:eastAsia="en-US"/>
              </w:rPr>
            </w:pPr>
          </w:p>
        </w:tc>
        <w:tc>
          <w:tcPr>
            <w:tcW w:w="1700" w:type="dxa"/>
          </w:tcPr>
          <w:p w14:paraId="38360971" w14:textId="77777777" w:rsidR="007A1DA9" w:rsidRPr="00CD7D70" w:rsidRDefault="007A1DA9" w:rsidP="00CB0052">
            <w:pPr>
              <w:pStyle w:val="TAL"/>
              <w:rPr>
                <w:lang w:eastAsia="en-US"/>
              </w:rPr>
            </w:pPr>
          </w:p>
        </w:tc>
        <w:tc>
          <w:tcPr>
            <w:tcW w:w="1245" w:type="dxa"/>
          </w:tcPr>
          <w:p w14:paraId="0C14FE9C" w14:textId="77777777" w:rsidR="007A1DA9" w:rsidRPr="00CD7D70" w:rsidRDefault="007A1DA9" w:rsidP="00CB0052">
            <w:pPr>
              <w:pStyle w:val="TAL"/>
              <w:rPr>
                <w:lang w:eastAsia="en-US"/>
              </w:rPr>
            </w:pPr>
          </w:p>
        </w:tc>
      </w:tr>
      <w:tr w:rsidR="007A1DA9" w:rsidRPr="00CD7D70" w14:paraId="48158400" w14:textId="77777777" w:rsidTr="00CB0052">
        <w:tblPrEx>
          <w:tblCellMar>
            <w:right w:w="108" w:type="dxa"/>
          </w:tblCellMar>
        </w:tblPrEx>
        <w:trPr>
          <w:jc w:val="center"/>
        </w:trPr>
        <w:tc>
          <w:tcPr>
            <w:tcW w:w="4535" w:type="dxa"/>
            <w:gridSpan w:val="2"/>
          </w:tcPr>
          <w:p w14:paraId="4E9D6732" w14:textId="77777777" w:rsidR="007A1DA9" w:rsidRPr="00CD7D70" w:rsidRDefault="007A1DA9" w:rsidP="00CB0052">
            <w:pPr>
              <w:pStyle w:val="TAL"/>
              <w:rPr>
                <w:lang w:eastAsia="en-US"/>
              </w:rPr>
            </w:pPr>
            <w:r w:rsidRPr="00CD7D70">
              <w:rPr>
                <w:lang w:eastAsia="en-US"/>
              </w:rPr>
              <w:t xml:space="preserve">  }</w:t>
            </w:r>
          </w:p>
        </w:tc>
        <w:tc>
          <w:tcPr>
            <w:tcW w:w="2267" w:type="dxa"/>
          </w:tcPr>
          <w:p w14:paraId="078CB7B1" w14:textId="77777777" w:rsidR="007A1DA9" w:rsidRPr="00CD7D70" w:rsidRDefault="007A1DA9" w:rsidP="00CB0052">
            <w:pPr>
              <w:pStyle w:val="TAL"/>
              <w:rPr>
                <w:lang w:eastAsia="en-US"/>
              </w:rPr>
            </w:pPr>
          </w:p>
        </w:tc>
        <w:tc>
          <w:tcPr>
            <w:tcW w:w="1700" w:type="dxa"/>
          </w:tcPr>
          <w:p w14:paraId="3C6FC290" w14:textId="77777777" w:rsidR="007A1DA9" w:rsidRPr="00CD7D70" w:rsidRDefault="007A1DA9" w:rsidP="00CB0052">
            <w:pPr>
              <w:pStyle w:val="TAL"/>
              <w:rPr>
                <w:lang w:eastAsia="en-US"/>
              </w:rPr>
            </w:pPr>
          </w:p>
        </w:tc>
        <w:tc>
          <w:tcPr>
            <w:tcW w:w="1245" w:type="dxa"/>
          </w:tcPr>
          <w:p w14:paraId="2687F02C" w14:textId="77777777" w:rsidR="007A1DA9" w:rsidRPr="00CD7D70" w:rsidRDefault="007A1DA9" w:rsidP="00CB0052">
            <w:pPr>
              <w:pStyle w:val="TAL"/>
              <w:rPr>
                <w:lang w:eastAsia="en-US"/>
              </w:rPr>
            </w:pPr>
          </w:p>
        </w:tc>
      </w:tr>
      <w:tr w:rsidR="007A1DA9" w:rsidRPr="00CD7D70" w14:paraId="6BEE1E78" w14:textId="77777777" w:rsidTr="00CB0052">
        <w:tblPrEx>
          <w:tblCellMar>
            <w:right w:w="108" w:type="dxa"/>
          </w:tblCellMar>
        </w:tblPrEx>
        <w:trPr>
          <w:jc w:val="center"/>
        </w:trPr>
        <w:tc>
          <w:tcPr>
            <w:tcW w:w="4535" w:type="dxa"/>
            <w:gridSpan w:val="2"/>
          </w:tcPr>
          <w:p w14:paraId="7C75E0CB" w14:textId="77777777" w:rsidR="007A1DA9" w:rsidRPr="00CD7D70" w:rsidRDefault="007A1DA9" w:rsidP="00CB0052">
            <w:pPr>
              <w:pStyle w:val="TAL"/>
              <w:rPr>
                <w:lang w:eastAsia="en-US"/>
              </w:rPr>
            </w:pPr>
            <w:r w:rsidRPr="00CD7D70">
              <w:rPr>
                <w:lang w:eastAsia="en-US"/>
              </w:rPr>
              <w:t>}</w:t>
            </w:r>
          </w:p>
        </w:tc>
        <w:tc>
          <w:tcPr>
            <w:tcW w:w="2267" w:type="dxa"/>
          </w:tcPr>
          <w:p w14:paraId="513DC20F" w14:textId="77777777" w:rsidR="007A1DA9" w:rsidRPr="00CD7D70" w:rsidRDefault="007A1DA9" w:rsidP="00CB0052">
            <w:pPr>
              <w:pStyle w:val="TAL"/>
              <w:rPr>
                <w:lang w:eastAsia="en-US"/>
              </w:rPr>
            </w:pPr>
          </w:p>
        </w:tc>
        <w:tc>
          <w:tcPr>
            <w:tcW w:w="1700" w:type="dxa"/>
          </w:tcPr>
          <w:p w14:paraId="494A8C18" w14:textId="77777777" w:rsidR="007A1DA9" w:rsidRPr="00CD7D70" w:rsidRDefault="007A1DA9" w:rsidP="00CB0052">
            <w:pPr>
              <w:pStyle w:val="TAL"/>
              <w:rPr>
                <w:lang w:eastAsia="en-US"/>
              </w:rPr>
            </w:pPr>
          </w:p>
        </w:tc>
        <w:tc>
          <w:tcPr>
            <w:tcW w:w="1245" w:type="dxa"/>
          </w:tcPr>
          <w:p w14:paraId="4BED5BF8" w14:textId="77777777" w:rsidR="007A1DA9" w:rsidRPr="00CD7D70" w:rsidRDefault="007A1DA9" w:rsidP="00CB0052">
            <w:pPr>
              <w:pStyle w:val="TAL"/>
              <w:rPr>
                <w:lang w:eastAsia="en-US"/>
              </w:rPr>
            </w:pPr>
          </w:p>
        </w:tc>
      </w:tr>
    </w:tbl>
    <w:p w14:paraId="2913D895" w14:textId="77777777" w:rsidR="007A1DA9" w:rsidRPr="00CD7D70" w:rsidRDefault="007A1DA9" w:rsidP="007A1DA9"/>
    <w:p w14:paraId="796890AF" w14:textId="77777777" w:rsidR="007A1DA9" w:rsidRPr="00CD7D70" w:rsidRDefault="007A1DA9" w:rsidP="007A1DA9">
      <w:pPr>
        <w:pStyle w:val="TH"/>
      </w:pPr>
      <w:r w:rsidRPr="00CD7D70">
        <w:t>Table 7.3.2.3.3.3-5: UPLINK GENERIC NAS TRANSPORT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1717BCB" w14:textId="77777777" w:rsidTr="00CB0052">
        <w:trPr>
          <w:gridBefore w:val="1"/>
          <w:wBefore w:w="9" w:type="dxa"/>
          <w:jc w:val="center"/>
        </w:trPr>
        <w:tc>
          <w:tcPr>
            <w:tcW w:w="9738" w:type="dxa"/>
            <w:gridSpan w:val="4"/>
          </w:tcPr>
          <w:p w14:paraId="3B83917F"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1A260267" w14:textId="77777777" w:rsidTr="00CB0052">
        <w:tblPrEx>
          <w:tblCellMar>
            <w:right w:w="108" w:type="dxa"/>
          </w:tblCellMar>
        </w:tblPrEx>
        <w:trPr>
          <w:jc w:val="center"/>
        </w:trPr>
        <w:tc>
          <w:tcPr>
            <w:tcW w:w="4535" w:type="dxa"/>
            <w:gridSpan w:val="2"/>
          </w:tcPr>
          <w:p w14:paraId="39A6FF9A" w14:textId="77777777" w:rsidR="007A1DA9" w:rsidRPr="00CD7D70" w:rsidRDefault="007A1DA9" w:rsidP="00CB0052">
            <w:pPr>
              <w:pStyle w:val="TAH"/>
              <w:rPr>
                <w:lang w:eastAsia="en-US"/>
              </w:rPr>
            </w:pPr>
            <w:r w:rsidRPr="00CD7D70">
              <w:rPr>
                <w:lang w:eastAsia="en-US"/>
              </w:rPr>
              <w:t>Information Element</w:t>
            </w:r>
          </w:p>
        </w:tc>
        <w:tc>
          <w:tcPr>
            <w:tcW w:w="2267" w:type="dxa"/>
          </w:tcPr>
          <w:p w14:paraId="56A87D27" w14:textId="77777777" w:rsidR="007A1DA9" w:rsidRPr="00CD7D70" w:rsidRDefault="007A1DA9" w:rsidP="00CB0052">
            <w:pPr>
              <w:pStyle w:val="TAH"/>
              <w:rPr>
                <w:lang w:eastAsia="en-US"/>
              </w:rPr>
            </w:pPr>
            <w:r w:rsidRPr="00CD7D70">
              <w:rPr>
                <w:lang w:eastAsia="en-US"/>
              </w:rPr>
              <w:t>Value/remark</w:t>
            </w:r>
          </w:p>
        </w:tc>
        <w:tc>
          <w:tcPr>
            <w:tcW w:w="1700" w:type="dxa"/>
          </w:tcPr>
          <w:p w14:paraId="18D62294" w14:textId="77777777" w:rsidR="007A1DA9" w:rsidRPr="00CD7D70" w:rsidRDefault="007A1DA9" w:rsidP="00CB0052">
            <w:pPr>
              <w:pStyle w:val="TAH"/>
              <w:rPr>
                <w:lang w:eastAsia="en-US"/>
              </w:rPr>
            </w:pPr>
            <w:r w:rsidRPr="00CD7D70">
              <w:rPr>
                <w:lang w:eastAsia="en-US"/>
              </w:rPr>
              <w:t>Comment</w:t>
            </w:r>
          </w:p>
        </w:tc>
        <w:tc>
          <w:tcPr>
            <w:tcW w:w="1245" w:type="dxa"/>
          </w:tcPr>
          <w:p w14:paraId="69F94056" w14:textId="77777777" w:rsidR="007A1DA9" w:rsidRPr="00CD7D70" w:rsidRDefault="007A1DA9" w:rsidP="00CB0052">
            <w:pPr>
              <w:pStyle w:val="TAH"/>
              <w:rPr>
                <w:lang w:eastAsia="en-US"/>
              </w:rPr>
            </w:pPr>
            <w:r w:rsidRPr="00CD7D70">
              <w:rPr>
                <w:lang w:eastAsia="en-US"/>
              </w:rPr>
              <w:t>Condition</w:t>
            </w:r>
          </w:p>
        </w:tc>
      </w:tr>
      <w:tr w:rsidR="007A1DA9" w:rsidRPr="00CD7D70" w14:paraId="66053BCD" w14:textId="77777777" w:rsidTr="00CB0052">
        <w:tblPrEx>
          <w:tblCellMar>
            <w:right w:w="108" w:type="dxa"/>
          </w:tblCellMar>
        </w:tblPrEx>
        <w:trPr>
          <w:jc w:val="center"/>
        </w:trPr>
        <w:tc>
          <w:tcPr>
            <w:tcW w:w="4535" w:type="dxa"/>
            <w:gridSpan w:val="2"/>
          </w:tcPr>
          <w:p w14:paraId="3F36F71E"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3AB3219A" w14:textId="77777777" w:rsidR="007A1DA9" w:rsidRPr="00CD7D70" w:rsidRDefault="007A1DA9" w:rsidP="00CB0052">
            <w:pPr>
              <w:pStyle w:val="TAL"/>
              <w:rPr>
                <w:lang w:eastAsia="en-US"/>
              </w:rPr>
            </w:pPr>
            <w:r w:rsidRPr="00CD7D70">
              <w:rPr>
                <w:lang w:eastAsia="en-US"/>
              </w:rPr>
              <w:t>0111</w:t>
            </w:r>
          </w:p>
        </w:tc>
        <w:tc>
          <w:tcPr>
            <w:tcW w:w="1700" w:type="dxa"/>
          </w:tcPr>
          <w:p w14:paraId="051CD369"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3DE71B0B" w14:textId="77777777" w:rsidR="007A1DA9" w:rsidRPr="00CD7D70" w:rsidRDefault="007A1DA9" w:rsidP="00CB0052">
            <w:pPr>
              <w:pStyle w:val="TAL"/>
              <w:rPr>
                <w:lang w:eastAsia="en-US"/>
              </w:rPr>
            </w:pPr>
          </w:p>
        </w:tc>
      </w:tr>
      <w:tr w:rsidR="007A1DA9" w:rsidRPr="00CD7D70" w14:paraId="3A7200A6" w14:textId="77777777" w:rsidTr="00CB0052">
        <w:tblPrEx>
          <w:tblCellMar>
            <w:right w:w="108" w:type="dxa"/>
          </w:tblCellMar>
        </w:tblPrEx>
        <w:trPr>
          <w:jc w:val="center"/>
        </w:trPr>
        <w:tc>
          <w:tcPr>
            <w:tcW w:w="4535" w:type="dxa"/>
            <w:gridSpan w:val="2"/>
          </w:tcPr>
          <w:p w14:paraId="71D41A43" w14:textId="77777777" w:rsidR="007A1DA9" w:rsidRPr="00CD7D70" w:rsidRDefault="007A1DA9" w:rsidP="00CB0052">
            <w:pPr>
              <w:pStyle w:val="TAL"/>
              <w:rPr>
                <w:lang w:eastAsia="en-US"/>
              </w:rPr>
            </w:pPr>
            <w:r w:rsidRPr="00CD7D70">
              <w:rPr>
                <w:lang w:eastAsia="en-US"/>
              </w:rPr>
              <w:t>Security header type</w:t>
            </w:r>
          </w:p>
        </w:tc>
        <w:tc>
          <w:tcPr>
            <w:tcW w:w="2267" w:type="dxa"/>
          </w:tcPr>
          <w:p w14:paraId="710060AB" w14:textId="77777777" w:rsidR="007A1DA9" w:rsidRPr="00CD7D70" w:rsidRDefault="007A1DA9" w:rsidP="00CB0052">
            <w:pPr>
              <w:pStyle w:val="TAL"/>
              <w:rPr>
                <w:lang w:eastAsia="ja-JP"/>
              </w:rPr>
            </w:pPr>
            <w:r w:rsidRPr="00CD7D70">
              <w:rPr>
                <w:lang w:eastAsia="ja-JP"/>
              </w:rPr>
              <w:t>0000</w:t>
            </w:r>
          </w:p>
        </w:tc>
        <w:tc>
          <w:tcPr>
            <w:tcW w:w="1700" w:type="dxa"/>
          </w:tcPr>
          <w:p w14:paraId="3689625A" w14:textId="77777777" w:rsidR="007A1DA9" w:rsidRPr="00CD7D70" w:rsidRDefault="007A1DA9" w:rsidP="00CB0052">
            <w:pPr>
              <w:pStyle w:val="TAL"/>
              <w:rPr>
                <w:lang w:eastAsia="ja-JP"/>
              </w:rPr>
            </w:pPr>
            <w:r w:rsidRPr="00CD7D70">
              <w:rPr>
                <w:lang w:eastAsia="en-US"/>
              </w:rPr>
              <w:t>Plain NAS message</w:t>
            </w:r>
          </w:p>
        </w:tc>
        <w:tc>
          <w:tcPr>
            <w:tcW w:w="1245" w:type="dxa"/>
          </w:tcPr>
          <w:p w14:paraId="4F8EF5A1" w14:textId="77777777" w:rsidR="007A1DA9" w:rsidRPr="00CD7D70" w:rsidRDefault="007A1DA9" w:rsidP="00CB0052">
            <w:pPr>
              <w:pStyle w:val="TAL"/>
              <w:rPr>
                <w:lang w:eastAsia="en-US"/>
              </w:rPr>
            </w:pPr>
          </w:p>
        </w:tc>
      </w:tr>
      <w:tr w:rsidR="007A1DA9" w:rsidRPr="00CD7D70" w14:paraId="68E7E020" w14:textId="77777777" w:rsidTr="00CB0052">
        <w:tblPrEx>
          <w:tblCellMar>
            <w:right w:w="108" w:type="dxa"/>
          </w:tblCellMar>
        </w:tblPrEx>
        <w:trPr>
          <w:jc w:val="center"/>
        </w:trPr>
        <w:tc>
          <w:tcPr>
            <w:tcW w:w="4535" w:type="dxa"/>
            <w:gridSpan w:val="2"/>
          </w:tcPr>
          <w:p w14:paraId="428FAE01"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1D134411" w14:textId="77777777" w:rsidR="007A1DA9" w:rsidRPr="00CD7D70" w:rsidRDefault="007A1DA9" w:rsidP="00CB0052">
            <w:pPr>
              <w:pStyle w:val="TAL"/>
              <w:rPr>
                <w:lang w:eastAsia="ja-JP"/>
              </w:rPr>
            </w:pPr>
            <w:r w:rsidRPr="00CD7D70">
              <w:rPr>
                <w:lang w:eastAsia="ja-JP"/>
              </w:rPr>
              <w:t>01101001</w:t>
            </w:r>
          </w:p>
        </w:tc>
        <w:tc>
          <w:tcPr>
            <w:tcW w:w="1700" w:type="dxa"/>
          </w:tcPr>
          <w:p w14:paraId="072702A4"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7E9D0579" w14:textId="77777777" w:rsidR="007A1DA9" w:rsidRPr="00CD7D70" w:rsidRDefault="007A1DA9" w:rsidP="00CB0052">
            <w:pPr>
              <w:pStyle w:val="TAL"/>
              <w:rPr>
                <w:lang w:eastAsia="en-US"/>
              </w:rPr>
            </w:pPr>
          </w:p>
        </w:tc>
      </w:tr>
      <w:tr w:rsidR="007A1DA9" w:rsidRPr="00CD7D70" w14:paraId="32B2A319" w14:textId="77777777" w:rsidTr="00CB0052">
        <w:tblPrEx>
          <w:tblCellMar>
            <w:right w:w="108" w:type="dxa"/>
          </w:tblCellMar>
        </w:tblPrEx>
        <w:trPr>
          <w:jc w:val="center"/>
        </w:trPr>
        <w:tc>
          <w:tcPr>
            <w:tcW w:w="4535" w:type="dxa"/>
            <w:gridSpan w:val="2"/>
            <w:tcBorders>
              <w:bottom w:val="single" w:sz="4" w:space="0" w:color="auto"/>
            </w:tcBorders>
          </w:tcPr>
          <w:p w14:paraId="228E1E7E"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41348CB5" w14:textId="77777777" w:rsidR="007A1DA9" w:rsidRPr="00CD7D70" w:rsidRDefault="007A1DA9" w:rsidP="00CB0052">
            <w:pPr>
              <w:pStyle w:val="TAL"/>
              <w:rPr>
                <w:lang w:eastAsia="ja-JP"/>
              </w:rPr>
            </w:pPr>
            <w:r w:rsidRPr="00CD7D70">
              <w:rPr>
                <w:lang w:eastAsia="ja-JP"/>
              </w:rPr>
              <w:t>00000001</w:t>
            </w:r>
          </w:p>
        </w:tc>
        <w:tc>
          <w:tcPr>
            <w:tcW w:w="1700" w:type="dxa"/>
          </w:tcPr>
          <w:p w14:paraId="1806D9CB"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59DDF2A6" w14:textId="77777777" w:rsidR="007A1DA9" w:rsidRPr="00CD7D70" w:rsidRDefault="007A1DA9" w:rsidP="00CB0052">
            <w:pPr>
              <w:pStyle w:val="TAL"/>
              <w:rPr>
                <w:lang w:eastAsia="en-US"/>
              </w:rPr>
            </w:pPr>
          </w:p>
        </w:tc>
      </w:tr>
      <w:tr w:rsidR="007A1DA9" w:rsidRPr="00CD7D70" w14:paraId="4CB99DB2" w14:textId="77777777" w:rsidTr="00CB0052">
        <w:tblPrEx>
          <w:tblCellMar>
            <w:right w:w="108" w:type="dxa"/>
          </w:tblCellMar>
        </w:tblPrEx>
        <w:trPr>
          <w:jc w:val="center"/>
        </w:trPr>
        <w:tc>
          <w:tcPr>
            <w:tcW w:w="4535" w:type="dxa"/>
            <w:gridSpan w:val="2"/>
            <w:tcBorders>
              <w:bottom w:val="nil"/>
            </w:tcBorders>
          </w:tcPr>
          <w:p w14:paraId="0A27B2ED"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3007F475" w14:textId="77777777" w:rsidR="007A1DA9" w:rsidRPr="00CD7D70" w:rsidRDefault="007A1DA9" w:rsidP="00CB0052">
            <w:pPr>
              <w:pStyle w:val="TAL"/>
              <w:rPr>
                <w:lang w:eastAsia="en-US"/>
              </w:rPr>
            </w:pPr>
            <w:r w:rsidRPr="00CD7D70">
              <w:rPr>
                <w:lang w:eastAsia="en-US"/>
              </w:rPr>
              <w:t>Set according to Table</w:t>
            </w:r>
          </w:p>
          <w:p w14:paraId="3C39F57C" w14:textId="77777777" w:rsidR="007A1DA9" w:rsidRPr="00CD7D70" w:rsidRDefault="007A1DA9" w:rsidP="00CB0052">
            <w:pPr>
              <w:pStyle w:val="TAL"/>
              <w:rPr>
                <w:lang w:eastAsia="en-US"/>
              </w:rPr>
            </w:pPr>
            <w:r w:rsidRPr="00CD7D70">
              <w:rPr>
                <w:lang w:eastAsia="en-US"/>
              </w:rPr>
              <w:t>7.3.2.3.3.3-6</w:t>
            </w:r>
          </w:p>
        </w:tc>
        <w:tc>
          <w:tcPr>
            <w:tcW w:w="1700" w:type="dxa"/>
          </w:tcPr>
          <w:p w14:paraId="168B6CBE" w14:textId="77777777" w:rsidR="007A1DA9" w:rsidRPr="00CD7D70" w:rsidRDefault="007A1DA9" w:rsidP="00CB0052">
            <w:pPr>
              <w:pStyle w:val="TAL"/>
              <w:rPr>
                <w:lang w:eastAsia="ja-JP"/>
              </w:rPr>
            </w:pPr>
            <w:r w:rsidRPr="00CD7D70">
              <w:rPr>
                <w:lang w:eastAsia="ja-JP"/>
              </w:rPr>
              <w:t>LPP Provide Capabilities</w:t>
            </w:r>
          </w:p>
        </w:tc>
        <w:tc>
          <w:tcPr>
            <w:tcW w:w="1245" w:type="dxa"/>
          </w:tcPr>
          <w:p w14:paraId="7DD76E91" w14:textId="77777777" w:rsidR="007A1DA9" w:rsidRPr="00CD7D70" w:rsidRDefault="007A1DA9" w:rsidP="00CB0052">
            <w:pPr>
              <w:pStyle w:val="TAL"/>
              <w:rPr>
                <w:lang w:eastAsia="en-US"/>
              </w:rPr>
            </w:pPr>
          </w:p>
        </w:tc>
      </w:tr>
      <w:tr w:rsidR="007A1DA9" w:rsidRPr="00CD7D70" w14:paraId="3D75E0A0" w14:textId="77777777" w:rsidTr="00CB0052">
        <w:tblPrEx>
          <w:tblCellMar>
            <w:right w:w="108" w:type="dxa"/>
          </w:tblCellMar>
        </w:tblPrEx>
        <w:trPr>
          <w:jc w:val="center"/>
        </w:trPr>
        <w:tc>
          <w:tcPr>
            <w:tcW w:w="4535" w:type="dxa"/>
            <w:gridSpan w:val="2"/>
          </w:tcPr>
          <w:p w14:paraId="07E39A99"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41AE8665" w14:textId="77777777" w:rsidR="007A1DA9" w:rsidRPr="00CD7D70" w:rsidRDefault="007A1DA9" w:rsidP="00CB0052">
            <w:pPr>
              <w:pStyle w:val="TAL"/>
              <w:rPr>
                <w:lang w:eastAsia="en-US"/>
              </w:rPr>
            </w:pPr>
            <w:r w:rsidRPr="00CD7D70">
              <w:rPr>
                <w:lang w:eastAsia="en-US"/>
              </w:rPr>
              <w:t>Present</w:t>
            </w:r>
          </w:p>
        </w:tc>
        <w:tc>
          <w:tcPr>
            <w:tcW w:w="1700" w:type="dxa"/>
          </w:tcPr>
          <w:p w14:paraId="5F66ADFA"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w:t>
            </w:r>
          </w:p>
        </w:tc>
        <w:tc>
          <w:tcPr>
            <w:tcW w:w="1245" w:type="dxa"/>
          </w:tcPr>
          <w:p w14:paraId="012D2F22" w14:textId="77777777" w:rsidR="007A1DA9" w:rsidRPr="00CD7D70" w:rsidRDefault="007A1DA9" w:rsidP="00CB0052">
            <w:pPr>
              <w:pStyle w:val="TAL"/>
              <w:rPr>
                <w:lang w:eastAsia="en-US"/>
              </w:rPr>
            </w:pPr>
          </w:p>
        </w:tc>
      </w:tr>
    </w:tbl>
    <w:p w14:paraId="6E373995" w14:textId="77777777" w:rsidR="007A1DA9" w:rsidRPr="00CD7D70" w:rsidRDefault="007A1DA9" w:rsidP="007A1DA9"/>
    <w:p w14:paraId="57A8FE2A" w14:textId="77777777" w:rsidR="007A1DA9" w:rsidRPr="00CD7D70" w:rsidRDefault="007A1DA9" w:rsidP="007A1DA9">
      <w:pPr>
        <w:pStyle w:val="TH"/>
      </w:pPr>
      <w:r w:rsidRPr="00CD7D70">
        <w:lastRenderedPageBreak/>
        <w:t>Table 7.3.2.3.3.3-6: LPP Provide Capabilities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65E5BFA5" w14:textId="77777777" w:rsidTr="00CB0052">
        <w:trPr>
          <w:gridBefore w:val="1"/>
          <w:wBefore w:w="9" w:type="dxa"/>
          <w:jc w:val="center"/>
        </w:trPr>
        <w:tc>
          <w:tcPr>
            <w:tcW w:w="9738" w:type="dxa"/>
            <w:gridSpan w:val="4"/>
          </w:tcPr>
          <w:p w14:paraId="092B86F9"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4239074C" w14:textId="77777777" w:rsidTr="00CB0052">
        <w:tblPrEx>
          <w:tblCellMar>
            <w:right w:w="108" w:type="dxa"/>
          </w:tblCellMar>
        </w:tblPrEx>
        <w:trPr>
          <w:jc w:val="center"/>
        </w:trPr>
        <w:tc>
          <w:tcPr>
            <w:tcW w:w="4535" w:type="dxa"/>
            <w:gridSpan w:val="2"/>
          </w:tcPr>
          <w:p w14:paraId="39F5F7D5" w14:textId="77777777" w:rsidR="007A1DA9" w:rsidRPr="00CD7D70" w:rsidRDefault="007A1DA9" w:rsidP="00CB0052">
            <w:pPr>
              <w:pStyle w:val="TAH"/>
              <w:rPr>
                <w:lang w:eastAsia="en-US"/>
              </w:rPr>
            </w:pPr>
            <w:r w:rsidRPr="00CD7D70">
              <w:rPr>
                <w:lang w:eastAsia="en-US"/>
              </w:rPr>
              <w:t>Information Element</w:t>
            </w:r>
          </w:p>
        </w:tc>
        <w:tc>
          <w:tcPr>
            <w:tcW w:w="2377" w:type="dxa"/>
          </w:tcPr>
          <w:p w14:paraId="2C316685" w14:textId="77777777" w:rsidR="007A1DA9" w:rsidRPr="00CD7D70" w:rsidRDefault="007A1DA9" w:rsidP="00CB0052">
            <w:pPr>
              <w:pStyle w:val="TAH"/>
              <w:rPr>
                <w:lang w:eastAsia="en-US"/>
              </w:rPr>
            </w:pPr>
            <w:r w:rsidRPr="00CD7D70">
              <w:rPr>
                <w:lang w:eastAsia="en-US"/>
              </w:rPr>
              <w:t>Value/remark</w:t>
            </w:r>
          </w:p>
        </w:tc>
        <w:tc>
          <w:tcPr>
            <w:tcW w:w="1590" w:type="dxa"/>
          </w:tcPr>
          <w:p w14:paraId="7E36C25F" w14:textId="77777777" w:rsidR="007A1DA9" w:rsidRPr="00CD7D70" w:rsidRDefault="007A1DA9" w:rsidP="00CB0052">
            <w:pPr>
              <w:pStyle w:val="TAH"/>
              <w:rPr>
                <w:lang w:eastAsia="en-US"/>
              </w:rPr>
            </w:pPr>
            <w:r w:rsidRPr="00CD7D70">
              <w:rPr>
                <w:lang w:eastAsia="en-US"/>
              </w:rPr>
              <w:t>Comment</w:t>
            </w:r>
          </w:p>
        </w:tc>
        <w:tc>
          <w:tcPr>
            <w:tcW w:w="1245" w:type="dxa"/>
          </w:tcPr>
          <w:p w14:paraId="15CBB059" w14:textId="77777777" w:rsidR="007A1DA9" w:rsidRPr="00CD7D70" w:rsidRDefault="007A1DA9" w:rsidP="00CB0052">
            <w:pPr>
              <w:pStyle w:val="TAH"/>
              <w:rPr>
                <w:lang w:eastAsia="en-US"/>
              </w:rPr>
            </w:pPr>
            <w:r w:rsidRPr="00CD7D70">
              <w:rPr>
                <w:lang w:eastAsia="en-US"/>
              </w:rPr>
              <w:t>Condition</w:t>
            </w:r>
          </w:p>
        </w:tc>
      </w:tr>
      <w:tr w:rsidR="007A1DA9" w:rsidRPr="00CD7D70" w14:paraId="452848CD" w14:textId="77777777" w:rsidTr="00CB0052">
        <w:tblPrEx>
          <w:tblCellMar>
            <w:right w:w="108" w:type="dxa"/>
          </w:tblCellMar>
        </w:tblPrEx>
        <w:trPr>
          <w:jc w:val="center"/>
        </w:trPr>
        <w:tc>
          <w:tcPr>
            <w:tcW w:w="4535" w:type="dxa"/>
            <w:gridSpan w:val="2"/>
          </w:tcPr>
          <w:p w14:paraId="20D9B498" w14:textId="77777777" w:rsidR="007A1DA9" w:rsidRPr="00CD7D70" w:rsidRDefault="007A1DA9" w:rsidP="00CB0052">
            <w:pPr>
              <w:pStyle w:val="TAL"/>
              <w:rPr>
                <w:lang w:eastAsia="en-US"/>
              </w:rPr>
            </w:pPr>
            <w:r w:rsidRPr="00CD7D70">
              <w:rPr>
                <w:lang w:eastAsia="en-US"/>
              </w:rPr>
              <w:t>LPP-Message ::= SEQUENCE {</w:t>
            </w:r>
          </w:p>
        </w:tc>
        <w:tc>
          <w:tcPr>
            <w:tcW w:w="2377" w:type="dxa"/>
          </w:tcPr>
          <w:p w14:paraId="5AF1F7B8" w14:textId="77777777" w:rsidR="007A1DA9" w:rsidRPr="00CD7D70" w:rsidRDefault="007A1DA9" w:rsidP="00CB0052">
            <w:pPr>
              <w:pStyle w:val="TAL"/>
              <w:rPr>
                <w:lang w:eastAsia="en-US"/>
              </w:rPr>
            </w:pPr>
          </w:p>
        </w:tc>
        <w:tc>
          <w:tcPr>
            <w:tcW w:w="1590" w:type="dxa"/>
          </w:tcPr>
          <w:p w14:paraId="0FB93925" w14:textId="77777777" w:rsidR="007A1DA9" w:rsidRPr="00CD7D70" w:rsidRDefault="007A1DA9" w:rsidP="00CB0052">
            <w:pPr>
              <w:pStyle w:val="TAL"/>
              <w:rPr>
                <w:lang w:eastAsia="en-US"/>
              </w:rPr>
            </w:pPr>
          </w:p>
        </w:tc>
        <w:tc>
          <w:tcPr>
            <w:tcW w:w="1245" w:type="dxa"/>
          </w:tcPr>
          <w:p w14:paraId="4FD1F81D" w14:textId="77777777" w:rsidR="007A1DA9" w:rsidRPr="00CD7D70" w:rsidRDefault="007A1DA9" w:rsidP="00CB0052">
            <w:pPr>
              <w:pStyle w:val="TAL"/>
              <w:rPr>
                <w:lang w:eastAsia="en-US"/>
              </w:rPr>
            </w:pPr>
          </w:p>
        </w:tc>
      </w:tr>
      <w:tr w:rsidR="007A1DA9" w:rsidRPr="00CD7D70" w14:paraId="7723D2D7" w14:textId="77777777" w:rsidTr="00CB0052">
        <w:tblPrEx>
          <w:tblCellMar>
            <w:right w:w="108" w:type="dxa"/>
          </w:tblCellMar>
        </w:tblPrEx>
        <w:trPr>
          <w:jc w:val="center"/>
        </w:trPr>
        <w:tc>
          <w:tcPr>
            <w:tcW w:w="4535" w:type="dxa"/>
            <w:gridSpan w:val="2"/>
          </w:tcPr>
          <w:p w14:paraId="357DB943"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3339228C" w14:textId="77777777" w:rsidR="007A1DA9" w:rsidRPr="00CD7D70" w:rsidRDefault="007A1DA9" w:rsidP="00CB0052">
            <w:pPr>
              <w:pStyle w:val="TAL"/>
              <w:rPr>
                <w:lang w:eastAsia="ja-JP"/>
              </w:rPr>
            </w:pPr>
          </w:p>
        </w:tc>
        <w:tc>
          <w:tcPr>
            <w:tcW w:w="1590" w:type="dxa"/>
          </w:tcPr>
          <w:p w14:paraId="31EF1B38" w14:textId="77777777" w:rsidR="007A1DA9" w:rsidRPr="00CD7D70" w:rsidRDefault="007A1DA9" w:rsidP="00CB0052">
            <w:pPr>
              <w:pStyle w:val="TAL"/>
              <w:rPr>
                <w:lang w:eastAsia="ja-JP"/>
              </w:rPr>
            </w:pPr>
          </w:p>
        </w:tc>
        <w:tc>
          <w:tcPr>
            <w:tcW w:w="1245" w:type="dxa"/>
          </w:tcPr>
          <w:p w14:paraId="3CF3FC53" w14:textId="77777777" w:rsidR="007A1DA9" w:rsidRPr="00CD7D70" w:rsidRDefault="007A1DA9" w:rsidP="00CB0052">
            <w:pPr>
              <w:pStyle w:val="TAL"/>
              <w:rPr>
                <w:lang w:eastAsia="en-US"/>
              </w:rPr>
            </w:pPr>
          </w:p>
        </w:tc>
      </w:tr>
      <w:tr w:rsidR="007A1DA9" w:rsidRPr="00CD7D70" w14:paraId="0A8C9F16" w14:textId="77777777" w:rsidTr="00CB0052">
        <w:tblPrEx>
          <w:tblCellMar>
            <w:right w:w="108" w:type="dxa"/>
          </w:tblCellMar>
        </w:tblPrEx>
        <w:trPr>
          <w:jc w:val="center"/>
        </w:trPr>
        <w:tc>
          <w:tcPr>
            <w:tcW w:w="4535" w:type="dxa"/>
            <w:gridSpan w:val="2"/>
          </w:tcPr>
          <w:p w14:paraId="345C8861"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5CE8B7E5" w14:textId="77777777" w:rsidR="007A1DA9" w:rsidRPr="00CD7D70" w:rsidRDefault="007A1DA9" w:rsidP="00CB0052">
            <w:pPr>
              <w:pStyle w:val="TAL"/>
              <w:rPr>
                <w:lang w:eastAsia="ja-JP"/>
              </w:rPr>
            </w:pPr>
            <w:r w:rsidRPr="00CD7D70">
              <w:rPr>
                <w:lang w:eastAsia="ja-JP"/>
              </w:rPr>
              <w:t>locationServer</w:t>
            </w:r>
          </w:p>
        </w:tc>
        <w:tc>
          <w:tcPr>
            <w:tcW w:w="1590" w:type="dxa"/>
          </w:tcPr>
          <w:p w14:paraId="66E3B10B" w14:textId="77777777" w:rsidR="007A1DA9" w:rsidRPr="00CD7D70" w:rsidRDefault="007A1DA9" w:rsidP="00CB0052">
            <w:pPr>
              <w:pStyle w:val="TAL"/>
              <w:rPr>
                <w:lang w:eastAsia="ja-JP"/>
              </w:rPr>
            </w:pPr>
          </w:p>
        </w:tc>
        <w:tc>
          <w:tcPr>
            <w:tcW w:w="1245" w:type="dxa"/>
          </w:tcPr>
          <w:p w14:paraId="480BDF91" w14:textId="77777777" w:rsidR="007A1DA9" w:rsidRPr="00CD7D70" w:rsidRDefault="007A1DA9" w:rsidP="00CB0052">
            <w:pPr>
              <w:pStyle w:val="TAL"/>
              <w:rPr>
                <w:lang w:eastAsia="en-US"/>
              </w:rPr>
            </w:pPr>
          </w:p>
        </w:tc>
      </w:tr>
      <w:tr w:rsidR="007A1DA9" w:rsidRPr="00CD7D70" w14:paraId="70D98FC1" w14:textId="77777777" w:rsidTr="00CB0052">
        <w:tblPrEx>
          <w:tblCellMar>
            <w:right w:w="108" w:type="dxa"/>
          </w:tblCellMar>
        </w:tblPrEx>
        <w:trPr>
          <w:jc w:val="center"/>
        </w:trPr>
        <w:tc>
          <w:tcPr>
            <w:tcW w:w="4535" w:type="dxa"/>
            <w:gridSpan w:val="2"/>
          </w:tcPr>
          <w:p w14:paraId="4FBFC790"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0B57BE7A" w14:textId="77777777" w:rsidR="007A1DA9" w:rsidRPr="00CD7D70" w:rsidRDefault="007A1DA9" w:rsidP="00CB0052">
            <w:pPr>
              <w:pStyle w:val="TAL"/>
              <w:rPr>
                <w:lang w:eastAsia="ja-JP"/>
              </w:rPr>
            </w:pPr>
            <w:r w:rsidRPr="00CD7D70">
              <w:rPr>
                <w:lang w:eastAsia="ja-JP"/>
              </w:rPr>
              <w:t>(0..255)</w:t>
            </w:r>
          </w:p>
        </w:tc>
        <w:tc>
          <w:tcPr>
            <w:tcW w:w="1590" w:type="dxa"/>
          </w:tcPr>
          <w:p w14:paraId="4032F5A8"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 Table </w:t>
            </w:r>
            <w:r w:rsidRPr="00CD7D70">
              <w:rPr>
                <w:lang w:eastAsia="en-US"/>
              </w:rPr>
              <w:t xml:space="preserve">7.3.2.3.3.2-1. </w:t>
            </w:r>
          </w:p>
        </w:tc>
        <w:tc>
          <w:tcPr>
            <w:tcW w:w="1245" w:type="dxa"/>
          </w:tcPr>
          <w:p w14:paraId="7E0715BB" w14:textId="77777777" w:rsidR="007A1DA9" w:rsidRPr="00CD7D70" w:rsidRDefault="007A1DA9" w:rsidP="00CB0052">
            <w:pPr>
              <w:pStyle w:val="TAL"/>
              <w:rPr>
                <w:lang w:eastAsia="en-US"/>
              </w:rPr>
            </w:pPr>
          </w:p>
        </w:tc>
      </w:tr>
      <w:tr w:rsidR="007A1DA9" w:rsidRPr="00CD7D70" w14:paraId="77AF012B" w14:textId="77777777" w:rsidTr="00CB0052">
        <w:tblPrEx>
          <w:tblCellMar>
            <w:right w:w="108" w:type="dxa"/>
          </w:tblCellMar>
        </w:tblPrEx>
        <w:trPr>
          <w:jc w:val="center"/>
        </w:trPr>
        <w:tc>
          <w:tcPr>
            <w:tcW w:w="4535" w:type="dxa"/>
            <w:gridSpan w:val="2"/>
          </w:tcPr>
          <w:p w14:paraId="656CE3CF" w14:textId="77777777" w:rsidR="007A1DA9" w:rsidRPr="00CD7D70" w:rsidRDefault="007A1DA9" w:rsidP="00CB0052">
            <w:pPr>
              <w:pStyle w:val="TAL"/>
              <w:rPr>
                <w:lang w:eastAsia="en-US"/>
              </w:rPr>
            </w:pPr>
            <w:r w:rsidRPr="00CD7D70">
              <w:rPr>
                <w:lang w:eastAsia="en-US"/>
              </w:rPr>
              <w:t xml:space="preserve"> }</w:t>
            </w:r>
          </w:p>
        </w:tc>
        <w:tc>
          <w:tcPr>
            <w:tcW w:w="2377" w:type="dxa"/>
          </w:tcPr>
          <w:p w14:paraId="1D6C706A" w14:textId="77777777" w:rsidR="007A1DA9" w:rsidRPr="00CD7D70" w:rsidRDefault="007A1DA9" w:rsidP="00CB0052">
            <w:pPr>
              <w:pStyle w:val="TAL"/>
              <w:rPr>
                <w:lang w:eastAsia="ja-JP"/>
              </w:rPr>
            </w:pPr>
          </w:p>
        </w:tc>
        <w:tc>
          <w:tcPr>
            <w:tcW w:w="1590" w:type="dxa"/>
          </w:tcPr>
          <w:p w14:paraId="642161C8" w14:textId="77777777" w:rsidR="007A1DA9" w:rsidRPr="00CD7D70" w:rsidRDefault="007A1DA9" w:rsidP="00CB0052">
            <w:pPr>
              <w:pStyle w:val="TAL"/>
              <w:rPr>
                <w:lang w:eastAsia="ja-JP"/>
              </w:rPr>
            </w:pPr>
          </w:p>
        </w:tc>
        <w:tc>
          <w:tcPr>
            <w:tcW w:w="1245" w:type="dxa"/>
          </w:tcPr>
          <w:p w14:paraId="6FB1163C" w14:textId="77777777" w:rsidR="007A1DA9" w:rsidRPr="00CD7D70" w:rsidRDefault="007A1DA9" w:rsidP="00CB0052">
            <w:pPr>
              <w:pStyle w:val="TAL"/>
              <w:rPr>
                <w:lang w:eastAsia="en-US"/>
              </w:rPr>
            </w:pPr>
          </w:p>
        </w:tc>
      </w:tr>
      <w:tr w:rsidR="007A1DA9" w:rsidRPr="00CD7D70" w14:paraId="7A4799D3" w14:textId="77777777" w:rsidTr="00CB0052">
        <w:tblPrEx>
          <w:tblCellMar>
            <w:right w:w="108" w:type="dxa"/>
          </w:tblCellMar>
        </w:tblPrEx>
        <w:trPr>
          <w:jc w:val="center"/>
        </w:trPr>
        <w:tc>
          <w:tcPr>
            <w:tcW w:w="4535" w:type="dxa"/>
            <w:gridSpan w:val="2"/>
          </w:tcPr>
          <w:p w14:paraId="0FCCB4C0"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3B3EF368" w14:textId="77777777" w:rsidR="007A1DA9" w:rsidRPr="00CD7D70" w:rsidRDefault="007A1DA9" w:rsidP="00CB0052">
            <w:pPr>
              <w:pStyle w:val="TAL"/>
              <w:rPr>
                <w:lang w:eastAsia="en-US"/>
              </w:rPr>
            </w:pPr>
            <w:r w:rsidRPr="00CD7D70">
              <w:rPr>
                <w:lang w:eastAsia="en-US"/>
              </w:rPr>
              <w:t>TRUE</w:t>
            </w:r>
          </w:p>
        </w:tc>
        <w:tc>
          <w:tcPr>
            <w:tcW w:w="1590" w:type="dxa"/>
          </w:tcPr>
          <w:p w14:paraId="790CA575" w14:textId="77777777" w:rsidR="007A1DA9" w:rsidRPr="00CD7D70" w:rsidRDefault="007A1DA9" w:rsidP="00CB0052">
            <w:pPr>
              <w:pStyle w:val="TAL"/>
              <w:rPr>
                <w:lang w:eastAsia="ja-JP"/>
              </w:rPr>
            </w:pPr>
          </w:p>
        </w:tc>
        <w:tc>
          <w:tcPr>
            <w:tcW w:w="1245" w:type="dxa"/>
          </w:tcPr>
          <w:p w14:paraId="7534810C" w14:textId="77777777" w:rsidR="007A1DA9" w:rsidRPr="00CD7D70" w:rsidRDefault="007A1DA9" w:rsidP="00CB0052">
            <w:pPr>
              <w:pStyle w:val="TAL"/>
              <w:rPr>
                <w:lang w:eastAsia="en-US"/>
              </w:rPr>
            </w:pPr>
          </w:p>
        </w:tc>
      </w:tr>
      <w:tr w:rsidR="007A1DA9" w:rsidRPr="00CD7D70" w14:paraId="2823F49D" w14:textId="77777777" w:rsidTr="00CB0052">
        <w:tblPrEx>
          <w:tblCellMar>
            <w:right w:w="108" w:type="dxa"/>
          </w:tblCellMar>
        </w:tblPrEx>
        <w:trPr>
          <w:jc w:val="center"/>
        </w:trPr>
        <w:tc>
          <w:tcPr>
            <w:tcW w:w="4535" w:type="dxa"/>
            <w:gridSpan w:val="2"/>
          </w:tcPr>
          <w:p w14:paraId="27E52638"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1CF801D8" w14:textId="77777777" w:rsidR="007A1DA9" w:rsidRPr="00CD7D70" w:rsidRDefault="007A1DA9" w:rsidP="00CB0052">
            <w:pPr>
              <w:pStyle w:val="TAL"/>
              <w:rPr>
                <w:lang w:eastAsia="ja-JP"/>
              </w:rPr>
            </w:pPr>
            <w:r w:rsidRPr="00CD7D70">
              <w:rPr>
                <w:lang w:eastAsia="ja-JP"/>
              </w:rPr>
              <w:t>(0..255)</w:t>
            </w:r>
          </w:p>
        </w:tc>
        <w:tc>
          <w:tcPr>
            <w:tcW w:w="1590" w:type="dxa"/>
          </w:tcPr>
          <w:p w14:paraId="716B8A97" w14:textId="77777777" w:rsidR="007A1DA9" w:rsidRPr="00CD7D70" w:rsidRDefault="007A1DA9" w:rsidP="00CB0052">
            <w:pPr>
              <w:pStyle w:val="TAL"/>
              <w:rPr>
                <w:lang w:eastAsia="ja-JP"/>
              </w:rPr>
            </w:pPr>
          </w:p>
        </w:tc>
        <w:tc>
          <w:tcPr>
            <w:tcW w:w="1245" w:type="dxa"/>
          </w:tcPr>
          <w:p w14:paraId="45B0BBDD" w14:textId="77777777" w:rsidR="007A1DA9" w:rsidRPr="00CD7D70" w:rsidRDefault="007A1DA9" w:rsidP="00CB0052">
            <w:pPr>
              <w:pStyle w:val="TAL"/>
              <w:rPr>
                <w:lang w:eastAsia="en-US"/>
              </w:rPr>
            </w:pPr>
          </w:p>
        </w:tc>
      </w:tr>
      <w:tr w:rsidR="007A1DA9" w:rsidRPr="00CD7D70" w14:paraId="03FB78DE" w14:textId="77777777" w:rsidTr="00CB0052">
        <w:tblPrEx>
          <w:tblCellMar>
            <w:right w:w="108" w:type="dxa"/>
          </w:tblCellMar>
        </w:tblPrEx>
        <w:trPr>
          <w:jc w:val="center"/>
        </w:trPr>
        <w:tc>
          <w:tcPr>
            <w:tcW w:w="4535" w:type="dxa"/>
            <w:gridSpan w:val="2"/>
          </w:tcPr>
          <w:p w14:paraId="066BF106"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760A1951" w14:textId="77777777" w:rsidR="007A1DA9" w:rsidRPr="00CD7D70" w:rsidRDefault="007A1DA9" w:rsidP="00CB0052">
            <w:pPr>
              <w:pStyle w:val="TAL"/>
              <w:rPr>
                <w:lang w:eastAsia="ja-JP"/>
              </w:rPr>
            </w:pPr>
          </w:p>
        </w:tc>
        <w:tc>
          <w:tcPr>
            <w:tcW w:w="1590" w:type="dxa"/>
          </w:tcPr>
          <w:p w14:paraId="7C7A23B8" w14:textId="77777777" w:rsidR="007A1DA9" w:rsidRPr="00CD7D70" w:rsidRDefault="007A1DA9" w:rsidP="00CB0052">
            <w:pPr>
              <w:pStyle w:val="TAL"/>
              <w:rPr>
                <w:lang w:eastAsia="ja-JP"/>
              </w:rPr>
            </w:pPr>
          </w:p>
        </w:tc>
        <w:tc>
          <w:tcPr>
            <w:tcW w:w="1245" w:type="dxa"/>
          </w:tcPr>
          <w:p w14:paraId="74B94E3D" w14:textId="77777777" w:rsidR="007A1DA9" w:rsidRPr="00CD7D70" w:rsidRDefault="007A1DA9" w:rsidP="00CB0052">
            <w:pPr>
              <w:pStyle w:val="TAL"/>
              <w:rPr>
                <w:lang w:eastAsia="en-US"/>
              </w:rPr>
            </w:pPr>
          </w:p>
        </w:tc>
      </w:tr>
      <w:tr w:rsidR="007A1DA9" w:rsidRPr="00CD7D70" w14:paraId="61E22657" w14:textId="77777777" w:rsidTr="00CB0052">
        <w:tblPrEx>
          <w:tblCellMar>
            <w:right w:w="108" w:type="dxa"/>
          </w:tblCellMar>
        </w:tblPrEx>
        <w:trPr>
          <w:jc w:val="center"/>
        </w:trPr>
        <w:tc>
          <w:tcPr>
            <w:tcW w:w="4535" w:type="dxa"/>
            <w:gridSpan w:val="2"/>
          </w:tcPr>
          <w:p w14:paraId="6158961E"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1E83E2F4" w14:textId="77777777" w:rsidR="007A1DA9" w:rsidRPr="00CD7D70" w:rsidRDefault="007A1DA9" w:rsidP="00CB0052">
            <w:pPr>
              <w:pStyle w:val="TAL"/>
              <w:rPr>
                <w:lang w:eastAsia="ja-JP"/>
              </w:rPr>
            </w:pPr>
            <w:r w:rsidRPr="00CD7D70">
              <w:rPr>
                <w:lang w:eastAsia="ja-JP"/>
              </w:rPr>
              <w:t xml:space="preserve">TRUE </w:t>
            </w:r>
          </w:p>
        </w:tc>
        <w:tc>
          <w:tcPr>
            <w:tcW w:w="1590" w:type="dxa"/>
          </w:tcPr>
          <w:p w14:paraId="44A66D40" w14:textId="77777777" w:rsidR="007A1DA9" w:rsidRPr="00CD7D70" w:rsidRDefault="007A1DA9" w:rsidP="00CB0052">
            <w:pPr>
              <w:pStyle w:val="TAL"/>
              <w:rPr>
                <w:lang w:eastAsia="ja-JP"/>
              </w:rPr>
            </w:pPr>
          </w:p>
        </w:tc>
        <w:tc>
          <w:tcPr>
            <w:tcW w:w="1245" w:type="dxa"/>
          </w:tcPr>
          <w:p w14:paraId="3FBA1C72" w14:textId="77777777" w:rsidR="007A1DA9" w:rsidRPr="00CD7D70" w:rsidRDefault="007A1DA9" w:rsidP="00CB0052">
            <w:pPr>
              <w:pStyle w:val="TAL"/>
              <w:rPr>
                <w:lang w:eastAsia="en-US"/>
              </w:rPr>
            </w:pPr>
          </w:p>
        </w:tc>
      </w:tr>
      <w:tr w:rsidR="007A1DA9" w:rsidRPr="00CD7D70" w14:paraId="69FF9A55" w14:textId="77777777" w:rsidTr="00CB0052">
        <w:tblPrEx>
          <w:tblCellMar>
            <w:right w:w="108" w:type="dxa"/>
          </w:tblCellMar>
        </w:tblPrEx>
        <w:trPr>
          <w:jc w:val="center"/>
        </w:trPr>
        <w:tc>
          <w:tcPr>
            <w:tcW w:w="4535" w:type="dxa"/>
            <w:gridSpan w:val="2"/>
          </w:tcPr>
          <w:p w14:paraId="3BE5CB25"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79AF27B9" w14:textId="77777777" w:rsidR="007A1DA9" w:rsidRPr="00CD7D70" w:rsidRDefault="007A1DA9" w:rsidP="00CB0052">
            <w:pPr>
              <w:pStyle w:val="TAL"/>
              <w:rPr>
                <w:lang w:eastAsia="ja-JP"/>
              </w:rPr>
            </w:pPr>
            <w:r w:rsidRPr="00CD7D70">
              <w:rPr>
                <w:lang w:eastAsia="ja-JP"/>
              </w:rPr>
              <w:t xml:space="preserve">Not present </w:t>
            </w:r>
          </w:p>
        </w:tc>
        <w:tc>
          <w:tcPr>
            <w:tcW w:w="1590" w:type="dxa"/>
          </w:tcPr>
          <w:p w14:paraId="4F93E9E1" w14:textId="77777777" w:rsidR="007A1DA9" w:rsidRPr="00CD7D70" w:rsidRDefault="007A1DA9" w:rsidP="00CB0052">
            <w:pPr>
              <w:pStyle w:val="TAL"/>
              <w:rPr>
                <w:lang w:eastAsia="ja-JP"/>
              </w:rPr>
            </w:pPr>
          </w:p>
        </w:tc>
        <w:tc>
          <w:tcPr>
            <w:tcW w:w="1245" w:type="dxa"/>
          </w:tcPr>
          <w:p w14:paraId="7880385F" w14:textId="77777777" w:rsidR="007A1DA9" w:rsidRPr="00CD7D70" w:rsidRDefault="007A1DA9" w:rsidP="00CB0052">
            <w:pPr>
              <w:pStyle w:val="TAL"/>
              <w:rPr>
                <w:lang w:eastAsia="en-US"/>
              </w:rPr>
            </w:pPr>
          </w:p>
        </w:tc>
      </w:tr>
      <w:tr w:rsidR="007A1DA9" w:rsidRPr="00CD7D70" w14:paraId="7EC84F24" w14:textId="77777777" w:rsidTr="00CB0052">
        <w:tblPrEx>
          <w:tblCellMar>
            <w:right w:w="108" w:type="dxa"/>
          </w:tblCellMar>
        </w:tblPrEx>
        <w:trPr>
          <w:jc w:val="center"/>
        </w:trPr>
        <w:tc>
          <w:tcPr>
            <w:tcW w:w="4535" w:type="dxa"/>
            <w:gridSpan w:val="2"/>
          </w:tcPr>
          <w:p w14:paraId="0DD0989B" w14:textId="77777777" w:rsidR="007A1DA9" w:rsidRPr="00CD7D70" w:rsidRDefault="007A1DA9" w:rsidP="00CB0052">
            <w:pPr>
              <w:pStyle w:val="TAL"/>
              <w:rPr>
                <w:lang w:eastAsia="en-US"/>
              </w:rPr>
            </w:pPr>
            <w:r w:rsidRPr="00CD7D70">
              <w:rPr>
                <w:lang w:eastAsia="en-US"/>
              </w:rPr>
              <w:t xml:space="preserve"> }</w:t>
            </w:r>
          </w:p>
        </w:tc>
        <w:tc>
          <w:tcPr>
            <w:tcW w:w="2377" w:type="dxa"/>
          </w:tcPr>
          <w:p w14:paraId="167B311A" w14:textId="77777777" w:rsidR="007A1DA9" w:rsidRPr="00CD7D70" w:rsidRDefault="007A1DA9" w:rsidP="00CB0052">
            <w:pPr>
              <w:pStyle w:val="TAL"/>
              <w:rPr>
                <w:lang w:eastAsia="ja-JP"/>
              </w:rPr>
            </w:pPr>
          </w:p>
        </w:tc>
        <w:tc>
          <w:tcPr>
            <w:tcW w:w="1590" w:type="dxa"/>
          </w:tcPr>
          <w:p w14:paraId="0F176E2B" w14:textId="77777777" w:rsidR="007A1DA9" w:rsidRPr="00CD7D70" w:rsidRDefault="007A1DA9" w:rsidP="00CB0052">
            <w:pPr>
              <w:pStyle w:val="TAL"/>
              <w:rPr>
                <w:lang w:eastAsia="ja-JP"/>
              </w:rPr>
            </w:pPr>
          </w:p>
        </w:tc>
        <w:tc>
          <w:tcPr>
            <w:tcW w:w="1245" w:type="dxa"/>
          </w:tcPr>
          <w:p w14:paraId="10EA122F" w14:textId="77777777" w:rsidR="007A1DA9" w:rsidRPr="00CD7D70" w:rsidRDefault="007A1DA9" w:rsidP="00CB0052">
            <w:pPr>
              <w:pStyle w:val="TAL"/>
              <w:rPr>
                <w:lang w:eastAsia="en-US"/>
              </w:rPr>
            </w:pPr>
          </w:p>
        </w:tc>
      </w:tr>
      <w:tr w:rsidR="007A1DA9" w:rsidRPr="00CD7D70" w14:paraId="58A44BB6" w14:textId="77777777" w:rsidTr="00CB0052">
        <w:tblPrEx>
          <w:tblCellMar>
            <w:right w:w="108" w:type="dxa"/>
          </w:tblCellMar>
        </w:tblPrEx>
        <w:trPr>
          <w:jc w:val="center"/>
        </w:trPr>
        <w:tc>
          <w:tcPr>
            <w:tcW w:w="4535" w:type="dxa"/>
            <w:gridSpan w:val="2"/>
          </w:tcPr>
          <w:p w14:paraId="65910F83"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090D031D" w14:textId="77777777" w:rsidR="007A1DA9" w:rsidRPr="00CD7D70" w:rsidRDefault="007A1DA9" w:rsidP="00CB0052">
            <w:pPr>
              <w:pStyle w:val="TAL"/>
              <w:rPr>
                <w:lang w:eastAsia="ja-JP"/>
              </w:rPr>
            </w:pPr>
          </w:p>
        </w:tc>
        <w:tc>
          <w:tcPr>
            <w:tcW w:w="1590" w:type="dxa"/>
          </w:tcPr>
          <w:p w14:paraId="533D1FF0" w14:textId="77777777" w:rsidR="007A1DA9" w:rsidRPr="00CD7D70" w:rsidRDefault="007A1DA9" w:rsidP="00CB0052">
            <w:pPr>
              <w:pStyle w:val="TAL"/>
              <w:rPr>
                <w:lang w:eastAsia="ja-JP"/>
              </w:rPr>
            </w:pPr>
          </w:p>
        </w:tc>
        <w:tc>
          <w:tcPr>
            <w:tcW w:w="1245" w:type="dxa"/>
          </w:tcPr>
          <w:p w14:paraId="6AFF2110" w14:textId="77777777" w:rsidR="007A1DA9" w:rsidRPr="00CD7D70" w:rsidRDefault="007A1DA9" w:rsidP="00CB0052">
            <w:pPr>
              <w:pStyle w:val="TAL"/>
              <w:rPr>
                <w:lang w:eastAsia="en-US"/>
              </w:rPr>
            </w:pPr>
          </w:p>
        </w:tc>
      </w:tr>
      <w:tr w:rsidR="007A1DA9" w:rsidRPr="00CD7D70" w14:paraId="02BF47CF" w14:textId="77777777" w:rsidTr="00CB0052">
        <w:tblPrEx>
          <w:tblCellMar>
            <w:right w:w="108" w:type="dxa"/>
          </w:tblCellMar>
        </w:tblPrEx>
        <w:trPr>
          <w:jc w:val="center"/>
        </w:trPr>
        <w:tc>
          <w:tcPr>
            <w:tcW w:w="4535" w:type="dxa"/>
            <w:gridSpan w:val="2"/>
          </w:tcPr>
          <w:p w14:paraId="31F96A59"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48719B05" w14:textId="77777777" w:rsidR="007A1DA9" w:rsidRPr="00CD7D70" w:rsidRDefault="007A1DA9" w:rsidP="00CB0052">
            <w:pPr>
              <w:pStyle w:val="TAL"/>
              <w:rPr>
                <w:lang w:eastAsia="ja-JP"/>
              </w:rPr>
            </w:pPr>
          </w:p>
        </w:tc>
        <w:tc>
          <w:tcPr>
            <w:tcW w:w="1590" w:type="dxa"/>
          </w:tcPr>
          <w:p w14:paraId="4954DB9E" w14:textId="77777777" w:rsidR="007A1DA9" w:rsidRPr="00CD7D70" w:rsidRDefault="007A1DA9" w:rsidP="00CB0052">
            <w:pPr>
              <w:pStyle w:val="TAL"/>
              <w:rPr>
                <w:lang w:eastAsia="ja-JP"/>
              </w:rPr>
            </w:pPr>
          </w:p>
        </w:tc>
        <w:tc>
          <w:tcPr>
            <w:tcW w:w="1245" w:type="dxa"/>
          </w:tcPr>
          <w:p w14:paraId="577A1D34" w14:textId="77777777" w:rsidR="007A1DA9" w:rsidRPr="00CD7D70" w:rsidRDefault="007A1DA9" w:rsidP="00CB0052">
            <w:pPr>
              <w:pStyle w:val="TAL"/>
              <w:rPr>
                <w:lang w:eastAsia="en-US"/>
              </w:rPr>
            </w:pPr>
          </w:p>
        </w:tc>
      </w:tr>
      <w:tr w:rsidR="007A1DA9" w:rsidRPr="00CD7D70" w14:paraId="077C8F01" w14:textId="77777777" w:rsidTr="00CB0052">
        <w:tblPrEx>
          <w:tblCellMar>
            <w:right w:w="108" w:type="dxa"/>
          </w:tblCellMar>
        </w:tblPrEx>
        <w:trPr>
          <w:jc w:val="center"/>
        </w:trPr>
        <w:tc>
          <w:tcPr>
            <w:tcW w:w="4535" w:type="dxa"/>
            <w:gridSpan w:val="2"/>
          </w:tcPr>
          <w:p w14:paraId="7F328399"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4FEF75A7" w14:textId="77777777" w:rsidR="007A1DA9" w:rsidRPr="00CD7D70" w:rsidRDefault="007A1DA9" w:rsidP="00CB0052">
            <w:pPr>
              <w:pStyle w:val="TAL"/>
              <w:rPr>
                <w:lang w:eastAsia="ja-JP"/>
              </w:rPr>
            </w:pPr>
          </w:p>
        </w:tc>
        <w:tc>
          <w:tcPr>
            <w:tcW w:w="1590" w:type="dxa"/>
          </w:tcPr>
          <w:p w14:paraId="308155D2" w14:textId="77777777" w:rsidR="007A1DA9" w:rsidRPr="00CD7D70" w:rsidRDefault="007A1DA9" w:rsidP="00CB0052">
            <w:pPr>
              <w:pStyle w:val="TAL"/>
              <w:rPr>
                <w:lang w:eastAsia="ja-JP"/>
              </w:rPr>
            </w:pPr>
          </w:p>
        </w:tc>
        <w:tc>
          <w:tcPr>
            <w:tcW w:w="1245" w:type="dxa"/>
          </w:tcPr>
          <w:p w14:paraId="6CC61E12" w14:textId="77777777" w:rsidR="007A1DA9" w:rsidRPr="00CD7D70" w:rsidRDefault="007A1DA9" w:rsidP="00CB0052">
            <w:pPr>
              <w:pStyle w:val="TAL"/>
              <w:rPr>
                <w:lang w:eastAsia="en-US"/>
              </w:rPr>
            </w:pPr>
          </w:p>
        </w:tc>
      </w:tr>
      <w:tr w:rsidR="007A1DA9" w:rsidRPr="00CD7D70" w14:paraId="1DB7C270" w14:textId="77777777" w:rsidTr="00CB0052">
        <w:tblPrEx>
          <w:tblCellMar>
            <w:right w:w="108" w:type="dxa"/>
          </w:tblCellMar>
        </w:tblPrEx>
        <w:trPr>
          <w:jc w:val="center"/>
        </w:trPr>
        <w:tc>
          <w:tcPr>
            <w:tcW w:w="4535" w:type="dxa"/>
            <w:gridSpan w:val="2"/>
          </w:tcPr>
          <w:p w14:paraId="5086D395"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5F6FDA23" w14:textId="77777777" w:rsidR="007A1DA9" w:rsidRPr="00CD7D70" w:rsidRDefault="007A1DA9" w:rsidP="00CB0052">
            <w:pPr>
              <w:pStyle w:val="TAL"/>
              <w:rPr>
                <w:lang w:eastAsia="ja-JP"/>
              </w:rPr>
            </w:pPr>
          </w:p>
        </w:tc>
        <w:tc>
          <w:tcPr>
            <w:tcW w:w="1590" w:type="dxa"/>
          </w:tcPr>
          <w:p w14:paraId="611056D7" w14:textId="77777777" w:rsidR="007A1DA9" w:rsidRPr="00CD7D70" w:rsidRDefault="007A1DA9" w:rsidP="00CB0052">
            <w:pPr>
              <w:pStyle w:val="TAL"/>
              <w:rPr>
                <w:lang w:eastAsia="ja-JP"/>
              </w:rPr>
            </w:pPr>
          </w:p>
        </w:tc>
        <w:tc>
          <w:tcPr>
            <w:tcW w:w="1245" w:type="dxa"/>
          </w:tcPr>
          <w:p w14:paraId="4AE0660C" w14:textId="77777777" w:rsidR="007A1DA9" w:rsidRPr="00CD7D70" w:rsidRDefault="007A1DA9" w:rsidP="00CB0052">
            <w:pPr>
              <w:pStyle w:val="TAL"/>
              <w:rPr>
                <w:lang w:eastAsia="en-US"/>
              </w:rPr>
            </w:pPr>
          </w:p>
        </w:tc>
      </w:tr>
      <w:tr w:rsidR="007A1DA9" w:rsidRPr="00CD7D70" w14:paraId="7252E471" w14:textId="77777777" w:rsidTr="00CB0052">
        <w:tblPrEx>
          <w:tblCellMar>
            <w:right w:w="108" w:type="dxa"/>
          </w:tblCellMar>
        </w:tblPrEx>
        <w:trPr>
          <w:jc w:val="center"/>
        </w:trPr>
        <w:tc>
          <w:tcPr>
            <w:tcW w:w="4535" w:type="dxa"/>
            <w:gridSpan w:val="2"/>
          </w:tcPr>
          <w:p w14:paraId="2DAB01A1"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146A4725" w14:textId="77777777" w:rsidR="007A1DA9" w:rsidRPr="00CD7D70" w:rsidRDefault="007A1DA9" w:rsidP="00CB0052">
            <w:pPr>
              <w:pStyle w:val="TAL"/>
              <w:rPr>
                <w:lang w:eastAsia="ja-JP"/>
              </w:rPr>
            </w:pPr>
          </w:p>
        </w:tc>
        <w:tc>
          <w:tcPr>
            <w:tcW w:w="1590" w:type="dxa"/>
          </w:tcPr>
          <w:p w14:paraId="4C381F1F" w14:textId="77777777" w:rsidR="007A1DA9" w:rsidRPr="00CD7D70" w:rsidRDefault="007A1DA9" w:rsidP="00CB0052">
            <w:pPr>
              <w:pStyle w:val="TAL"/>
              <w:rPr>
                <w:lang w:eastAsia="ja-JP"/>
              </w:rPr>
            </w:pPr>
          </w:p>
        </w:tc>
        <w:tc>
          <w:tcPr>
            <w:tcW w:w="1245" w:type="dxa"/>
          </w:tcPr>
          <w:p w14:paraId="200EC972" w14:textId="77777777" w:rsidR="007A1DA9" w:rsidRPr="00CD7D70" w:rsidRDefault="007A1DA9" w:rsidP="00CB0052">
            <w:pPr>
              <w:pStyle w:val="TAL"/>
              <w:rPr>
                <w:lang w:eastAsia="en-US"/>
              </w:rPr>
            </w:pPr>
          </w:p>
        </w:tc>
      </w:tr>
      <w:tr w:rsidR="007A1DA9" w:rsidRPr="00CD7D70" w14:paraId="6A0245E2" w14:textId="77777777" w:rsidTr="00CB0052">
        <w:tblPrEx>
          <w:tblCellMar>
            <w:right w:w="108" w:type="dxa"/>
          </w:tblCellMar>
        </w:tblPrEx>
        <w:trPr>
          <w:jc w:val="center"/>
        </w:trPr>
        <w:tc>
          <w:tcPr>
            <w:tcW w:w="4535" w:type="dxa"/>
            <w:gridSpan w:val="2"/>
          </w:tcPr>
          <w:p w14:paraId="7112AE92"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74C00A0D" w14:textId="77777777" w:rsidR="007A1DA9" w:rsidRPr="00CD7D70" w:rsidRDefault="007A1DA9" w:rsidP="00CB0052">
            <w:pPr>
              <w:pStyle w:val="TAL"/>
              <w:rPr>
                <w:lang w:eastAsia="ja-JP"/>
              </w:rPr>
            </w:pPr>
          </w:p>
        </w:tc>
        <w:tc>
          <w:tcPr>
            <w:tcW w:w="1590" w:type="dxa"/>
          </w:tcPr>
          <w:p w14:paraId="064E8E09" w14:textId="77777777" w:rsidR="007A1DA9" w:rsidRPr="00CD7D70" w:rsidRDefault="007A1DA9" w:rsidP="00CB0052">
            <w:pPr>
              <w:pStyle w:val="TAL"/>
              <w:rPr>
                <w:lang w:eastAsia="ja-JP"/>
              </w:rPr>
            </w:pPr>
          </w:p>
        </w:tc>
        <w:tc>
          <w:tcPr>
            <w:tcW w:w="1245" w:type="dxa"/>
          </w:tcPr>
          <w:p w14:paraId="0EABA5BF" w14:textId="77777777" w:rsidR="007A1DA9" w:rsidRPr="00CD7D70" w:rsidRDefault="007A1DA9" w:rsidP="00CB0052">
            <w:pPr>
              <w:pStyle w:val="TAL"/>
              <w:rPr>
                <w:lang w:eastAsia="en-US"/>
              </w:rPr>
            </w:pPr>
          </w:p>
        </w:tc>
      </w:tr>
      <w:tr w:rsidR="007A1DA9" w:rsidRPr="00CD7D70" w14:paraId="0B4A2314" w14:textId="77777777" w:rsidTr="00CB0052">
        <w:tblPrEx>
          <w:tblCellMar>
            <w:right w:w="108" w:type="dxa"/>
          </w:tblCellMar>
        </w:tblPrEx>
        <w:trPr>
          <w:jc w:val="center"/>
        </w:trPr>
        <w:tc>
          <w:tcPr>
            <w:tcW w:w="4535" w:type="dxa"/>
            <w:gridSpan w:val="2"/>
          </w:tcPr>
          <w:p w14:paraId="743FE376"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52062971"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5170AC64"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6A925816" w14:textId="77777777" w:rsidR="007A1DA9" w:rsidRPr="00CD7D70" w:rsidRDefault="007A1DA9" w:rsidP="00CB0052">
            <w:pPr>
              <w:pStyle w:val="TAL"/>
              <w:rPr>
                <w:lang w:eastAsia="en-US"/>
              </w:rPr>
            </w:pPr>
          </w:p>
        </w:tc>
      </w:tr>
      <w:tr w:rsidR="007A1DA9" w:rsidRPr="00CD7D70" w14:paraId="66A40A76" w14:textId="77777777" w:rsidTr="00CB0052">
        <w:tblPrEx>
          <w:tblCellMar>
            <w:right w:w="108" w:type="dxa"/>
          </w:tblCellMar>
        </w:tblPrEx>
        <w:trPr>
          <w:jc w:val="center"/>
        </w:trPr>
        <w:tc>
          <w:tcPr>
            <w:tcW w:w="4535" w:type="dxa"/>
            <w:gridSpan w:val="2"/>
          </w:tcPr>
          <w:p w14:paraId="36307D00"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7D382E75"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6F5B26F4" w14:textId="77777777" w:rsidR="007A1DA9" w:rsidRPr="00CD7D70" w:rsidRDefault="007A1DA9" w:rsidP="00CB0052">
            <w:pPr>
              <w:pStyle w:val="TAL"/>
              <w:rPr>
                <w:lang w:eastAsia="ja-JP"/>
              </w:rPr>
            </w:pPr>
          </w:p>
        </w:tc>
        <w:tc>
          <w:tcPr>
            <w:tcW w:w="1245" w:type="dxa"/>
          </w:tcPr>
          <w:p w14:paraId="16F24093" w14:textId="77777777" w:rsidR="007A1DA9" w:rsidRPr="00CD7D70" w:rsidRDefault="007A1DA9" w:rsidP="00CB0052">
            <w:pPr>
              <w:pStyle w:val="TAL"/>
              <w:rPr>
                <w:lang w:eastAsia="en-US"/>
              </w:rPr>
            </w:pPr>
          </w:p>
        </w:tc>
      </w:tr>
      <w:tr w:rsidR="007A1DA9" w:rsidRPr="00CD7D70" w14:paraId="486CCFEB" w14:textId="77777777" w:rsidTr="00CB0052">
        <w:tblPrEx>
          <w:tblCellMar>
            <w:right w:w="108" w:type="dxa"/>
          </w:tblCellMar>
        </w:tblPrEx>
        <w:trPr>
          <w:jc w:val="center"/>
        </w:trPr>
        <w:tc>
          <w:tcPr>
            <w:tcW w:w="4535" w:type="dxa"/>
            <w:gridSpan w:val="2"/>
          </w:tcPr>
          <w:p w14:paraId="3E324083"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28E1ADCB" w14:textId="77777777" w:rsidR="007A1DA9" w:rsidRPr="00CD7D70" w:rsidRDefault="007A1DA9" w:rsidP="00CB0052">
            <w:pPr>
              <w:pStyle w:val="TAL"/>
              <w:rPr>
                <w:lang w:eastAsia="ja-JP"/>
              </w:rPr>
            </w:pPr>
            <w:r w:rsidRPr="00CD7D70">
              <w:rPr>
                <w:lang w:eastAsia="ja-JP"/>
              </w:rPr>
              <w:t xml:space="preserve">Dependent on UE capabilities </w:t>
            </w:r>
          </w:p>
        </w:tc>
        <w:tc>
          <w:tcPr>
            <w:tcW w:w="1590" w:type="dxa"/>
          </w:tcPr>
          <w:p w14:paraId="74D5142B" w14:textId="77777777" w:rsidR="007A1DA9" w:rsidRPr="00CD7D70" w:rsidRDefault="007A1DA9" w:rsidP="00CB0052">
            <w:pPr>
              <w:pStyle w:val="TAL"/>
              <w:rPr>
                <w:lang w:eastAsia="ja-JP"/>
              </w:rPr>
            </w:pPr>
          </w:p>
        </w:tc>
        <w:tc>
          <w:tcPr>
            <w:tcW w:w="1245" w:type="dxa"/>
          </w:tcPr>
          <w:p w14:paraId="2D73A424" w14:textId="77777777" w:rsidR="007A1DA9" w:rsidRPr="00CD7D70" w:rsidRDefault="007A1DA9" w:rsidP="00CB0052">
            <w:pPr>
              <w:pStyle w:val="TAL"/>
              <w:rPr>
                <w:lang w:eastAsia="en-US"/>
              </w:rPr>
            </w:pPr>
          </w:p>
        </w:tc>
      </w:tr>
      <w:tr w:rsidR="007A1DA9" w:rsidRPr="00CD7D70" w14:paraId="0BBF584F" w14:textId="77777777" w:rsidTr="00CB0052">
        <w:tblPrEx>
          <w:tblCellMar>
            <w:right w:w="108" w:type="dxa"/>
          </w:tblCellMar>
        </w:tblPrEx>
        <w:trPr>
          <w:jc w:val="center"/>
        </w:trPr>
        <w:tc>
          <w:tcPr>
            <w:tcW w:w="4535" w:type="dxa"/>
            <w:gridSpan w:val="2"/>
          </w:tcPr>
          <w:p w14:paraId="11715838"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44521AC2"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1CD96A15" w14:textId="77777777" w:rsidR="007A1DA9" w:rsidRPr="00CD7D70" w:rsidRDefault="007A1DA9" w:rsidP="00CB0052">
            <w:pPr>
              <w:pStyle w:val="TAL"/>
              <w:rPr>
                <w:lang w:eastAsia="ja-JP"/>
              </w:rPr>
            </w:pPr>
          </w:p>
        </w:tc>
        <w:tc>
          <w:tcPr>
            <w:tcW w:w="1245" w:type="dxa"/>
          </w:tcPr>
          <w:p w14:paraId="5BC766CB" w14:textId="77777777" w:rsidR="007A1DA9" w:rsidRPr="00CD7D70" w:rsidRDefault="007A1DA9" w:rsidP="00CB0052">
            <w:pPr>
              <w:pStyle w:val="TAL"/>
              <w:rPr>
                <w:lang w:eastAsia="en-US"/>
              </w:rPr>
            </w:pPr>
          </w:p>
        </w:tc>
      </w:tr>
      <w:tr w:rsidR="007A1DA9" w:rsidRPr="00CD7D70" w14:paraId="75FCF5FA" w14:textId="77777777" w:rsidTr="00CB0052">
        <w:tblPrEx>
          <w:tblCellMar>
            <w:right w:w="108" w:type="dxa"/>
          </w:tblCellMar>
        </w:tblPrEx>
        <w:trPr>
          <w:jc w:val="center"/>
        </w:trPr>
        <w:tc>
          <w:tcPr>
            <w:tcW w:w="4535" w:type="dxa"/>
            <w:gridSpan w:val="2"/>
          </w:tcPr>
          <w:p w14:paraId="46AB8B04"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3E00FAC2" w14:textId="77777777" w:rsidR="007A1DA9" w:rsidRPr="00CD7D70" w:rsidRDefault="007D17E7" w:rsidP="00CB0052">
            <w:pPr>
              <w:pStyle w:val="TAL"/>
              <w:rPr>
                <w:lang w:eastAsia="ja-JP"/>
              </w:rPr>
            </w:pPr>
            <w:r w:rsidRPr="00CD7D70">
              <w:rPr>
                <w:lang w:eastAsia="ja-JP"/>
              </w:rPr>
              <w:t>Not present</w:t>
            </w:r>
          </w:p>
        </w:tc>
        <w:tc>
          <w:tcPr>
            <w:tcW w:w="1590" w:type="dxa"/>
          </w:tcPr>
          <w:p w14:paraId="46A0CA4E" w14:textId="77777777" w:rsidR="007A1DA9" w:rsidRPr="00CD7D70" w:rsidRDefault="007A1DA9" w:rsidP="00CB0052">
            <w:pPr>
              <w:pStyle w:val="TAL"/>
              <w:rPr>
                <w:lang w:eastAsia="ja-JP"/>
              </w:rPr>
            </w:pPr>
          </w:p>
        </w:tc>
        <w:tc>
          <w:tcPr>
            <w:tcW w:w="1245" w:type="dxa"/>
          </w:tcPr>
          <w:p w14:paraId="217DE668" w14:textId="77777777" w:rsidR="007A1DA9" w:rsidRPr="00CD7D70" w:rsidRDefault="007A1DA9" w:rsidP="00CB0052">
            <w:pPr>
              <w:pStyle w:val="TAL"/>
              <w:rPr>
                <w:lang w:eastAsia="en-US"/>
              </w:rPr>
            </w:pPr>
          </w:p>
        </w:tc>
      </w:tr>
      <w:tr w:rsidR="00DE775D" w:rsidRPr="00CD7D70" w14:paraId="4B26DCD2" w14:textId="77777777" w:rsidTr="00D77135">
        <w:tblPrEx>
          <w:tblCellMar>
            <w:right w:w="108" w:type="dxa"/>
          </w:tblCellMar>
        </w:tblPrEx>
        <w:trPr>
          <w:jc w:val="center"/>
        </w:trPr>
        <w:tc>
          <w:tcPr>
            <w:tcW w:w="4535" w:type="dxa"/>
            <w:gridSpan w:val="2"/>
          </w:tcPr>
          <w:p w14:paraId="04755BA1"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2548E0DE" w14:textId="77777777" w:rsidR="00DE775D" w:rsidRPr="00CD7D70" w:rsidRDefault="00DE775D" w:rsidP="00D77135">
            <w:pPr>
              <w:pStyle w:val="TAL"/>
              <w:rPr>
                <w:lang w:eastAsia="ja-JP"/>
              </w:rPr>
            </w:pPr>
            <w:r w:rsidRPr="00CD7D70">
              <w:rPr>
                <w:lang w:eastAsia="ja-JP"/>
              </w:rPr>
              <w:t>Dependent on UE capabilities</w:t>
            </w:r>
          </w:p>
        </w:tc>
        <w:tc>
          <w:tcPr>
            <w:tcW w:w="1590" w:type="dxa"/>
          </w:tcPr>
          <w:p w14:paraId="77E77305" w14:textId="77777777" w:rsidR="00DE775D" w:rsidRPr="00CD7D70" w:rsidRDefault="00DE775D" w:rsidP="00D77135">
            <w:pPr>
              <w:pStyle w:val="TAL"/>
              <w:rPr>
                <w:lang w:eastAsia="ja-JP"/>
              </w:rPr>
            </w:pPr>
            <w:r w:rsidRPr="00CD7D70">
              <w:rPr>
                <w:lang w:eastAsia="ja-JP"/>
              </w:rPr>
              <w:t>Rel-13 onwards</w:t>
            </w:r>
          </w:p>
        </w:tc>
        <w:tc>
          <w:tcPr>
            <w:tcW w:w="1245" w:type="dxa"/>
          </w:tcPr>
          <w:p w14:paraId="053486DF" w14:textId="77777777" w:rsidR="00DE775D" w:rsidRPr="00CD7D70" w:rsidRDefault="00DE775D" w:rsidP="00D77135">
            <w:pPr>
              <w:pStyle w:val="TAL"/>
              <w:rPr>
                <w:lang w:eastAsia="en-US"/>
              </w:rPr>
            </w:pPr>
          </w:p>
        </w:tc>
      </w:tr>
      <w:tr w:rsidR="00C06F8B" w:rsidRPr="00CD7D70" w14:paraId="4F7E0A55" w14:textId="77777777" w:rsidTr="005742D3">
        <w:tblPrEx>
          <w:tblCellMar>
            <w:right w:w="108" w:type="dxa"/>
          </w:tblCellMar>
        </w:tblPrEx>
        <w:trPr>
          <w:jc w:val="center"/>
        </w:trPr>
        <w:tc>
          <w:tcPr>
            <w:tcW w:w="4535" w:type="dxa"/>
            <w:gridSpan w:val="2"/>
          </w:tcPr>
          <w:p w14:paraId="2CF24CE4" w14:textId="77777777" w:rsidR="00C06F8B" w:rsidRPr="00CD7D70" w:rsidRDefault="00C06F8B" w:rsidP="005742D3">
            <w:pPr>
              <w:pStyle w:val="TAL"/>
              <w:rPr>
                <w:lang w:eastAsia="en-US"/>
              </w:rPr>
            </w:pPr>
            <w:r w:rsidRPr="00CD7D70">
              <w:rPr>
                <w:lang w:eastAsia="en-US"/>
              </w:rPr>
              <w:t xml:space="preserve">                     tbs-ProvideCapabilities-r13</w:t>
            </w:r>
          </w:p>
        </w:tc>
        <w:tc>
          <w:tcPr>
            <w:tcW w:w="2377" w:type="dxa"/>
          </w:tcPr>
          <w:p w14:paraId="667C902E"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53B42E3E" w14:textId="77777777" w:rsidR="00C06F8B" w:rsidRPr="00CD7D70" w:rsidRDefault="00C06F8B" w:rsidP="005742D3">
            <w:pPr>
              <w:pStyle w:val="TAL"/>
              <w:rPr>
                <w:lang w:eastAsia="ja-JP"/>
              </w:rPr>
            </w:pPr>
            <w:r w:rsidRPr="00CD7D70">
              <w:rPr>
                <w:lang w:eastAsia="ja-JP"/>
              </w:rPr>
              <w:t>Rel-13 onwards</w:t>
            </w:r>
          </w:p>
        </w:tc>
        <w:tc>
          <w:tcPr>
            <w:tcW w:w="1245" w:type="dxa"/>
          </w:tcPr>
          <w:p w14:paraId="425EF231" w14:textId="77777777" w:rsidR="00C06F8B" w:rsidRPr="00CD7D70" w:rsidRDefault="00C06F8B" w:rsidP="005742D3">
            <w:pPr>
              <w:pStyle w:val="TAL"/>
              <w:rPr>
                <w:lang w:eastAsia="en-US"/>
              </w:rPr>
            </w:pPr>
          </w:p>
        </w:tc>
      </w:tr>
      <w:tr w:rsidR="00C06F8B" w:rsidRPr="00CD7D70" w14:paraId="2A999C72" w14:textId="77777777" w:rsidTr="005742D3">
        <w:tblPrEx>
          <w:tblCellMar>
            <w:right w:w="108" w:type="dxa"/>
          </w:tblCellMar>
        </w:tblPrEx>
        <w:trPr>
          <w:jc w:val="center"/>
        </w:trPr>
        <w:tc>
          <w:tcPr>
            <w:tcW w:w="4535" w:type="dxa"/>
            <w:gridSpan w:val="2"/>
          </w:tcPr>
          <w:p w14:paraId="315F3220" w14:textId="77777777" w:rsidR="00C06F8B" w:rsidRPr="00CD7D70" w:rsidRDefault="00C06F8B" w:rsidP="005742D3">
            <w:pPr>
              <w:pStyle w:val="TAL"/>
              <w:rPr>
                <w:lang w:eastAsia="en-US"/>
              </w:rPr>
            </w:pPr>
            <w:r w:rsidRPr="00CD7D70">
              <w:rPr>
                <w:lang w:eastAsia="en-US"/>
              </w:rPr>
              <w:t xml:space="preserve">                     wlan-ProvideCapabilities-r13</w:t>
            </w:r>
          </w:p>
        </w:tc>
        <w:tc>
          <w:tcPr>
            <w:tcW w:w="2377" w:type="dxa"/>
          </w:tcPr>
          <w:p w14:paraId="2C12C7E6"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678B86F6" w14:textId="77777777" w:rsidR="00C06F8B" w:rsidRPr="00CD7D70" w:rsidRDefault="00C06F8B" w:rsidP="005742D3">
            <w:pPr>
              <w:pStyle w:val="TAL"/>
              <w:rPr>
                <w:lang w:eastAsia="ja-JP"/>
              </w:rPr>
            </w:pPr>
            <w:r w:rsidRPr="00CD7D70">
              <w:rPr>
                <w:lang w:eastAsia="ja-JP"/>
              </w:rPr>
              <w:t>Rel-13 onwards</w:t>
            </w:r>
          </w:p>
        </w:tc>
        <w:tc>
          <w:tcPr>
            <w:tcW w:w="1245" w:type="dxa"/>
          </w:tcPr>
          <w:p w14:paraId="6EC58559" w14:textId="77777777" w:rsidR="00C06F8B" w:rsidRPr="00CD7D70" w:rsidRDefault="00C06F8B" w:rsidP="005742D3">
            <w:pPr>
              <w:pStyle w:val="TAL"/>
              <w:rPr>
                <w:lang w:eastAsia="en-US"/>
              </w:rPr>
            </w:pPr>
          </w:p>
        </w:tc>
      </w:tr>
      <w:tr w:rsidR="00C06F8B" w:rsidRPr="00CD7D70" w14:paraId="7844D40D" w14:textId="77777777" w:rsidTr="005742D3">
        <w:tblPrEx>
          <w:tblCellMar>
            <w:right w:w="108" w:type="dxa"/>
          </w:tblCellMar>
        </w:tblPrEx>
        <w:trPr>
          <w:jc w:val="center"/>
        </w:trPr>
        <w:tc>
          <w:tcPr>
            <w:tcW w:w="4535" w:type="dxa"/>
            <w:gridSpan w:val="2"/>
          </w:tcPr>
          <w:p w14:paraId="621397A8" w14:textId="77777777" w:rsidR="00C06F8B" w:rsidRPr="00CD7D70" w:rsidRDefault="00C06F8B" w:rsidP="005742D3">
            <w:pPr>
              <w:pStyle w:val="TAL"/>
              <w:rPr>
                <w:lang w:eastAsia="en-US"/>
              </w:rPr>
            </w:pPr>
            <w:r w:rsidRPr="00CD7D70">
              <w:rPr>
                <w:lang w:eastAsia="en-US"/>
              </w:rPr>
              <w:t xml:space="preserve">                     bt-ProvideCapabilities-r13</w:t>
            </w:r>
          </w:p>
        </w:tc>
        <w:tc>
          <w:tcPr>
            <w:tcW w:w="2377" w:type="dxa"/>
          </w:tcPr>
          <w:p w14:paraId="24ADE47F"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3E239528" w14:textId="77777777" w:rsidR="00C06F8B" w:rsidRPr="00CD7D70" w:rsidRDefault="00C06F8B" w:rsidP="005742D3">
            <w:pPr>
              <w:pStyle w:val="TAL"/>
              <w:rPr>
                <w:lang w:eastAsia="ja-JP"/>
              </w:rPr>
            </w:pPr>
            <w:r w:rsidRPr="00CD7D70">
              <w:rPr>
                <w:lang w:eastAsia="ja-JP"/>
              </w:rPr>
              <w:t>Rel-13 onwards</w:t>
            </w:r>
          </w:p>
        </w:tc>
        <w:tc>
          <w:tcPr>
            <w:tcW w:w="1245" w:type="dxa"/>
          </w:tcPr>
          <w:p w14:paraId="761E0222" w14:textId="77777777" w:rsidR="00C06F8B" w:rsidRPr="00CD7D70" w:rsidRDefault="00C06F8B" w:rsidP="005742D3">
            <w:pPr>
              <w:pStyle w:val="TAL"/>
              <w:rPr>
                <w:lang w:eastAsia="en-US"/>
              </w:rPr>
            </w:pPr>
          </w:p>
        </w:tc>
      </w:tr>
      <w:tr w:rsidR="007A1DA9" w:rsidRPr="00CD7D70" w14:paraId="1C218C2B" w14:textId="77777777" w:rsidTr="00CB0052">
        <w:tblPrEx>
          <w:tblCellMar>
            <w:right w:w="108" w:type="dxa"/>
          </w:tblCellMar>
        </w:tblPrEx>
        <w:trPr>
          <w:jc w:val="center"/>
        </w:trPr>
        <w:tc>
          <w:tcPr>
            <w:tcW w:w="4535" w:type="dxa"/>
            <w:gridSpan w:val="2"/>
          </w:tcPr>
          <w:p w14:paraId="0387E0C0" w14:textId="77777777" w:rsidR="007A1DA9" w:rsidRPr="00CD7D70" w:rsidRDefault="007A1DA9" w:rsidP="00CB0052">
            <w:pPr>
              <w:pStyle w:val="TAL"/>
              <w:rPr>
                <w:lang w:eastAsia="en-US"/>
              </w:rPr>
            </w:pPr>
            <w:r w:rsidRPr="00CD7D70">
              <w:rPr>
                <w:lang w:eastAsia="en-US"/>
              </w:rPr>
              <w:t xml:space="preserve">                   }</w:t>
            </w:r>
          </w:p>
        </w:tc>
        <w:tc>
          <w:tcPr>
            <w:tcW w:w="2377" w:type="dxa"/>
          </w:tcPr>
          <w:p w14:paraId="0EC5DA21" w14:textId="77777777" w:rsidR="007A1DA9" w:rsidRPr="00CD7D70" w:rsidRDefault="007A1DA9" w:rsidP="00CB0052">
            <w:pPr>
              <w:pStyle w:val="TAL"/>
              <w:rPr>
                <w:lang w:eastAsia="ja-JP"/>
              </w:rPr>
            </w:pPr>
          </w:p>
        </w:tc>
        <w:tc>
          <w:tcPr>
            <w:tcW w:w="1590" w:type="dxa"/>
          </w:tcPr>
          <w:p w14:paraId="574DD630" w14:textId="77777777" w:rsidR="007A1DA9" w:rsidRPr="00CD7D70" w:rsidRDefault="007A1DA9" w:rsidP="00CB0052">
            <w:pPr>
              <w:pStyle w:val="TAL"/>
              <w:rPr>
                <w:lang w:eastAsia="ja-JP"/>
              </w:rPr>
            </w:pPr>
          </w:p>
        </w:tc>
        <w:tc>
          <w:tcPr>
            <w:tcW w:w="1245" w:type="dxa"/>
          </w:tcPr>
          <w:p w14:paraId="601EE419" w14:textId="77777777" w:rsidR="007A1DA9" w:rsidRPr="00CD7D70" w:rsidRDefault="007A1DA9" w:rsidP="00CB0052">
            <w:pPr>
              <w:pStyle w:val="TAL"/>
              <w:rPr>
                <w:lang w:eastAsia="en-US"/>
              </w:rPr>
            </w:pPr>
          </w:p>
        </w:tc>
      </w:tr>
      <w:tr w:rsidR="007A1DA9" w:rsidRPr="00CD7D70" w14:paraId="57461779" w14:textId="77777777" w:rsidTr="00CB0052">
        <w:tblPrEx>
          <w:tblCellMar>
            <w:right w:w="108" w:type="dxa"/>
          </w:tblCellMar>
        </w:tblPrEx>
        <w:trPr>
          <w:jc w:val="center"/>
        </w:trPr>
        <w:tc>
          <w:tcPr>
            <w:tcW w:w="4535" w:type="dxa"/>
            <w:gridSpan w:val="2"/>
          </w:tcPr>
          <w:p w14:paraId="4E0B157A" w14:textId="77777777" w:rsidR="007A1DA9" w:rsidRPr="00CD7D70" w:rsidRDefault="007A1DA9" w:rsidP="00CB0052">
            <w:pPr>
              <w:pStyle w:val="TAL"/>
              <w:rPr>
                <w:lang w:eastAsia="en-US"/>
              </w:rPr>
            </w:pPr>
            <w:r w:rsidRPr="00CD7D70">
              <w:rPr>
                <w:lang w:eastAsia="en-US"/>
              </w:rPr>
              <w:t xml:space="preserve">          }</w:t>
            </w:r>
          </w:p>
        </w:tc>
        <w:tc>
          <w:tcPr>
            <w:tcW w:w="2377" w:type="dxa"/>
          </w:tcPr>
          <w:p w14:paraId="1A43CA94" w14:textId="77777777" w:rsidR="007A1DA9" w:rsidRPr="00CD7D70" w:rsidRDefault="007A1DA9" w:rsidP="00CB0052">
            <w:pPr>
              <w:pStyle w:val="TAL"/>
              <w:rPr>
                <w:lang w:eastAsia="ja-JP"/>
              </w:rPr>
            </w:pPr>
          </w:p>
        </w:tc>
        <w:tc>
          <w:tcPr>
            <w:tcW w:w="1590" w:type="dxa"/>
          </w:tcPr>
          <w:p w14:paraId="35BF60C4" w14:textId="77777777" w:rsidR="007A1DA9" w:rsidRPr="00CD7D70" w:rsidRDefault="007A1DA9" w:rsidP="00CB0052">
            <w:pPr>
              <w:pStyle w:val="TAL"/>
              <w:rPr>
                <w:lang w:eastAsia="ja-JP"/>
              </w:rPr>
            </w:pPr>
          </w:p>
        </w:tc>
        <w:tc>
          <w:tcPr>
            <w:tcW w:w="1245" w:type="dxa"/>
          </w:tcPr>
          <w:p w14:paraId="09F0003F" w14:textId="77777777" w:rsidR="007A1DA9" w:rsidRPr="00CD7D70" w:rsidRDefault="007A1DA9" w:rsidP="00CB0052">
            <w:pPr>
              <w:pStyle w:val="TAL"/>
              <w:rPr>
                <w:lang w:eastAsia="en-US"/>
              </w:rPr>
            </w:pPr>
          </w:p>
        </w:tc>
      </w:tr>
      <w:tr w:rsidR="007A1DA9" w:rsidRPr="00CD7D70" w14:paraId="5B80F745" w14:textId="77777777" w:rsidTr="00CB0052">
        <w:tblPrEx>
          <w:tblCellMar>
            <w:right w:w="108" w:type="dxa"/>
          </w:tblCellMar>
        </w:tblPrEx>
        <w:trPr>
          <w:jc w:val="center"/>
        </w:trPr>
        <w:tc>
          <w:tcPr>
            <w:tcW w:w="4535" w:type="dxa"/>
            <w:gridSpan w:val="2"/>
          </w:tcPr>
          <w:p w14:paraId="36FF6BB4" w14:textId="77777777" w:rsidR="007A1DA9" w:rsidRPr="00CD7D70" w:rsidRDefault="007A1DA9" w:rsidP="00CB0052">
            <w:pPr>
              <w:pStyle w:val="TAL"/>
              <w:rPr>
                <w:lang w:eastAsia="en-US"/>
              </w:rPr>
            </w:pPr>
            <w:r w:rsidRPr="00CD7D70">
              <w:rPr>
                <w:lang w:eastAsia="en-US"/>
              </w:rPr>
              <w:t xml:space="preserve">      }</w:t>
            </w:r>
          </w:p>
        </w:tc>
        <w:tc>
          <w:tcPr>
            <w:tcW w:w="2377" w:type="dxa"/>
          </w:tcPr>
          <w:p w14:paraId="7FD39DB2" w14:textId="77777777" w:rsidR="007A1DA9" w:rsidRPr="00CD7D70" w:rsidRDefault="007A1DA9" w:rsidP="00CB0052">
            <w:pPr>
              <w:pStyle w:val="TAL"/>
              <w:rPr>
                <w:lang w:eastAsia="ja-JP"/>
              </w:rPr>
            </w:pPr>
          </w:p>
        </w:tc>
        <w:tc>
          <w:tcPr>
            <w:tcW w:w="1590" w:type="dxa"/>
          </w:tcPr>
          <w:p w14:paraId="7455B68A" w14:textId="77777777" w:rsidR="007A1DA9" w:rsidRPr="00CD7D70" w:rsidRDefault="007A1DA9" w:rsidP="00CB0052">
            <w:pPr>
              <w:pStyle w:val="TAL"/>
              <w:rPr>
                <w:lang w:eastAsia="ja-JP"/>
              </w:rPr>
            </w:pPr>
          </w:p>
        </w:tc>
        <w:tc>
          <w:tcPr>
            <w:tcW w:w="1245" w:type="dxa"/>
          </w:tcPr>
          <w:p w14:paraId="1748B629" w14:textId="77777777" w:rsidR="007A1DA9" w:rsidRPr="00CD7D70" w:rsidRDefault="007A1DA9" w:rsidP="00CB0052">
            <w:pPr>
              <w:pStyle w:val="TAL"/>
              <w:rPr>
                <w:lang w:eastAsia="en-US"/>
              </w:rPr>
            </w:pPr>
          </w:p>
        </w:tc>
      </w:tr>
      <w:tr w:rsidR="007A1DA9" w:rsidRPr="00CD7D70" w14:paraId="2F515BB9" w14:textId="77777777" w:rsidTr="00CB0052">
        <w:tblPrEx>
          <w:tblCellMar>
            <w:right w:w="108" w:type="dxa"/>
          </w:tblCellMar>
        </w:tblPrEx>
        <w:trPr>
          <w:jc w:val="center"/>
        </w:trPr>
        <w:tc>
          <w:tcPr>
            <w:tcW w:w="4535" w:type="dxa"/>
            <w:gridSpan w:val="2"/>
          </w:tcPr>
          <w:p w14:paraId="7D9AEAA1" w14:textId="77777777" w:rsidR="007A1DA9" w:rsidRPr="00CD7D70" w:rsidRDefault="007A1DA9" w:rsidP="00CB0052">
            <w:pPr>
              <w:pStyle w:val="TAL"/>
              <w:rPr>
                <w:lang w:eastAsia="en-US"/>
              </w:rPr>
            </w:pPr>
            <w:r w:rsidRPr="00CD7D70">
              <w:rPr>
                <w:lang w:eastAsia="en-US"/>
              </w:rPr>
              <w:t xml:space="preserve">     }</w:t>
            </w:r>
          </w:p>
        </w:tc>
        <w:tc>
          <w:tcPr>
            <w:tcW w:w="2377" w:type="dxa"/>
          </w:tcPr>
          <w:p w14:paraId="3B281727" w14:textId="77777777" w:rsidR="007A1DA9" w:rsidRPr="00CD7D70" w:rsidRDefault="007A1DA9" w:rsidP="00CB0052">
            <w:pPr>
              <w:pStyle w:val="TAL"/>
              <w:rPr>
                <w:lang w:eastAsia="ja-JP"/>
              </w:rPr>
            </w:pPr>
          </w:p>
        </w:tc>
        <w:tc>
          <w:tcPr>
            <w:tcW w:w="1590" w:type="dxa"/>
          </w:tcPr>
          <w:p w14:paraId="0C0D05F8" w14:textId="77777777" w:rsidR="007A1DA9" w:rsidRPr="00CD7D70" w:rsidRDefault="007A1DA9" w:rsidP="00CB0052">
            <w:pPr>
              <w:pStyle w:val="TAL"/>
              <w:rPr>
                <w:lang w:eastAsia="ja-JP"/>
              </w:rPr>
            </w:pPr>
          </w:p>
        </w:tc>
        <w:tc>
          <w:tcPr>
            <w:tcW w:w="1245" w:type="dxa"/>
          </w:tcPr>
          <w:p w14:paraId="6AAAA38E" w14:textId="77777777" w:rsidR="007A1DA9" w:rsidRPr="00CD7D70" w:rsidRDefault="007A1DA9" w:rsidP="00CB0052">
            <w:pPr>
              <w:pStyle w:val="TAL"/>
              <w:rPr>
                <w:lang w:eastAsia="en-US"/>
              </w:rPr>
            </w:pPr>
          </w:p>
        </w:tc>
      </w:tr>
      <w:tr w:rsidR="007A1DA9" w:rsidRPr="00CD7D70" w14:paraId="21445DCD" w14:textId="77777777" w:rsidTr="00CB0052">
        <w:tblPrEx>
          <w:tblCellMar>
            <w:right w:w="108" w:type="dxa"/>
          </w:tblCellMar>
        </w:tblPrEx>
        <w:trPr>
          <w:jc w:val="center"/>
        </w:trPr>
        <w:tc>
          <w:tcPr>
            <w:tcW w:w="4535" w:type="dxa"/>
            <w:gridSpan w:val="2"/>
          </w:tcPr>
          <w:p w14:paraId="5F389994" w14:textId="77777777" w:rsidR="007A1DA9" w:rsidRPr="00CD7D70" w:rsidRDefault="007A1DA9" w:rsidP="00CB0052">
            <w:pPr>
              <w:pStyle w:val="TAL"/>
              <w:rPr>
                <w:lang w:eastAsia="en-US"/>
              </w:rPr>
            </w:pPr>
            <w:r w:rsidRPr="00CD7D70">
              <w:rPr>
                <w:lang w:eastAsia="en-US"/>
              </w:rPr>
              <w:t xml:space="preserve"> }</w:t>
            </w:r>
          </w:p>
        </w:tc>
        <w:tc>
          <w:tcPr>
            <w:tcW w:w="2377" w:type="dxa"/>
          </w:tcPr>
          <w:p w14:paraId="1968A6A6" w14:textId="77777777" w:rsidR="007A1DA9" w:rsidRPr="00CD7D70" w:rsidRDefault="007A1DA9" w:rsidP="00CB0052">
            <w:pPr>
              <w:pStyle w:val="TAL"/>
              <w:rPr>
                <w:lang w:eastAsia="ja-JP"/>
              </w:rPr>
            </w:pPr>
          </w:p>
        </w:tc>
        <w:tc>
          <w:tcPr>
            <w:tcW w:w="1590" w:type="dxa"/>
          </w:tcPr>
          <w:p w14:paraId="5ECDE6A6" w14:textId="77777777" w:rsidR="007A1DA9" w:rsidRPr="00CD7D70" w:rsidRDefault="007A1DA9" w:rsidP="00CB0052">
            <w:pPr>
              <w:pStyle w:val="TAL"/>
              <w:rPr>
                <w:lang w:eastAsia="ja-JP"/>
              </w:rPr>
            </w:pPr>
          </w:p>
        </w:tc>
        <w:tc>
          <w:tcPr>
            <w:tcW w:w="1245" w:type="dxa"/>
          </w:tcPr>
          <w:p w14:paraId="1C165EED" w14:textId="77777777" w:rsidR="007A1DA9" w:rsidRPr="00CD7D70" w:rsidRDefault="007A1DA9" w:rsidP="00CB0052">
            <w:pPr>
              <w:pStyle w:val="TAL"/>
              <w:rPr>
                <w:lang w:eastAsia="en-US"/>
              </w:rPr>
            </w:pPr>
          </w:p>
        </w:tc>
      </w:tr>
      <w:tr w:rsidR="007A1DA9" w:rsidRPr="00CD7D70" w14:paraId="247B52F7" w14:textId="77777777" w:rsidTr="00CB0052">
        <w:tblPrEx>
          <w:tblCellMar>
            <w:right w:w="108" w:type="dxa"/>
          </w:tblCellMar>
        </w:tblPrEx>
        <w:trPr>
          <w:jc w:val="center"/>
        </w:trPr>
        <w:tc>
          <w:tcPr>
            <w:tcW w:w="4535" w:type="dxa"/>
            <w:gridSpan w:val="2"/>
          </w:tcPr>
          <w:p w14:paraId="56CF41AF" w14:textId="77777777" w:rsidR="007A1DA9" w:rsidRPr="00CD7D70" w:rsidRDefault="007A1DA9" w:rsidP="00CB0052">
            <w:pPr>
              <w:pStyle w:val="TAL"/>
              <w:rPr>
                <w:lang w:eastAsia="en-US"/>
              </w:rPr>
            </w:pPr>
            <w:r w:rsidRPr="00CD7D70">
              <w:rPr>
                <w:lang w:eastAsia="en-US"/>
              </w:rPr>
              <w:t>}</w:t>
            </w:r>
          </w:p>
        </w:tc>
        <w:tc>
          <w:tcPr>
            <w:tcW w:w="2377" w:type="dxa"/>
          </w:tcPr>
          <w:p w14:paraId="6817C9F6" w14:textId="77777777" w:rsidR="007A1DA9" w:rsidRPr="00CD7D70" w:rsidRDefault="007A1DA9" w:rsidP="00CB0052">
            <w:pPr>
              <w:pStyle w:val="TAL"/>
              <w:rPr>
                <w:lang w:eastAsia="ja-JP"/>
              </w:rPr>
            </w:pPr>
          </w:p>
        </w:tc>
        <w:tc>
          <w:tcPr>
            <w:tcW w:w="1590" w:type="dxa"/>
          </w:tcPr>
          <w:p w14:paraId="73ABD814" w14:textId="77777777" w:rsidR="007A1DA9" w:rsidRPr="00CD7D70" w:rsidRDefault="007A1DA9" w:rsidP="00CB0052">
            <w:pPr>
              <w:pStyle w:val="TAL"/>
              <w:rPr>
                <w:lang w:eastAsia="ja-JP"/>
              </w:rPr>
            </w:pPr>
          </w:p>
        </w:tc>
        <w:tc>
          <w:tcPr>
            <w:tcW w:w="1245" w:type="dxa"/>
          </w:tcPr>
          <w:p w14:paraId="228D5ED2" w14:textId="77777777" w:rsidR="007A1DA9" w:rsidRPr="00CD7D70" w:rsidRDefault="007A1DA9" w:rsidP="00CB0052">
            <w:pPr>
              <w:pStyle w:val="TAL"/>
              <w:rPr>
                <w:lang w:eastAsia="en-US"/>
              </w:rPr>
            </w:pPr>
          </w:p>
        </w:tc>
      </w:tr>
    </w:tbl>
    <w:p w14:paraId="2A2A9BCF" w14:textId="77777777" w:rsidR="007A1DA9" w:rsidRPr="00CD7D70" w:rsidRDefault="007A1DA9" w:rsidP="007A1DA9"/>
    <w:p w14:paraId="3FA81204" w14:textId="77777777" w:rsidR="007A1DA9" w:rsidRPr="00CD7D70" w:rsidRDefault="007A1DA9" w:rsidP="007A1DA9">
      <w:pPr>
        <w:pStyle w:val="Heading3"/>
      </w:pPr>
      <w:bookmarkStart w:id="1046" w:name="_Toc27408782"/>
      <w:bookmarkStart w:id="1047" w:name="_Toc51833143"/>
      <w:bookmarkStart w:id="1048" w:name="_Toc59046379"/>
      <w:bookmarkStart w:id="1049" w:name="_Toc68183125"/>
      <w:bookmarkStart w:id="1050" w:name="_Toc75462043"/>
      <w:bookmarkStart w:id="1051" w:name="_Toc83678890"/>
      <w:bookmarkStart w:id="1052" w:name="_Toc106630165"/>
      <w:bookmarkStart w:id="1053" w:name="_Toc114859409"/>
      <w:r w:rsidRPr="00CD7D70">
        <w:lastRenderedPageBreak/>
        <w:t>7.3.3</w:t>
      </w:r>
      <w:r w:rsidRPr="00CD7D70">
        <w:tab/>
        <w:t>LPP Error Handling</w:t>
      </w:r>
      <w:bookmarkEnd w:id="1046"/>
      <w:bookmarkEnd w:id="1047"/>
      <w:bookmarkEnd w:id="1048"/>
      <w:bookmarkEnd w:id="1049"/>
      <w:bookmarkEnd w:id="1050"/>
      <w:bookmarkEnd w:id="1051"/>
      <w:bookmarkEnd w:id="1052"/>
      <w:bookmarkEnd w:id="1053"/>
    </w:p>
    <w:p w14:paraId="2DC7F7AD" w14:textId="77777777" w:rsidR="007A1DA9" w:rsidRPr="00CD7D70" w:rsidRDefault="007A1DA9" w:rsidP="007A1DA9">
      <w:pPr>
        <w:pStyle w:val="Heading4"/>
      </w:pPr>
      <w:bookmarkStart w:id="1054" w:name="_Toc27408783"/>
      <w:bookmarkStart w:id="1055" w:name="_Toc51833144"/>
      <w:bookmarkStart w:id="1056" w:name="_Toc59046380"/>
      <w:bookmarkStart w:id="1057" w:name="_Toc68183126"/>
      <w:bookmarkStart w:id="1058" w:name="_Toc75462044"/>
      <w:bookmarkStart w:id="1059" w:name="_Toc83678891"/>
      <w:bookmarkStart w:id="1060" w:name="_Toc106630166"/>
      <w:bookmarkStart w:id="1061" w:name="_Toc114859410"/>
      <w:r w:rsidRPr="00CD7D70">
        <w:t>7.3.3.1</w:t>
      </w:r>
      <w:r w:rsidRPr="00CD7D70">
        <w:tab/>
      </w:r>
      <w:bookmarkEnd w:id="1054"/>
      <w:bookmarkEnd w:id="1055"/>
      <w:r w:rsidR="00EB07B8" w:rsidRPr="00CD7D70">
        <w:t>Void</w:t>
      </w:r>
      <w:bookmarkEnd w:id="1056"/>
      <w:bookmarkEnd w:id="1057"/>
      <w:bookmarkEnd w:id="1058"/>
      <w:bookmarkEnd w:id="1059"/>
      <w:bookmarkEnd w:id="1060"/>
      <w:bookmarkEnd w:id="1061"/>
    </w:p>
    <w:p w14:paraId="6B75619D" w14:textId="77777777" w:rsidR="00AF716D" w:rsidRPr="00CD7D70" w:rsidRDefault="00AF716D" w:rsidP="00AF716D">
      <w:pPr>
        <w:pStyle w:val="Heading4"/>
      </w:pPr>
      <w:bookmarkStart w:id="1062" w:name="_Toc27408784"/>
      <w:bookmarkStart w:id="1063" w:name="_Toc51833145"/>
      <w:bookmarkStart w:id="1064" w:name="_Toc59046381"/>
      <w:bookmarkStart w:id="1065" w:name="_Toc68183127"/>
      <w:bookmarkStart w:id="1066" w:name="_Toc75462045"/>
      <w:bookmarkStart w:id="1067" w:name="_Toc83678892"/>
      <w:bookmarkStart w:id="1068" w:name="_Toc106630167"/>
      <w:bookmarkStart w:id="1069" w:name="_Toc114859411"/>
      <w:r w:rsidRPr="00CD7D70">
        <w:t>7.3.3.1A</w:t>
      </w:r>
      <w:r w:rsidRPr="00CD7D70">
        <w:tab/>
      </w:r>
      <w:r w:rsidR="00EB07B8" w:rsidRPr="00CD7D70">
        <w:t>Void</w:t>
      </w:r>
      <w:bookmarkEnd w:id="1062"/>
      <w:bookmarkEnd w:id="1063"/>
      <w:bookmarkEnd w:id="1064"/>
      <w:bookmarkEnd w:id="1065"/>
      <w:bookmarkEnd w:id="1066"/>
      <w:bookmarkEnd w:id="1067"/>
      <w:bookmarkEnd w:id="1068"/>
      <w:bookmarkEnd w:id="1069"/>
    </w:p>
    <w:p w14:paraId="112EC5F7" w14:textId="77777777" w:rsidR="00B12B1A" w:rsidRPr="00CD7D70" w:rsidRDefault="00B12B1A" w:rsidP="00B12B1A">
      <w:pPr>
        <w:pStyle w:val="Heading4"/>
      </w:pPr>
      <w:bookmarkStart w:id="1070" w:name="_Toc27408785"/>
      <w:bookmarkStart w:id="1071" w:name="_Toc51833146"/>
      <w:bookmarkStart w:id="1072" w:name="_Toc59046382"/>
      <w:bookmarkStart w:id="1073" w:name="_Toc68183128"/>
      <w:bookmarkStart w:id="1074" w:name="_Toc75462046"/>
      <w:bookmarkStart w:id="1075" w:name="_Toc83678893"/>
      <w:bookmarkStart w:id="1076" w:name="_Toc106630168"/>
      <w:bookmarkStart w:id="1077" w:name="_Toc114859412"/>
      <w:r w:rsidRPr="00CD7D70">
        <w:t>7.3.3.1B</w:t>
      </w:r>
      <w:r w:rsidRPr="00CD7D70">
        <w:tab/>
        <w:t>LPP Requested Method not Supported – UE-Assisted</w:t>
      </w:r>
      <w:bookmarkEnd w:id="1070"/>
      <w:bookmarkEnd w:id="1071"/>
      <w:bookmarkEnd w:id="1072"/>
      <w:bookmarkEnd w:id="1073"/>
      <w:bookmarkEnd w:id="1074"/>
      <w:bookmarkEnd w:id="1075"/>
      <w:bookmarkEnd w:id="1076"/>
      <w:bookmarkEnd w:id="1077"/>
    </w:p>
    <w:p w14:paraId="4A6D4702" w14:textId="77777777" w:rsidR="00B12B1A" w:rsidRPr="00CD7D70" w:rsidRDefault="00B12B1A" w:rsidP="00B12B1A">
      <w:pPr>
        <w:pStyle w:val="H6"/>
        <w:outlineLvl w:val="0"/>
      </w:pPr>
      <w:r w:rsidRPr="00CD7D70">
        <w:t>7.3.3.1B.1</w:t>
      </w:r>
      <w:r w:rsidRPr="00CD7D70">
        <w:tab/>
        <w:t>Test Purpose (TP)</w:t>
      </w:r>
    </w:p>
    <w:p w14:paraId="5D49ECFE" w14:textId="77777777" w:rsidR="00EB07B8" w:rsidRPr="00CD7D70" w:rsidRDefault="00EB07B8" w:rsidP="00EB07B8">
      <w:pPr>
        <w:pStyle w:val="H6"/>
      </w:pPr>
      <w:r w:rsidRPr="00CD7D70">
        <w:t>(1)</w:t>
      </w:r>
    </w:p>
    <w:p w14:paraId="7815C13C" w14:textId="77777777" w:rsidR="00EB07B8" w:rsidRPr="00CD7D70" w:rsidRDefault="00EB07B8" w:rsidP="00EB07B8">
      <w:pPr>
        <w:pStyle w:val="PL"/>
        <w:rPr>
          <w:noProof w:val="0"/>
        </w:rPr>
      </w:pPr>
      <w:r w:rsidRPr="00CD7D70">
        <w:rPr>
          <w:b/>
          <w:bCs/>
          <w:noProof w:val="0"/>
        </w:rPr>
        <w:t>with</w:t>
      </w:r>
      <w:r w:rsidRPr="00CD7D70">
        <w:rPr>
          <w:noProof w:val="0"/>
        </w:rPr>
        <w:t xml:space="preserve"> { </w:t>
      </w:r>
      <w:r w:rsidRPr="00CD7D70">
        <w:rPr>
          <w:noProof w:val="0"/>
        </w:rPr>
        <w:tab/>
        <w:t>a UE supporting at least one of UE-assisted GNSS, UE-assisted OTDOA, UE-assisted ECID, UE-assisted WLAN, UE-assisted Bluetooth, UE-assisted Sensor or UE-assisted MBS but not all of them }</w:t>
      </w:r>
    </w:p>
    <w:p w14:paraId="75A30963" w14:textId="77777777" w:rsidR="00EB07B8" w:rsidRPr="00CD7D70" w:rsidRDefault="00EB07B8" w:rsidP="00EB07B8">
      <w:pPr>
        <w:pStyle w:val="PL"/>
        <w:rPr>
          <w:noProof w:val="0"/>
        </w:rPr>
      </w:pPr>
      <w:r w:rsidRPr="00CD7D70">
        <w:rPr>
          <w:b/>
          <w:bCs/>
          <w:noProof w:val="0"/>
        </w:rPr>
        <w:t xml:space="preserve">and with </w:t>
      </w:r>
      <w:r w:rsidRPr="00CD7D70">
        <w:rPr>
          <w:noProof w:val="0"/>
        </w:rPr>
        <w:t>{ a NAS signalling connection for EPC-NI-LR session existing }</w:t>
      </w:r>
    </w:p>
    <w:p w14:paraId="0AAC1F11" w14:textId="77777777" w:rsidR="00EB07B8" w:rsidRPr="00CD7D70" w:rsidRDefault="00EB07B8" w:rsidP="00EB07B8">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requesting at least one location method not supported }</w:t>
      </w:r>
    </w:p>
    <w:p w14:paraId="08308BA6" w14:textId="77777777" w:rsidR="00EB07B8" w:rsidRPr="00CD7D70" w:rsidRDefault="00EB07B8" w:rsidP="00EB07B8">
      <w:pPr>
        <w:pStyle w:val="PL"/>
        <w:rPr>
          <w:noProof w:val="0"/>
        </w:rPr>
      </w:pPr>
      <w:r w:rsidRPr="00CD7D70">
        <w:rPr>
          <w:noProof w:val="0"/>
        </w:rPr>
        <w:t xml:space="preserve">    </w:t>
      </w:r>
      <w:r w:rsidRPr="00CD7D70">
        <w:rPr>
          <w:b/>
          <w:bCs/>
          <w:noProof w:val="0"/>
        </w:rPr>
        <w:t>then</w:t>
      </w:r>
      <w:r w:rsidRPr="00CD7D70">
        <w:rPr>
          <w:noProof w:val="0"/>
        </w:rPr>
        <w:t xml:space="preserve"> { the UE provides location information for the supported methods}</w:t>
      </w:r>
    </w:p>
    <w:p w14:paraId="496A02D2" w14:textId="77777777" w:rsidR="00EB07B8" w:rsidRPr="00CD7D70" w:rsidRDefault="00EB07B8" w:rsidP="00EB07B8">
      <w:pPr>
        <w:pStyle w:val="PL"/>
        <w:rPr>
          <w:noProof w:val="0"/>
        </w:rPr>
      </w:pPr>
      <w:r w:rsidRPr="00CD7D70">
        <w:rPr>
          <w:noProof w:val="0"/>
        </w:rPr>
        <w:t>}</w:t>
      </w:r>
    </w:p>
    <w:p w14:paraId="02FB0FE1" w14:textId="77777777" w:rsidR="00B12B1A" w:rsidRPr="00CD7D70" w:rsidRDefault="00B12B1A" w:rsidP="00B12B1A">
      <w:pPr>
        <w:pStyle w:val="H6"/>
        <w:outlineLvl w:val="0"/>
      </w:pPr>
      <w:r w:rsidRPr="00CD7D70">
        <w:t>7.3.3.1B.2</w:t>
      </w:r>
      <w:r w:rsidRPr="00CD7D70">
        <w:tab/>
        <w:t>Conformance requirements</w:t>
      </w:r>
    </w:p>
    <w:p w14:paraId="749CD931" w14:textId="77777777" w:rsidR="00EB07B8" w:rsidRPr="00CD7D70" w:rsidRDefault="00EB07B8" w:rsidP="00EB07B8">
      <w:r w:rsidRPr="00CD7D70">
        <w:t xml:space="preserve">References: The conformance requirements covered in the present TC are specified in: TS 36.355, clauses 5.3.3 and 5.4.3. </w:t>
      </w:r>
    </w:p>
    <w:p w14:paraId="40451E52" w14:textId="77777777" w:rsidR="00EB07B8" w:rsidRPr="00CD7D70" w:rsidRDefault="00EB07B8" w:rsidP="00EB07B8">
      <w:r w:rsidRPr="00CD7D70">
        <w:t>[TS 36.355, clause 5.3.3]</w:t>
      </w:r>
    </w:p>
    <w:p w14:paraId="36A90163" w14:textId="77777777" w:rsidR="00EB07B8" w:rsidRPr="00CD7D70" w:rsidRDefault="00EB07B8" w:rsidP="00EB07B8">
      <w:r w:rsidRPr="00CD7D70">
        <w:t xml:space="preserve">Upon receiving a </w:t>
      </w:r>
      <w:r w:rsidRPr="00CD7D70">
        <w:rPr>
          <w:i/>
        </w:rPr>
        <w:t>RequestLocationInformation</w:t>
      </w:r>
      <w:r w:rsidRPr="00CD7D70">
        <w:t xml:space="preserve"> message, the target device shall:</w:t>
      </w:r>
    </w:p>
    <w:p w14:paraId="0CA70564" w14:textId="77777777" w:rsidR="00EB07B8" w:rsidRPr="00CD7D70" w:rsidRDefault="00EB07B8" w:rsidP="00EB07B8">
      <w:pPr>
        <w:pStyle w:val="B10"/>
      </w:pPr>
      <w:r w:rsidRPr="00CD7D70">
        <w:t>1&gt;</w:t>
      </w:r>
      <w:r w:rsidRPr="00CD7D70">
        <w:tab/>
        <w:t>if the requested information is compatible with the target device capabilities and configuration:</w:t>
      </w:r>
    </w:p>
    <w:p w14:paraId="7E86794F" w14:textId="77777777" w:rsidR="00EB07B8" w:rsidRPr="00CD7D70" w:rsidRDefault="00EB07B8" w:rsidP="00EB07B8">
      <w:pPr>
        <w:pStyle w:val="B20"/>
      </w:pPr>
      <w:r w:rsidRPr="00CD7D70">
        <w:t>[…]</w:t>
      </w:r>
    </w:p>
    <w:p w14:paraId="07E8BD72" w14:textId="77777777" w:rsidR="00EB07B8" w:rsidRPr="00CD7D70" w:rsidRDefault="00EB07B8" w:rsidP="00EB07B8">
      <w:pPr>
        <w:pStyle w:val="B10"/>
      </w:pPr>
      <w:r w:rsidRPr="00CD7D70">
        <w:t>1&gt;</w:t>
      </w:r>
      <w:r w:rsidRPr="00CD7D70">
        <w:tab/>
        <w:t>otherwise:</w:t>
      </w:r>
    </w:p>
    <w:p w14:paraId="06B867B4" w14:textId="77777777" w:rsidR="00EB07B8" w:rsidRPr="00CD7D70" w:rsidRDefault="00EB07B8" w:rsidP="00EB07B8">
      <w:pPr>
        <w:pStyle w:val="B20"/>
      </w:pPr>
      <w:r w:rsidRPr="00CD7D70">
        <w:t>2&gt;</w:t>
      </w:r>
      <w:r w:rsidRPr="00CD7D70">
        <w:tab/>
        <w:t>if one or more positioning methods are included that the target device does not support:</w:t>
      </w:r>
    </w:p>
    <w:p w14:paraId="6B6F1B16" w14:textId="77777777" w:rsidR="00EB07B8" w:rsidRPr="00CD7D70" w:rsidRDefault="00EB07B8" w:rsidP="00EB07B8">
      <w:pPr>
        <w:pStyle w:val="B30"/>
      </w:pPr>
      <w:r w:rsidRPr="00CD7D70">
        <w:t>3&gt;</w:t>
      </w:r>
      <w:r w:rsidRPr="00CD7D70">
        <w:tab/>
        <w:t>continue to process the message as if it contained only information for the supported positioning methods;</w:t>
      </w:r>
    </w:p>
    <w:p w14:paraId="206F0BC3" w14:textId="77777777" w:rsidR="00EB07B8" w:rsidRPr="00CD7D70" w:rsidRDefault="00EB07B8" w:rsidP="00EB07B8">
      <w:pPr>
        <w:pStyle w:val="B30"/>
      </w:pPr>
      <w:r w:rsidRPr="00CD7D70">
        <w:t>3&gt;</w:t>
      </w:r>
      <w:r w:rsidRPr="00CD7D70">
        <w:tab/>
        <w:t>handle the signalling content of the unsupported positioning methods by LPP error detection as in 5.4.3.</w:t>
      </w:r>
    </w:p>
    <w:p w14:paraId="5F22F98D" w14:textId="77777777" w:rsidR="00EB07B8" w:rsidRPr="00CD7D70" w:rsidRDefault="00EB07B8" w:rsidP="00EB07B8">
      <w:r w:rsidRPr="00CD7D70">
        <w:t>[TS 36.355, clause 5.4.3]</w:t>
      </w:r>
    </w:p>
    <w:p w14:paraId="5BCC7B86" w14:textId="77777777" w:rsidR="00EB07B8" w:rsidRPr="00CD7D70" w:rsidRDefault="00EB07B8" w:rsidP="00EB07B8">
      <w:r w:rsidRPr="00CD7D70">
        <w:t>Upon receiving any LPP message, the receiving entity shall attempt to decode the message and verify the presence of any errors and:</w:t>
      </w:r>
    </w:p>
    <w:p w14:paraId="4EABB3B2" w14:textId="77777777" w:rsidR="00EB07B8" w:rsidRPr="00CD7D70" w:rsidRDefault="00EB07B8" w:rsidP="00EB07B8">
      <w:pPr>
        <w:pStyle w:val="B10"/>
      </w:pPr>
      <w:r w:rsidRPr="00CD7D70">
        <w:t>1&gt;</w:t>
      </w:r>
      <w:r w:rsidRPr="00CD7D70">
        <w:tab/>
        <w:t xml:space="preserve">if the message type is an LPP </w:t>
      </w:r>
      <w:r w:rsidRPr="00CD7D70">
        <w:rPr>
          <w:i/>
        </w:rPr>
        <w:t>RequestAssistanceData</w:t>
      </w:r>
      <w:r w:rsidRPr="00CD7D70">
        <w:t xml:space="preserve"> or</w:t>
      </w:r>
      <w:r w:rsidRPr="00CD7D70">
        <w:rPr>
          <w:i/>
        </w:rPr>
        <w:t xml:space="preserve"> RequestLocationInformation</w:t>
      </w:r>
      <w:r w:rsidRPr="00CD7D70">
        <w:t xml:space="preserve"> and some or all of the requested information is not supported:</w:t>
      </w:r>
    </w:p>
    <w:p w14:paraId="2C19A2B6" w14:textId="77777777" w:rsidR="00EB07B8" w:rsidRPr="00CD7D70" w:rsidRDefault="00EB07B8" w:rsidP="00EB07B8">
      <w:pPr>
        <w:pStyle w:val="B20"/>
      </w:pPr>
      <w:r w:rsidRPr="00CD7D70">
        <w:t>2&gt;</w:t>
      </w:r>
      <w:r w:rsidRPr="00CD7D70">
        <w:tab/>
        <w:t>return any information that can be provided in a normal response, which includes indications on other information that is not supported.</w:t>
      </w:r>
    </w:p>
    <w:p w14:paraId="6E83DAEF" w14:textId="77777777" w:rsidR="00B12B1A" w:rsidRPr="00CD7D70" w:rsidRDefault="00B12B1A" w:rsidP="00B12B1A">
      <w:pPr>
        <w:pStyle w:val="H6"/>
        <w:outlineLvl w:val="0"/>
      </w:pPr>
      <w:r w:rsidRPr="00CD7D70">
        <w:t>7.3.3.1B.3</w:t>
      </w:r>
      <w:r w:rsidRPr="00CD7D70">
        <w:tab/>
        <w:t>Test description</w:t>
      </w:r>
    </w:p>
    <w:p w14:paraId="5372F337" w14:textId="77777777" w:rsidR="00B12B1A" w:rsidRPr="00CD7D70" w:rsidRDefault="00B12B1A" w:rsidP="00B12B1A">
      <w:pPr>
        <w:pStyle w:val="H6"/>
        <w:outlineLvl w:val="0"/>
      </w:pPr>
      <w:r w:rsidRPr="00CD7D70">
        <w:t>7.3.3.1B.3.1</w:t>
      </w:r>
      <w:r w:rsidRPr="00CD7D70">
        <w:tab/>
        <w:t>Pre-test conditions</w:t>
      </w:r>
    </w:p>
    <w:p w14:paraId="7BE97080" w14:textId="77777777" w:rsidR="00EB07B8" w:rsidRPr="00CD7D70" w:rsidRDefault="00EB07B8" w:rsidP="00EB07B8">
      <w:pPr>
        <w:pStyle w:val="H6"/>
      </w:pPr>
      <w:r w:rsidRPr="00CD7D70">
        <w:t>System Simulator:</w:t>
      </w:r>
    </w:p>
    <w:p w14:paraId="458DD171" w14:textId="77777777" w:rsidR="00EB07B8" w:rsidRPr="00CD7D70" w:rsidRDefault="00EB07B8" w:rsidP="00EB07B8">
      <w:pPr>
        <w:pStyle w:val="B10"/>
      </w:pPr>
      <w:r w:rsidRPr="00CD7D70">
        <w:t>-</w:t>
      </w:r>
      <w:r w:rsidRPr="00CD7D70">
        <w:tab/>
        <w:t xml:space="preserve">If OTDOA is supported by the UE: Cells 1 and 2, as specified in 5.2.2. </w:t>
      </w:r>
    </w:p>
    <w:p w14:paraId="6CA8A81A" w14:textId="77777777" w:rsidR="00EB07B8" w:rsidRPr="00CD7D70" w:rsidRDefault="00EB07B8" w:rsidP="00EB07B8">
      <w:pPr>
        <w:pStyle w:val="B10"/>
      </w:pPr>
      <w:r w:rsidRPr="00CD7D70">
        <w:t xml:space="preserve">- </w:t>
      </w:r>
      <w:r w:rsidRPr="00CD7D70">
        <w:tab/>
        <w:t>If ECID is supported by the UE: Cells 1 and 2, as specified in 5.2.3. If OTDOA is also supported then Cells 1 and 2 are as specified in 5.2.2.</w:t>
      </w:r>
    </w:p>
    <w:p w14:paraId="1D45D54C" w14:textId="77777777" w:rsidR="00EB07B8" w:rsidRPr="00CD7D70" w:rsidRDefault="00EB07B8" w:rsidP="00EB07B8">
      <w:pPr>
        <w:pStyle w:val="B10"/>
      </w:pPr>
      <w:r w:rsidRPr="00CD7D70">
        <w:lastRenderedPageBreak/>
        <w:t>-</w:t>
      </w:r>
      <w:r w:rsidRPr="00CD7D70">
        <w:tab/>
        <w:t>If GNSS is supported by the UE: Cell 1 and satellite signals, as specified in 5.2.1. If OTDOA is also supported then Cell 1 is as specified in 5.2.2.</w:t>
      </w:r>
    </w:p>
    <w:p w14:paraId="1B149529" w14:textId="77777777" w:rsidR="00EB07B8" w:rsidRPr="00CD7D70" w:rsidRDefault="00EB07B8" w:rsidP="00EB07B8">
      <w:pPr>
        <w:pStyle w:val="B10"/>
        <w:rPr>
          <w:rFonts w:eastAsia="MS Gothic"/>
        </w:rPr>
      </w:pPr>
      <w:r w:rsidRPr="00CD7D70">
        <w:t>-</w:t>
      </w:r>
      <w:r w:rsidRPr="00CD7D70">
        <w:tab/>
        <w:t>If WLAN is supported by the UE: Cell 1 and WLAN signals, as specified in 5.2.5.</w:t>
      </w:r>
    </w:p>
    <w:p w14:paraId="7FAB037B" w14:textId="77777777" w:rsidR="00EB07B8" w:rsidRPr="00CD7D70" w:rsidRDefault="00EB07B8" w:rsidP="00EB07B8">
      <w:pPr>
        <w:pStyle w:val="B10"/>
      </w:pPr>
      <w:r w:rsidRPr="00CD7D70">
        <w:t>-</w:t>
      </w:r>
      <w:r w:rsidRPr="00CD7D70">
        <w:tab/>
        <w:t>If MBS is supported by the UE: Cell 1 and MBS signals, as specified in 5.2.4.</w:t>
      </w:r>
    </w:p>
    <w:p w14:paraId="5EB191B9" w14:textId="77777777" w:rsidR="00EB07B8" w:rsidRPr="00CD7D70" w:rsidRDefault="00EB07B8" w:rsidP="00EB07B8">
      <w:pPr>
        <w:pStyle w:val="B10"/>
        <w:rPr>
          <w:rFonts w:eastAsia="MS Gothic"/>
        </w:rPr>
      </w:pPr>
      <w:r w:rsidRPr="00CD7D70">
        <w:rPr>
          <w:rFonts w:eastAsia="MS Gothic"/>
        </w:rPr>
        <w:t>-</w:t>
      </w:r>
      <w:r w:rsidRPr="00CD7D70">
        <w:rPr>
          <w:rFonts w:eastAsia="MS Gothic"/>
        </w:rPr>
        <w:tab/>
        <w:t>If Bluetooth is supported by the UE: Cell 1 and Bluetooth signals, as specified in 5.2.6.</w:t>
      </w:r>
    </w:p>
    <w:p w14:paraId="5D3052C7" w14:textId="77777777" w:rsidR="00EB07B8" w:rsidRPr="00CD7D70" w:rsidRDefault="00EB07B8" w:rsidP="00EB07B8">
      <w:pPr>
        <w:pStyle w:val="B10"/>
        <w:rPr>
          <w:rFonts w:eastAsia="MS Gothic"/>
        </w:rPr>
      </w:pPr>
      <w:r w:rsidRPr="00CD7D70">
        <w:rPr>
          <w:rFonts w:eastAsia="MS Gothic"/>
        </w:rPr>
        <w:t>-</w:t>
      </w:r>
      <w:r w:rsidRPr="00CD7D70">
        <w:rPr>
          <w:rFonts w:eastAsia="MS Gothic"/>
        </w:rPr>
        <w:tab/>
        <w:t>If Sensor is supported by the UE: Cell 1.</w:t>
      </w:r>
    </w:p>
    <w:p w14:paraId="21E47DB4" w14:textId="77777777" w:rsidR="00EB07B8" w:rsidRPr="00CD7D70" w:rsidRDefault="00EB07B8" w:rsidP="00EB07B8">
      <w:pPr>
        <w:pStyle w:val="H6"/>
      </w:pPr>
      <w:r w:rsidRPr="00CD7D70">
        <w:t>UE:</w:t>
      </w:r>
    </w:p>
    <w:p w14:paraId="55B71AF6" w14:textId="77777777" w:rsidR="00EB07B8" w:rsidRPr="00CD7D70" w:rsidRDefault="00EB07B8" w:rsidP="00EB07B8">
      <w:pPr>
        <w:pStyle w:val="B10"/>
      </w:pPr>
      <w:r w:rsidRPr="00CD7D70">
        <w:t>-</w:t>
      </w:r>
      <w:r w:rsidRPr="00CD7D70">
        <w:tab/>
        <w:t>-</w:t>
      </w:r>
    </w:p>
    <w:p w14:paraId="6C922E86" w14:textId="77777777" w:rsidR="00EB07B8" w:rsidRPr="00CD7D70" w:rsidRDefault="00EB07B8" w:rsidP="00EB07B8">
      <w:pPr>
        <w:pStyle w:val="H6"/>
      </w:pPr>
      <w:r w:rsidRPr="00CD7D70">
        <w:t>Preamble:</w:t>
      </w:r>
    </w:p>
    <w:p w14:paraId="3F0FBEBE" w14:textId="77777777" w:rsidR="00EB07B8" w:rsidRPr="00CD7D70" w:rsidRDefault="00EB07B8" w:rsidP="00EB07B8">
      <w:pPr>
        <w:pStyle w:val="B10"/>
      </w:pPr>
      <w:r w:rsidRPr="00CD7D70">
        <w:t>-</w:t>
      </w:r>
      <w:r w:rsidRPr="00CD7D70">
        <w:tab/>
        <w:t>The UE is in state Generic RB Established (state 3) according to 3GPP TS 36.508 [8].</w:t>
      </w:r>
    </w:p>
    <w:p w14:paraId="5A1566CC" w14:textId="77777777" w:rsidR="00EB07B8" w:rsidRPr="00CD7D70" w:rsidRDefault="00EB07B8" w:rsidP="00EB07B8">
      <w:pPr>
        <w:pStyle w:val="H6"/>
      </w:pPr>
      <w:r w:rsidRPr="00CD7D70">
        <w:t>Related PICS/PIXIT Statements:</w:t>
      </w:r>
    </w:p>
    <w:p w14:paraId="02158FE8" w14:textId="77777777" w:rsidR="00EB07B8" w:rsidRPr="00CD7D70" w:rsidRDefault="00EB07B8" w:rsidP="00EB07B8">
      <w:pPr>
        <w:pStyle w:val="B10"/>
      </w:pPr>
      <w:r w:rsidRPr="00CD7D70">
        <w:t>-</w:t>
      </w:r>
      <w:r w:rsidRPr="00CD7D70">
        <w:tab/>
        <w:t>-</w:t>
      </w:r>
    </w:p>
    <w:p w14:paraId="103E6B0F" w14:textId="77777777" w:rsidR="00B12B1A" w:rsidRPr="00CD7D70" w:rsidRDefault="00B12B1A" w:rsidP="00B12B1A">
      <w:pPr>
        <w:pStyle w:val="H6"/>
        <w:outlineLvl w:val="0"/>
      </w:pPr>
      <w:r w:rsidRPr="00CD7D70">
        <w:t>7.3.3.1B.3.2</w:t>
      </w:r>
      <w:r w:rsidRPr="00CD7D70">
        <w:tab/>
        <w:t>Test procedure sequence</w:t>
      </w:r>
    </w:p>
    <w:p w14:paraId="459DE5A2" w14:textId="77777777" w:rsidR="00B12B1A" w:rsidRPr="00CD7D70" w:rsidRDefault="00B12B1A" w:rsidP="00B12B1A">
      <w:pPr>
        <w:pStyle w:val="TH"/>
      </w:pPr>
      <w:r w:rsidRPr="00CD7D70">
        <w:t>Table 7.3.3.1B.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B12B1A" w:rsidRPr="00CD7D70" w14:paraId="63E1BD4A" w14:textId="77777777" w:rsidTr="00D77135">
        <w:trPr>
          <w:jc w:val="center"/>
        </w:trPr>
        <w:tc>
          <w:tcPr>
            <w:tcW w:w="648" w:type="dxa"/>
            <w:tcBorders>
              <w:bottom w:val="nil"/>
            </w:tcBorders>
          </w:tcPr>
          <w:p w14:paraId="557F57C2" w14:textId="77777777" w:rsidR="00B12B1A" w:rsidRPr="00CD7D70" w:rsidRDefault="00B12B1A" w:rsidP="00D77135">
            <w:pPr>
              <w:pStyle w:val="TAH"/>
              <w:rPr>
                <w:lang w:eastAsia="en-US"/>
              </w:rPr>
            </w:pPr>
            <w:r w:rsidRPr="00CD7D70">
              <w:rPr>
                <w:lang w:eastAsia="en-US"/>
              </w:rPr>
              <w:t>St</w:t>
            </w:r>
          </w:p>
        </w:tc>
        <w:tc>
          <w:tcPr>
            <w:tcW w:w="3969" w:type="dxa"/>
            <w:tcBorders>
              <w:bottom w:val="nil"/>
            </w:tcBorders>
          </w:tcPr>
          <w:p w14:paraId="11569A80" w14:textId="77777777" w:rsidR="00B12B1A" w:rsidRPr="00CD7D70" w:rsidRDefault="00B12B1A" w:rsidP="00D77135">
            <w:pPr>
              <w:pStyle w:val="TAH"/>
              <w:rPr>
                <w:lang w:eastAsia="en-US"/>
              </w:rPr>
            </w:pPr>
            <w:r w:rsidRPr="00CD7D70">
              <w:rPr>
                <w:lang w:eastAsia="en-US"/>
              </w:rPr>
              <w:t>Procedure</w:t>
            </w:r>
          </w:p>
        </w:tc>
        <w:tc>
          <w:tcPr>
            <w:tcW w:w="3686" w:type="dxa"/>
            <w:gridSpan w:val="2"/>
          </w:tcPr>
          <w:p w14:paraId="4271DEFE" w14:textId="77777777" w:rsidR="00B12B1A" w:rsidRPr="00CD7D70" w:rsidRDefault="00B12B1A" w:rsidP="00D77135">
            <w:pPr>
              <w:pStyle w:val="TAH"/>
              <w:rPr>
                <w:lang w:eastAsia="en-US"/>
              </w:rPr>
            </w:pPr>
            <w:r w:rsidRPr="00CD7D70">
              <w:rPr>
                <w:lang w:eastAsia="en-US"/>
              </w:rPr>
              <w:t>Message Sequence</w:t>
            </w:r>
          </w:p>
        </w:tc>
        <w:tc>
          <w:tcPr>
            <w:tcW w:w="567" w:type="dxa"/>
            <w:tcBorders>
              <w:bottom w:val="nil"/>
            </w:tcBorders>
          </w:tcPr>
          <w:p w14:paraId="25847C7C" w14:textId="77777777" w:rsidR="00B12B1A" w:rsidRPr="00CD7D70" w:rsidRDefault="00B12B1A" w:rsidP="00D77135">
            <w:pPr>
              <w:pStyle w:val="TAH"/>
              <w:rPr>
                <w:lang w:eastAsia="en-US"/>
              </w:rPr>
            </w:pPr>
            <w:r w:rsidRPr="00CD7D70">
              <w:rPr>
                <w:lang w:eastAsia="en-US"/>
              </w:rPr>
              <w:t>TP</w:t>
            </w:r>
          </w:p>
        </w:tc>
        <w:tc>
          <w:tcPr>
            <w:tcW w:w="892" w:type="dxa"/>
            <w:tcBorders>
              <w:bottom w:val="nil"/>
            </w:tcBorders>
          </w:tcPr>
          <w:p w14:paraId="66A85C17" w14:textId="77777777" w:rsidR="00B12B1A" w:rsidRPr="00CD7D70" w:rsidRDefault="00B12B1A" w:rsidP="00D77135">
            <w:pPr>
              <w:pStyle w:val="TAH"/>
              <w:rPr>
                <w:lang w:eastAsia="en-US"/>
              </w:rPr>
            </w:pPr>
            <w:r w:rsidRPr="00CD7D70">
              <w:rPr>
                <w:lang w:eastAsia="en-US"/>
              </w:rPr>
              <w:t>Verdict</w:t>
            </w:r>
          </w:p>
        </w:tc>
      </w:tr>
      <w:tr w:rsidR="00B12B1A" w:rsidRPr="00CD7D70" w14:paraId="3E75A647" w14:textId="77777777" w:rsidTr="00D77135">
        <w:trPr>
          <w:jc w:val="center"/>
        </w:trPr>
        <w:tc>
          <w:tcPr>
            <w:tcW w:w="648" w:type="dxa"/>
            <w:tcBorders>
              <w:top w:val="nil"/>
            </w:tcBorders>
          </w:tcPr>
          <w:p w14:paraId="66279F0A" w14:textId="77777777" w:rsidR="00B12B1A" w:rsidRPr="00CD7D70" w:rsidRDefault="00B12B1A" w:rsidP="00D77135">
            <w:pPr>
              <w:pStyle w:val="TAH"/>
              <w:rPr>
                <w:lang w:eastAsia="en-US"/>
              </w:rPr>
            </w:pPr>
          </w:p>
        </w:tc>
        <w:tc>
          <w:tcPr>
            <w:tcW w:w="3969" w:type="dxa"/>
            <w:tcBorders>
              <w:top w:val="nil"/>
            </w:tcBorders>
          </w:tcPr>
          <w:p w14:paraId="190D36B3" w14:textId="77777777" w:rsidR="00B12B1A" w:rsidRPr="00CD7D70" w:rsidRDefault="00B12B1A" w:rsidP="00D77135">
            <w:pPr>
              <w:pStyle w:val="TAH"/>
              <w:rPr>
                <w:lang w:eastAsia="en-US"/>
              </w:rPr>
            </w:pPr>
          </w:p>
        </w:tc>
        <w:tc>
          <w:tcPr>
            <w:tcW w:w="709" w:type="dxa"/>
          </w:tcPr>
          <w:p w14:paraId="2AF8325E" w14:textId="77777777" w:rsidR="00B12B1A" w:rsidRPr="00CD7D70" w:rsidRDefault="00B12B1A" w:rsidP="00D77135">
            <w:pPr>
              <w:pStyle w:val="TAH"/>
              <w:rPr>
                <w:lang w:eastAsia="en-US"/>
              </w:rPr>
            </w:pPr>
            <w:r w:rsidRPr="00CD7D70">
              <w:rPr>
                <w:lang w:eastAsia="en-US"/>
              </w:rPr>
              <w:t>U - S</w:t>
            </w:r>
          </w:p>
        </w:tc>
        <w:tc>
          <w:tcPr>
            <w:tcW w:w="2977" w:type="dxa"/>
          </w:tcPr>
          <w:p w14:paraId="0EB1029D" w14:textId="77777777" w:rsidR="00B12B1A" w:rsidRPr="00CD7D70" w:rsidRDefault="00B12B1A" w:rsidP="00D77135">
            <w:pPr>
              <w:pStyle w:val="TAH"/>
              <w:rPr>
                <w:lang w:eastAsia="en-US"/>
              </w:rPr>
            </w:pPr>
            <w:r w:rsidRPr="00CD7D70">
              <w:rPr>
                <w:lang w:eastAsia="en-US"/>
              </w:rPr>
              <w:t>Message</w:t>
            </w:r>
          </w:p>
        </w:tc>
        <w:tc>
          <w:tcPr>
            <w:tcW w:w="567" w:type="dxa"/>
            <w:tcBorders>
              <w:top w:val="nil"/>
            </w:tcBorders>
          </w:tcPr>
          <w:p w14:paraId="37BDF8EF" w14:textId="77777777" w:rsidR="00B12B1A" w:rsidRPr="00CD7D70" w:rsidRDefault="00B12B1A" w:rsidP="00D77135">
            <w:pPr>
              <w:pStyle w:val="TAH"/>
              <w:rPr>
                <w:lang w:eastAsia="en-US"/>
              </w:rPr>
            </w:pPr>
          </w:p>
        </w:tc>
        <w:tc>
          <w:tcPr>
            <w:tcW w:w="892" w:type="dxa"/>
            <w:tcBorders>
              <w:top w:val="nil"/>
            </w:tcBorders>
          </w:tcPr>
          <w:p w14:paraId="0E03AFA3" w14:textId="77777777" w:rsidR="00B12B1A" w:rsidRPr="00CD7D70" w:rsidRDefault="00B12B1A" w:rsidP="00D77135">
            <w:pPr>
              <w:pStyle w:val="TAH"/>
              <w:rPr>
                <w:lang w:eastAsia="en-US"/>
              </w:rPr>
            </w:pPr>
          </w:p>
        </w:tc>
      </w:tr>
      <w:tr w:rsidR="00B12B1A" w:rsidRPr="00CD7D70" w14:paraId="644270ED" w14:textId="77777777" w:rsidTr="00D77135">
        <w:trPr>
          <w:jc w:val="center"/>
        </w:trPr>
        <w:tc>
          <w:tcPr>
            <w:tcW w:w="648" w:type="dxa"/>
          </w:tcPr>
          <w:p w14:paraId="4278D61F" w14:textId="77777777" w:rsidR="00B12B1A" w:rsidRPr="00CD7D70" w:rsidRDefault="00B12B1A" w:rsidP="00D77135">
            <w:pPr>
              <w:pStyle w:val="TAC"/>
              <w:rPr>
                <w:lang w:eastAsia="en-US"/>
              </w:rPr>
            </w:pPr>
            <w:r w:rsidRPr="00CD7D70">
              <w:rPr>
                <w:lang w:eastAsia="en-US"/>
              </w:rPr>
              <w:t>0</w:t>
            </w:r>
          </w:p>
        </w:tc>
        <w:tc>
          <w:tcPr>
            <w:tcW w:w="3969" w:type="dxa"/>
          </w:tcPr>
          <w:p w14:paraId="30BB456B" w14:textId="77777777" w:rsidR="00B12B1A" w:rsidRPr="00CD7D70" w:rsidRDefault="00B12B1A" w:rsidP="00D77135">
            <w:pPr>
              <w:pStyle w:val="TAL"/>
              <w:rPr>
                <w:lang w:eastAsia="en-US"/>
              </w:rPr>
            </w:pPr>
            <w:r w:rsidRPr="00CD7D70">
              <w:rPr>
                <w:lang w:eastAsia="en-US"/>
              </w:rPr>
              <w:t>The SS sends a LPP message of type Request Capabilities.</w:t>
            </w:r>
          </w:p>
        </w:tc>
        <w:tc>
          <w:tcPr>
            <w:tcW w:w="709" w:type="dxa"/>
          </w:tcPr>
          <w:p w14:paraId="1B62F1C4" w14:textId="77777777" w:rsidR="00B12B1A" w:rsidRPr="00CD7D70" w:rsidRDefault="00B12B1A" w:rsidP="00D77135">
            <w:pPr>
              <w:pStyle w:val="TAC"/>
              <w:rPr>
                <w:lang w:eastAsia="en-US"/>
              </w:rPr>
            </w:pPr>
            <w:r w:rsidRPr="00CD7D70">
              <w:rPr>
                <w:lang w:eastAsia="en-US"/>
              </w:rPr>
              <w:t>&lt;--</w:t>
            </w:r>
          </w:p>
        </w:tc>
        <w:tc>
          <w:tcPr>
            <w:tcW w:w="2977" w:type="dxa"/>
          </w:tcPr>
          <w:p w14:paraId="3DE1A227" w14:textId="77777777" w:rsidR="00B12B1A" w:rsidRPr="00CD7D70" w:rsidRDefault="00B12B1A" w:rsidP="00D77135">
            <w:pPr>
              <w:pStyle w:val="TAL"/>
              <w:rPr>
                <w:i/>
                <w:lang w:eastAsia="en-US"/>
              </w:rPr>
            </w:pPr>
            <w:r w:rsidRPr="00CD7D70">
              <w:rPr>
                <w:i/>
                <w:lang w:eastAsia="en-US"/>
              </w:rPr>
              <w:t>DLInformationTransfer</w:t>
            </w:r>
          </w:p>
          <w:p w14:paraId="1416839E" w14:textId="77777777" w:rsidR="00B12B1A" w:rsidRPr="00CD7D70" w:rsidRDefault="00B12B1A" w:rsidP="00D77135">
            <w:pPr>
              <w:pStyle w:val="TAL"/>
              <w:rPr>
                <w:i/>
                <w:lang w:eastAsia="en-US"/>
              </w:rPr>
            </w:pPr>
            <w:r w:rsidRPr="00CD7D70">
              <w:rPr>
                <w:lang w:eastAsia="en-US"/>
              </w:rPr>
              <w:t>(LPP REQUEST CAPABILITIES)</w:t>
            </w:r>
          </w:p>
        </w:tc>
        <w:tc>
          <w:tcPr>
            <w:tcW w:w="567" w:type="dxa"/>
          </w:tcPr>
          <w:p w14:paraId="3EC408E2" w14:textId="77777777" w:rsidR="00B12B1A" w:rsidRPr="00CD7D70" w:rsidRDefault="00B12B1A" w:rsidP="00D77135">
            <w:pPr>
              <w:pStyle w:val="TAC"/>
              <w:rPr>
                <w:lang w:eastAsia="en-US"/>
              </w:rPr>
            </w:pPr>
            <w:r w:rsidRPr="00CD7D70">
              <w:rPr>
                <w:lang w:eastAsia="en-US"/>
              </w:rPr>
              <w:t>-</w:t>
            </w:r>
          </w:p>
        </w:tc>
        <w:tc>
          <w:tcPr>
            <w:tcW w:w="892" w:type="dxa"/>
          </w:tcPr>
          <w:p w14:paraId="0195A0B2" w14:textId="77777777" w:rsidR="00B12B1A" w:rsidRPr="00CD7D70" w:rsidRDefault="00B12B1A" w:rsidP="00D77135">
            <w:pPr>
              <w:pStyle w:val="TAC"/>
              <w:rPr>
                <w:lang w:eastAsia="en-US"/>
              </w:rPr>
            </w:pPr>
            <w:r w:rsidRPr="00CD7D70">
              <w:rPr>
                <w:lang w:eastAsia="en-US"/>
              </w:rPr>
              <w:t>-</w:t>
            </w:r>
          </w:p>
        </w:tc>
      </w:tr>
      <w:tr w:rsidR="00B12B1A" w:rsidRPr="00CD7D70" w14:paraId="4188A9F1" w14:textId="77777777" w:rsidTr="00D77135">
        <w:trPr>
          <w:jc w:val="center"/>
        </w:trPr>
        <w:tc>
          <w:tcPr>
            <w:tcW w:w="648" w:type="dxa"/>
          </w:tcPr>
          <w:p w14:paraId="63F33101" w14:textId="77777777" w:rsidR="00B12B1A" w:rsidRPr="00CD7D70" w:rsidRDefault="00B12B1A" w:rsidP="00D77135">
            <w:pPr>
              <w:pStyle w:val="TAC"/>
              <w:rPr>
                <w:lang w:eastAsia="en-US"/>
              </w:rPr>
            </w:pPr>
            <w:r w:rsidRPr="00CD7D70">
              <w:rPr>
                <w:lang w:eastAsia="en-US"/>
              </w:rPr>
              <w:t>0a</w:t>
            </w:r>
          </w:p>
        </w:tc>
        <w:tc>
          <w:tcPr>
            <w:tcW w:w="3969" w:type="dxa"/>
          </w:tcPr>
          <w:p w14:paraId="03ABD0CE" w14:textId="77777777" w:rsidR="00B12B1A" w:rsidRPr="00CD7D70" w:rsidRDefault="00B12B1A" w:rsidP="00D77135">
            <w:pPr>
              <w:pStyle w:val="TAL"/>
              <w:rPr>
                <w:lang w:eastAsia="en-US"/>
              </w:rPr>
            </w:pPr>
            <w:r w:rsidRPr="00CD7D70">
              <w:rPr>
                <w:lang w:eastAsia="en-US"/>
              </w:rPr>
              <w:t>The UE sends a LPP message of type Provide Capabilities including the UE positioning capabilities.</w:t>
            </w:r>
          </w:p>
        </w:tc>
        <w:tc>
          <w:tcPr>
            <w:tcW w:w="709" w:type="dxa"/>
          </w:tcPr>
          <w:p w14:paraId="71760F5A" w14:textId="77777777" w:rsidR="00B12B1A" w:rsidRPr="00CD7D70" w:rsidRDefault="00B12B1A" w:rsidP="00D77135">
            <w:pPr>
              <w:pStyle w:val="TAC"/>
              <w:rPr>
                <w:lang w:eastAsia="en-US"/>
              </w:rPr>
            </w:pPr>
            <w:r w:rsidRPr="00CD7D70">
              <w:rPr>
                <w:lang w:eastAsia="en-US"/>
              </w:rPr>
              <w:t>--&gt;</w:t>
            </w:r>
          </w:p>
        </w:tc>
        <w:tc>
          <w:tcPr>
            <w:tcW w:w="2977" w:type="dxa"/>
          </w:tcPr>
          <w:p w14:paraId="5937E974" w14:textId="77777777" w:rsidR="00B12B1A" w:rsidRPr="00CD7D70" w:rsidRDefault="00B12B1A" w:rsidP="00D77135">
            <w:pPr>
              <w:pStyle w:val="TAL"/>
              <w:rPr>
                <w:i/>
                <w:lang w:eastAsia="en-US"/>
              </w:rPr>
            </w:pPr>
            <w:r w:rsidRPr="00CD7D70">
              <w:rPr>
                <w:i/>
                <w:lang w:eastAsia="en-US"/>
              </w:rPr>
              <w:t>ULInformationTransfer</w:t>
            </w:r>
          </w:p>
          <w:p w14:paraId="5103E76C" w14:textId="77777777" w:rsidR="00B12B1A" w:rsidRPr="00CD7D70" w:rsidRDefault="00B12B1A" w:rsidP="00D77135">
            <w:pPr>
              <w:pStyle w:val="TAL"/>
              <w:rPr>
                <w:i/>
                <w:lang w:eastAsia="en-US"/>
              </w:rPr>
            </w:pPr>
            <w:r w:rsidRPr="00CD7D70">
              <w:rPr>
                <w:lang w:eastAsia="en-US"/>
              </w:rPr>
              <w:t>(LPP PROVIDE CAPABILITIES)</w:t>
            </w:r>
          </w:p>
        </w:tc>
        <w:tc>
          <w:tcPr>
            <w:tcW w:w="567" w:type="dxa"/>
          </w:tcPr>
          <w:p w14:paraId="1DD203BC" w14:textId="77777777" w:rsidR="00B12B1A" w:rsidRPr="00CD7D70" w:rsidRDefault="00B12B1A" w:rsidP="00D77135">
            <w:pPr>
              <w:pStyle w:val="TAC"/>
              <w:rPr>
                <w:lang w:eastAsia="en-US"/>
              </w:rPr>
            </w:pPr>
            <w:r w:rsidRPr="00CD7D70">
              <w:rPr>
                <w:lang w:eastAsia="en-US"/>
              </w:rPr>
              <w:t>-</w:t>
            </w:r>
          </w:p>
        </w:tc>
        <w:tc>
          <w:tcPr>
            <w:tcW w:w="892" w:type="dxa"/>
          </w:tcPr>
          <w:p w14:paraId="1CE6138C" w14:textId="77777777" w:rsidR="00B12B1A" w:rsidRPr="00CD7D70" w:rsidRDefault="00B12B1A" w:rsidP="00D77135">
            <w:pPr>
              <w:pStyle w:val="TAC"/>
              <w:rPr>
                <w:lang w:eastAsia="en-US"/>
              </w:rPr>
            </w:pPr>
            <w:r w:rsidRPr="00CD7D70">
              <w:rPr>
                <w:lang w:eastAsia="en-US"/>
              </w:rPr>
              <w:t>-</w:t>
            </w:r>
          </w:p>
        </w:tc>
      </w:tr>
      <w:tr w:rsidR="00B12B1A" w:rsidRPr="00CD7D70" w14:paraId="7132B413" w14:textId="77777777" w:rsidTr="00D77135">
        <w:trPr>
          <w:jc w:val="center"/>
        </w:trPr>
        <w:tc>
          <w:tcPr>
            <w:tcW w:w="648" w:type="dxa"/>
          </w:tcPr>
          <w:p w14:paraId="32EC525A" w14:textId="77777777" w:rsidR="00B12B1A" w:rsidRPr="00CD7D70" w:rsidRDefault="00B12B1A" w:rsidP="00D77135">
            <w:pPr>
              <w:pStyle w:val="TAC"/>
              <w:rPr>
                <w:lang w:eastAsia="en-US"/>
              </w:rPr>
            </w:pPr>
            <w:r w:rsidRPr="00CD7D70">
              <w:rPr>
                <w:lang w:eastAsia="en-US"/>
              </w:rPr>
              <w:t>0b</w:t>
            </w:r>
          </w:p>
        </w:tc>
        <w:tc>
          <w:tcPr>
            <w:tcW w:w="3969" w:type="dxa"/>
          </w:tcPr>
          <w:p w14:paraId="2F200B55" w14:textId="77777777" w:rsidR="00B12B1A" w:rsidRPr="00CD7D70" w:rsidRDefault="00B12B1A" w:rsidP="00D77135">
            <w:pPr>
              <w:pStyle w:val="TAL"/>
              <w:rPr>
                <w:lang w:eastAsia="en-US"/>
              </w:rPr>
            </w:pPr>
            <w:r w:rsidRPr="00CD7D70">
              <w:rPr>
                <w:lang w:eastAsia="en-US"/>
              </w:rPr>
              <w:t>IF</w:t>
            </w:r>
          </w:p>
          <w:p w14:paraId="7B5F7E0A" w14:textId="77777777" w:rsidR="00B12B1A" w:rsidRPr="00CD7D70" w:rsidRDefault="00B12B1A" w:rsidP="00D77135">
            <w:pPr>
              <w:pStyle w:val="TAL"/>
              <w:rPr>
                <w:lang w:eastAsia="en-US"/>
              </w:rPr>
            </w:pPr>
            <w:r w:rsidRPr="00CD7D70">
              <w:rPr>
                <w:lang w:eastAsia="en-US"/>
              </w:rPr>
              <w:t>the UE LPP message at step 0a includes an acknowledgment request</w:t>
            </w:r>
          </w:p>
          <w:p w14:paraId="19732E63" w14:textId="77777777" w:rsidR="00B12B1A" w:rsidRPr="00CD7D70" w:rsidRDefault="00B12B1A" w:rsidP="00D77135">
            <w:pPr>
              <w:pStyle w:val="TAL"/>
              <w:rPr>
                <w:lang w:eastAsia="en-US"/>
              </w:rPr>
            </w:pPr>
            <w:r w:rsidRPr="00CD7D70">
              <w:rPr>
                <w:lang w:eastAsia="en-US"/>
              </w:rPr>
              <w:t>THEN</w:t>
            </w:r>
          </w:p>
          <w:p w14:paraId="72C73D0A" w14:textId="77777777" w:rsidR="00B12B1A" w:rsidRPr="00CD7D70" w:rsidRDefault="00B12B1A" w:rsidP="00D77135">
            <w:pPr>
              <w:pStyle w:val="TAL"/>
              <w:rPr>
                <w:lang w:eastAsia="en-US"/>
              </w:rPr>
            </w:pPr>
            <w:r w:rsidRPr="00CD7D70">
              <w:rPr>
                <w:lang w:eastAsia="en-US"/>
              </w:rPr>
              <w:t>SS sends a LPP Acknowledgement response.</w:t>
            </w:r>
          </w:p>
        </w:tc>
        <w:tc>
          <w:tcPr>
            <w:tcW w:w="709" w:type="dxa"/>
          </w:tcPr>
          <w:p w14:paraId="607DA7DC" w14:textId="77777777" w:rsidR="00B12B1A" w:rsidRPr="00CD7D70" w:rsidRDefault="00B12B1A" w:rsidP="00D77135">
            <w:pPr>
              <w:pStyle w:val="TAC"/>
              <w:rPr>
                <w:lang w:eastAsia="en-US"/>
              </w:rPr>
            </w:pPr>
            <w:r w:rsidRPr="00CD7D70">
              <w:rPr>
                <w:lang w:eastAsia="en-US"/>
              </w:rPr>
              <w:t>&lt;--</w:t>
            </w:r>
          </w:p>
        </w:tc>
        <w:tc>
          <w:tcPr>
            <w:tcW w:w="2977" w:type="dxa"/>
          </w:tcPr>
          <w:p w14:paraId="4F9D8D3F" w14:textId="77777777" w:rsidR="00B12B1A" w:rsidRPr="00CD7D70" w:rsidRDefault="00B12B1A" w:rsidP="00D77135">
            <w:pPr>
              <w:pStyle w:val="TAL"/>
              <w:rPr>
                <w:i/>
                <w:lang w:eastAsia="en-US"/>
              </w:rPr>
            </w:pPr>
            <w:r w:rsidRPr="00CD7D70">
              <w:rPr>
                <w:i/>
                <w:lang w:eastAsia="en-US"/>
              </w:rPr>
              <w:t>DLInformationTransfer</w:t>
            </w:r>
          </w:p>
          <w:p w14:paraId="6A407A0F" w14:textId="77777777" w:rsidR="00B12B1A" w:rsidRPr="00CD7D70" w:rsidRDefault="00B12B1A" w:rsidP="00D77135">
            <w:pPr>
              <w:pStyle w:val="TAL"/>
              <w:rPr>
                <w:lang w:eastAsia="en-US"/>
              </w:rPr>
            </w:pPr>
            <w:r w:rsidRPr="00CD7D70">
              <w:rPr>
                <w:lang w:eastAsia="en-US"/>
              </w:rPr>
              <w:t>(LPP ACKNOWLEDGEMENT)</w:t>
            </w:r>
          </w:p>
        </w:tc>
        <w:tc>
          <w:tcPr>
            <w:tcW w:w="567" w:type="dxa"/>
          </w:tcPr>
          <w:p w14:paraId="469778ED" w14:textId="77777777" w:rsidR="00B12B1A" w:rsidRPr="00CD7D70" w:rsidRDefault="00B12B1A" w:rsidP="00D77135">
            <w:pPr>
              <w:pStyle w:val="TAC"/>
              <w:rPr>
                <w:lang w:eastAsia="en-US"/>
              </w:rPr>
            </w:pPr>
            <w:r w:rsidRPr="00CD7D70">
              <w:rPr>
                <w:lang w:eastAsia="en-US"/>
              </w:rPr>
              <w:t>-</w:t>
            </w:r>
          </w:p>
        </w:tc>
        <w:tc>
          <w:tcPr>
            <w:tcW w:w="892" w:type="dxa"/>
          </w:tcPr>
          <w:p w14:paraId="3C06F005" w14:textId="77777777" w:rsidR="00B12B1A" w:rsidRPr="00CD7D70" w:rsidRDefault="00B12B1A" w:rsidP="00D77135">
            <w:pPr>
              <w:pStyle w:val="TAC"/>
              <w:rPr>
                <w:lang w:eastAsia="en-US"/>
              </w:rPr>
            </w:pPr>
            <w:r w:rsidRPr="00CD7D70">
              <w:rPr>
                <w:lang w:eastAsia="en-US"/>
              </w:rPr>
              <w:t>-</w:t>
            </w:r>
          </w:p>
        </w:tc>
      </w:tr>
      <w:tr w:rsidR="00B12B1A" w:rsidRPr="00CD7D70" w14:paraId="7A30519D" w14:textId="77777777" w:rsidTr="00D77135">
        <w:trPr>
          <w:jc w:val="center"/>
        </w:trPr>
        <w:tc>
          <w:tcPr>
            <w:tcW w:w="648" w:type="dxa"/>
          </w:tcPr>
          <w:p w14:paraId="413328F3" w14:textId="77777777" w:rsidR="00B12B1A" w:rsidRPr="00CD7D70" w:rsidRDefault="00B12B1A" w:rsidP="00D77135">
            <w:pPr>
              <w:pStyle w:val="TAC"/>
              <w:rPr>
                <w:lang w:eastAsia="en-US"/>
              </w:rPr>
            </w:pPr>
            <w:r w:rsidRPr="00CD7D70">
              <w:rPr>
                <w:lang w:eastAsia="en-US"/>
              </w:rPr>
              <w:t>1</w:t>
            </w:r>
          </w:p>
        </w:tc>
        <w:tc>
          <w:tcPr>
            <w:tcW w:w="3969" w:type="dxa"/>
          </w:tcPr>
          <w:p w14:paraId="62B6C96B" w14:textId="77777777" w:rsidR="00B12B1A" w:rsidRPr="00CD7D70" w:rsidRDefault="00B12B1A" w:rsidP="00D77135">
            <w:pPr>
              <w:pStyle w:val="TAL"/>
              <w:rPr>
                <w:lang w:eastAsia="en-US"/>
              </w:rPr>
            </w:pPr>
            <w:r w:rsidRPr="00CD7D70">
              <w:rPr>
                <w:lang w:eastAsia="en-US"/>
              </w:rPr>
              <w:t>IF the UE supports any positioning method other than ECID</w:t>
            </w:r>
            <w:r w:rsidR="007B2573" w:rsidRPr="00CD7D70">
              <w:rPr>
                <w:lang w:eastAsia="en-US"/>
              </w:rPr>
              <w:t xml:space="preserve"> </w:t>
            </w:r>
            <w:r w:rsidR="00081AC4" w:rsidRPr="00CD7D70">
              <w:rPr>
                <w:lang w:eastAsia="en-US"/>
              </w:rPr>
              <w:t>or</w:t>
            </w:r>
            <w:r w:rsidRPr="00CD7D70">
              <w:rPr>
                <w:lang w:eastAsia="en-US"/>
              </w:rPr>
              <w:t xml:space="preserve"> Bluetooth, THEN the SS sends a LPP message of type Provide Assistance Data containing the data for all supported positioning methods.</w:t>
            </w:r>
          </w:p>
        </w:tc>
        <w:tc>
          <w:tcPr>
            <w:tcW w:w="709" w:type="dxa"/>
          </w:tcPr>
          <w:p w14:paraId="1959F13B" w14:textId="77777777" w:rsidR="00B12B1A" w:rsidRPr="00CD7D70" w:rsidRDefault="00B12B1A" w:rsidP="00D77135">
            <w:pPr>
              <w:pStyle w:val="TAC"/>
              <w:rPr>
                <w:lang w:eastAsia="en-US"/>
              </w:rPr>
            </w:pPr>
            <w:r w:rsidRPr="00CD7D70">
              <w:rPr>
                <w:lang w:eastAsia="en-US"/>
              </w:rPr>
              <w:t>&lt;--</w:t>
            </w:r>
          </w:p>
        </w:tc>
        <w:tc>
          <w:tcPr>
            <w:tcW w:w="2977" w:type="dxa"/>
          </w:tcPr>
          <w:p w14:paraId="2A88125E" w14:textId="77777777" w:rsidR="00B12B1A" w:rsidRPr="00CD7D70" w:rsidRDefault="00B12B1A" w:rsidP="00D77135">
            <w:pPr>
              <w:pStyle w:val="TAL"/>
              <w:rPr>
                <w:i/>
                <w:lang w:eastAsia="en-US"/>
              </w:rPr>
            </w:pPr>
            <w:r w:rsidRPr="00CD7D70">
              <w:rPr>
                <w:i/>
                <w:lang w:eastAsia="en-US"/>
              </w:rPr>
              <w:t>DLInformationTransfer</w:t>
            </w:r>
          </w:p>
          <w:p w14:paraId="413560E3" w14:textId="77777777" w:rsidR="00B12B1A" w:rsidRPr="00CD7D70" w:rsidRDefault="00B12B1A" w:rsidP="00D77135">
            <w:pPr>
              <w:pStyle w:val="TAL"/>
              <w:rPr>
                <w:i/>
                <w:lang w:eastAsia="en-US"/>
              </w:rPr>
            </w:pPr>
            <w:r w:rsidRPr="00CD7D70">
              <w:rPr>
                <w:lang w:eastAsia="en-US"/>
              </w:rPr>
              <w:t>(LPP PROVIDE ASSISTANCE DATA)</w:t>
            </w:r>
          </w:p>
        </w:tc>
        <w:tc>
          <w:tcPr>
            <w:tcW w:w="567" w:type="dxa"/>
          </w:tcPr>
          <w:p w14:paraId="37D2BBE8" w14:textId="77777777" w:rsidR="00B12B1A" w:rsidRPr="00CD7D70" w:rsidRDefault="00B12B1A" w:rsidP="00D77135">
            <w:pPr>
              <w:pStyle w:val="TAC"/>
              <w:rPr>
                <w:lang w:eastAsia="en-US"/>
              </w:rPr>
            </w:pPr>
            <w:r w:rsidRPr="00CD7D70">
              <w:rPr>
                <w:lang w:eastAsia="en-US"/>
              </w:rPr>
              <w:t>-</w:t>
            </w:r>
          </w:p>
        </w:tc>
        <w:tc>
          <w:tcPr>
            <w:tcW w:w="892" w:type="dxa"/>
          </w:tcPr>
          <w:p w14:paraId="2A7F8C26" w14:textId="77777777" w:rsidR="00B12B1A" w:rsidRPr="00CD7D70" w:rsidRDefault="00B12B1A" w:rsidP="00D77135">
            <w:pPr>
              <w:pStyle w:val="TAC"/>
              <w:rPr>
                <w:lang w:eastAsia="en-US"/>
              </w:rPr>
            </w:pPr>
            <w:r w:rsidRPr="00CD7D70">
              <w:rPr>
                <w:lang w:eastAsia="en-US"/>
              </w:rPr>
              <w:t>-</w:t>
            </w:r>
          </w:p>
        </w:tc>
      </w:tr>
      <w:tr w:rsidR="00B12B1A" w:rsidRPr="00CD7D70" w14:paraId="269C42A2" w14:textId="77777777" w:rsidTr="00D77135">
        <w:trPr>
          <w:jc w:val="center"/>
        </w:trPr>
        <w:tc>
          <w:tcPr>
            <w:tcW w:w="648" w:type="dxa"/>
          </w:tcPr>
          <w:p w14:paraId="2AB7DCA3" w14:textId="77777777" w:rsidR="00B12B1A" w:rsidRPr="00CD7D70" w:rsidRDefault="00B12B1A" w:rsidP="00D77135">
            <w:pPr>
              <w:pStyle w:val="TAC"/>
              <w:rPr>
                <w:lang w:eastAsia="en-US"/>
              </w:rPr>
            </w:pPr>
            <w:r w:rsidRPr="00CD7D70">
              <w:rPr>
                <w:lang w:eastAsia="en-US"/>
              </w:rPr>
              <w:t>2</w:t>
            </w:r>
          </w:p>
        </w:tc>
        <w:tc>
          <w:tcPr>
            <w:tcW w:w="3969" w:type="dxa"/>
          </w:tcPr>
          <w:p w14:paraId="6A982291" w14:textId="77777777" w:rsidR="00B12B1A" w:rsidRPr="00CD7D70" w:rsidRDefault="00B12B1A" w:rsidP="00D77135">
            <w:pPr>
              <w:pStyle w:val="TAL"/>
              <w:rPr>
                <w:lang w:eastAsia="en-US"/>
              </w:rPr>
            </w:pPr>
            <w:r w:rsidRPr="00CD7D70">
              <w:rPr>
                <w:lang w:eastAsia="en-US"/>
              </w:rPr>
              <w:t xml:space="preserve">The SS sends a LPP message of type Request Location Information including all specified positioning methods. </w:t>
            </w:r>
          </w:p>
        </w:tc>
        <w:tc>
          <w:tcPr>
            <w:tcW w:w="709" w:type="dxa"/>
          </w:tcPr>
          <w:p w14:paraId="69730E35" w14:textId="77777777" w:rsidR="00B12B1A" w:rsidRPr="00CD7D70" w:rsidRDefault="00B12B1A" w:rsidP="00D77135">
            <w:pPr>
              <w:pStyle w:val="TAC"/>
              <w:rPr>
                <w:lang w:eastAsia="en-US"/>
              </w:rPr>
            </w:pPr>
            <w:r w:rsidRPr="00CD7D70">
              <w:rPr>
                <w:lang w:eastAsia="en-US"/>
              </w:rPr>
              <w:t>&lt;--</w:t>
            </w:r>
          </w:p>
        </w:tc>
        <w:tc>
          <w:tcPr>
            <w:tcW w:w="2977" w:type="dxa"/>
          </w:tcPr>
          <w:p w14:paraId="7DF4F8EB" w14:textId="77777777" w:rsidR="00B12B1A" w:rsidRPr="00CD7D70" w:rsidRDefault="00B12B1A" w:rsidP="00D77135">
            <w:pPr>
              <w:pStyle w:val="TAL"/>
              <w:rPr>
                <w:i/>
                <w:lang w:eastAsia="en-US"/>
              </w:rPr>
            </w:pPr>
            <w:r w:rsidRPr="00CD7D70">
              <w:rPr>
                <w:i/>
                <w:lang w:eastAsia="en-US"/>
              </w:rPr>
              <w:t>DLInformationTransfer</w:t>
            </w:r>
          </w:p>
          <w:p w14:paraId="39FE3E44" w14:textId="77777777" w:rsidR="00B12B1A" w:rsidRPr="00CD7D70" w:rsidRDefault="00B12B1A" w:rsidP="00D77135">
            <w:pPr>
              <w:pStyle w:val="TAL"/>
              <w:rPr>
                <w:lang w:eastAsia="en-US"/>
              </w:rPr>
            </w:pPr>
            <w:r w:rsidRPr="00CD7D70">
              <w:rPr>
                <w:lang w:eastAsia="en-US"/>
              </w:rPr>
              <w:t>(LPP REQUEST LOCATION INFORMATION)</w:t>
            </w:r>
          </w:p>
        </w:tc>
        <w:tc>
          <w:tcPr>
            <w:tcW w:w="567" w:type="dxa"/>
          </w:tcPr>
          <w:p w14:paraId="69A789F2" w14:textId="77777777" w:rsidR="00B12B1A" w:rsidRPr="00CD7D70" w:rsidRDefault="00B12B1A" w:rsidP="00D77135">
            <w:pPr>
              <w:pStyle w:val="TAC"/>
              <w:rPr>
                <w:lang w:eastAsia="en-US"/>
              </w:rPr>
            </w:pPr>
            <w:r w:rsidRPr="00CD7D70">
              <w:rPr>
                <w:lang w:eastAsia="en-US"/>
              </w:rPr>
              <w:t>-</w:t>
            </w:r>
          </w:p>
        </w:tc>
        <w:tc>
          <w:tcPr>
            <w:tcW w:w="892" w:type="dxa"/>
          </w:tcPr>
          <w:p w14:paraId="5B64018C" w14:textId="77777777" w:rsidR="00B12B1A" w:rsidRPr="00CD7D70" w:rsidRDefault="00B12B1A" w:rsidP="00D77135">
            <w:pPr>
              <w:pStyle w:val="TAC"/>
              <w:rPr>
                <w:lang w:eastAsia="en-US"/>
              </w:rPr>
            </w:pPr>
            <w:r w:rsidRPr="00CD7D70">
              <w:rPr>
                <w:lang w:eastAsia="en-US"/>
              </w:rPr>
              <w:t>-</w:t>
            </w:r>
          </w:p>
        </w:tc>
      </w:tr>
      <w:tr w:rsidR="00B12B1A" w:rsidRPr="00CD7D70" w14:paraId="7675CC40" w14:textId="77777777" w:rsidTr="00D77135">
        <w:trPr>
          <w:jc w:val="center"/>
        </w:trPr>
        <w:tc>
          <w:tcPr>
            <w:tcW w:w="648" w:type="dxa"/>
          </w:tcPr>
          <w:p w14:paraId="53B51478" w14:textId="77777777" w:rsidR="00B12B1A" w:rsidRPr="00CD7D70" w:rsidRDefault="00B12B1A" w:rsidP="00D77135">
            <w:pPr>
              <w:pStyle w:val="TAC"/>
              <w:rPr>
                <w:lang w:eastAsia="en-US"/>
              </w:rPr>
            </w:pPr>
            <w:r w:rsidRPr="00CD7D70">
              <w:rPr>
                <w:lang w:eastAsia="en-US"/>
              </w:rPr>
              <w:t>3</w:t>
            </w:r>
          </w:p>
        </w:tc>
        <w:tc>
          <w:tcPr>
            <w:tcW w:w="3969" w:type="dxa"/>
          </w:tcPr>
          <w:p w14:paraId="64DF34B4" w14:textId="77777777" w:rsidR="00B12B1A" w:rsidRPr="00CD7D70" w:rsidRDefault="00B12B1A" w:rsidP="00D77135">
            <w:pPr>
              <w:pStyle w:val="TAL"/>
              <w:rPr>
                <w:lang w:eastAsia="en-US"/>
              </w:rPr>
            </w:pPr>
            <w:r w:rsidRPr="00CD7D70">
              <w:rPr>
                <w:lang w:eastAsia="en-US"/>
              </w:rPr>
              <w:t>The UE sends a LPP message of type Provide Location Information including information for the supported method(s).</w:t>
            </w:r>
          </w:p>
        </w:tc>
        <w:tc>
          <w:tcPr>
            <w:tcW w:w="709" w:type="dxa"/>
          </w:tcPr>
          <w:p w14:paraId="61F5D9EB" w14:textId="77777777" w:rsidR="00B12B1A" w:rsidRPr="00CD7D70" w:rsidRDefault="00B12B1A" w:rsidP="00D77135">
            <w:pPr>
              <w:pStyle w:val="TAC"/>
              <w:rPr>
                <w:lang w:eastAsia="en-US"/>
              </w:rPr>
            </w:pPr>
            <w:r w:rsidRPr="00CD7D70">
              <w:rPr>
                <w:lang w:eastAsia="en-US"/>
              </w:rPr>
              <w:t>--&gt;</w:t>
            </w:r>
          </w:p>
        </w:tc>
        <w:tc>
          <w:tcPr>
            <w:tcW w:w="2977" w:type="dxa"/>
          </w:tcPr>
          <w:p w14:paraId="2FB6083B" w14:textId="77777777" w:rsidR="00B12B1A" w:rsidRPr="00CD7D70" w:rsidRDefault="00B12B1A" w:rsidP="00D77135">
            <w:pPr>
              <w:pStyle w:val="TAL"/>
              <w:rPr>
                <w:i/>
                <w:lang w:eastAsia="en-US"/>
              </w:rPr>
            </w:pPr>
            <w:r w:rsidRPr="00CD7D70">
              <w:rPr>
                <w:i/>
                <w:lang w:eastAsia="en-US"/>
              </w:rPr>
              <w:t>ULInformationTransfer</w:t>
            </w:r>
          </w:p>
          <w:p w14:paraId="75667C92" w14:textId="77777777" w:rsidR="00B12B1A" w:rsidRPr="00CD7D70" w:rsidRDefault="00B12B1A" w:rsidP="00D77135">
            <w:pPr>
              <w:pStyle w:val="TAL"/>
              <w:rPr>
                <w:lang w:eastAsia="en-US"/>
              </w:rPr>
            </w:pPr>
            <w:r w:rsidRPr="00CD7D70">
              <w:rPr>
                <w:lang w:eastAsia="en-US"/>
              </w:rPr>
              <w:t>(LPP PROVIDE LOCATION INFORMATION)</w:t>
            </w:r>
          </w:p>
        </w:tc>
        <w:tc>
          <w:tcPr>
            <w:tcW w:w="567" w:type="dxa"/>
          </w:tcPr>
          <w:p w14:paraId="77C5F5A1" w14:textId="77777777" w:rsidR="00B12B1A" w:rsidRPr="00CD7D70" w:rsidRDefault="00B12B1A" w:rsidP="00D77135">
            <w:pPr>
              <w:pStyle w:val="TAC"/>
              <w:rPr>
                <w:lang w:eastAsia="en-US"/>
              </w:rPr>
            </w:pPr>
            <w:r w:rsidRPr="00CD7D70">
              <w:rPr>
                <w:lang w:eastAsia="en-US"/>
              </w:rPr>
              <w:t>1</w:t>
            </w:r>
          </w:p>
        </w:tc>
        <w:tc>
          <w:tcPr>
            <w:tcW w:w="892" w:type="dxa"/>
          </w:tcPr>
          <w:p w14:paraId="006D26CA" w14:textId="77777777" w:rsidR="00B12B1A" w:rsidRPr="00CD7D70" w:rsidRDefault="00B12B1A" w:rsidP="00D77135">
            <w:pPr>
              <w:pStyle w:val="TAC"/>
              <w:rPr>
                <w:lang w:eastAsia="en-US"/>
              </w:rPr>
            </w:pPr>
            <w:r w:rsidRPr="00CD7D70">
              <w:rPr>
                <w:lang w:eastAsia="en-US"/>
              </w:rPr>
              <w:t>P</w:t>
            </w:r>
          </w:p>
        </w:tc>
      </w:tr>
      <w:tr w:rsidR="00B12B1A" w:rsidRPr="00CD7D70" w14:paraId="33765F20" w14:textId="77777777" w:rsidTr="00D77135">
        <w:trPr>
          <w:jc w:val="center"/>
        </w:trPr>
        <w:tc>
          <w:tcPr>
            <w:tcW w:w="648" w:type="dxa"/>
          </w:tcPr>
          <w:p w14:paraId="2029AE49" w14:textId="77777777" w:rsidR="00B12B1A" w:rsidRPr="00CD7D70" w:rsidRDefault="00B12B1A" w:rsidP="00D77135">
            <w:pPr>
              <w:pStyle w:val="TAC"/>
              <w:rPr>
                <w:lang w:eastAsia="en-US"/>
              </w:rPr>
            </w:pPr>
            <w:r w:rsidRPr="00CD7D70">
              <w:rPr>
                <w:lang w:eastAsia="en-US"/>
              </w:rPr>
              <w:t>3a</w:t>
            </w:r>
          </w:p>
        </w:tc>
        <w:tc>
          <w:tcPr>
            <w:tcW w:w="3969" w:type="dxa"/>
          </w:tcPr>
          <w:p w14:paraId="7A0FEF46" w14:textId="77777777" w:rsidR="00B12B1A" w:rsidRPr="00CD7D70" w:rsidRDefault="00B12B1A" w:rsidP="00D77135">
            <w:pPr>
              <w:pStyle w:val="TAL"/>
              <w:rPr>
                <w:lang w:eastAsia="en-US"/>
              </w:rPr>
            </w:pPr>
            <w:r w:rsidRPr="00CD7D70">
              <w:rPr>
                <w:lang w:eastAsia="en-US"/>
              </w:rPr>
              <w:t>IF</w:t>
            </w:r>
          </w:p>
          <w:p w14:paraId="505B3894" w14:textId="77777777" w:rsidR="00B12B1A" w:rsidRPr="00CD7D70" w:rsidRDefault="00B12B1A" w:rsidP="00D77135">
            <w:pPr>
              <w:pStyle w:val="TAL"/>
              <w:rPr>
                <w:lang w:eastAsia="en-US"/>
              </w:rPr>
            </w:pPr>
            <w:r w:rsidRPr="00CD7D70">
              <w:rPr>
                <w:lang w:eastAsia="en-US"/>
              </w:rPr>
              <w:t>the UE LPP message at step 3 includes an acknowledgment request</w:t>
            </w:r>
          </w:p>
          <w:p w14:paraId="56967230" w14:textId="77777777" w:rsidR="00B12B1A" w:rsidRPr="00CD7D70" w:rsidRDefault="00B12B1A" w:rsidP="00D77135">
            <w:pPr>
              <w:pStyle w:val="TAL"/>
              <w:rPr>
                <w:lang w:eastAsia="en-US"/>
              </w:rPr>
            </w:pPr>
            <w:r w:rsidRPr="00CD7D70">
              <w:rPr>
                <w:lang w:eastAsia="en-US"/>
              </w:rPr>
              <w:t>THEN</w:t>
            </w:r>
          </w:p>
          <w:p w14:paraId="64A76EE8" w14:textId="77777777" w:rsidR="00B12B1A" w:rsidRPr="00CD7D70" w:rsidRDefault="00B12B1A" w:rsidP="00D77135">
            <w:pPr>
              <w:pStyle w:val="TAL"/>
              <w:rPr>
                <w:lang w:eastAsia="en-US"/>
              </w:rPr>
            </w:pPr>
            <w:r w:rsidRPr="00CD7D70">
              <w:rPr>
                <w:lang w:eastAsia="en-US"/>
              </w:rPr>
              <w:t>SS sends a LPP Acknowledgement response.</w:t>
            </w:r>
          </w:p>
        </w:tc>
        <w:tc>
          <w:tcPr>
            <w:tcW w:w="709" w:type="dxa"/>
          </w:tcPr>
          <w:p w14:paraId="0656A176" w14:textId="77777777" w:rsidR="00B12B1A" w:rsidRPr="00CD7D70" w:rsidRDefault="00B12B1A" w:rsidP="00D77135">
            <w:pPr>
              <w:pStyle w:val="TAC"/>
              <w:rPr>
                <w:lang w:eastAsia="en-US"/>
              </w:rPr>
            </w:pPr>
            <w:r w:rsidRPr="00CD7D70">
              <w:rPr>
                <w:lang w:eastAsia="en-US"/>
              </w:rPr>
              <w:t>&lt;--</w:t>
            </w:r>
          </w:p>
        </w:tc>
        <w:tc>
          <w:tcPr>
            <w:tcW w:w="2977" w:type="dxa"/>
          </w:tcPr>
          <w:p w14:paraId="447CE3EA" w14:textId="77777777" w:rsidR="00B12B1A" w:rsidRPr="00CD7D70" w:rsidRDefault="00B12B1A" w:rsidP="00D77135">
            <w:pPr>
              <w:pStyle w:val="TAL"/>
              <w:rPr>
                <w:i/>
                <w:lang w:eastAsia="en-US"/>
              </w:rPr>
            </w:pPr>
            <w:r w:rsidRPr="00CD7D70">
              <w:rPr>
                <w:i/>
                <w:lang w:eastAsia="en-US"/>
              </w:rPr>
              <w:t>DLInformationTransfer</w:t>
            </w:r>
          </w:p>
          <w:p w14:paraId="06405CC1" w14:textId="77777777" w:rsidR="00B12B1A" w:rsidRPr="00CD7D70" w:rsidRDefault="00B12B1A" w:rsidP="00D77135">
            <w:pPr>
              <w:pStyle w:val="TAL"/>
              <w:rPr>
                <w:lang w:eastAsia="en-US"/>
              </w:rPr>
            </w:pPr>
            <w:r w:rsidRPr="00CD7D70">
              <w:rPr>
                <w:lang w:eastAsia="en-US"/>
              </w:rPr>
              <w:t>(LPP ACKNOWLEDGEMENT)</w:t>
            </w:r>
          </w:p>
        </w:tc>
        <w:tc>
          <w:tcPr>
            <w:tcW w:w="567" w:type="dxa"/>
          </w:tcPr>
          <w:p w14:paraId="6E331C4C" w14:textId="77777777" w:rsidR="00B12B1A" w:rsidRPr="00CD7D70" w:rsidRDefault="00B12B1A" w:rsidP="00D77135">
            <w:pPr>
              <w:pStyle w:val="TAC"/>
              <w:rPr>
                <w:lang w:eastAsia="en-US"/>
              </w:rPr>
            </w:pPr>
            <w:r w:rsidRPr="00CD7D70">
              <w:rPr>
                <w:lang w:eastAsia="en-US"/>
              </w:rPr>
              <w:t>-</w:t>
            </w:r>
          </w:p>
        </w:tc>
        <w:tc>
          <w:tcPr>
            <w:tcW w:w="892" w:type="dxa"/>
          </w:tcPr>
          <w:p w14:paraId="39D174B0" w14:textId="77777777" w:rsidR="00B12B1A" w:rsidRPr="00CD7D70" w:rsidRDefault="00B12B1A" w:rsidP="00D77135">
            <w:pPr>
              <w:pStyle w:val="TAC"/>
              <w:rPr>
                <w:lang w:eastAsia="en-US"/>
              </w:rPr>
            </w:pPr>
            <w:r w:rsidRPr="00CD7D70">
              <w:rPr>
                <w:lang w:eastAsia="en-US"/>
              </w:rPr>
              <w:t>-</w:t>
            </w:r>
          </w:p>
        </w:tc>
      </w:tr>
    </w:tbl>
    <w:p w14:paraId="5F2C2AA3" w14:textId="77777777" w:rsidR="00B12B1A" w:rsidRPr="00CD7D70" w:rsidRDefault="00B12B1A" w:rsidP="00B12B1A"/>
    <w:p w14:paraId="3C6C8B27" w14:textId="77777777" w:rsidR="00B12B1A" w:rsidRPr="00CD7D70" w:rsidRDefault="00B12B1A" w:rsidP="00B12B1A">
      <w:pPr>
        <w:pStyle w:val="H6"/>
        <w:outlineLvl w:val="0"/>
      </w:pPr>
      <w:r w:rsidRPr="00CD7D70">
        <w:lastRenderedPageBreak/>
        <w:t>7.3.3.1B.3.3</w:t>
      </w:r>
      <w:r w:rsidRPr="00CD7D70">
        <w:tab/>
        <w:t>Specific message contents</w:t>
      </w:r>
    </w:p>
    <w:p w14:paraId="2B232C23" w14:textId="77777777" w:rsidR="00B12B1A" w:rsidRPr="00CD7D70" w:rsidRDefault="00B12B1A" w:rsidP="00B12B1A">
      <w:pPr>
        <w:pStyle w:val="TH"/>
      </w:pPr>
      <w:r w:rsidRPr="00CD7D70">
        <w:rPr>
          <w:iCs/>
          <w:lang w:eastAsia="ja-JP"/>
        </w:rPr>
        <w:t xml:space="preserve">Table </w:t>
      </w:r>
      <w:r w:rsidRPr="00CD7D70">
        <w:t>7.3.3.1B.3.3-1</w:t>
      </w:r>
      <w:r w:rsidRPr="00CD7D70">
        <w:rPr>
          <w:iCs/>
          <w:lang w:eastAsia="ja-JP"/>
        </w:rPr>
        <w:t>:</w:t>
      </w:r>
      <w:r w:rsidRPr="00CD7D70">
        <w:rPr>
          <w:lang w:eastAsia="ja-JP"/>
        </w:rPr>
        <w:t xml:space="preserve"> </w:t>
      </w:r>
      <w:r w:rsidRPr="00CD7D70">
        <w:rPr>
          <w:i/>
        </w:rPr>
        <w:t xml:space="preserve">DLInformationTransfer </w:t>
      </w:r>
      <w:r w:rsidRPr="00CD7D70">
        <w:t>(steps 0, 0b, 1, 2 and 3a,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D7D70" w14:paraId="4A419E8D" w14:textId="77777777" w:rsidTr="00D77135">
        <w:trPr>
          <w:gridBefore w:val="1"/>
          <w:wBefore w:w="9" w:type="dxa"/>
          <w:jc w:val="center"/>
        </w:trPr>
        <w:tc>
          <w:tcPr>
            <w:tcW w:w="9738" w:type="dxa"/>
            <w:gridSpan w:val="4"/>
          </w:tcPr>
          <w:p w14:paraId="7F6113CD" w14:textId="77777777" w:rsidR="00B12B1A" w:rsidRPr="00CD7D70" w:rsidRDefault="00B12B1A" w:rsidP="00D77135">
            <w:pPr>
              <w:pStyle w:val="TAL"/>
              <w:rPr>
                <w:lang w:eastAsia="en-US"/>
              </w:rPr>
            </w:pPr>
            <w:r w:rsidRPr="00CD7D70">
              <w:rPr>
                <w:lang w:eastAsia="en-US"/>
              </w:rPr>
              <w:t xml:space="preserve">Derivation Path: </w:t>
            </w:r>
            <w:r w:rsidRPr="00CD7D70">
              <w:rPr>
                <w:lang w:eastAsia="ja-JP"/>
              </w:rPr>
              <w:t>36.331 clause 6.2.2</w:t>
            </w:r>
          </w:p>
        </w:tc>
      </w:tr>
      <w:tr w:rsidR="00B12B1A" w:rsidRPr="00CD7D70" w14:paraId="03F7E892" w14:textId="77777777" w:rsidTr="00D77135">
        <w:tblPrEx>
          <w:tblCellMar>
            <w:right w:w="108" w:type="dxa"/>
          </w:tblCellMar>
        </w:tblPrEx>
        <w:trPr>
          <w:jc w:val="center"/>
        </w:trPr>
        <w:tc>
          <w:tcPr>
            <w:tcW w:w="4535" w:type="dxa"/>
            <w:gridSpan w:val="2"/>
          </w:tcPr>
          <w:p w14:paraId="526C6375" w14:textId="77777777" w:rsidR="00B12B1A" w:rsidRPr="00CD7D70" w:rsidRDefault="00B12B1A" w:rsidP="00D77135">
            <w:pPr>
              <w:pStyle w:val="TAH"/>
              <w:rPr>
                <w:lang w:eastAsia="en-US"/>
              </w:rPr>
            </w:pPr>
            <w:r w:rsidRPr="00CD7D70">
              <w:rPr>
                <w:lang w:eastAsia="en-US"/>
              </w:rPr>
              <w:t>Information Element</w:t>
            </w:r>
          </w:p>
        </w:tc>
        <w:tc>
          <w:tcPr>
            <w:tcW w:w="2267" w:type="dxa"/>
          </w:tcPr>
          <w:p w14:paraId="23307059" w14:textId="77777777" w:rsidR="00B12B1A" w:rsidRPr="00CD7D70" w:rsidRDefault="00B12B1A" w:rsidP="00D77135">
            <w:pPr>
              <w:pStyle w:val="TAH"/>
              <w:rPr>
                <w:lang w:eastAsia="en-US"/>
              </w:rPr>
            </w:pPr>
            <w:r w:rsidRPr="00CD7D70">
              <w:rPr>
                <w:lang w:eastAsia="en-US"/>
              </w:rPr>
              <w:t>Value/remark</w:t>
            </w:r>
          </w:p>
        </w:tc>
        <w:tc>
          <w:tcPr>
            <w:tcW w:w="1700" w:type="dxa"/>
          </w:tcPr>
          <w:p w14:paraId="1452CEF1" w14:textId="77777777" w:rsidR="00B12B1A" w:rsidRPr="00CD7D70" w:rsidRDefault="00B12B1A" w:rsidP="00D77135">
            <w:pPr>
              <w:pStyle w:val="TAH"/>
              <w:rPr>
                <w:lang w:eastAsia="en-US"/>
              </w:rPr>
            </w:pPr>
            <w:r w:rsidRPr="00CD7D70">
              <w:rPr>
                <w:lang w:eastAsia="en-US"/>
              </w:rPr>
              <w:t>Comment</w:t>
            </w:r>
          </w:p>
        </w:tc>
        <w:tc>
          <w:tcPr>
            <w:tcW w:w="1245" w:type="dxa"/>
          </w:tcPr>
          <w:p w14:paraId="47D9A767" w14:textId="77777777" w:rsidR="00B12B1A" w:rsidRPr="00CD7D70" w:rsidRDefault="00B12B1A" w:rsidP="00D77135">
            <w:pPr>
              <w:pStyle w:val="TAH"/>
              <w:rPr>
                <w:lang w:eastAsia="en-US"/>
              </w:rPr>
            </w:pPr>
            <w:r w:rsidRPr="00CD7D70">
              <w:rPr>
                <w:lang w:eastAsia="en-US"/>
              </w:rPr>
              <w:t>Condition</w:t>
            </w:r>
          </w:p>
        </w:tc>
      </w:tr>
      <w:tr w:rsidR="00B12B1A" w:rsidRPr="00CD7D70" w14:paraId="49D4C8B4" w14:textId="77777777" w:rsidTr="00D77135">
        <w:tblPrEx>
          <w:tblCellMar>
            <w:right w:w="108" w:type="dxa"/>
          </w:tblCellMar>
        </w:tblPrEx>
        <w:trPr>
          <w:jc w:val="center"/>
        </w:trPr>
        <w:tc>
          <w:tcPr>
            <w:tcW w:w="4535" w:type="dxa"/>
            <w:gridSpan w:val="2"/>
          </w:tcPr>
          <w:p w14:paraId="58A1EDD2" w14:textId="77777777" w:rsidR="00B12B1A" w:rsidRPr="00CD7D70" w:rsidRDefault="00B12B1A" w:rsidP="00D77135">
            <w:pPr>
              <w:pStyle w:val="TAL"/>
              <w:rPr>
                <w:lang w:eastAsia="en-US"/>
              </w:rPr>
            </w:pPr>
            <w:r w:rsidRPr="00CD7D70">
              <w:rPr>
                <w:lang w:eastAsia="en-US"/>
              </w:rPr>
              <w:t xml:space="preserve"> DLInformationTransfer ::= SEQUENCE {</w:t>
            </w:r>
          </w:p>
        </w:tc>
        <w:tc>
          <w:tcPr>
            <w:tcW w:w="2267" w:type="dxa"/>
          </w:tcPr>
          <w:p w14:paraId="572D87C0" w14:textId="77777777" w:rsidR="00B12B1A" w:rsidRPr="00CD7D70" w:rsidRDefault="00B12B1A" w:rsidP="00D77135">
            <w:pPr>
              <w:pStyle w:val="TAL"/>
              <w:rPr>
                <w:lang w:eastAsia="en-US"/>
              </w:rPr>
            </w:pPr>
          </w:p>
        </w:tc>
        <w:tc>
          <w:tcPr>
            <w:tcW w:w="1700" w:type="dxa"/>
          </w:tcPr>
          <w:p w14:paraId="08BDB143" w14:textId="77777777" w:rsidR="00B12B1A" w:rsidRPr="00CD7D70" w:rsidRDefault="00B12B1A" w:rsidP="00D77135">
            <w:pPr>
              <w:pStyle w:val="TAL"/>
              <w:rPr>
                <w:lang w:eastAsia="en-US"/>
              </w:rPr>
            </w:pPr>
          </w:p>
        </w:tc>
        <w:tc>
          <w:tcPr>
            <w:tcW w:w="1245" w:type="dxa"/>
          </w:tcPr>
          <w:p w14:paraId="70460904" w14:textId="77777777" w:rsidR="00B12B1A" w:rsidRPr="00CD7D70" w:rsidRDefault="00B12B1A" w:rsidP="00D77135">
            <w:pPr>
              <w:pStyle w:val="TAL"/>
              <w:rPr>
                <w:lang w:eastAsia="en-US"/>
              </w:rPr>
            </w:pPr>
          </w:p>
        </w:tc>
      </w:tr>
      <w:tr w:rsidR="00B12B1A" w:rsidRPr="00CD7D70" w14:paraId="3CCB09FC" w14:textId="77777777" w:rsidTr="00D77135">
        <w:tblPrEx>
          <w:tblCellMar>
            <w:right w:w="108" w:type="dxa"/>
          </w:tblCellMar>
        </w:tblPrEx>
        <w:trPr>
          <w:jc w:val="center"/>
        </w:trPr>
        <w:tc>
          <w:tcPr>
            <w:tcW w:w="4535" w:type="dxa"/>
            <w:gridSpan w:val="2"/>
          </w:tcPr>
          <w:p w14:paraId="03246AC0" w14:textId="77777777" w:rsidR="00B12B1A" w:rsidRPr="00CD7D70" w:rsidRDefault="00B12B1A" w:rsidP="00D77135">
            <w:pPr>
              <w:pStyle w:val="TAL"/>
              <w:rPr>
                <w:lang w:eastAsia="en-US"/>
              </w:rPr>
            </w:pPr>
            <w:r w:rsidRPr="00CD7D70">
              <w:rPr>
                <w:lang w:eastAsia="en-US"/>
              </w:rPr>
              <w:t xml:space="preserve">  rrc-TransactionIdentifier</w:t>
            </w:r>
          </w:p>
        </w:tc>
        <w:tc>
          <w:tcPr>
            <w:tcW w:w="2267" w:type="dxa"/>
          </w:tcPr>
          <w:p w14:paraId="271FF48F" w14:textId="77777777" w:rsidR="00B12B1A" w:rsidRPr="00CD7D70" w:rsidRDefault="00B12B1A" w:rsidP="00D77135">
            <w:pPr>
              <w:pStyle w:val="TAL"/>
              <w:rPr>
                <w:lang w:eastAsia="en-US"/>
              </w:rPr>
            </w:pPr>
          </w:p>
        </w:tc>
        <w:tc>
          <w:tcPr>
            <w:tcW w:w="1700" w:type="dxa"/>
          </w:tcPr>
          <w:p w14:paraId="0FF5DD42" w14:textId="77777777" w:rsidR="00B12B1A" w:rsidRPr="00CD7D70" w:rsidRDefault="00B12B1A" w:rsidP="00D77135">
            <w:pPr>
              <w:pStyle w:val="TAL"/>
              <w:rPr>
                <w:lang w:eastAsia="en-US"/>
              </w:rPr>
            </w:pPr>
          </w:p>
        </w:tc>
        <w:tc>
          <w:tcPr>
            <w:tcW w:w="1245" w:type="dxa"/>
          </w:tcPr>
          <w:p w14:paraId="6635E625" w14:textId="77777777" w:rsidR="00B12B1A" w:rsidRPr="00CD7D70" w:rsidRDefault="00B12B1A" w:rsidP="00D77135">
            <w:pPr>
              <w:pStyle w:val="TAL"/>
              <w:rPr>
                <w:lang w:eastAsia="en-US"/>
              </w:rPr>
            </w:pPr>
          </w:p>
        </w:tc>
      </w:tr>
      <w:tr w:rsidR="00B12B1A" w:rsidRPr="00CD7D70" w14:paraId="03E13F51" w14:textId="77777777" w:rsidTr="00D77135">
        <w:tblPrEx>
          <w:tblCellMar>
            <w:right w:w="108" w:type="dxa"/>
          </w:tblCellMar>
        </w:tblPrEx>
        <w:trPr>
          <w:jc w:val="center"/>
        </w:trPr>
        <w:tc>
          <w:tcPr>
            <w:tcW w:w="4535" w:type="dxa"/>
            <w:gridSpan w:val="2"/>
          </w:tcPr>
          <w:p w14:paraId="544ADBA4" w14:textId="77777777" w:rsidR="00B12B1A" w:rsidRPr="00CD7D70" w:rsidRDefault="00B12B1A" w:rsidP="00D77135">
            <w:pPr>
              <w:pStyle w:val="TAL"/>
              <w:rPr>
                <w:lang w:eastAsia="en-US"/>
              </w:rPr>
            </w:pPr>
            <w:r w:rsidRPr="00CD7D70">
              <w:rPr>
                <w:lang w:eastAsia="en-US"/>
              </w:rPr>
              <w:t xml:space="preserve">  criticalExtensions CHOICE {</w:t>
            </w:r>
          </w:p>
        </w:tc>
        <w:tc>
          <w:tcPr>
            <w:tcW w:w="2267" w:type="dxa"/>
          </w:tcPr>
          <w:p w14:paraId="56D90D46" w14:textId="77777777" w:rsidR="00B12B1A" w:rsidRPr="00CD7D70" w:rsidRDefault="00B12B1A" w:rsidP="00D77135">
            <w:pPr>
              <w:pStyle w:val="TAL"/>
              <w:rPr>
                <w:lang w:eastAsia="en-US"/>
              </w:rPr>
            </w:pPr>
          </w:p>
        </w:tc>
        <w:tc>
          <w:tcPr>
            <w:tcW w:w="1700" w:type="dxa"/>
          </w:tcPr>
          <w:p w14:paraId="5FDF2971" w14:textId="77777777" w:rsidR="00B12B1A" w:rsidRPr="00CD7D70" w:rsidRDefault="00B12B1A" w:rsidP="00D77135">
            <w:pPr>
              <w:pStyle w:val="TAL"/>
              <w:rPr>
                <w:lang w:eastAsia="en-US"/>
              </w:rPr>
            </w:pPr>
          </w:p>
        </w:tc>
        <w:tc>
          <w:tcPr>
            <w:tcW w:w="1245" w:type="dxa"/>
          </w:tcPr>
          <w:p w14:paraId="0F45CD4A" w14:textId="77777777" w:rsidR="00B12B1A" w:rsidRPr="00CD7D70" w:rsidRDefault="00B12B1A" w:rsidP="00D77135">
            <w:pPr>
              <w:pStyle w:val="TAL"/>
              <w:rPr>
                <w:lang w:eastAsia="en-US"/>
              </w:rPr>
            </w:pPr>
          </w:p>
        </w:tc>
      </w:tr>
      <w:tr w:rsidR="00B12B1A" w:rsidRPr="00CD7D70" w14:paraId="2F9E0DFE" w14:textId="77777777" w:rsidTr="00D77135">
        <w:tblPrEx>
          <w:tblCellMar>
            <w:right w:w="108" w:type="dxa"/>
          </w:tblCellMar>
        </w:tblPrEx>
        <w:trPr>
          <w:jc w:val="center"/>
        </w:trPr>
        <w:tc>
          <w:tcPr>
            <w:tcW w:w="4535" w:type="dxa"/>
            <w:gridSpan w:val="2"/>
          </w:tcPr>
          <w:p w14:paraId="7346B913" w14:textId="77777777" w:rsidR="00B12B1A" w:rsidRPr="00CD7D70" w:rsidRDefault="00B12B1A" w:rsidP="00D77135">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7B370602" w14:textId="77777777" w:rsidR="00B12B1A" w:rsidRPr="00CD7D70" w:rsidRDefault="00B12B1A" w:rsidP="00D77135">
            <w:pPr>
              <w:pStyle w:val="TAL"/>
              <w:rPr>
                <w:lang w:eastAsia="en-US"/>
              </w:rPr>
            </w:pPr>
          </w:p>
        </w:tc>
        <w:tc>
          <w:tcPr>
            <w:tcW w:w="1700" w:type="dxa"/>
          </w:tcPr>
          <w:p w14:paraId="08EE8187" w14:textId="77777777" w:rsidR="00B12B1A" w:rsidRPr="00CD7D70" w:rsidRDefault="00B12B1A" w:rsidP="00D77135">
            <w:pPr>
              <w:pStyle w:val="TAL"/>
              <w:rPr>
                <w:lang w:eastAsia="en-US"/>
              </w:rPr>
            </w:pPr>
          </w:p>
        </w:tc>
        <w:tc>
          <w:tcPr>
            <w:tcW w:w="1245" w:type="dxa"/>
          </w:tcPr>
          <w:p w14:paraId="40EBC2D4" w14:textId="77777777" w:rsidR="00B12B1A" w:rsidRPr="00CD7D70" w:rsidRDefault="00B12B1A" w:rsidP="00D77135">
            <w:pPr>
              <w:pStyle w:val="TAL"/>
              <w:rPr>
                <w:lang w:eastAsia="en-US"/>
              </w:rPr>
            </w:pPr>
          </w:p>
        </w:tc>
      </w:tr>
      <w:tr w:rsidR="00B12B1A" w:rsidRPr="00CD7D70" w14:paraId="0AE7E652" w14:textId="77777777" w:rsidTr="00D77135">
        <w:tblPrEx>
          <w:tblCellMar>
            <w:right w:w="108" w:type="dxa"/>
          </w:tblCellMar>
        </w:tblPrEx>
        <w:trPr>
          <w:jc w:val="center"/>
        </w:trPr>
        <w:tc>
          <w:tcPr>
            <w:tcW w:w="4535" w:type="dxa"/>
            <w:gridSpan w:val="2"/>
          </w:tcPr>
          <w:p w14:paraId="5D8B8DFB" w14:textId="77777777" w:rsidR="00B12B1A" w:rsidRPr="00CD7D70" w:rsidRDefault="00B12B1A" w:rsidP="00D77135">
            <w:pPr>
              <w:pStyle w:val="TAL"/>
              <w:rPr>
                <w:lang w:eastAsia="en-US"/>
              </w:rPr>
            </w:pPr>
            <w:r w:rsidRPr="00CD7D70">
              <w:rPr>
                <w:lang w:eastAsia="en-US"/>
              </w:rPr>
              <w:t xml:space="preserve">      dlInformationTransfer-r8 SEQUENCE {</w:t>
            </w:r>
          </w:p>
        </w:tc>
        <w:tc>
          <w:tcPr>
            <w:tcW w:w="2267" w:type="dxa"/>
          </w:tcPr>
          <w:p w14:paraId="4DD2C5AD" w14:textId="77777777" w:rsidR="00B12B1A" w:rsidRPr="00CD7D70" w:rsidRDefault="00B12B1A" w:rsidP="00D77135">
            <w:pPr>
              <w:pStyle w:val="TAL"/>
              <w:rPr>
                <w:lang w:eastAsia="en-US"/>
              </w:rPr>
            </w:pPr>
          </w:p>
        </w:tc>
        <w:tc>
          <w:tcPr>
            <w:tcW w:w="1700" w:type="dxa"/>
          </w:tcPr>
          <w:p w14:paraId="29F6627A" w14:textId="77777777" w:rsidR="00B12B1A" w:rsidRPr="00CD7D70" w:rsidRDefault="00B12B1A" w:rsidP="00D77135">
            <w:pPr>
              <w:pStyle w:val="TAL"/>
              <w:rPr>
                <w:lang w:eastAsia="en-US"/>
              </w:rPr>
            </w:pPr>
          </w:p>
        </w:tc>
        <w:tc>
          <w:tcPr>
            <w:tcW w:w="1245" w:type="dxa"/>
          </w:tcPr>
          <w:p w14:paraId="6C2CB9FC" w14:textId="77777777" w:rsidR="00B12B1A" w:rsidRPr="00CD7D70" w:rsidRDefault="00B12B1A" w:rsidP="00D77135">
            <w:pPr>
              <w:pStyle w:val="TAL"/>
              <w:rPr>
                <w:lang w:eastAsia="en-US"/>
              </w:rPr>
            </w:pPr>
          </w:p>
        </w:tc>
      </w:tr>
      <w:tr w:rsidR="00B12B1A" w:rsidRPr="00CD7D70" w14:paraId="17A6CB24" w14:textId="77777777" w:rsidTr="00D77135">
        <w:tblPrEx>
          <w:tblCellMar>
            <w:right w:w="108" w:type="dxa"/>
          </w:tblCellMar>
        </w:tblPrEx>
        <w:trPr>
          <w:jc w:val="center"/>
        </w:trPr>
        <w:tc>
          <w:tcPr>
            <w:tcW w:w="4535" w:type="dxa"/>
            <w:gridSpan w:val="2"/>
          </w:tcPr>
          <w:p w14:paraId="7D7B8F4F" w14:textId="77777777" w:rsidR="00B12B1A" w:rsidRPr="00CD7D70" w:rsidRDefault="00B12B1A" w:rsidP="00D77135">
            <w:pPr>
              <w:pStyle w:val="TAL"/>
              <w:rPr>
                <w:lang w:eastAsia="en-US"/>
              </w:rPr>
            </w:pPr>
            <w:r w:rsidRPr="00CD7D70">
              <w:rPr>
                <w:lang w:eastAsia="en-US"/>
              </w:rPr>
              <w:t xml:space="preserve">        dedicatedInfoType CHOICE {</w:t>
            </w:r>
          </w:p>
        </w:tc>
        <w:tc>
          <w:tcPr>
            <w:tcW w:w="2267" w:type="dxa"/>
          </w:tcPr>
          <w:p w14:paraId="0835BA65" w14:textId="77777777" w:rsidR="00B12B1A" w:rsidRPr="00CD7D70" w:rsidRDefault="00B12B1A" w:rsidP="00D77135">
            <w:pPr>
              <w:pStyle w:val="TAL"/>
              <w:rPr>
                <w:lang w:eastAsia="en-US"/>
              </w:rPr>
            </w:pPr>
          </w:p>
        </w:tc>
        <w:tc>
          <w:tcPr>
            <w:tcW w:w="1700" w:type="dxa"/>
          </w:tcPr>
          <w:p w14:paraId="103C6F5D" w14:textId="77777777" w:rsidR="00B12B1A" w:rsidRPr="00CD7D70" w:rsidRDefault="00B12B1A" w:rsidP="00D77135">
            <w:pPr>
              <w:pStyle w:val="TAL"/>
              <w:rPr>
                <w:lang w:eastAsia="en-US"/>
              </w:rPr>
            </w:pPr>
          </w:p>
        </w:tc>
        <w:tc>
          <w:tcPr>
            <w:tcW w:w="1245" w:type="dxa"/>
          </w:tcPr>
          <w:p w14:paraId="7988FEE0" w14:textId="77777777" w:rsidR="00B12B1A" w:rsidRPr="00CD7D70" w:rsidRDefault="00B12B1A" w:rsidP="00D77135">
            <w:pPr>
              <w:pStyle w:val="TAL"/>
              <w:rPr>
                <w:lang w:eastAsia="en-US"/>
              </w:rPr>
            </w:pPr>
          </w:p>
        </w:tc>
      </w:tr>
      <w:tr w:rsidR="00B12B1A" w:rsidRPr="00CD7D70" w14:paraId="780BADEB" w14:textId="77777777" w:rsidTr="00D77135">
        <w:tblPrEx>
          <w:tblCellMar>
            <w:right w:w="108" w:type="dxa"/>
          </w:tblCellMar>
        </w:tblPrEx>
        <w:trPr>
          <w:jc w:val="center"/>
        </w:trPr>
        <w:tc>
          <w:tcPr>
            <w:tcW w:w="4535" w:type="dxa"/>
            <w:gridSpan w:val="2"/>
          </w:tcPr>
          <w:p w14:paraId="74CBEFFA" w14:textId="77777777" w:rsidR="00B12B1A" w:rsidRPr="00CD7D70" w:rsidRDefault="00B12B1A" w:rsidP="00D77135">
            <w:pPr>
              <w:pStyle w:val="TAL"/>
              <w:rPr>
                <w:lang w:eastAsia="en-US"/>
              </w:rPr>
            </w:pPr>
            <w:r w:rsidRPr="00CD7D70">
              <w:rPr>
                <w:lang w:eastAsia="en-US"/>
              </w:rPr>
              <w:t xml:space="preserve">          dedicatedInfoNAS  OCTET STRING</w:t>
            </w:r>
          </w:p>
        </w:tc>
        <w:tc>
          <w:tcPr>
            <w:tcW w:w="2267" w:type="dxa"/>
          </w:tcPr>
          <w:p w14:paraId="4EC24A19" w14:textId="77777777" w:rsidR="00B12B1A" w:rsidRPr="00CD7D70" w:rsidRDefault="00B12B1A" w:rsidP="00D77135">
            <w:pPr>
              <w:pStyle w:val="TAL"/>
              <w:rPr>
                <w:lang w:eastAsia="en-US"/>
              </w:rPr>
            </w:pPr>
            <w:r w:rsidRPr="00CD7D70">
              <w:rPr>
                <w:lang w:eastAsia="en-US"/>
              </w:rPr>
              <w:t>Set according to Table 7.3.3.1B.3.3-2</w:t>
            </w:r>
          </w:p>
        </w:tc>
        <w:tc>
          <w:tcPr>
            <w:tcW w:w="1700" w:type="dxa"/>
            <w:vAlign w:val="center"/>
          </w:tcPr>
          <w:p w14:paraId="0EA179BA" w14:textId="77777777" w:rsidR="00B12B1A" w:rsidRPr="00CD7D70" w:rsidRDefault="00B12B1A" w:rsidP="00D77135">
            <w:pPr>
              <w:pStyle w:val="TAL"/>
              <w:rPr>
                <w:lang w:eastAsia="ja-JP"/>
              </w:rPr>
            </w:pPr>
            <w:r w:rsidRPr="00CD7D70">
              <w:rPr>
                <w:lang w:eastAsia="en-US"/>
              </w:rPr>
              <w:t>DOWNLINK GENERIC NAS TRANSPORT</w:t>
            </w:r>
          </w:p>
        </w:tc>
        <w:tc>
          <w:tcPr>
            <w:tcW w:w="1245" w:type="dxa"/>
          </w:tcPr>
          <w:p w14:paraId="63C78379" w14:textId="77777777" w:rsidR="00B12B1A" w:rsidRPr="00CD7D70" w:rsidRDefault="00B12B1A" w:rsidP="00D77135">
            <w:pPr>
              <w:pStyle w:val="TAL"/>
              <w:rPr>
                <w:lang w:eastAsia="en-US"/>
              </w:rPr>
            </w:pPr>
          </w:p>
        </w:tc>
      </w:tr>
      <w:tr w:rsidR="00B12B1A" w:rsidRPr="00CD7D70" w14:paraId="6169B209" w14:textId="77777777" w:rsidTr="00D77135">
        <w:tblPrEx>
          <w:tblCellMar>
            <w:right w:w="108" w:type="dxa"/>
          </w:tblCellMar>
        </w:tblPrEx>
        <w:trPr>
          <w:jc w:val="center"/>
        </w:trPr>
        <w:tc>
          <w:tcPr>
            <w:tcW w:w="4535" w:type="dxa"/>
            <w:gridSpan w:val="2"/>
          </w:tcPr>
          <w:p w14:paraId="731BFEF6" w14:textId="77777777" w:rsidR="00B12B1A" w:rsidRPr="00CD7D70" w:rsidRDefault="00B12B1A" w:rsidP="00D77135">
            <w:pPr>
              <w:pStyle w:val="TAL"/>
              <w:rPr>
                <w:lang w:eastAsia="en-US"/>
              </w:rPr>
            </w:pPr>
            <w:r w:rsidRPr="00CD7D70">
              <w:rPr>
                <w:lang w:eastAsia="en-US"/>
              </w:rPr>
              <w:t xml:space="preserve">        }</w:t>
            </w:r>
          </w:p>
        </w:tc>
        <w:tc>
          <w:tcPr>
            <w:tcW w:w="2267" w:type="dxa"/>
          </w:tcPr>
          <w:p w14:paraId="14112778" w14:textId="77777777" w:rsidR="00B12B1A" w:rsidRPr="00CD7D70" w:rsidRDefault="00B12B1A" w:rsidP="00D77135">
            <w:pPr>
              <w:pStyle w:val="TAL"/>
              <w:rPr>
                <w:lang w:eastAsia="en-US"/>
              </w:rPr>
            </w:pPr>
          </w:p>
        </w:tc>
        <w:tc>
          <w:tcPr>
            <w:tcW w:w="1700" w:type="dxa"/>
          </w:tcPr>
          <w:p w14:paraId="7123E30F" w14:textId="77777777" w:rsidR="00B12B1A" w:rsidRPr="00CD7D70" w:rsidRDefault="00B12B1A" w:rsidP="00D77135">
            <w:pPr>
              <w:pStyle w:val="TAL"/>
              <w:rPr>
                <w:lang w:eastAsia="en-US"/>
              </w:rPr>
            </w:pPr>
          </w:p>
        </w:tc>
        <w:tc>
          <w:tcPr>
            <w:tcW w:w="1245" w:type="dxa"/>
          </w:tcPr>
          <w:p w14:paraId="08CAA6B2" w14:textId="77777777" w:rsidR="00B12B1A" w:rsidRPr="00CD7D70" w:rsidRDefault="00B12B1A" w:rsidP="00D77135">
            <w:pPr>
              <w:pStyle w:val="TAL"/>
              <w:rPr>
                <w:lang w:eastAsia="en-US"/>
              </w:rPr>
            </w:pPr>
          </w:p>
        </w:tc>
      </w:tr>
      <w:tr w:rsidR="00B12B1A" w:rsidRPr="00CD7D70" w14:paraId="5D523377"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2EDFE607" w14:textId="77777777" w:rsidR="00B12B1A" w:rsidRPr="00CD7D70" w:rsidRDefault="00B12B1A" w:rsidP="00D77135">
            <w:pPr>
              <w:pStyle w:val="TAL"/>
              <w:rPr>
                <w:lang w:eastAsia="en-US"/>
              </w:rPr>
            </w:pPr>
            <w:r w:rsidRPr="00CD7D70">
              <w:rPr>
                <w:lang w:eastAsia="en-US"/>
              </w:rPr>
              <w:t xml:space="preserve">        nonCriticalExtension SEQUENCE {}</w:t>
            </w:r>
          </w:p>
        </w:tc>
        <w:tc>
          <w:tcPr>
            <w:tcW w:w="2267" w:type="dxa"/>
          </w:tcPr>
          <w:p w14:paraId="5E885D74" w14:textId="77777777" w:rsidR="00B12B1A" w:rsidRPr="00CD7D70" w:rsidRDefault="00B12B1A" w:rsidP="00D77135">
            <w:pPr>
              <w:pStyle w:val="TAL"/>
              <w:rPr>
                <w:lang w:eastAsia="en-US"/>
              </w:rPr>
            </w:pPr>
            <w:r w:rsidRPr="00CD7D70">
              <w:rPr>
                <w:lang w:eastAsia="en-US"/>
              </w:rPr>
              <w:t>Not present</w:t>
            </w:r>
          </w:p>
        </w:tc>
        <w:tc>
          <w:tcPr>
            <w:tcW w:w="1700" w:type="dxa"/>
          </w:tcPr>
          <w:p w14:paraId="30760CD9" w14:textId="77777777" w:rsidR="00B12B1A" w:rsidRPr="00CD7D70" w:rsidRDefault="00B12B1A" w:rsidP="00D77135">
            <w:pPr>
              <w:pStyle w:val="TAL"/>
              <w:rPr>
                <w:lang w:eastAsia="en-US"/>
              </w:rPr>
            </w:pPr>
          </w:p>
        </w:tc>
        <w:tc>
          <w:tcPr>
            <w:tcW w:w="1245" w:type="dxa"/>
          </w:tcPr>
          <w:p w14:paraId="3BD7B547" w14:textId="77777777" w:rsidR="00B12B1A" w:rsidRPr="00CD7D70" w:rsidRDefault="00B12B1A" w:rsidP="00D77135">
            <w:pPr>
              <w:pStyle w:val="TAL"/>
              <w:rPr>
                <w:lang w:eastAsia="en-US"/>
              </w:rPr>
            </w:pPr>
          </w:p>
        </w:tc>
      </w:tr>
      <w:tr w:rsidR="00B12B1A" w:rsidRPr="00CD7D70" w14:paraId="3915F7EC" w14:textId="77777777" w:rsidTr="00D77135">
        <w:tblPrEx>
          <w:tblCellMar>
            <w:right w:w="108" w:type="dxa"/>
          </w:tblCellMar>
        </w:tblPrEx>
        <w:trPr>
          <w:jc w:val="center"/>
        </w:trPr>
        <w:tc>
          <w:tcPr>
            <w:tcW w:w="4535" w:type="dxa"/>
            <w:gridSpan w:val="2"/>
          </w:tcPr>
          <w:p w14:paraId="358D51CB" w14:textId="77777777" w:rsidR="00B12B1A" w:rsidRPr="00CD7D70" w:rsidRDefault="00B12B1A" w:rsidP="00D77135">
            <w:pPr>
              <w:pStyle w:val="TAL"/>
              <w:rPr>
                <w:lang w:eastAsia="en-US"/>
              </w:rPr>
            </w:pPr>
            <w:r w:rsidRPr="00CD7D70">
              <w:rPr>
                <w:lang w:eastAsia="en-US"/>
              </w:rPr>
              <w:t xml:space="preserve">      }</w:t>
            </w:r>
          </w:p>
        </w:tc>
        <w:tc>
          <w:tcPr>
            <w:tcW w:w="2267" w:type="dxa"/>
          </w:tcPr>
          <w:p w14:paraId="0987B25D" w14:textId="77777777" w:rsidR="00B12B1A" w:rsidRPr="00CD7D70" w:rsidRDefault="00B12B1A" w:rsidP="00D77135">
            <w:pPr>
              <w:pStyle w:val="TAL"/>
              <w:rPr>
                <w:lang w:eastAsia="en-US"/>
              </w:rPr>
            </w:pPr>
          </w:p>
        </w:tc>
        <w:tc>
          <w:tcPr>
            <w:tcW w:w="1700" w:type="dxa"/>
          </w:tcPr>
          <w:p w14:paraId="35D2568E" w14:textId="77777777" w:rsidR="00B12B1A" w:rsidRPr="00CD7D70" w:rsidRDefault="00B12B1A" w:rsidP="00D77135">
            <w:pPr>
              <w:pStyle w:val="TAL"/>
              <w:rPr>
                <w:lang w:eastAsia="en-US"/>
              </w:rPr>
            </w:pPr>
          </w:p>
        </w:tc>
        <w:tc>
          <w:tcPr>
            <w:tcW w:w="1245" w:type="dxa"/>
          </w:tcPr>
          <w:p w14:paraId="614F44F9" w14:textId="77777777" w:rsidR="00B12B1A" w:rsidRPr="00CD7D70" w:rsidRDefault="00B12B1A" w:rsidP="00D77135">
            <w:pPr>
              <w:pStyle w:val="TAL"/>
              <w:rPr>
                <w:lang w:eastAsia="en-US"/>
              </w:rPr>
            </w:pPr>
          </w:p>
        </w:tc>
      </w:tr>
      <w:tr w:rsidR="00B12B1A" w:rsidRPr="00CD7D70" w14:paraId="6225B31B" w14:textId="77777777" w:rsidTr="00D77135">
        <w:tblPrEx>
          <w:tblCellMar>
            <w:right w:w="108" w:type="dxa"/>
          </w:tblCellMar>
        </w:tblPrEx>
        <w:trPr>
          <w:jc w:val="center"/>
        </w:trPr>
        <w:tc>
          <w:tcPr>
            <w:tcW w:w="4535" w:type="dxa"/>
            <w:gridSpan w:val="2"/>
          </w:tcPr>
          <w:p w14:paraId="1AD4EF0E" w14:textId="77777777" w:rsidR="00B12B1A" w:rsidRPr="00CD7D70" w:rsidRDefault="00B12B1A" w:rsidP="00D77135">
            <w:pPr>
              <w:pStyle w:val="TAL"/>
              <w:rPr>
                <w:lang w:eastAsia="en-US"/>
              </w:rPr>
            </w:pPr>
            <w:r w:rsidRPr="00CD7D70">
              <w:rPr>
                <w:lang w:eastAsia="en-US"/>
              </w:rPr>
              <w:t xml:space="preserve">    }</w:t>
            </w:r>
          </w:p>
        </w:tc>
        <w:tc>
          <w:tcPr>
            <w:tcW w:w="2267" w:type="dxa"/>
          </w:tcPr>
          <w:p w14:paraId="75E3A926" w14:textId="77777777" w:rsidR="00B12B1A" w:rsidRPr="00CD7D70" w:rsidRDefault="00B12B1A" w:rsidP="00D77135">
            <w:pPr>
              <w:pStyle w:val="TAL"/>
              <w:rPr>
                <w:lang w:eastAsia="en-US"/>
              </w:rPr>
            </w:pPr>
          </w:p>
        </w:tc>
        <w:tc>
          <w:tcPr>
            <w:tcW w:w="1700" w:type="dxa"/>
          </w:tcPr>
          <w:p w14:paraId="39DD186E" w14:textId="77777777" w:rsidR="00B12B1A" w:rsidRPr="00CD7D70" w:rsidRDefault="00B12B1A" w:rsidP="00D77135">
            <w:pPr>
              <w:pStyle w:val="TAL"/>
              <w:rPr>
                <w:lang w:eastAsia="en-US"/>
              </w:rPr>
            </w:pPr>
          </w:p>
        </w:tc>
        <w:tc>
          <w:tcPr>
            <w:tcW w:w="1245" w:type="dxa"/>
          </w:tcPr>
          <w:p w14:paraId="71FF1717" w14:textId="77777777" w:rsidR="00B12B1A" w:rsidRPr="00CD7D70" w:rsidRDefault="00B12B1A" w:rsidP="00D77135">
            <w:pPr>
              <w:pStyle w:val="TAL"/>
              <w:rPr>
                <w:lang w:eastAsia="en-US"/>
              </w:rPr>
            </w:pPr>
          </w:p>
        </w:tc>
      </w:tr>
      <w:tr w:rsidR="00B12B1A" w:rsidRPr="00CD7D70" w14:paraId="3BC1B328" w14:textId="77777777" w:rsidTr="00D77135">
        <w:tblPrEx>
          <w:tblCellMar>
            <w:right w:w="108" w:type="dxa"/>
          </w:tblCellMar>
        </w:tblPrEx>
        <w:trPr>
          <w:jc w:val="center"/>
        </w:trPr>
        <w:tc>
          <w:tcPr>
            <w:tcW w:w="4535" w:type="dxa"/>
            <w:gridSpan w:val="2"/>
          </w:tcPr>
          <w:p w14:paraId="5B55066C" w14:textId="77777777" w:rsidR="00B12B1A" w:rsidRPr="00CD7D70" w:rsidRDefault="00B12B1A" w:rsidP="00D77135">
            <w:pPr>
              <w:pStyle w:val="TAL"/>
              <w:rPr>
                <w:lang w:eastAsia="en-US"/>
              </w:rPr>
            </w:pPr>
            <w:r w:rsidRPr="00CD7D70">
              <w:rPr>
                <w:lang w:eastAsia="en-US"/>
              </w:rPr>
              <w:t xml:space="preserve">  }</w:t>
            </w:r>
          </w:p>
        </w:tc>
        <w:tc>
          <w:tcPr>
            <w:tcW w:w="2267" w:type="dxa"/>
          </w:tcPr>
          <w:p w14:paraId="67E4417C" w14:textId="77777777" w:rsidR="00B12B1A" w:rsidRPr="00CD7D70" w:rsidRDefault="00B12B1A" w:rsidP="00D77135">
            <w:pPr>
              <w:pStyle w:val="TAL"/>
              <w:rPr>
                <w:lang w:eastAsia="en-US"/>
              </w:rPr>
            </w:pPr>
          </w:p>
        </w:tc>
        <w:tc>
          <w:tcPr>
            <w:tcW w:w="1700" w:type="dxa"/>
          </w:tcPr>
          <w:p w14:paraId="3AB13399" w14:textId="77777777" w:rsidR="00B12B1A" w:rsidRPr="00CD7D70" w:rsidRDefault="00B12B1A" w:rsidP="00D77135">
            <w:pPr>
              <w:pStyle w:val="TAL"/>
              <w:rPr>
                <w:lang w:eastAsia="en-US"/>
              </w:rPr>
            </w:pPr>
          </w:p>
        </w:tc>
        <w:tc>
          <w:tcPr>
            <w:tcW w:w="1245" w:type="dxa"/>
          </w:tcPr>
          <w:p w14:paraId="3B155098" w14:textId="77777777" w:rsidR="00B12B1A" w:rsidRPr="00CD7D70" w:rsidRDefault="00B12B1A" w:rsidP="00D77135">
            <w:pPr>
              <w:pStyle w:val="TAL"/>
              <w:rPr>
                <w:lang w:eastAsia="en-US"/>
              </w:rPr>
            </w:pPr>
          </w:p>
        </w:tc>
      </w:tr>
      <w:tr w:rsidR="00B12B1A" w:rsidRPr="00CD7D70" w14:paraId="00153547" w14:textId="77777777" w:rsidTr="00D77135">
        <w:tblPrEx>
          <w:tblCellMar>
            <w:right w:w="108" w:type="dxa"/>
          </w:tblCellMar>
        </w:tblPrEx>
        <w:trPr>
          <w:jc w:val="center"/>
        </w:trPr>
        <w:tc>
          <w:tcPr>
            <w:tcW w:w="4535" w:type="dxa"/>
            <w:gridSpan w:val="2"/>
          </w:tcPr>
          <w:p w14:paraId="1102DA81" w14:textId="77777777" w:rsidR="00B12B1A" w:rsidRPr="00CD7D70" w:rsidRDefault="00B12B1A" w:rsidP="00D77135">
            <w:pPr>
              <w:pStyle w:val="TAL"/>
              <w:rPr>
                <w:lang w:eastAsia="en-US"/>
              </w:rPr>
            </w:pPr>
            <w:r w:rsidRPr="00CD7D70">
              <w:rPr>
                <w:lang w:eastAsia="en-US"/>
              </w:rPr>
              <w:t>}</w:t>
            </w:r>
          </w:p>
        </w:tc>
        <w:tc>
          <w:tcPr>
            <w:tcW w:w="2267" w:type="dxa"/>
          </w:tcPr>
          <w:p w14:paraId="35853997" w14:textId="77777777" w:rsidR="00B12B1A" w:rsidRPr="00CD7D70" w:rsidRDefault="00B12B1A" w:rsidP="00D77135">
            <w:pPr>
              <w:pStyle w:val="TAL"/>
              <w:rPr>
                <w:lang w:eastAsia="en-US"/>
              </w:rPr>
            </w:pPr>
          </w:p>
        </w:tc>
        <w:tc>
          <w:tcPr>
            <w:tcW w:w="1700" w:type="dxa"/>
          </w:tcPr>
          <w:p w14:paraId="52FF2E92" w14:textId="77777777" w:rsidR="00B12B1A" w:rsidRPr="00CD7D70" w:rsidRDefault="00B12B1A" w:rsidP="00D77135">
            <w:pPr>
              <w:pStyle w:val="TAL"/>
              <w:rPr>
                <w:lang w:eastAsia="en-US"/>
              </w:rPr>
            </w:pPr>
          </w:p>
        </w:tc>
        <w:tc>
          <w:tcPr>
            <w:tcW w:w="1245" w:type="dxa"/>
          </w:tcPr>
          <w:p w14:paraId="22AA7347" w14:textId="77777777" w:rsidR="00B12B1A" w:rsidRPr="00CD7D70" w:rsidRDefault="00B12B1A" w:rsidP="00D77135">
            <w:pPr>
              <w:pStyle w:val="TAL"/>
              <w:rPr>
                <w:lang w:eastAsia="en-US"/>
              </w:rPr>
            </w:pPr>
          </w:p>
        </w:tc>
      </w:tr>
    </w:tbl>
    <w:p w14:paraId="48A98709" w14:textId="77777777" w:rsidR="00B12B1A" w:rsidRPr="00CD7D70" w:rsidRDefault="00B12B1A" w:rsidP="00B12B1A">
      <w:pPr>
        <w:rPr>
          <w:lang w:eastAsia="ja-JP"/>
        </w:rPr>
      </w:pPr>
    </w:p>
    <w:p w14:paraId="2AAE3E7C" w14:textId="77777777" w:rsidR="00B12B1A" w:rsidRPr="00CD7D70" w:rsidRDefault="00B12B1A" w:rsidP="00B12B1A">
      <w:pPr>
        <w:pStyle w:val="TH"/>
      </w:pPr>
      <w:r w:rsidRPr="00CD7D70">
        <w:t>Table 7.3.3.1B.3.3-2: DOWNLINK GENERIC NAS TRANSPORT (steps 0, 0b, 1, 2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D7D70" w14:paraId="08CD36C7" w14:textId="77777777" w:rsidTr="00D77135">
        <w:trPr>
          <w:gridBefore w:val="1"/>
          <w:wBefore w:w="9" w:type="dxa"/>
          <w:jc w:val="center"/>
        </w:trPr>
        <w:tc>
          <w:tcPr>
            <w:tcW w:w="9738" w:type="dxa"/>
            <w:gridSpan w:val="4"/>
          </w:tcPr>
          <w:p w14:paraId="799FF6D5" w14:textId="77777777" w:rsidR="00B12B1A" w:rsidRPr="00CD7D70" w:rsidRDefault="00B12B1A" w:rsidP="00D77135">
            <w:pPr>
              <w:pStyle w:val="TAL"/>
              <w:rPr>
                <w:lang w:eastAsia="ja-JP"/>
              </w:rPr>
            </w:pPr>
            <w:r w:rsidRPr="00CD7D70">
              <w:rPr>
                <w:lang w:eastAsia="en-US"/>
              </w:rPr>
              <w:t>Derivation Path: 24.301 Table 8.2.31.1</w:t>
            </w:r>
          </w:p>
        </w:tc>
      </w:tr>
      <w:tr w:rsidR="00B12B1A" w:rsidRPr="00CD7D70" w14:paraId="2177C64D" w14:textId="77777777" w:rsidTr="00D77135">
        <w:tblPrEx>
          <w:tblCellMar>
            <w:right w:w="108" w:type="dxa"/>
          </w:tblCellMar>
        </w:tblPrEx>
        <w:trPr>
          <w:jc w:val="center"/>
        </w:trPr>
        <w:tc>
          <w:tcPr>
            <w:tcW w:w="4535" w:type="dxa"/>
            <w:gridSpan w:val="2"/>
          </w:tcPr>
          <w:p w14:paraId="43BB2B43" w14:textId="77777777" w:rsidR="00B12B1A" w:rsidRPr="00CD7D70" w:rsidRDefault="00B12B1A" w:rsidP="00D77135">
            <w:pPr>
              <w:pStyle w:val="TAH"/>
              <w:rPr>
                <w:lang w:eastAsia="en-US"/>
              </w:rPr>
            </w:pPr>
            <w:r w:rsidRPr="00CD7D70">
              <w:rPr>
                <w:lang w:eastAsia="en-US"/>
              </w:rPr>
              <w:t>Information Element</w:t>
            </w:r>
          </w:p>
        </w:tc>
        <w:tc>
          <w:tcPr>
            <w:tcW w:w="2267" w:type="dxa"/>
          </w:tcPr>
          <w:p w14:paraId="7E77814D" w14:textId="77777777" w:rsidR="00B12B1A" w:rsidRPr="00CD7D70" w:rsidRDefault="00B12B1A" w:rsidP="00D77135">
            <w:pPr>
              <w:pStyle w:val="TAH"/>
              <w:rPr>
                <w:lang w:eastAsia="en-US"/>
              </w:rPr>
            </w:pPr>
            <w:r w:rsidRPr="00CD7D70">
              <w:rPr>
                <w:lang w:eastAsia="en-US"/>
              </w:rPr>
              <w:t>Value/remark</w:t>
            </w:r>
          </w:p>
        </w:tc>
        <w:tc>
          <w:tcPr>
            <w:tcW w:w="1700" w:type="dxa"/>
          </w:tcPr>
          <w:p w14:paraId="49A8709E" w14:textId="77777777" w:rsidR="00B12B1A" w:rsidRPr="00CD7D70" w:rsidRDefault="00B12B1A" w:rsidP="00D77135">
            <w:pPr>
              <w:pStyle w:val="TAH"/>
              <w:rPr>
                <w:lang w:eastAsia="en-US"/>
              </w:rPr>
            </w:pPr>
            <w:r w:rsidRPr="00CD7D70">
              <w:rPr>
                <w:lang w:eastAsia="en-US"/>
              </w:rPr>
              <w:t>Comment</w:t>
            </w:r>
          </w:p>
        </w:tc>
        <w:tc>
          <w:tcPr>
            <w:tcW w:w="1245" w:type="dxa"/>
          </w:tcPr>
          <w:p w14:paraId="5DF52ACC" w14:textId="77777777" w:rsidR="00B12B1A" w:rsidRPr="00CD7D70" w:rsidRDefault="00B12B1A" w:rsidP="00D77135">
            <w:pPr>
              <w:pStyle w:val="TAH"/>
              <w:rPr>
                <w:lang w:eastAsia="en-US"/>
              </w:rPr>
            </w:pPr>
            <w:r w:rsidRPr="00CD7D70">
              <w:rPr>
                <w:lang w:eastAsia="en-US"/>
              </w:rPr>
              <w:t>Condition</w:t>
            </w:r>
          </w:p>
        </w:tc>
      </w:tr>
      <w:tr w:rsidR="00B12B1A" w:rsidRPr="00CD7D70" w14:paraId="14E64383" w14:textId="77777777" w:rsidTr="00D77135">
        <w:tblPrEx>
          <w:tblCellMar>
            <w:right w:w="108" w:type="dxa"/>
          </w:tblCellMar>
        </w:tblPrEx>
        <w:trPr>
          <w:jc w:val="center"/>
        </w:trPr>
        <w:tc>
          <w:tcPr>
            <w:tcW w:w="4535" w:type="dxa"/>
            <w:gridSpan w:val="2"/>
          </w:tcPr>
          <w:p w14:paraId="0AFF4AEC" w14:textId="77777777" w:rsidR="00B12B1A" w:rsidRPr="00CD7D70" w:rsidRDefault="00B12B1A" w:rsidP="00D77135">
            <w:pPr>
              <w:pStyle w:val="TAL"/>
              <w:rPr>
                <w:lang w:eastAsia="en-US"/>
              </w:rPr>
            </w:pPr>
            <w:r w:rsidRPr="00CD7D70">
              <w:rPr>
                <w:lang w:eastAsia="en-US"/>
              </w:rPr>
              <w:t>Protocol discriminator</w:t>
            </w:r>
          </w:p>
        </w:tc>
        <w:tc>
          <w:tcPr>
            <w:tcW w:w="2267" w:type="dxa"/>
          </w:tcPr>
          <w:p w14:paraId="7EE9F621" w14:textId="77777777" w:rsidR="00B12B1A" w:rsidRPr="00CD7D70" w:rsidRDefault="00B12B1A" w:rsidP="00D77135">
            <w:pPr>
              <w:pStyle w:val="TAL"/>
              <w:rPr>
                <w:lang w:eastAsia="en-US"/>
              </w:rPr>
            </w:pPr>
            <w:r w:rsidRPr="00CD7D70">
              <w:rPr>
                <w:lang w:eastAsia="en-US"/>
              </w:rPr>
              <w:t>0111</w:t>
            </w:r>
          </w:p>
        </w:tc>
        <w:tc>
          <w:tcPr>
            <w:tcW w:w="1700" w:type="dxa"/>
          </w:tcPr>
          <w:p w14:paraId="70944B3E" w14:textId="77777777" w:rsidR="00B12B1A" w:rsidRPr="00CD7D70" w:rsidRDefault="00B12B1A" w:rsidP="00D77135">
            <w:pPr>
              <w:pStyle w:val="TAL"/>
              <w:rPr>
                <w:lang w:eastAsia="en-US"/>
              </w:rPr>
            </w:pPr>
            <w:r w:rsidRPr="00CD7D70">
              <w:rPr>
                <w:lang w:eastAsia="en-US"/>
              </w:rPr>
              <w:t>EPS mobility management messages</w:t>
            </w:r>
          </w:p>
        </w:tc>
        <w:tc>
          <w:tcPr>
            <w:tcW w:w="1245" w:type="dxa"/>
          </w:tcPr>
          <w:p w14:paraId="04178216" w14:textId="77777777" w:rsidR="00B12B1A" w:rsidRPr="00CD7D70" w:rsidRDefault="00B12B1A" w:rsidP="00D77135">
            <w:pPr>
              <w:pStyle w:val="TAL"/>
              <w:rPr>
                <w:lang w:eastAsia="en-US"/>
              </w:rPr>
            </w:pPr>
          </w:p>
        </w:tc>
      </w:tr>
      <w:tr w:rsidR="00B12B1A" w:rsidRPr="00CD7D70" w14:paraId="35CA4E90" w14:textId="77777777" w:rsidTr="00D77135">
        <w:tblPrEx>
          <w:tblCellMar>
            <w:right w:w="108" w:type="dxa"/>
          </w:tblCellMar>
        </w:tblPrEx>
        <w:trPr>
          <w:jc w:val="center"/>
        </w:trPr>
        <w:tc>
          <w:tcPr>
            <w:tcW w:w="4535" w:type="dxa"/>
            <w:gridSpan w:val="2"/>
          </w:tcPr>
          <w:p w14:paraId="60B8B0EF" w14:textId="77777777" w:rsidR="00B12B1A" w:rsidRPr="00CD7D70" w:rsidRDefault="00B12B1A" w:rsidP="00D77135">
            <w:pPr>
              <w:pStyle w:val="TAL"/>
              <w:rPr>
                <w:lang w:eastAsia="en-US"/>
              </w:rPr>
            </w:pPr>
            <w:r w:rsidRPr="00CD7D70">
              <w:rPr>
                <w:lang w:eastAsia="en-US"/>
              </w:rPr>
              <w:t>Security header type</w:t>
            </w:r>
          </w:p>
        </w:tc>
        <w:tc>
          <w:tcPr>
            <w:tcW w:w="2267" w:type="dxa"/>
          </w:tcPr>
          <w:p w14:paraId="2868B171" w14:textId="77777777" w:rsidR="00B12B1A" w:rsidRPr="00CD7D70" w:rsidRDefault="00B12B1A" w:rsidP="00D77135">
            <w:pPr>
              <w:pStyle w:val="TAL"/>
              <w:rPr>
                <w:lang w:eastAsia="ja-JP"/>
              </w:rPr>
            </w:pPr>
            <w:r w:rsidRPr="00CD7D70">
              <w:rPr>
                <w:lang w:eastAsia="ja-JP"/>
              </w:rPr>
              <w:t>0000</w:t>
            </w:r>
          </w:p>
        </w:tc>
        <w:tc>
          <w:tcPr>
            <w:tcW w:w="1700" w:type="dxa"/>
          </w:tcPr>
          <w:p w14:paraId="536C161D" w14:textId="77777777" w:rsidR="00B12B1A" w:rsidRPr="00CD7D70" w:rsidRDefault="00B12B1A" w:rsidP="00D77135">
            <w:pPr>
              <w:pStyle w:val="TAL"/>
              <w:rPr>
                <w:lang w:eastAsia="ja-JP"/>
              </w:rPr>
            </w:pPr>
            <w:r w:rsidRPr="00CD7D70">
              <w:rPr>
                <w:lang w:eastAsia="en-US"/>
              </w:rPr>
              <w:t>Plain NAS message</w:t>
            </w:r>
          </w:p>
        </w:tc>
        <w:tc>
          <w:tcPr>
            <w:tcW w:w="1245" w:type="dxa"/>
          </w:tcPr>
          <w:p w14:paraId="74993D1C" w14:textId="77777777" w:rsidR="00B12B1A" w:rsidRPr="00CD7D70" w:rsidRDefault="00B12B1A" w:rsidP="00D77135">
            <w:pPr>
              <w:pStyle w:val="TAL"/>
              <w:rPr>
                <w:lang w:eastAsia="en-US"/>
              </w:rPr>
            </w:pPr>
          </w:p>
        </w:tc>
      </w:tr>
      <w:tr w:rsidR="00B12B1A" w:rsidRPr="00CD7D70" w14:paraId="63BE5BE0" w14:textId="77777777" w:rsidTr="00D77135">
        <w:tblPrEx>
          <w:tblCellMar>
            <w:right w:w="108" w:type="dxa"/>
          </w:tblCellMar>
        </w:tblPrEx>
        <w:trPr>
          <w:jc w:val="center"/>
        </w:trPr>
        <w:tc>
          <w:tcPr>
            <w:tcW w:w="4535" w:type="dxa"/>
            <w:gridSpan w:val="2"/>
          </w:tcPr>
          <w:p w14:paraId="2D34B9AA" w14:textId="77777777" w:rsidR="00B12B1A" w:rsidRPr="00CD7D70" w:rsidRDefault="00B12B1A" w:rsidP="00D77135">
            <w:pPr>
              <w:pStyle w:val="TAL"/>
              <w:rPr>
                <w:lang w:eastAsia="en-US"/>
              </w:rPr>
            </w:pPr>
            <w:r w:rsidRPr="00CD7D70">
              <w:rPr>
                <w:lang w:eastAsia="en-US"/>
              </w:rPr>
              <w:t>Downlink generic NAS transport message identity</w:t>
            </w:r>
          </w:p>
        </w:tc>
        <w:tc>
          <w:tcPr>
            <w:tcW w:w="2267" w:type="dxa"/>
          </w:tcPr>
          <w:p w14:paraId="5AC36FF2" w14:textId="77777777" w:rsidR="00B12B1A" w:rsidRPr="00CD7D70" w:rsidRDefault="00B12B1A" w:rsidP="00D77135">
            <w:pPr>
              <w:pStyle w:val="TAL"/>
              <w:rPr>
                <w:lang w:eastAsia="ja-JP"/>
              </w:rPr>
            </w:pPr>
            <w:r w:rsidRPr="00CD7D70">
              <w:rPr>
                <w:lang w:eastAsia="ja-JP"/>
              </w:rPr>
              <w:t>01101000</w:t>
            </w:r>
          </w:p>
        </w:tc>
        <w:tc>
          <w:tcPr>
            <w:tcW w:w="1700" w:type="dxa"/>
          </w:tcPr>
          <w:p w14:paraId="16AA71CE" w14:textId="77777777" w:rsidR="00B12B1A" w:rsidRPr="00CD7D70" w:rsidRDefault="00B12B1A" w:rsidP="00D77135">
            <w:pPr>
              <w:pStyle w:val="TAL"/>
              <w:rPr>
                <w:lang w:eastAsia="ja-JP"/>
              </w:rPr>
            </w:pPr>
            <w:r w:rsidRPr="00CD7D70">
              <w:rPr>
                <w:lang w:eastAsia="en-US"/>
              </w:rPr>
              <w:t>Downlink generic NAS transport</w:t>
            </w:r>
          </w:p>
        </w:tc>
        <w:tc>
          <w:tcPr>
            <w:tcW w:w="1245" w:type="dxa"/>
          </w:tcPr>
          <w:p w14:paraId="23DCABFA" w14:textId="77777777" w:rsidR="00B12B1A" w:rsidRPr="00CD7D70" w:rsidRDefault="00B12B1A" w:rsidP="00D77135">
            <w:pPr>
              <w:pStyle w:val="TAL"/>
              <w:rPr>
                <w:lang w:eastAsia="en-US"/>
              </w:rPr>
            </w:pPr>
          </w:p>
        </w:tc>
      </w:tr>
      <w:tr w:rsidR="00B12B1A" w:rsidRPr="00CD7D70" w14:paraId="3312712A" w14:textId="77777777" w:rsidTr="00D77135">
        <w:tblPrEx>
          <w:tblCellMar>
            <w:right w:w="108" w:type="dxa"/>
          </w:tblCellMar>
        </w:tblPrEx>
        <w:trPr>
          <w:jc w:val="center"/>
        </w:trPr>
        <w:tc>
          <w:tcPr>
            <w:tcW w:w="4535" w:type="dxa"/>
            <w:gridSpan w:val="2"/>
          </w:tcPr>
          <w:p w14:paraId="18D79A36" w14:textId="77777777" w:rsidR="00B12B1A" w:rsidRPr="00CD7D70" w:rsidRDefault="00B12B1A" w:rsidP="00D77135">
            <w:pPr>
              <w:pStyle w:val="TAL"/>
              <w:rPr>
                <w:lang w:eastAsia="en-US"/>
              </w:rPr>
            </w:pPr>
            <w:r w:rsidRPr="00CD7D70">
              <w:rPr>
                <w:lang w:eastAsia="en-US"/>
              </w:rPr>
              <w:t>Generic message container type</w:t>
            </w:r>
          </w:p>
        </w:tc>
        <w:tc>
          <w:tcPr>
            <w:tcW w:w="2267" w:type="dxa"/>
          </w:tcPr>
          <w:p w14:paraId="2243CA6F" w14:textId="77777777" w:rsidR="00B12B1A" w:rsidRPr="00CD7D70" w:rsidRDefault="00B12B1A" w:rsidP="00D77135">
            <w:pPr>
              <w:pStyle w:val="TAL"/>
              <w:rPr>
                <w:lang w:eastAsia="ja-JP"/>
              </w:rPr>
            </w:pPr>
            <w:r w:rsidRPr="00CD7D70">
              <w:rPr>
                <w:lang w:eastAsia="ja-JP"/>
              </w:rPr>
              <w:t>00000001</w:t>
            </w:r>
          </w:p>
        </w:tc>
        <w:tc>
          <w:tcPr>
            <w:tcW w:w="1700" w:type="dxa"/>
          </w:tcPr>
          <w:p w14:paraId="1DB9BC5F" w14:textId="77777777" w:rsidR="00B12B1A" w:rsidRPr="00CD7D70" w:rsidRDefault="00B12B1A" w:rsidP="00D77135">
            <w:pPr>
              <w:pStyle w:val="TAL"/>
              <w:rPr>
                <w:lang w:eastAsia="ja-JP"/>
              </w:rPr>
            </w:pPr>
            <w:r w:rsidRPr="00CD7D70">
              <w:rPr>
                <w:lang w:eastAsia="en-US"/>
              </w:rPr>
              <w:t>LTE Positioning Protocol (LPP) message container</w:t>
            </w:r>
          </w:p>
        </w:tc>
        <w:tc>
          <w:tcPr>
            <w:tcW w:w="1245" w:type="dxa"/>
          </w:tcPr>
          <w:p w14:paraId="797C5D41" w14:textId="77777777" w:rsidR="00B12B1A" w:rsidRPr="00CD7D70" w:rsidRDefault="00B12B1A" w:rsidP="00D77135">
            <w:pPr>
              <w:pStyle w:val="TAL"/>
              <w:rPr>
                <w:lang w:eastAsia="en-US"/>
              </w:rPr>
            </w:pPr>
          </w:p>
        </w:tc>
      </w:tr>
      <w:tr w:rsidR="00B12B1A" w:rsidRPr="00CD7D70" w14:paraId="6B209BD4" w14:textId="77777777" w:rsidTr="00D77135">
        <w:tblPrEx>
          <w:tblCellMar>
            <w:right w:w="108" w:type="dxa"/>
          </w:tblCellMar>
        </w:tblPrEx>
        <w:trPr>
          <w:jc w:val="center"/>
        </w:trPr>
        <w:tc>
          <w:tcPr>
            <w:tcW w:w="4535" w:type="dxa"/>
            <w:gridSpan w:val="2"/>
            <w:vMerge w:val="restart"/>
          </w:tcPr>
          <w:p w14:paraId="658C171F" w14:textId="77777777" w:rsidR="00B12B1A" w:rsidRPr="00CD7D70" w:rsidRDefault="00B12B1A" w:rsidP="00D77135">
            <w:pPr>
              <w:pStyle w:val="TAL"/>
              <w:rPr>
                <w:lang w:eastAsia="en-US"/>
              </w:rPr>
            </w:pPr>
            <w:r w:rsidRPr="00CD7D70">
              <w:rPr>
                <w:lang w:eastAsia="en-US"/>
              </w:rPr>
              <w:t>Generic message container</w:t>
            </w:r>
          </w:p>
        </w:tc>
        <w:tc>
          <w:tcPr>
            <w:tcW w:w="2267" w:type="dxa"/>
          </w:tcPr>
          <w:p w14:paraId="4A5FE950" w14:textId="77777777" w:rsidR="00B12B1A" w:rsidRPr="00CD7D70" w:rsidRDefault="00B12B1A" w:rsidP="00D77135">
            <w:pPr>
              <w:pStyle w:val="TAL"/>
              <w:rPr>
                <w:b/>
                <w:lang w:eastAsia="en-US"/>
              </w:rPr>
            </w:pPr>
            <w:r w:rsidRPr="00CD7D70">
              <w:rPr>
                <w:b/>
                <w:lang w:eastAsia="en-US"/>
              </w:rPr>
              <w:t>Step 0:</w:t>
            </w:r>
          </w:p>
          <w:p w14:paraId="5C866EDD" w14:textId="77777777" w:rsidR="00B12B1A" w:rsidRPr="00CD7D70" w:rsidRDefault="00B12B1A" w:rsidP="00D77135">
            <w:pPr>
              <w:pStyle w:val="TAL"/>
              <w:rPr>
                <w:lang w:eastAsia="ja-JP"/>
              </w:rPr>
            </w:pPr>
            <w:r w:rsidRPr="00CD7D70">
              <w:rPr>
                <w:lang w:eastAsia="en-US"/>
              </w:rPr>
              <w:t>Set according to Table 7.3.3.1</w:t>
            </w:r>
            <w:r w:rsidR="00EB07B8" w:rsidRPr="00CD7D70">
              <w:rPr>
                <w:lang w:eastAsia="en-US"/>
              </w:rPr>
              <w:t>B</w:t>
            </w:r>
            <w:r w:rsidRPr="00CD7D70">
              <w:rPr>
                <w:lang w:eastAsia="en-US"/>
              </w:rPr>
              <w:t>.3.3-2a</w:t>
            </w:r>
          </w:p>
        </w:tc>
        <w:tc>
          <w:tcPr>
            <w:tcW w:w="1700" w:type="dxa"/>
          </w:tcPr>
          <w:p w14:paraId="2C57F518" w14:textId="77777777" w:rsidR="00B12B1A" w:rsidRPr="00CD7D70" w:rsidRDefault="00B12B1A" w:rsidP="00D77135">
            <w:pPr>
              <w:pStyle w:val="TAL"/>
              <w:rPr>
                <w:lang w:eastAsia="en-US"/>
              </w:rPr>
            </w:pPr>
            <w:r w:rsidRPr="00CD7D70">
              <w:rPr>
                <w:lang w:eastAsia="ja-JP"/>
              </w:rPr>
              <w:t xml:space="preserve">LPP </w:t>
            </w:r>
            <w:r w:rsidRPr="00CD7D70">
              <w:rPr>
                <w:lang w:eastAsia="en-US"/>
              </w:rPr>
              <w:t>Request Capabilities.</w:t>
            </w:r>
          </w:p>
        </w:tc>
        <w:tc>
          <w:tcPr>
            <w:tcW w:w="1245" w:type="dxa"/>
          </w:tcPr>
          <w:p w14:paraId="45626745" w14:textId="77777777" w:rsidR="00B12B1A" w:rsidRPr="00CD7D70" w:rsidRDefault="00B12B1A" w:rsidP="00D77135">
            <w:pPr>
              <w:pStyle w:val="TAL"/>
              <w:rPr>
                <w:lang w:eastAsia="en-US"/>
              </w:rPr>
            </w:pPr>
          </w:p>
        </w:tc>
      </w:tr>
      <w:tr w:rsidR="00B12B1A" w:rsidRPr="00CD7D70" w14:paraId="0BC2D91F" w14:textId="77777777" w:rsidTr="00D77135">
        <w:tblPrEx>
          <w:tblCellMar>
            <w:right w:w="108" w:type="dxa"/>
          </w:tblCellMar>
        </w:tblPrEx>
        <w:trPr>
          <w:cantSplit/>
          <w:jc w:val="center"/>
        </w:trPr>
        <w:tc>
          <w:tcPr>
            <w:tcW w:w="4535" w:type="dxa"/>
            <w:gridSpan w:val="2"/>
            <w:vMerge/>
          </w:tcPr>
          <w:p w14:paraId="5D070515" w14:textId="77777777" w:rsidR="00B12B1A" w:rsidRPr="00CD7D70" w:rsidRDefault="00B12B1A" w:rsidP="00D77135">
            <w:pPr>
              <w:pStyle w:val="TAL"/>
              <w:rPr>
                <w:lang w:eastAsia="en-US"/>
              </w:rPr>
            </w:pPr>
          </w:p>
        </w:tc>
        <w:tc>
          <w:tcPr>
            <w:tcW w:w="2267" w:type="dxa"/>
          </w:tcPr>
          <w:p w14:paraId="715AD436" w14:textId="77777777" w:rsidR="00B12B1A" w:rsidRPr="00CD7D70" w:rsidRDefault="00B12B1A" w:rsidP="00D77135">
            <w:pPr>
              <w:pStyle w:val="TAL"/>
              <w:rPr>
                <w:b/>
                <w:lang w:eastAsia="en-US"/>
              </w:rPr>
            </w:pPr>
            <w:r w:rsidRPr="00CD7D70">
              <w:rPr>
                <w:b/>
                <w:lang w:eastAsia="en-US"/>
              </w:rPr>
              <w:t>Step 1:</w:t>
            </w:r>
          </w:p>
          <w:p w14:paraId="448C16CD" w14:textId="77777777" w:rsidR="00B12B1A" w:rsidRPr="00CD7D70" w:rsidRDefault="00B12B1A" w:rsidP="00D77135">
            <w:pPr>
              <w:pStyle w:val="TAL"/>
              <w:rPr>
                <w:lang w:eastAsia="ja-JP"/>
              </w:rPr>
            </w:pPr>
            <w:r w:rsidRPr="00CD7D70">
              <w:rPr>
                <w:lang w:eastAsia="en-US"/>
              </w:rPr>
              <w:t>Set according to Table 7.3.3.1B.3.3-3</w:t>
            </w:r>
          </w:p>
        </w:tc>
        <w:tc>
          <w:tcPr>
            <w:tcW w:w="1700" w:type="dxa"/>
          </w:tcPr>
          <w:p w14:paraId="4D5381A0" w14:textId="77777777" w:rsidR="00B12B1A" w:rsidRPr="00CD7D70" w:rsidRDefault="00B12B1A" w:rsidP="00D77135">
            <w:pPr>
              <w:pStyle w:val="TAL"/>
              <w:rPr>
                <w:lang w:eastAsia="ja-JP"/>
              </w:rPr>
            </w:pPr>
            <w:r w:rsidRPr="00CD7D70">
              <w:rPr>
                <w:lang w:eastAsia="ja-JP"/>
              </w:rPr>
              <w:t>LPP Provide Assistance Data</w:t>
            </w:r>
          </w:p>
        </w:tc>
        <w:tc>
          <w:tcPr>
            <w:tcW w:w="1245" w:type="dxa"/>
          </w:tcPr>
          <w:p w14:paraId="17A0B816" w14:textId="77777777" w:rsidR="00B12B1A" w:rsidRPr="00CD7D70" w:rsidRDefault="00B12B1A" w:rsidP="00D77135">
            <w:pPr>
              <w:pStyle w:val="TAL"/>
              <w:rPr>
                <w:lang w:eastAsia="en-US"/>
              </w:rPr>
            </w:pPr>
          </w:p>
        </w:tc>
      </w:tr>
      <w:tr w:rsidR="00B12B1A" w:rsidRPr="00CD7D70" w14:paraId="2298EA25" w14:textId="77777777" w:rsidTr="00D77135">
        <w:tblPrEx>
          <w:tblCellMar>
            <w:right w:w="108" w:type="dxa"/>
          </w:tblCellMar>
        </w:tblPrEx>
        <w:trPr>
          <w:cantSplit/>
          <w:jc w:val="center"/>
        </w:trPr>
        <w:tc>
          <w:tcPr>
            <w:tcW w:w="4535" w:type="dxa"/>
            <w:gridSpan w:val="2"/>
            <w:vMerge/>
          </w:tcPr>
          <w:p w14:paraId="4D10256C" w14:textId="77777777" w:rsidR="00B12B1A" w:rsidRPr="00CD7D70" w:rsidRDefault="00B12B1A" w:rsidP="00D77135">
            <w:pPr>
              <w:pStyle w:val="TAL"/>
              <w:rPr>
                <w:lang w:eastAsia="en-US"/>
              </w:rPr>
            </w:pPr>
          </w:p>
        </w:tc>
        <w:tc>
          <w:tcPr>
            <w:tcW w:w="2267" w:type="dxa"/>
          </w:tcPr>
          <w:p w14:paraId="7F786BAF" w14:textId="77777777" w:rsidR="00B12B1A" w:rsidRPr="00CD7D70" w:rsidRDefault="00B12B1A" w:rsidP="00D77135">
            <w:pPr>
              <w:pStyle w:val="TAL"/>
              <w:rPr>
                <w:b/>
                <w:lang w:eastAsia="en-US"/>
              </w:rPr>
            </w:pPr>
            <w:r w:rsidRPr="00CD7D70">
              <w:rPr>
                <w:b/>
                <w:lang w:eastAsia="en-US"/>
              </w:rPr>
              <w:t>Step 2:</w:t>
            </w:r>
          </w:p>
          <w:p w14:paraId="49C81568" w14:textId="77777777" w:rsidR="00B12B1A" w:rsidRPr="00CD7D70" w:rsidRDefault="00B12B1A" w:rsidP="00D77135">
            <w:pPr>
              <w:pStyle w:val="TAL"/>
              <w:rPr>
                <w:b/>
                <w:lang w:eastAsia="en-US"/>
              </w:rPr>
            </w:pPr>
            <w:r w:rsidRPr="00CD7D70">
              <w:rPr>
                <w:lang w:eastAsia="en-US"/>
              </w:rPr>
              <w:t>Set according to Table 7.3.3.1</w:t>
            </w:r>
            <w:r w:rsidR="00EB07B8" w:rsidRPr="00CD7D70">
              <w:rPr>
                <w:lang w:eastAsia="en-US"/>
              </w:rPr>
              <w:t>B</w:t>
            </w:r>
            <w:r w:rsidRPr="00CD7D70">
              <w:rPr>
                <w:lang w:eastAsia="en-US"/>
              </w:rPr>
              <w:t>.3.3-4</w:t>
            </w:r>
          </w:p>
        </w:tc>
        <w:tc>
          <w:tcPr>
            <w:tcW w:w="1700" w:type="dxa"/>
          </w:tcPr>
          <w:p w14:paraId="1BEA01F0" w14:textId="77777777" w:rsidR="00B12B1A" w:rsidRPr="00CD7D70" w:rsidRDefault="00B12B1A" w:rsidP="00D77135">
            <w:pPr>
              <w:pStyle w:val="TAL"/>
              <w:rPr>
                <w:lang w:eastAsia="ja-JP"/>
              </w:rPr>
            </w:pPr>
            <w:r w:rsidRPr="00CD7D70">
              <w:rPr>
                <w:lang w:eastAsia="ja-JP"/>
              </w:rPr>
              <w:t>LPP Request Location Information</w:t>
            </w:r>
          </w:p>
        </w:tc>
        <w:tc>
          <w:tcPr>
            <w:tcW w:w="1245" w:type="dxa"/>
          </w:tcPr>
          <w:p w14:paraId="7B590EC7" w14:textId="77777777" w:rsidR="00B12B1A" w:rsidRPr="00CD7D70" w:rsidRDefault="00B12B1A" w:rsidP="00D77135">
            <w:pPr>
              <w:pStyle w:val="TAL"/>
              <w:rPr>
                <w:lang w:eastAsia="en-US"/>
              </w:rPr>
            </w:pPr>
          </w:p>
        </w:tc>
      </w:tr>
      <w:tr w:rsidR="00B12B1A" w:rsidRPr="00CD7D70" w14:paraId="23D2B2F4" w14:textId="77777777" w:rsidTr="00D77135">
        <w:tblPrEx>
          <w:tblCellMar>
            <w:right w:w="108" w:type="dxa"/>
          </w:tblCellMar>
        </w:tblPrEx>
        <w:trPr>
          <w:cantSplit/>
          <w:jc w:val="center"/>
        </w:trPr>
        <w:tc>
          <w:tcPr>
            <w:tcW w:w="4535" w:type="dxa"/>
            <w:gridSpan w:val="2"/>
            <w:vMerge/>
          </w:tcPr>
          <w:p w14:paraId="5F5B5F09" w14:textId="77777777" w:rsidR="00B12B1A" w:rsidRPr="00CD7D70" w:rsidRDefault="00B12B1A" w:rsidP="00D77135">
            <w:pPr>
              <w:pStyle w:val="TAL"/>
              <w:rPr>
                <w:lang w:eastAsia="en-US"/>
              </w:rPr>
            </w:pPr>
          </w:p>
        </w:tc>
        <w:tc>
          <w:tcPr>
            <w:tcW w:w="2267" w:type="dxa"/>
          </w:tcPr>
          <w:p w14:paraId="4F59D50E" w14:textId="77777777" w:rsidR="00B12B1A" w:rsidRPr="00CD7D70" w:rsidRDefault="00B12B1A" w:rsidP="00D77135">
            <w:pPr>
              <w:pStyle w:val="TAL"/>
              <w:rPr>
                <w:b/>
                <w:lang w:eastAsia="en-US"/>
              </w:rPr>
            </w:pPr>
            <w:r w:rsidRPr="00CD7D70">
              <w:rPr>
                <w:b/>
                <w:lang w:eastAsia="en-US"/>
              </w:rPr>
              <w:t>Steps 0b and 3a:</w:t>
            </w:r>
          </w:p>
          <w:p w14:paraId="444F4C6F" w14:textId="77777777" w:rsidR="00B12B1A" w:rsidRPr="00CD7D70" w:rsidRDefault="00B12B1A" w:rsidP="00D77135">
            <w:pPr>
              <w:pStyle w:val="TAL"/>
              <w:rPr>
                <w:b/>
                <w:lang w:eastAsia="en-US"/>
              </w:rPr>
            </w:pPr>
            <w:r w:rsidRPr="00CD7D70">
              <w:rPr>
                <w:lang w:eastAsia="en-US"/>
              </w:rPr>
              <w:t>Set according to Table 7.3.3.1</w:t>
            </w:r>
            <w:r w:rsidR="00EB07B8" w:rsidRPr="00CD7D70">
              <w:rPr>
                <w:lang w:eastAsia="en-US"/>
              </w:rPr>
              <w:t>B</w:t>
            </w:r>
            <w:r w:rsidRPr="00CD7D70">
              <w:rPr>
                <w:lang w:eastAsia="en-US"/>
              </w:rPr>
              <w:t>.3.3-8</w:t>
            </w:r>
          </w:p>
        </w:tc>
        <w:tc>
          <w:tcPr>
            <w:tcW w:w="1700" w:type="dxa"/>
          </w:tcPr>
          <w:p w14:paraId="313409B4" w14:textId="77777777" w:rsidR="00B12B1A" w:rsidRPr="00CD7D70" w:rsidRDefault="00B12B1A" w:rsidP="00D77135">
            <w:pPr>
              <w:pStyle w:val="TAL"/>
              <w:rPr>
                <w:lang w:eastAsia="ja-JP"/>
              </w:rPr>
            </w:pPr>
            <w:r w:rsidRPr="00CD7D70">
              <w:rPr>
                <w:lang w:eastAsia="ja-JP"/>
              </w:rPr>
              <w:t>LPP Acknowledgement</w:t>
            </w:r>
          </w:p>
        </w:tc>
        <w:tc>
          <w:tcPr>
            <w:tcW w:w="1245" w:type="dxa"/>
          </w:tcPr>
          <w:p w14:paraId="34650DE4" w14:textId="77777777" w:rsidR="00B12B1A" w:rsidRPr="00CD7D70" w:rsidRDefault="00B12B1A" w:rsidP="00D77135">
            <w:pPr>
              <w:pStyle w:val="TAL"/>
              <w:rPr>
                <w:lang w:eastAsia="en-US"/>
              </w:rPr>
            </w:pPr>
          </w:p>
        </w:tc>
      </w:tr>
      <w:tr w:rsidR="00B12B1A" w:rsidRPr="00CD7D70" w14:paraId="72C227DB" w14:textId="77777777" w:rsidTr="00D77135">
        <w:tblPrEx>
          <w:tblCellMar>
            <w:right w:w="108" w:type="dxa"/>
          </w:tblCellMar>
        </w:tblPrEx>
        <w:trPr>
          <w:jc w:val="center"/>
        </w:trPr>
        <w:tc>
          <w:tcPr>
            <w:tcW w:w="4535" w:type="dxa"/>
            <w:gridSpan w:val="2"/>
          </w:tcPr>
          <w:p w14:paraId="65280D49" w14:textId="77777777" w:rsidR="00B12B1A" w:rsidRPr="00CD7D70" w:rsidRDefault="00B12B1A" w:rsidP="00D77135">
            <w:pPr>
              <w:pStyle w:val="TAL"/>
              <w:rPr>
                <w:lang w:eastAsia="en-US"/>
              </w:rPr>
            </w:pPr>
            <w:r w:rsidRPr="00CD7D70">
              <w:rPr>
                <w:lang w:eastAsia="en-US"/>
              </w:rPr>
              <w:t>Additional information</w:t>
            </w:r>
          </w:p>
        </w:tc>
        <w:tc>
          <w:tcPr>
            <w:tcW w:w="2267" w:type="dxa"/>
          </w:tcPr>
          <w:p w14:paraId="4C9290C5" w14:textId="77777777" w:rsidR="00B12B1A" w:rsidRPr="00CD7D70" w:rsidRDefault="00B12B1A" w:rsidP="00D77135">
            <w:pPr>
              <w:pStyle w:val="TAL"/>
              <w:rPr>
                <w:lang w:eastAsia="ja-JP"/>
              </w:rPr>
            </w:pPr>
            <w:r w:rsidRPr="00CD7D70">
              <w:rPr>
                <w:lang w:eastAsia="en-US"/>
              </w:rPr>
              <w:t>Present</w:t>
            </w:r>
          </w:p>
        </w:tc>
        <w:tc>
          <w:tcPr>
            <w:tcW w:w="1700" w:type="dxa"/>
          </w:tcPr>
          <w:p w14:paraId="2DC8BAF2" w14:textId="77777777" w:rsidR="00B12B1A" w:rsidRPr="00CD7D70" w:rsidRDefault="00B12B1A" w:rsidP="00D77135">
            <w:pPr>
              <w:pStyle w:val="TAL"/>
              <w:rPr>
                <w:lang w:eastAsia="ja-JP"/>
              </w:rPr>
            </w:pPr>
            <w:r w:rsidRPr="00CD7D70">
              <w:rPr>
                <w:lang w:eastAsia="ja-JP"/>
              </w:rPr>
              <w:t>Routing Identifier/</w:t>
            </w:r>
          </w:p>
          <w:p w14:paraId="08B8A68A" w14:textId="77777777" w:rsidR="00B12B1A" w:rsidRPr="00CD7D70" w:rsidRDefault="00B12B1A" w:rsidP="00D77135">
            <w:pPr>
              <w:pStyle w:val="TAL"/>
              <w:rPr>
                <w:lang w:eastAsia="ja-JP"/>
              </w:rPr>
            </w:pPr>
            <w:r w:rsidRPr="00CD7D70">
              <w:rPr>
                <w:lang w:eastAsia="ja-JP"/>
              </w:rPr>
              <w:t>Correlation ID</w:t>
            </w:r>
          </w:p>
        </w:tc>
        <w:tc>
          <w:tcPr>
            <w:tcW w:w="1245" w:type="dxa"/>
          </w:tcPr>
          <w:p w14:paraId="2ED9C0B2" w14:textId="77777777" w:rsidR="00B12B1A" w:rsidRPr="00CD7D70" w:rsidRDefault="00B12B1A" w:rsidP="00D77135">
            <w:pPr>
              <w:pStyle w:val="TAL"/>
              <w:rPr>
                <w:lang w:eastAsia="en-US"/>
              </w:rPr>
            </w:pPr>
          </w:p>
        </w:tc>
      </w:tr>
    </w:tbl>
    <w:p w14:paraId="1D7FE96F" w14:textId="77777777" w:rsidR="00B12B1A" w:rsidRPr="00CD7D70" w:rsidRDefault="00B12B1A" w:rsidP="00B12B1A"/>
    <w:p w14:paraId="4F2AF7F4" w14:textId="77777777" w:rsidR="00EB07B8" w:rsidRPr="00CD7D70" w:rsidRDefault="00EB07B8" w:rsidP="00EB07B8">
      <w:pPr>
        <w:pStyle w:val="TH"/>
      </w:pPr>
      <w:r w:rsidRPr="00CD7D70">
        <w:t>Table 7.3.3.1B.3.3-2a: LPP Request Capabilities (step 0,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D7D70" w14:paraId="7B3C18FB" w14:textId="77777777" w:rsidTr="00D86304">
        <w:trPr>
          <w:gridBefore w:val="1"/>
          <w:wBefore w:w="9" w:type="dxa"/>
          <w:jc w:val="center"/>
        </w:trPr>
        <w:tc>
          <w:tcPr>
            <w:tcW w:w="9880" w:type="dxa"/>
            <w:gridSpan w:val="4"/>
          </w:tcPr>
          <w:p w14:paraId="3E77210F" w14:textId="77777777" w:rsidR="00EB07B8" w:rsidRPr="00CD7D70" w:rsidRDefault="00EB07B8" w:rsidP="00D86304">
            <w:pPr>
              <w:pStyle w:val="TAL"/>
              <w:rPr>
                <w:lang w:eastAsia="ja-JP"/>
              </w:rPr>
            </w:pPr>
            <w:r w:rsidRPr="00CD7D70">
              <w:rPr>
                <w:lang w:eastAsia="en-US"/>
              </w:rPr>
              <w:t>Derivation Path: Table 5.4-1</w:t>
            </w:r>
          </w:p>
        </w:tc>
      </w:tr>
      <w:tr w:rsidR="00EB07B8" w:rsidRPr="00CD7D70" w14:paraId="39A0F8A0" w14:textId="77777777" w:rsidTr="00D86304">
        <w:tblPrEx>
          <w:tblCellMar>
            <w:right w:w="108" w:type="dxa"/>
          </w:tblCellMar>
        </w:tblPrEx>
        <w:trPr>
          <w:jc w:val="center"/>
        </w:trPr>
        <w:tc>
          <w:tcPr>
            <w:tcW w:w="4535" w:type="dxa"/>
            <w:gridSpan w:val="2"/>
          </w:tcPr>
          <w:p w14:paraId="4B9761E6" w14:textId="77777777" w:rsidR="00EB07B8" w:rsidRPr="00CD7D70" w:rsidRDefault="00EB07B8" w:rsidP="00D86304">
            <w:pPr>
              <w:pStyle w:val="TAH"/>
              <w:rPr>
                <w:lang w:eastAsia="en-US"/>
              </w:rPr>
            </w:pPr>
            <w:r w:rsidRPr="00CD7D70">
              <w:rPr>
                <w:lang w:eastAsia="en-US"/>
              </w:rPr>
              <w:t>Information Element</w:t>
            </w:r>
          </w:p>
        </w:tc>
        <w:tc>
          <w:tcPr>
            <w:tcW w:w="2377" w:type="dxa"/>
          </w:tcPr>
          <w:p w14:paraId="09939331" w14:textId="77777777" w:rsidR="00EB07B8" w:rsidRPr="00CD7D70" w:rsidRDefault="00EB07B8" w:rsidP="00D86304">
            <w:pPr>
              <w:pStyle w:val="TAH"/>
              <w:rPr>
                <w:lang w:eastAsia="en-US"/>
              </w:rPr>
            </w:pPr>
            <w:r w:rsidRPr="00CD7D70">
              <w:rPr>
                <w:lang w:eastAsia="en-US"/>
              </w:rPr>
              <w:t>Value/remark</w:t>
            </w:r>
          </w:p>
        </w:tc>
        <w:tc>
          <w:tcPr>
            <w:tcW w:w="1560" w:type="dxa"/>
          </w:tcPr>
          <w:p w14:paraId="7D828215" w14:textId="77777777" w:rsidR="00EB07B8" w:rsidRPr="00CD7D70" w:rsidRDefault="00EB07B8" w:rsidP="00D86304">
            <w:pPr>
              <w:pStyle w:val="TAH"/>
              <w:rPr>
                <w:lang w:eastAsia="en-US"/>
              </w:rPr>
            </w:pPr>
            <w:r w:rsidRPr="00CD7D70">
              <w:rPr>
                <w:lang w:eastAsia="en-US"/>
              </w:rPr>
              <w:t>Comment</w:t>
            </w:r>
          </w:p>
        </w:tc>
        <w:tc>
          <w:tcPr>
            <w:tcW w:w="1417" w:type="dxa"/>
          </w:tcPr>
          <w:p w14:paraId="12C5642E" w14:textId="77777777" w:rsidR="00EB07B8" w:rsidRPr="00CD7D70" w:rsidRDefault="00EB07B8" w:rsidP="00D86304">
            <w:pPr>
              <w:pStyle w:val="TAH"/>
              <w:rPr>
                <w:lang w:eastAsia="en-US"/>
              </w:rPr>
            </w:pPr>
            <w:r w:rsidRPr="00CD7D70">
              <w:rPr>
                <w:lang w:eastAsia="en-US"/>
              </w:rPr>
              <w:t>Condition</w:t>
            </w:r>
          </w:p>
        </w:tc>
      </w:tr>
      <w:tr w:rsidR="00EB07B8" w:rsidRPr="00CD7D70" w14:paraId="0D06186A" w14:textId="77777777" w:rsidTr="00D86304">
        <w:tblPrEx>
          <w:tblCellMar>
            <w:right w:w="108" w:type="dxa"/>
          </w:tblCellMar>
        </w:tblPrEx>
        <w:trPr>
          <w:jc w:val="center"/>
        </w:trPr>
        <w:tc>
          <w:tcPr>
            <w:tcW w:w="9889" w:type="dxa"/>
            <w:gridSpan w:val="5"/>
          </w:tcPr>
          <w:p w14:paraId="6F6EE9A4" w14:textId="77777777" w:rsidR="00EB07B8" w:rsidRPr="00CD7D70" w:rsidRDefault="00EB07B8" w:rsidP="00D86304">
            <w:pPr>
              <w:pStyle w:val="TAH"/>
              <w:jc w:val="left"/>
              <w:rPr>
                <w:b w:val="0"/>
                <w:lang w:eastAsia="en-US"/>
              </w:rPr>
            </w:pPr>
            <w:r w:rsidRPr="00CD7D70">
              <w:rPr>
                <w:b w:val="0"/>
                <w:lang w:eastAsia="en-US"/>
              </w:rPr>
              <w:t>As defined in Table 5.4-1</w:t>
            </w:r>
          </w:p>
        </w:tc>
      </w:tr>
    </w:tbl>
    <w:p w14:paraId="3DE35A46" w14:textId="77777777" w:rsidR="00EB07B8" w:rsidRPr="00CD7D70" w:rsidRDefault="00EB07B8" w:rsidP="00EB07B8"/>
    <w:p w14:paraId="560AF902" w14:textId="77777777" w:rsidR="00B12B1A" w:rsidRPr="00CD7D70" w:rsidRDefault="00B12B1A" w:rsidP="00B12B1A">
      <w:pPr>
        <w:pStyle w:val="TH"/>
      </w:pPr>
      <w:r w:rsidRPr="00CD7D70">
        <w:lastRenderedPageBreak/>
        <w:t>Table 7.3.3.1B.3.3-3: LPP Provide Assistance data (step 1,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B12B1A" w:rsidRPr="00CD7D70" w14:paraId="542202C6" w14:textId="77777777" w:rsidTr="00D77135">
        <w:trPr>
          <w:gridBefore w:val="1"/>
          <w:wBefore w:w="9" w:type="dxa"/>
          <w:jc w:val="center"/>
        </w:trPr>
        <w:tc>
          <w:tcPr>
            <w:tcW w:w="9880" w:type="dxa"/>
            <w:gridSpan w:val="4"/>
          </w:tcPr>
          <w:p w14:paraId="7DFFA9CC" w14:textId="77777777" w:rsidR="00B12B1A" w:rsidRPr="00CD7D70" w:rsidRDefault="00B12B1A" w:rsidP="00D77135">
            <w:pPr>
              <w:pStyle w:val="TAL"/>
              <w:rPr>
                <w:lang w:eastAsia="ja-JP"/>
              </w:rPr>
            </w:pPr>
            <w:r w:rsidRPr="00CD7D70">
              <w:rPr>
                <w:lang w:eastAsia="en-US"/>
              </w:rPr>
              <w:t>Derivation Path: Table 5.4-2</w:t>
            </w:r>
          </w:p>
        </w:tc>
      </w:tr>
      <w:tr w:rsidR="00B12B1A" w:rsidRPr="00CD7D70" w14:paraId="5FED869F" w14:textId="77777777" w:rsidTr="00D77135">
        <w:tblPrEx>
          <w:tblCellMar>
            <w:right w:w="108" w:type="dxa"/>
          </w:tblCellMar>
        </w:tblPrEx>
        <w:trPr>
          <w:jc w:val="center"/>
        </w:trPr>
        <w:tc>
          <w:tcPr>
            <w:tcW w:w="4535" w:type="dxa"/>
            <w:gridSpan w:val="2"/>
          </w:tcPr>
          <w:p w14:paraId="37D155F3" w14:textId="77777777" w:rsidR="00B12B1A" w:rsidRPr="00CD7D70" w:rsidRDefault="00B12B1A" w:rsidP="00D77135">
            <w:pPr>
              <w:pStyle w:val="TAH"/>
              <w:rPr>
                <w:lang w:eastAsia="en-US"/>
              </w:rPr>
            </w:pPr>
            <w:r w:rsidRPr="00CD7D70">
              <w:rPr>
                <w:lang w:eastAsia="en-US"/>
              </w:rPr>
              <w:t>Information Element</w:t>
            </w:r>
          </w:p>
        </w:tc>
        <w:tc>
          <w:tcPr>
            <w:tcW w:w="2377" w:type="dxa"/>
          </w:tcPr>
          <w:p w14:paraId="74DB13F4" w14:textId="77777777" w:rsidR="00B12B1A" w:rsidRPr="00CD7D70" w:rsidRDefault="00B12B1A" w:rsidP="00D77135">
            <w:pPr>
              <w:pStyle w:val="TAH"/>
              <w:rPr>
                <w:lang w:eastAsia="en-US"/>
              </w:rPr>
            </w:pPr>
            <w:r w:rsidRPr="00CD7D70">
              <w:rPr>
                <w:lang w:eastAsia="en-US"/>
              </w:rPr>
              <w:t>Value/remark</w:t>
            </w:r>
          </w:p>
        </w:tc>
        <w:tc>
          <w:tcPr>
            <w:tcW w:w="1560" w:type="dxa"/>
          </w:tcPr>
          <w:p w14:paraId="13997F30" w14:textId="77777777" w:rsidR="00B12B1A" w:rsidRPr="00CD7D70" w:rsidRDefault="00B12B1A" w:rsidP="00D77135">
            <w:pPr>
              <w:pStyle w:val="TAH"/>
              <w:rPr>
                <w:lang w:eastAsia="en-US"/>
              </w:rPr>
            </w:pPr>
            <w:r w:rsidRPr="00CD7D70">
              <w:rPr>
                <w:lang w:eastAsia="en-US"/>
              </w:rPr>
              <w:t>Comment</w:t>
            </w:r>
          </w:p>
        </w:tc>
        <w:tc>
          <w:tcPr>
            <w:tcW w:w="1417" w:type="dxa"/>
          </w:tcPr>
          <w:p w14:paraId="02B11E8C" w14:textId="77777777" w:rsidR="00B12B1A" w:rsidRPr="00CD7D70" w:rsidRDefault="00B12B1A" w:rsidP="00D77135">
            <w:pPr>
              <w:pStyle w:val="TAH"/>
              <w:rPr>
                <w:lang w:eastAsia="en-US"/>
              </w:rPr>
            </w:pPr>
            <w:r w:rsidRPr="00CD7D70">
              <w:rPr>
                <w:lang w:eastAsia="en-US"/>
              </w:rPr>
              <w:t>Condition</w:t>
            </w:r>
          </w:p>
        </w:tc>
      </w:tr>
      <w:tr w:rsidR="00B12B1A" w:rsidRPr="00CD7D70" w14:paraId="13B5E769" w14:textId="77777777" w:rsidTr="00D77135">
        <w:tblPrEx>
          <w:tblCellMar>
            <w:right w:w="108" w:type="dxa"/>
          </w:tblCellMar>
        </w:tblPrEx>
        <w:trPr>
          <w:jc w:val="center"/>
        </w:trPr>
        <w:tc>
          <w:tcPr>
            <w:tcW w:w="9889" w:type="dxa"/>
            <w:gridSpan w:val="5"/>
          </w:tcPr>
          <w:p w14:paraId="36527095" w14:textId="77777777" w:rsidR="00B12B1A" w:rsidRPr="00CD7D70" w:rsidRDefault="00B12B1A" w:rsidP="00D77135">
            <w:pPr>
              <w:pStyle w:val="TAL"/>
              <w:rPr>
                <w:lang w:eastAsia="en-US"/>
              </w:rPr>
            </w:pPr>
            <w:r w:rsidRPr="00CD7D70">
              <w:rPr>
                <w:lang w:eastAsia="en-US"/>
              </w:rPr>
              <w:t>As defined in Table 5.4-2 with the following exceptions:</w:t>
            </w:r>
          </w:p>
        </w:tc>
      </w:tr>
      <w:tr w:rsidR="00B12B1A" w:rsidRPr="00CD7D70" w14:paraId="24A181D0" w14:textId="77777777" w:rsidTr="00D77135">
        <w:tblPrEx>
          <w:tblCellMar>
            <w:right w:w="108" w:type="dxa"/>
          </w:tblCellMar>
        </w:tblPrEx>
        <w:trPr>
          <w:jc w:val="center"/>
        </w:trPr>
        <w:tc>
          <w:tcPr>
            <w:tcW w:w="4535" w:type="dxa"/>
            <w:gridSpan w:val="2"/>
          </w:tcPr>
          <w:p w14:paraId="447B7478" w14:textId="77777777" w:rsidR="00B12B1A" w:rsidRPr="00CD7D70" w:rsidRDefault="00B12B1A" w:rsidP="00D77135">
            <w:pPr>
              <w:pStyle w:val="TAL"/>
              <w:rPr>
                <w:lang w:eastAsia="en-US"/>
              </w:rPr>
            </w:pPr>
            <w:r w:rsidRPr="00CD7D70">
              <w:rPr>
                <w:lang w:eastAsia="en-US"/>
              </w:rPr>
              <w:t>transactionID SEQUENCE {</w:t>
            </w:r>
          </w:p>
        </w:tc>
        <w:tc>
          <w:tcPr>
            <w:tcW w:w="2377" w:type="dxa"/>
          </w:tcPr>
          <w:p w14:paraId="4F300AD1" w14:textId="77777777" w:rsidR="00B12B1A" w:rsidRPr="00CD7D70" w:rsidRDefault="00B12B1A" w:rsidP="00D77135">
            <w:pPr>
              <w:pStyle w:val="TAL"/>
              <w:rPr>
                <w:lang w:eastAsia="en-US"/>
              </w:rPr>
            </w:pPr>
          </w:p>
        </w:tc>
        <w:tc>
          <w:tcPr>
            <w:tcW w:w="1560" w:type="dxa"/>
          </w:tcPr>
          <w:p w14:paraId="011BCAFF" w14:textId="77777777" w:rsidR="00B12B1A" w:rsidRPr="00CD7D70" w:rsidRDefault="00B12B1A" w:rsidP="00D77135">
            <w:pPr>
              <w:pStyle w:val="TAL"/>
              <w:rPr>
                <w:rFonts w:eastAsia="MS Mincho"/>
                <w:lang w:eastAsia="en-US"/>
              </w:rPr>
            </w:pPr>
          </w:p>
        </w:tc>
        <w:tc>
          <w:tcPr>
            <w:tcW w:w="1417" w:type="dxa"/>
          </w:tcPr>
          <w:p w14:paraId="22474EAA" w14:textId="77777777" w:rsidR="00B12B1A" w:rsidRPr="00CD7D70" w:rsidRDefault="00B12B1A" w:rsidP="00D77135">
            <w:pPr>
              <w:pStyle w:val="TAL"/>
              <w:rPr>
                <w:lang w:eastAsia="en-US"/>
              </w:rPr>
            </w:pPr>
          </w:p>
        </w:tc>
      </w:tr>
      <w:tr w:rsidR="00B12B1A" w:rsidRPr="00CD7D70" w14:paraId="34C17A87" w14:textId="77777777" w:rsidTr="00D77135">
        <w:tblPrEx>
          <w:tblCellMar>
            <w:right w:w="108" w:type="dxa"/>
          </w:tblCellMar>
        </w:tblPrEx>
        <w:trPr>
          <w:jc w:val="center"/>
        </w:trPr>
        <w:tc>
          <w:tcPr>
            <w:tcW w:w="4535" w:type="dxa"/>
            <w:gridSpan w:val="2"/>
          </w:tcPr>
          <w:p w14:paraId="62FDD46D" w14:textId="77777777" w:rsidR="00B12B1A" w:rsidRPr="00CD7D70" w:rsidRDefault="00B12B1A" w:rsidP="00D77135">
            <w:pPr>
              <w:pStyle w:val="TAL"/>
              <w:rPr>
                <w:lang w:eastAsia="en-US"/>
              </w:rPr>
            </w:pPr>
            <w:r w:rsidRPr="00CD7D70">
              <w:rPr>
                <w:lang w:eastAsia="en-US"/>
              </w:rPr>
              <w:t xml:space="preserve">     Initiator</w:t>
            </w:r>
          </w:p>
        </w:tc>
        <w:tc>
          <w:tcPr>
            <w:tcW w:w="2377" w:type="dxa"/>
          </w:tcPr>
          <w:p w14:paraId="3ECB4336" w14:textId="77777777" w:rsidR="00B12B1A" w:rsidRPr="00CD7D70" w:rsidRDefault="00B12B1A" w:rsidP="00D77135">
            <w:pPr>
              <w:pStyle w:val="TAL"/>
              <w:rPr>
                <w:lang w:eastAsia="en-US"/>
              </w:rPr>
            </w:pPr>
            <w:r w:rsidRPr="00CD7D70">
              <w:rPr>
                <w:lang w:eastAsia="en-US"/>
              </w:rPr>
              <w:t>locationServer</w:t>
            </w:r>
          </w:p>
        </w:tc>
        <w:tc>
          <w:tcPr>
            <w:tcW w:w="1560" w:type="dxa"/>
          </w:tcPr>
          <w:p w14:paraId="16DE361A" w14:textId="77777777" w:rsidR="00B12B1A" w:rsidRPr="00CD7D70" w:rsidRDefault="00B12B1A" w:rsidP="00D77135">
            <w:pPr>
              <w:pStyle w:val="TAL"/>
              <w:rPr>
                <w:rFonts w:eastAsia="MS Mincho"/>
                <w:lang w:eastAsia="en-US"/>
              </w:rPr>
            </w:pPr>
          </w:p>
        </w:tc>
        <w:tc>
          <w:tcPr>
            <w:tcW w:w="1417" w:type="dxa"/>
          </w:tcPr>
          <w:p w14:paraId="65CE41DC" w14:textId="77777777" w:rsidR="00B12B1A" w:rsidRPr="00CD7D70" w:rsidRDefault="00B12B1A" w:rsidP="00D77135">
            <w:pPr>
              <w:pStyle w:val="TAL"/>
              <w:rPr>
                <w:lang w:eastAsia="en-US"/>
              </w:rPr>
            </w:pPr>
          </w:p>
        </w:tc>
      </w:tr>
      <w:tr w:rsidR="00B12B1A" w:rsidRPr="00CD7D70" w14:paraId="50948FC6" w14:textId="77777777" w:rsidTr="00D77135">
        <w:tblPrEx>
          <w:tblCellMar>
            <w:right w:w="108" w:type="dxa"/>
          </w:tblCellMar>
        </w:tblPrEx>
        <w:trPr>
          <w:jc w:val="center"/>
        </w:trPr>
        <w:tc>
          <w:tcPr>
            <w:tcW w:w="4535" w:type="dxa"/>
            <w:gridSpan w:val="2"/>
          </w:tcPr>
          <w:p w14:paraId="7D864C34" w14:textId="77777777" w:rsidR="00B12B1A" w:rsidRPr="00CD7D70" w:rsidRDefault="00B12B1A" w:rsidP="00D77135">
            <w:pPr>
              <w:pStyle w:val="TAL"/>
              <w:rPr>
                <w:lang w:eastAsia="en-US"/>
              </w:rPr>
            </w:pPr>
            <w:r w:rsidRPr="00CD7D70">
              <w:rPr>
                <w:lang w:eastAsia="en-US"/>
              </w:rPr>
              <w:t xml:space="preserve">     transactionNumber</w:t>
            </w:r>
          </w:p>
        </w:tc>
        <w:tc>
          <w:tcPr>
            <w:tcW w:w="2377" w:type="dxa"/>
          </w:tcPr>
          <w:p w14:paraId="24266BD1" w14:textId="77777777" w:rsidR="00B12B1A" w:rsidRPr="00CD7D70" w:rsidRDefault="00B12B1A" w:rsidP="00D77135">
            <w:pPr>
              <w:pStyle w:val="TAL"/>
              <w:rPr>
                <w:lang w:eastAsia="en-US"/>
              </w:rPr>
            </w:pPr>
            <w:r w:rsidRPr="00CD7D70">
              <w:rPr>
                <w:lang w:eastAsia="en-US"/>
              </w:rPr>
              <w:t>(0..255)</w:t>
            </w:r>
          </w:p>
        </w:tc>
        <w:tc>
          <w:tcPr>
            <w:tcW w:w="1560" w:type="dxa"/>
          </w:tcPr>
          <w:p w14:paraId="7102ED64" w14:textId="77777777" w:rsidR="00B12B1A" w:rsidRPr="00CD7D70" w:rsidRDefault="00B12B1A" w:rsidP="00D77135">
            <w:pPr>
              <w:pStyle w:val="TAL"/>
              <w:rPr>
                <w:rFonts w:eastAsia="MS Mincho"/>
                <w:lang w:eastAsia="en-US"/>
              </w:rPr>
            </w:pPr>
          </w:p>
        </w:tc>
        <w:tc>
          <w:tcPr>
            <w:tcW w:w="1417" w:type="dxa"/>
          </w:tcPr>
          <w:p w14:paraId="185A0593" w14:textId="77777777" w:rsidR="00B12B1A" w:rsidRPr="00CD7D70" w:rsidRDefault="00B12B1A" w:rsidP="00D77135">
            <w:pPr>
              <w:pStyle w:val="TAL"/>
              <w:rPr>
                <w:lang w:eastAsia="en-US"/>
              </w:rPr>
            </w:pPr>
          </w:p>
        </w:tc>
      </w:tr>
      <w:tr w:rsidR="00B12B1A" w:rsidRPr="00CD7D70" w14:paraId="64979146" w14:textId="77777777" w:rsidTr="00D77135">
        <w:tblPrEx>
          <w:tblCellMar>
            <w:right w:w="108" w:type="dxa"/>
          </w:tblCellMar>
        </w:tblPrEx>
        <w:trPr>
          <w:jc w:val="center"/>
        </w:trPr>
        <w:tc>
          <w:tcPr>
            <w:tcW w:w="4535" w:type="dxa"/>
            <w:gridSpan w:val="2"/>
          </w:tcPr>
          <w:p w14:paraId="6E5C81AF" w14:textId="77777777" w:rsidR="00B12B1A" w:rsidRPr="00CD7D70" w:rsidRDefault="00B12B1A" w:rsidP="00D77135">
            <w:pPr>
              <w:pStyle w:val="TAL"/>
              <w:rPr>
                <w:lang w:eastAsia="en-US"/>
              </w:rPr>
            </w:pPr>
            <w:r w:rsidRPr="00CD7D70">
              <w:rPr>
                <w:lang w:eastAsia="en-US"/>
              </w:rPr>
              <w:t>}</w:t>
            </w:r>
          </w:p>
        </w:tc>
        <w:tc>
          <w:tcPr>
            <w:tcW w:w="2377" w:type="dxa"/>
          </w:tcPr>
          <w:p w14:paraId="6DE7FFD9" w14:textId="77777777" w:rsidR="00B12B1A" w:rsidRPr="00CD7D70" w:rsidRDefault="00B12B1A" w:rsidP="00D77135">
            <w:pPr>
              <w:pStyle w:val="TAL"/>
              <w:rPr>
                <w:lang w:eastAsia="en-US"/>
              </w:rPr>
            </w:pPr>
          </w:p>
        </w:tc>
        <w:tc>
          <w:tcPr>
            <w:tcW w:w="1560" w:type="dxa"/>
          </w:tcPr>
          <w:p w14:paraId="784F099C" w14:textId="77777777" w:rsidR="00B12B1A" w:rsidRPr="00CD7D70" w:rsidRDefault="00B12B1A" w:rsidP="00D77135">
            <w:pPr>
              <w:pStyle w:val="TAL"/>
              <w:rPr>
                <w:rFonts w:eastAsia="MS Mincho"/>
                <w:lang w:eastAsia="en-US"/>
              </w:rPr>
            </w:pPr>
          </w:p>
        </w:tc>
        <w:tc>
          <w:tcPr>
            <w:tcW w:w="1417" w:type="dxa"/>
          </w:tcPr>
          <w:p w14:paraId="0B30A787" w14:textId="77777777" w:rsidR="00B12B1A" w:rsidRPr="00CD7D70" w:rsidRDefault="00B12B1A" w:rsidP="00D77135">
            <w:pPr>
              <w:pStyle w:val="TAL"/>
              <w:rPr>
                <w:lang w:eastAsia="en-US"/>
              </w:rPr>
            </w:pPr>
          </w:p>
        </w:tc>
      </w:tr>
      <w:tr w:rsidR="00B12B1A" w:rsidRPr="00CD7D70" w14:paraId="53EDC12A" w14:textId="77777777" w:rsidTr="00D77135">
        <w:tblPrEx>
          <w:tblCellMar>
            <w:right w:w="108" w:type="dxa"/>
          </w:tblCellMar>
        </w:tblPrEx>
        <w:trPr>
          <w:jc w:val="center"/>
        </w:trPr>
        <w:tc>
          <w:tcPr>
            <w:tcW w:w="4535" w:type="dxa"/>
            <w:gridSpan w:val="2"/>
          </w:tcPr>
          <w:p w14:paraId="25AD2337" w14:textId="77777777" w:rsidR="00B12B1A" w:rsidRPr="00CD7D70" w:rsidRDefault="00B12B1A" w:rsidP="00D77135">
            <w:pPr>
              <w:pStyle w:val="TAL"/>
              <w:rPr>
                <w:lang w:eastAsia="en-US"/>
              </w:rPr>
            </w:pPr>
            <w:r w:rsidRPr="00CD7D70">
              <w:rPr>
                <w:lang w:eastAsia="en-US"/>
              </w:rPr>
              <w:t>a-gnss-ProvideAssistanceData</w:t>
            </w:r>
          </w:p>
        </w:tc>
        <w:tc>
          <w:tcPr>
            <w:tcW w:w="2377" w:type="dxa"/>
          </w:tcPr>
          <w:p w14:paraId="7E2CC753" w14:textId="77777777" w:rsidR="00B12B1A" w:rsidRPr="00CD7D70" w:rsidRDefault="00FD055E" w:rsidP="00D77135">
            <w:pPr>
              <w:pStyle w:val="TAL"/>
              <w:rPr>
                <w:lang w:eastAsia="en-US"/>
              </w:rPr>
            </w:pPr>
            <w:r w:rsidRPr="00CD7D70">
              <w:rPr>
                <w:rFonts w:eastAsia="MS Mincho"/>
                <w:lang w:eastAsia="en-US"/>
              </w:rPr>
              <w:t xml:space="preserve">Present for all supported GNSSs if UE supports UE-assisted A-GNSS. </w:t>
            </w:r>
            <w:r w:rsidR="00B12B1A" w:rsidRPr="00CD7D70">
              <w:rPr>
                <w:lang w:eastAsia="en-US"/>
              </w:rPr>
              <w:t>As defined in clause 5.4</w:t>
            </w:r>
          </w:p>
        </w:tc>
        <w:tc>
          <w:tcPr>
            <w:tcW w:w="1560" w:type="dxa"/>
          </w:tcPr>
          <w:p w14:paraId="16E7ACE5" w14:textId="77777777" w:rsidR="00B12B1A" w:rsidRPr="00CD7D70" w:rsidRDefault="00B12B1A" w:rsidP="00D77135">
            <w:pPr>
              <w:pStyle w:val="TAL"/>
              <w:rPr>
                <w:lang w:eastAsia="en-US"/>
              </w:rPr>
            </w:pPr>
          </w:p>
        </w:tc>
        <w:tc>
          <w:tcPr>
            <w:tcW w:w="1417" w:type="dxa"/>
          </w:tcPr>
          <w:p w14:paraId="50E09CD7" w14:textId="77777777" w:rsidR="00B12B1A" w:rsidRPr="00CD7D70" w:rsidRDefault="00B12B1A" w:rsidP="00D77135">
            <w:pPr>
              <w:pStyle w:val="TAL"/>
              <w:rPr>
                <w:lang w:eastAsia="en-US"/>
              </w:rPr>
            </w:pPr>
          </w:p>
        </w:tc>
      </w:tr>
      <w:tr w:rsidR="00B12B1A" w:rsidRPr="00CD7D70" w14:paraId="5D9BC305" w14:textId="77777777" w:rsidTr="00D77135">
        <w:tblPrEx>
          <w:tblCellMar>
            <w:right w:w="108" w:type="dxa"/>
          </w:tblCellMar>
        </w:tblPrEx>
        <w:trPr>
          <w:jc w:val="center"/>
        </w:trPr>
        <w:tc>
          <w:tcPr>
            <w:tcW w:w="4535" w:type="dxa"/>
            <w:gridSpan w:val="2"/>
          </w:tcPr>
          <w:p w14:paraId="63185906" w14:textId="77777777" w:rsidR="00B12B1A" w:rsidRPr="00CD7D70" w:rsidRDefault="00B12B1A" w:rsidP="00D77135">
            <w:pPr>
              <w:pStyle w:val="TAL"/>
              <w:rPr>
                <w:lang w:eastAsia="en-US"/>
              </w:rPr>
            </w:pPr>
            <w:r w:rsidRPr="00CD7D70">
              <w:rPr>
                <w:lang w:eastAsia="en-US"/>
              </w:rPr>
              <w:t>otdoa-ProvideAssistanceData</w:t>
            </w:r>
          </w:p>
        </w:tc>
        <w:tc>
          <w:tcPr>
            <w:tcW w:w="2377" w:type="dxa"/>
          </w:tcPr>
          <w:p w14:paraId="381C232E" w14:textId="77777777" w:rsidR="00B12B1A" w:rsidRPr="00CD7D70" w:rsidRDefault="00FD055E" w:rsidP="00D77135">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 xml:space="preserve">if UE supports UE-assisted OTDOA. </w:t>
            </w:r>
            <w:r w:rsidR="00B12B1A" w:rsidRPr="00CD7D70">
              <w:rPr>
                <w:lang w:eastAsia="en-US"/>
              </w:rPr>
              <w:t>As defined in clause 5.4</w:t>
            </w:r>
          </w:p>
        </w:tc>
        <w:tc>
          <w:tcPr>
            <w:tcW w:w="1560" w:type="dxa"/>
          </w:tcPr>
          <w:p w14:paraId="2A7E7A0C" w14:textId="77777777" w:rsidR="00B12B1A" w:rsidRPr="00CD7D70" w:rsidRDefault="00B12B1A" w:rsidP="00D77135">
            <w:pPr>
              <w:pStyle w:val="TAL"/>
              <w:rPr>
                <w:lang w:eastAsia="en-US"/>
              </w:rPr>
            </w:pPr>
          </w:p>
        </w:tc>
        <w:tc>
          <w:tcPr>
            <w:tcW w:w="1417" w:type="dxa"/>
          </w:tcPr>
          <w:p w14:paraId="511CEC22" w14:textId="77777777" w:rsidR="00B12B1A" w:rsidRPr="00CD7D70" w:rsidRDefault="00B12B1A" w:rsidP="00D77135">
            <w:pPr>
              <w:pStyle w:val="TAL"/>
              <w:rPr>
                <w:lang w:eastAsia="en-US"/>
              </w:rPr>
            </w:pPr>
          </w:p>
        </w:tc>
      </w:tr>
      <w:tr w:rsidR="00E052A2" w:rsidRPr="00CD7D70" w14:paraId="4FC89C19" w14:textId="77777777" w:rsidTr="00EC1E89">
        <w:tblPrEx>
          <w:tblCellMar>
            <w:right w:w="108" w:type="dxa"/>
          </w:tblCellMar>
        </w:tblPrEx>
        <w:trPr>
          <w:jc w:val="center"/>
        </w:trPr>
        <w:tc>
          <w:tcPr>
            <w:tcW w:w="4535" w:type="dxa"/>
            <w:gridSpan w:val="2"/>
          </w:tcPr>
          <w:p w14:paraId="3B957B85" w14:textId="77777777" w:rsidR="00E052A2" w:rsidRPr="00CD7D70" w:rsidRDefault="00E052A2" w:rsidP="00EC1E89">
            <w:pPr>
              <w:pStyle w:val="TAL"/>
              <w:rPr>
                <w:lang w:eastAsia="en-US"/>
              </w:rPr>
            </w:pPr>
            <w:r w:rsidRPr="00CD7D70">
              <w:rPr>
                <w:lang w:eastAsia="en-US"/>
              </w:rPr>
              <w:t>sensor-ProvideAssistanceData-r14</w:t>
            </w:r>
          </w:p>
        </w:tc>
        <w:tc>
          <w:tcPr>
            <w:tcW w:w="2377" w:type="dxa"/>
          </w:tcPr>
          <w:p w14:paraId="70B07BF3" w14:textId="77777777" w:rsidR="00E052A2" w:rsidRPr="00CD7D70" w:rsidRDefault="00E052A2" w:rsidP="00EC1E89">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 xml:space="preserve">if UE supports UE-assisted Sensor. </w:t>
            </w:r>
            <w:r w:rsidRPr="00CD7D70">
              <w:rPr>
                <w:lang w:eastAsia="en-US"/>
              </w:rPr>
              <w:t>As defined in clause 5.4</w:t>
            </w:r>
          </w:p>
        </w:tc>
        <w:tc>
          <w:tcPr>
            <w:tcW w:w="1560" w:type="dxa"/>
          </w:tcPr>
          <w:p w14:paraId="3D9002ED" w14:textId="77777777" w:rsidR="00E052A2" w:rsidRPr="00CD7D70" w:rsidRDefault="00E052A2" w:rsidP="00EC1E89">
            <w:pPr>
              <w:pStyle w:val="TAL"/>
              <w:rPr>
                <w:rFonts w:eastAsia="MS Mincho"/>
                <w:lang w:eastAsia="en-US"/>
              </w:rPr>
            </w:pPr>
            <w:r w:rsidRPr="00CD7D70">
              <w:rPr>
                <w:rFonts w:eastAsia="MS Mincho"/>
                <w:lang w:eastAsia="en-US"/>
              </w:rPr>
              <w:t>Rel-14 onwards</w:t>
            </w:r>
          </w:p>
        </w:tc>
        <w:tc>
          <w:tcPr>
            <w:tcW w:w="1417" w:type="dxa"/>
          </w:tcPr>
          <w:p w14:paraId="58CD1C6E" w14:textId="77777777" w:rsidR="00E052A2" w:rsidRPr="00CD7D70" w:rsidRDefault="00E052A2" w:rsidP="00EC1E89">
            <w:pPr>
              <w:pStyle w:val="TAL"/>
              <w:rPr>
                <w:lang w:eastAsia="en-US"/>
              </w:rPr>
            </w:pPr>
          </w:p>
        </w:tc>
      </w:tr>
      <w:tr w:rsidR="00B12B1A" w:rsidRPr="00CD7D70" w14:paraId="03DA67F4" w14:textId="77777777" w:rsidTr="00D77135">
        <w:tblPrEx>
          <w:tblCellMar>
            <w:right w:w="108" w:type="dxa"/>
          </w:tblCellMar>
        </w:tblPrEx>
        <w:trPr>
          <w:jc w:val="center"/>
        </w:trPr>
        <w:tc>
          <w:tcPr>
            <w:tcW w:w="4535" w:type="dxa"/>
            <w:gridSpan w:val="2"/>
          </w:tcPr>
          <w:p w14:paraId="5E1959C0" w14:textId="77777777" w:rsidR="00B12B1A" w:rsidRPr="00CD7D70" w:rsidRDefault="00B12B1A" w:rsidP="00D77135">
            <w:pPr>
              <w:pStyle w:val="TAL"/>
              <w:rPr>
                <w:lang w:eastAsia="en-US"/>
              </w:rPr>
            </w:pPr>
            <w:r w:rsidRPr="00CD7D70">
              <w:rPr>
                <w:lang w:eastAsia="en-US"/>
              </w:rPr>
              <w:t>tbs-ProvideAssistanceData</w:t>
            </w:r>
            <w:r w:rsidR="00124F05" w:rsidRPr="00CD7D70">
              <w:rPr>
                <w:lang w:eastAsia="en-US"/>
              </w:rPr>
              <w:t>-r14</w:t>
            </w:r>
          </w:p>
        </w:tc>
        <w:tc>
          <w:tcPr>
            <w:tcW w:w="2377" w:type="dxa"/>
          </w:tcPr>
          <w:p w14:paraId="0D94FF75" w14:textId="77777777" w:rsidR="00B12B1A" w:rsidRPr="00CD7D70" w:rsidRDefault="00FD055E" w:rsidP="00D77135">
            <w:pPr>
              <w:pStyle w:val="TAL"/>
              <w:rPr>
                <w:lang w:eastAsia="en-US"/>
              </w:rPr>
            </w:pPr>
            <w:r w:rsidRPr="00CD7D70">
              <w:rPr>
                <w:rFonts w:eastAsia="MS Mincho"/>
                <w:lang w:eastAsia="en-US"/>
              </w:rPr>
              <w:t xml:space="preserve">Present if UE supports UE-assisted MBS. </w:t>
            </w:r>
            <w:r w:rsidR="00B12B1A" w:rsidRPr="00CD7D70">
              <w:rPr>
                <w:lang w:eastAsia="en-US"/>
              </w:rPr>
              <w:t>As defined in clause 5.4</w:t>
            </w:r>
          </w:p>
        </w:tc>
        <w:tc>
          <w:tcPr>
            <w:tcW w:w="1560" w:type="dxa"/>
          </w:tcPr>
          <w:p w14:paraId="2818E3C7" w14:textId="77777777" w:rsidR="00B12B1A" w:rsidRPr="00CD7D70" w:rsidRDefault="00B12B1A" w:rsidP="00D77135">
            <w:pPr>
              <w:pStyle w:val="TAL"/>
              <w:rPr>
                <w:rFonts w:eastAsia="MS Mincho"/>
                <w:lang w:eastAsia="en-US"/>
              </w:rPr>
            </w:pPr>
            <w:r w:rsidRPr="00CD7D70">
              <w:rPr>
                <w:rFonts w:eastAsia="MS Mincho"/>
                <w:lang w:eastAsia="en-US"/>
              </w:rPr>
              <w:t>Rel-14 onwards</w:t>
            </w:r>
          </w:p>
        </w:tc>
        <w:tc>
          <w:tcPr>
            <w:tcW w:w="1417" w:type="dxa"/>
          </w:tcPr>
          <w:p w14:paraId="5DE70C94" w14:textId="77777777" w:rsidR="00B12B1A" w:rsidRPr="00CD7D70" w:rsidRDefault="00B12B1A" w:rsidP="00D77135">
            <w:pPr>
              <w:pStyle w:val="TAL"/>
              <w:rPr>
                <w:lang w:eastAsia="en-US"/>
              </w:rPr>
            </w:pPr>
          </w:p>
        </w:tc>
      </w:tr>
      <w:tr w:rsidR="00E4587B" w:rsidRPr="00CD7D70" w14:paraId="337E71D6" w14:textId="77777777" w:rsidTr="00EC1E89">
        <w:tblPrEx>
          <w:tblCellMar>
            <w:right w:w="108" w:type="dxa"/>
          </w:tblCellMar>
        </w:tblPrEx>
        <w:trPr>
          <w:jc w:val="center"/>
        </w:trPr>
        <w:tc>
          <w:tcPr>
            <w:tcW w:w="4535" w:type="dxa"/>
            <w:gridSpan w:val="2"/>
          </w:tcPr>
          <w:p w14:paraId="6CD2BB7A" w14:textId="77777777" w:rsidR="00E4587B" w:rsidRPr="00CD7D70" w:rsidRDefault="00E4587B" w:rsidP="00EC1E89">
            <w:pPr>
              <w:pStyle w:val="TAL"/>
              <w:rPr>
                <w:lang w:eastAsia="en-US"/>
              </w:rPr>
            </w:pPr>
            <w:r w:rsidRPr="00CD7D70">
              <w:rPr>
                <w:lang w:eastAsia="en-US"/>
              </w:rPr>
              <w:t>wlan-ProvideAssistanceData-r14</w:t>
            </w:r>
          </w:p>
        </w:tc>
        <w:tc>
          <w:tcPr>
            <w:tcW w:w="2377" w:type="dxa"/>
          </w:tcPr>
          <w:p w14:paraId="6B6F2E3B" w14:textId="77777777" w:rsidR="00E4587B" w:rsidRPr="00CD7D70" w:rsidRDefault="00E4587B" w:rsidP="00EC1E89">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 xml:space="preserve">if UE supports UE-assisted WLAN. </w:t>
            </w:r>
            <w:r w:rsidRPr="00CD7D70">
              <w:rPr>
                <w:lang w:eastAsia="en-US"/>
              </w:rPr>
              <w:t>As defined in clause 5.4</w:t>
            </w:r>
          </w:p>
        </w:tc>
        <w:tc>
          <w:tcPr>
            <w:tcW w:w="1560" w:type="dxa"/>
          </w:tcPr>
          <w:p w14:paraId="234D7177" w14:textId="77777777" w:rsidR="00E4587B" w:rsidRPr="00CD7D70" w:rsidRDefault="00E4587B" w:rsidP="00EC1E89">
            <w:pPr>
              <w:pStyle w:val="TAL"/>
              <w:rPr>
                <w:rFonts w:eastAsia="MS Mincho"/>
                <w:lang w:eastAsia="en-US"/>
              </w:rPr>
            </w:pPr>
            <w:r w:rsidRPr="00CD7D70">
              <w:rPr>
                <w:rFonts w:eastAsia="MS Mincho"/>
                <w:lang w:eastAsia="en-US"/>
              </w:rPr>
              <w:t>Rel-14 onwards</w:t>
            </w:r>
          </w:p>
        </w:tc>
        <w:tc>
          <w:tcPr>
            <w:tcW w:w="1417" w:type="dxa"/>
          </w:tcPr>
          <w:p w14:paraId="6D06A896" w14:textId="77777777" w:rsidR="00E4587B" w:rsidRPr="00CD7D70" w:rsidRDefault="00E4587B" w:rsidP="00EC1E89">
            <w:pPr>
              <w:pStyle w:val="TAL"/>
              <w:rPr>
                <w:lang w:eastAsia="en-US"/>
              </w:rPr>
            </w:pPr>
          </w:p>
        </w:tc>
      </w:tr>
    </w:tbl>
    <w:p w14:paraId="14E1F596" w14:textId="77777777" w:rsidR="00EB07B8" w:rsidRPr="00CD7D70" w:rsidRDefault="00EB07B8" w:rsidP="00EB07B8"/>
    <w:p w14:paraId="3B9742F9" w14:textId="77777777" w:rsidR="00EB07B8" w:rsidRPr="00CD7D70" w:rsidRDefault="00EB07B8" w:rsidP="00EB07B8">
      <w:pPr>
        <w:pStyle w:val="TH"/>
      </w:pPr>
      <w:r w:rsidRPr="00CD7D70">
        <w:t>Table 7.3.3.1B.3.3-4: LPP Request Location Information (step 2, Table 7.3.3.1B.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B07B8" w:rsidRPr="00CD7D70" w14:paraId="23ADF667" w14:textId="77777777" w:rsidTr="00D86304">
        <w:trPr>
          <w:gridBefore w:val="1"/>
          <w:wBefore w:w="9" w:type="dxa"/>
          <w:jc w:val="center"/>
        </w:trPr>
        <w:tc>
          <w:tcPr>
            <w:tcW w:w="9741" w:type="dxa"/>
            <w:gridSpan w:val="4"/>
          </w:tcPr>
          <w:p w14:paraId="34F12F3D" w14:textId="77777777" w:rsidR="00EB07B8" w:rsidRPr="00CD7D70" w:rsidRDefault="00EB07B8" w:rsidP="00D86304">
            <w:pPr>
              <w:pStyle w:val="TAL"/>
              <w:rPr>
                <w:lang w:eastAsia="ja-JP"/>
              </w:rPr>
            </w:pPr>
            <w:r w:rsidRPr="00CD7D70">
              <w:rPr>
                <w:lang w:eastAsia="en-US"/>
              </w:rPr>
              <w:t>Derivation Path: Table 5.4-3</w:t>
            </w:r>
          </w:p>
        </w:tc>
      </w:tr>
      <w:tr w:rsidR="00EB07B8" w:rsidRPr="00CD7D70" w14:paraId="622EEA37" w14:textId="77777777" w:rsidTr="00D86304">
        <w:tblPrEx>
          <w:tblCellMar>
            <w:right w:w="108" w:type="dxa"/>
          </w:tblCellMar>
        </w:tblPrEx>
        <w:trPr>
          <w:jc w:val="center"/>
        </w:trPr>
        <w:tc>
          <w:tcPr>
            <w:tcW w:w="4501" w:type="dxa"/>
            <w:gridSpan w:val="2"/>
          </w:tcPr>
          <w:p w14:paraId="63D28C95" w14:textId="77777777" w:rsidR="00EB07B8" w:rsidRPr="00CD7D70" w:rsidRDefault="00EB07B8" w:rsidP="00D86304">
            <w:pPr>
              <w:pStyle w:val="TAH"/>
              <w:rPr>
                <w:lang w:eastAsia="en-US"/>
              </w:rPr>
            </w:pPr>
            <w:r w:rsidRPr="00CD7D70">
              <w:rPr>
                <w:lang w:eastAsia="en-US"/>
              </w:rPr>
              <w:t>Information Element</w:t>
            </w:r>
          </w:p>
        </w:tc>
        <w:tc>
          <w:tcPr>
            <w:tcW w:w="2268" w:type="dxa"/>
          </w:tcPr>
          <w:p w14:paraId="1F680EB1" w14:textId="77777777" w:rsidR="00EB07B8" w:rsidRPr="00CD7D70" w:rsidRDefault="00EB07B8" w:rsidP="00D86304">
            <w:pPr>
              <w:pStyle w:val="TAH"/>
              <w:rPr>
                <w:lang w:eastAsia="en-US"/>
              </w:rPr>
            </w:pPr>
            <w:r w:rsidRPr="00CD7D70">
              <w:rPr>
                <w:lang w:eastAsia="en-US"/>
              </w:rPr>
              <w:t>Value/remark</w:t>
            </w:r>
          </w:p>
        </w:tc>
        <w:tc>
          <w:tcPr>
            <w:tcW w:w="1702" w:type="dxa"/>
          </w:tcPr>
          <w:p w14:paraId="7608589D" w14:textId="77777777" w:rsidR="00EB07B8" w:rsidRPr="00CD7D70" w:rsidRDefault="00EB07B8" w:rsidP="00D86304">
            <w:pPr>
              <w:pStyle w:val="TAH"/>
              <w:rPr>
                <w:lang w:eastAsia="en-US"/>
              </w:rPr>
            </w:pPr>
            <w:r w:rsidRPr="00CD7D70">
              <w:rPr>
                <w:lang w:eastAsia="en-US"/>
              </w:rPr>
              <w:t>Comment</w:t>
            </w:r>
          </w:p>
        </w:tc>
        <w:tc>
          <w:tcPr>
            <w:tcW w:w="1279" w:type="dxa"/>
          </w:tcPr>
          <w:p w14:paraId="393C87B5" w14:textId="77777777" w:rsidR="00EB07B8" w:rsidRPr="00CD7D70" w:rsidRDefault="00EB07B8" w:rsidP="00D86304">
            <w:pPr>
              <w:pStyle w:val="TAH"/>
              <w:rPr>
                <w:lang w:eastAsia="en-US"/>
              </w:rPr>
            </w:pPr>
            <w:r w:rsidRPr="00CD7D70">
              <w:rPr>
                <w:lang w:eastAsia="en-US"/>
              </w:rPr>
              <w:t>Condition</w:t>
            </w:r>
          </w:p>
        </w:tc>
      </w:tr>
      <w:tr w:rsidR="00EB07B8" w:rsidRPr="00CD7D70" w14:paraId="67B9C6B4" w14:textId="77777777" w:rsidTr="00D86304">
        <w:tblPrEx>
          <w:tblCellMar>
            <w:right w:w="108" w:type="dxa"/>
          </w:tblCellMar>
        </w:tblPrEx>
        <w:trPr>
          <w:jc w:val="center"/>
        </w:trPr>
        <w:tc>
          <w:tcPr>
            <w:tcW w:w="9750" w:type="dxa"/>
            <w:gridSpan w:val="5"/>
          </w:tcPr>
          <w:p w14:paraId="3CDC3A6A" w14:textId="77777777" w:rsidR="00EB07B8" w:rsidRPr="00CD7D70" w:rsidRDefault="00EB07B8" w:rsidP="00D86304">
            <w:pPr>
              <w:pStyle w:val="TAL"/>
              <w:rPr>
                <w:lang w:eastAsia="en-US"/>
              </w:rPr>
            </w:pPr>
            <w:r w:rsidRPr="00CD7D70">
              <w:rPr>
                <w:lang w:eastAsia="en-US"/>
              </w:rPr>
              <w:t>As defined in Table 5.4-3 with the following exceptions:</w:t>
            </w:r>
          </w:p>
        </w:tc>
      </w:tr>
      <w:tr w:rsidR="00EB07B8" w:rsidRPr="00CD7D70" w14:paraId="58A8B104"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D08CB32" w14:textId="77777777" w:rsidR="00EB07B8" w:rsidRPr="00CD7D70" w:rsidRDefault="00EB07B8" w:rsidP="00D86304">
            <w:pPr>
              <w:keepNext/>
              <w:keepLines/>
              <w:spacing w:after="0"/>
              <w:rPr>
                <w:rFonts w:ascii="Arial" w:hAnsi="Arial"/>
                <w:sz w:val="18"/>
              </w:rPr>
            </w:pPr>
            <w:r w:rsidRPr="00CD7D70">
              <w:rPr>
                <w:rFonts w:ascii="Arial" w:hAnsi="Arial"/>
                <w:sz w:val="18"/>
              </w:rPr>
              <w:t>locationInformationType</w:t>
            </w:r>
          </w:p>
        </w:tc>
        <w:tc>
          <w:tcPr>
            <w:tcW w:w="2268" w:type="dxa"/>
          </w:tcPr>
          <w:p w14:paraId="356814E8"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locationMeasurementsRequired</w:t>
            </w:r>
          </w:p>
        </w:tc>
        <w:tc>
          <w:tcPr>
            <w:tcW w:w="1702" w:type="dxa"/>
          </w:tcPr>
          <w:p w14:paraId="74F6D6A7" w14:textId="77777777" w:rsidR="00EB07B8" w:rsidRPr="00CD7D70" w:rsidRDefault="00EB07B8" w:rsidP="00D86304">
            <w:pPr>
              <w:keepNext/>
              <w:keepLines/>
              <w:spacing w:after="0"/>
              <w:rPr>
                <w:rFonts w:ascii="Arial" w:eastAsia="MS Mincho" w:hAnsi="Arial"/>
                <w:sz w:val="18"/>
              </w:rPr>
            </w:pPr>
          </w:p>
        </w:tc>
        <w:tc>
          <w:tcPr>
            <w:tcW w:w="1279" w:type="dxa"/>
          </w:tcPr>
          <w:p w14:paraId="3C95C4B9" w14:textId="77777777" w:rsidR="00EB07B8" w:rsidRPr="00CD7D70" w:rsidRDefault="00EB07B8" w:rsidP="00D86304">
            <w:pPr>
              <w:keepNext/>
              <w:keepLines/>
              <w:spacing w:after="0"/>
              <w:rPr>
                <w:rFonts w:ascii="Arial" w:eastAsia="MS Mincho" w:hAnsi="Arial"/>
                <w:sz w:val="18"/>
              </w:rPr>
            </w:pPr>
          </w:p>
        </w:tc>
      </w:tr>
      <w:tr w:rsidR="00EB07B8" w:rsidRPr="00CD7D70" w14:paraId="148034A0"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A9BCF0D" w14:textId="77777777" w:rsidR="00EB07B8" w:rsidRPr="00CD7D70" w:rsidRDefault="00EB07B8" w:rsidP="00D86304">
            <w:pPr>
              <w:keepNext/>
              <w:keepLines/>
              <w:spacing w:after="0"/>
              <w:rPr>
                <w:rFonts w:ascii="Arial" w:hAnsi="Arial"/>
                <w:sz w:val="18"/>
              </w:rPr>
            </w:pPr>
            <w:r w:rsidRPr="00CD7D70">
              <w:rPr>
                <w:rFonts w:ascii="Arial" w:hAnsi="Arial"/>
                <w:sz w:val="18"/>
              </w:rPr>
              <w:t>a-gnss-RequestLocationInformation</w:t>
            </w:r>
          </w:p>
        </w:tc>
        <w:tc>
          <w:tcPr>
            <w:tcW w:w="2268" w:type="dxa"/>
          </w:tcPr>
          <w:p w14:paraId="26631571"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4</w:t>
            </w:r>
          </w:p>
        </w:tc>
        <w:tc>
          <w:tcPr>
            <w:tcW w:w="1702" w:type="dxa"/>
          </w:tcPr>
          <w:p w14:paraId="423A6339" w14:textId="77777777" w:rsidR="00EB07B8" w:rsidRPr="00CD7D70" w:rsidRDefault="00EB07B8" w:rsidP="00D86304">
            <w:pPr>
              <w:keepNext/>
              <w:keepLines/>
              <w:spacing w:after="0"/>
              <w:rPr>
                <w:rFonts w:ascii="Arial" w:eastAsia="MS Mincho" w:hAnsi="Arial"/>
                <w:sz w:val="18"/>
              </w:rPr>
            </w:pPr>
          </w:p>
        </w:tc>
        <w:tc>
          <w:tcPr>
            <w:tcW w:w="1279" w:type="dxa"/>
          </w:tcPr>
          <w:p w14:paraId="54FD4D02" w14:textId="77777777" w:rsidR="00EB07B8" w:rsidRPr="00CD7D70" w:rsidRDefault="00EB07B8" w:rsidP="00D86304">
            <w:pPr>
              <w:keepNext/>
              <w:keepLines/>
              <w:spacing w:after="0"/>
              <w:rPr>
                <w:rFonts w:ascii="Arial" w:eastAsia="MS Mincho" w:hAnsi="Arial"/>
                <w:sz w:val="18"/>
              </w:rPr>
            </w:pPr>
          </w:p>
        </w:tc>
      </w:tr>
      <w:tr w:rsidR="00EB07B8" w:rsidRPr="00CD7D70" w14:paraId="2CF7FAD3"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6F8B03" w14:textId="77777777" w:rsidR="00EB07B8" w:rsidRPr="00CD7D70" w:rsidRDefault="00EB07B8" w:rsidP="00D86304">
            <w:pPr>
              <w:keepNext/>
              <w:keepLines/>
              <w:spacing w:after="0"/>
              <w:rPr>
                <w:rFonts w:ascii="Arial" w:hAnsi="Arial"/>
                <w:sz w:val="18"/>
              </w:rPr>
            </w:pPr>
            <w:r w:rsidRPr="00CD7D70">
              <w:rPr>
                <w:rFonts w:ascii="Arial" w:hAnsi="Arial"/>
                <w:sz w:val="18"/>
              </w:rPr>
              <w:t xml:space="preserve">      gnss-Methods</w:t>
            </w:r>
          </w:p>
        </w:tc>
        <w:tc>
          <w:tcPr>
            <w:tcW w:w="2268" w:type="dxa"/>
          </w:tcPr>
          <w:p w14:paraId="73349DFF"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GNSS-ID-Bitmap: bits 0, 3, 4, 5 = 1</w:t>
            </w:r>
          </w:p>
        </w:tc>
        <w:tc>
          <w:tcPr>
            <w:tcW w:w="1702" w:type="dxa"/>
          </w:tcPr>
          <w:p w14:paraId="449E2A69" w14:textId="77777777" w:rsidR="00EB07B8" w:rsidRPr="00CD7D70" w:rsidRDefault="00EB07B8" w:rsidP="00D86304">
            <w:pPr>
              <w:keepNext/>
              <w:keepLines/>
              <w:spacing w:after="0"/>
              <w:rPr>
                <w:rFonts w:ascii="Arial" w:eastAsia="MS Mincho" w:hAnsi="Arial"/>
                <w:sz w:val="18"/>
              </w:rPr>
            </w:pPr>
          </w:p>
        </w:tc>
        <w:tc>
          <w:tcPr>
            <w:tcW w:w="1279" w:type="dxa"/>
          </w:tcPr>
          <w:p w14:paraId="02CDD1D8" w14:textId="77777777" w:rsidR="00EB07B8" w:rsidRPr="00CD7D70" w:rsidRDefault="00EB07B8" w:rsidP="00D86304">
            <w:pPr>
              <w:keepNext/>
              <w:keepLines/>
              <w:spacing w:after="0"/>
              <w:rPr>
                <w:rFonts w:ascii="Arial" w:eastAsia="MS Mincho" w:hAnsi="Arial"/>
                <w:sz w:val="18"/>
              </w:rPr>
            </w:pPr>
          </w:p>
        </w:tc>
      </w:tr>
      <w:tr w:rsidR="00EB07B8" w:rsidRPr="00CD7D70" w14:paraId="3F348170"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05E42B4" w14:textId="77777777" w:rsidR="00EB07B8" w:rsidRPr="00CD7D70" w:rsidRDefault="00EB07B8" w:rsidP="00D86304">
            <w:pPr>
              <w:keepNext/>
              <w:keepLines/>
              <w:spacing w:after="0"/>
              <w:rPr>
                <w:rFonts w:ascii="Arial" w:hAnsi="Arial"/>
                <w:sz w:val="18"/>
              </w:rPr>
            </w:pPr>
            <w:r w:rsidRPr="00CD7D70">
              <w:rPr>
                <w:rFonts w:ascii="Arial" w:hAnsi="Arial"/>
                <w:sz w:val="18"/>
              </w:rPr>
              <w:t>otdoa-RequestLocationInformation</w:t>
            </w:r>
          </w:p>
        </w:tc>
        <w:tc>
          <w:tcPr>
            <w:tcW w:w="2268" w:type="dxa"/>
          </w:tcPr>
          <w:p w14:paraId="7B31B9E5"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5</w:t>
            </w:r>
          </w:p>
        </w:tc>
        <w:tc>
          <w:tcPr>
            <w:tcW w:w="1702" w:type="dxa"/>
          </w:tcPr>
          <w:p w14:paraId="3DB58379" w14:textId="77777777" w:rsidR="00EB07B8" w:rsidRPr="00CD7D70" w:rsidRDefault="00EB07B8" w:rsidP="00D86304">
            <w:pPr>
              <w:keepNext/>
              <w:keepLines/>
              <w:spacing w:after="0"/>
              <w:rPr>
                <w:rFonts w:ascii="Arial" w:eastAsia="MS Mincho" w:hAnsi="Arial"/>
                <w:sz w:val="18"/>
              </w:rPr>
            </w:pPr>
          </w:p>
        </w:tc>
        <w:tc>
          <w:tcPr>
            <w:tcW w:w="1279" w:type="dxa"/>
          </w:tcPr>
          <w:p w14:paraId="77818767" w14:textId="77777777" w:rsidR="00EB07B8" w:rsidRPr="00CD7D70" w:rsidRDefault="00EB07B8" w:rsidP="00D86304">
            <w:pPr>
              <w:keepNext/>
              <w:keepLines/>
              <w:spacing w:after="0"/>
              <w:rPr>
                <w:rFonts w:ascii="Arial" w:eastAsia="MS Mincho" w:hAnsi="Arial"/>
                <w:sz w:val="18"/>
              </w:rPr>
            </w:pPr>
          </w:p>
        </w:tc>
      </w:tr>
      <w:tr w:rsidR="00EB07B8" w:rsidRPr="00CD7D70" w14:paraId="6BAE954C"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C568BD0" w14:textId="77777777" w:rsidR="00EB07B8" w:rsidRPr="00CD7D70" w:rsidRDefault="00EB07B8" w:rsidP="00D86304">
            <w:pPr>
              <w:keepNext/>
              <w:keepLines/>
              <w:spacing w:after="0"/>
              <w:rPr>
                <w:rFonts w:ascii="Arial" w:hAnsi="Arial"/>
                <w:sz w:val="18"/>
              </w:rPr>
            </w:pPr>
            <w:r w:rsidRPr="00CD7D70">
              <w:rPr>
                <w:rFonts w:ascii="Arial" w:hAnsi="Arial"/>
                <w:sz w:val="18"/>
              </w:rPr>
              <w:t>ecid-RequestLocationInformation</w:t>
            </w:r>
          </w:p>
        </w:tc>
        <w:tc>
          <w:tcPr>
            <w:tcW w:w="2268" w:type="dxa"/>
          </w:tcPr>
          <w:p w14:paraId="7F3E9A80"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6</w:t>
            </w:r>
          </w:p>
        </w:tc>
        <w:tc>
          <w:tcPr>
            <w:tcW w:w="1702" w:type="dxa"/>
          </w:tcPr>
          <w:p w14:paraId="1FBA2EF1" w14:textId="77777777" w:rsidR="00EB07B8" w:rsidRPr="00CD7D70" w:rsidRDefault="00EB07B8" w:rsidP="00D86304">
            <w:pPr>
              <w:keepNext/>
              <w:keepLines/>
              <w:spacing w:after="0"/>
              <w:rPr>
                <w:rFonts w:ascii="Arial" w:eastAsia="MS Mincho" w:hAnsi="Arial"/>
                <w:sz w:val="18"/>
              </w:rPr>
            </w:pPr>
          </w:p>
        </w:tc>
        <w:tc>
          <w:tcPr>
            <w:tcW w:w="1279" w:type="dxa"/>
          </w:tcPr>
          <w:p w14:paraId="44A79291" w14:textId="77777777" w:rsidR="00EB07B8" w:rsidRPr="00CD7D70" w:rsidRDefault="00EB07B8" w:rsidP="00D86304">
            <w:pPr>
              <w:keepNext/>
              <w:keepLines/>
              <w:spacing w:after="0"/>
              <w:rPr>
                <w:rFonts w:ascii="Arial" w:eastAsia="MS Mincho" w:hAnsi="Arial"/>
                <w:sz w:val="18"/>
              </w:rPr>
            </w:pPr>
          </w:p>
        </w:tc>
      </w:tr>
      <w:tr w:rsidR="00EB07B8" w:rsidRPr="00CD7D70" w14:paraId="464FCFEB"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Borders>
              <w:bottom w:val="single" w:sz="4" w:space="0" w:color="000000"/>
            </w:tcBorders>
          </w:tcPr>
          <w:p w14:paraId="23A26F89" w14:textId="77777777" w:rsidR="00EB07B8" w:rsidRPr="00CD7D70" w:rsidRDefault="00EB07B8" w:rsidP="00D86304">
            <w:pPr>
              <w:keepNext/>
              <w:keepLines/>
              <w:spacing w:after="0"/>
              <w:rPr>
                <w:rFonts w:ascii="Arial" w:hAnsi="Arial"/>
                <w:sz w:val="18"/>
              </w:rPr>
            </w:pPr>
            <w:r w:rsidRPr="00CD7D70">
              <w:rPr>
                <w:rFonts w:ascii="Arial" w:hAnsi="Arial"/>
                <w:sz w:val="18"/>
              </w:rPr>
              <w:t xml:space="preserve">      requestedMeasurements</w:t>
            </w:r>
          </w:p>
        </w:tc>
        <w:tc>
          <w:tcPr>
            <w:tcW w:w="2268" w:type="dxa"/>
            <w:tcBorders>
              <w:bottom w:val="single" w:sz="4" w:space="0" w:color="000000"/>
            </w:tcBorders>
          </w:tcPr>
          <w:p w14:paraId="299D960A"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bits 0, 1, 2 = 1</w:t>
            </w:r>
          </w:p>
        </w:tc>
        <w:tc>
          <w:tcPr>
            <w:tcW w:w="1702" w:type="dxa"/>
            <w:tcBorders>
              <w:bottom w:val="single" w:sz="4" w:space="0" w:color="000000"/>
            </w:tcBorders>
          </w:tcPr>
          <w:p w14:paraId="1D91CB1C" w14:textId="77777777" w:rsidR="00EB07B8" w:rsidRPr="00CD7D70" w:rsidRDefault="00EB07B8" w:rsidP="00D86304">
            <w:pPr>
              <w:keepNext/>
              <w:keepLines/>
              <w:spacing w:after="0"/>
              <w:rPr>
                <w:rFonts w:ascii="Arial" w:eastAsia="MS Mincho" w:hAnsi="Arial"/>
                <w:sz w:val="18"/>
              </w:rPr>
            </w:pPr>
          </w:p>
        </w:tc>
        <w:tc>
          <w:tcPr>
            <w:tcW w:w="1279" w:type="dxa"/>
            <w:tcBorders>
              <w:bottom w:val="single" w:sz="4" w:space="0" w:color="000000"/>
            </w:tcBorders>
          </w:tcPr>
          <w:p w14:paraId="7D29C3F7" w14:textId="77777777" w:rsidR="00EB07B8" w:rsidRPr="00CD7D70" w:rsidRDefault="00EB07B8" w:rsidP="00D86304">
            <w:pPr>
              <w:keepNext/>
              <w:keepLines/>
              <w:spacing w:after="0"/>
              <w:rPr>
                <w:rFonts w:ascii="Arial" w:eastAsia="MS Mincho" w:hAnsi="Arial"/>
                <w:sz w:val="18"/>
              </w:rPr>
            </w:pPr>
          </w:p>
        </w:tc>
      </w:tr>
      <w:tr w:rsidR="00EB07B8" w:rsidRPr="00CD7D70" w14:paraId="615790CD"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EE84781" w14:textId="77777777" w:rsidR="00EB07B8" w:rsidRPr="00CD7D70" w:rsidRDefault="00EB07B8" w:rsidP="00D86304">
            <w:pPr>
              <w:pStyle w:val="TAL"/>
              <w:rPr>
                <w:lang w:eastAsia="en-US"/>
              </w:rPr>
            </w:pPr>
            <w:r w:rsidRPr="00CD7D70">
              <w:rPr>
                <w:lang w:eastAsia="en-US"/>
              </w:rPr>
              <w:t>tbs-RequestLocationInformation-r13</w:t>
            </w:r>
          </w:p>
        </w:tc>
        <w:tc>
          <w:tcPr>
            <w:tcW w:w="2268" w:type="dxa"/>
          </w:tcPr>
          <w:p w14:paraId="300C179A" w14:textId="77777777" w:rsidR="00EB07B8" w:rsidRPr="00CD7D70" w:rsidRDefault="00EB07B8" w:rsidP="00D86304">
            <w:pPr>
              <w:pStyle w:val="TAL"/>
              <w:rPr>
                <w:rFonts w:eastAsia="MS Mincho"/>
                <w:lang w:eastAsia="en-US"/>
              </w:rPr>
            </w:pPr>
            <w:r w:rsidRPr="00CD7D70">
              <w:rPr>
                <w:rFonts w:eastAsia="MS Mincho"/>
                <w:lang w:eastAsia="en-US"/>
              </w:rPr>
              <w:t>Present. As defined in Table 5.4-7</w:t>
            </w:r>
          </w:p>
        </w:tc>
        <w:tc>
          <w:tcPr>
            <w:tcW w:w="1702" w:type="dxa"/>
          </w:tcPr>
          <w:p w14:paraId="5AF22C9C" w14:textId="77777777" w:rsidR="00EB07B8" w:rsidRPr="00CD7D70" w:rsidRDefault="00EB07B8" w:rsidP="00D86304">
            <w:pPr>
              <w:pStyle w:val="TAL"/>
              <w:rPr>
                <w:rFonts w:eastAsia="MS Mincho"/>
                <w:lang w:eastAsia="en-US"/>
              </w:rPr>
            </w:pPr>
            <w:r w:rsidRPr="00CD7D70">
              <w:rPr>
                <w:rFonts w:eastAsia="MS Mincho"/>
                <w:lang w:eastAsia="en-US"/>
              </w:rPr>
              <w:t>Rel-13 onwards</w:t>
            </w:r>
          </w:p>
        </w:tc>
        <w:tc>
          <w:tcPr>
            <w:tcW w:w="1279" w:type="dxa"/>
          </w:tcPr>
          <w:p w14:paraId="17A64952" w14:textId="77777777" w:rsidR="00EB07B8" w:rsidRPr="00CD7D70" w:rsidRDefault="00EB07B8" w:rsidP="00D86304">
            <w:pPr>
              <w:pStyle w:val="TAL"/>
              <w:rPr>
                <w:rFonts w:eastAsia="MS Mincho"/>
                <w:lang w:eastAsia="en-US"/>
              </w:rPr>
            </w:pPr>
          </w:p>
        </w:tc>
      </w:tr>
      <w:tr w:rsidR="00EB07B8" w:rsidRPr="00CD7D70" w14:paraId="59097B91"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75AE348" w14:textId="77777777" w:rsidR="00EB07B8" w:rsidRPr="00CD7D70" w:rsidRDefault="00EB07B8" w:rsidP="00D86304">
            <w:pPr>
              <w:pStyle w:val="TAL"/>
              <w:rPr>
                <w:lang w:eastAsia="en-US"/>
              </w:rPr>
            </w:pPr>
            <w:r w:rsidRPr="00CD7D70">
              <w:rPr>
                <w:lang w:eastAsia="en-US"/>
              </w:rPr>
              <w:t>sensor-RequestLocationInformation-r13</w:t>
            </w:r>
          </w:p>
        </w:tc>
        <w:tc>
          <w:tcPr>
            <w:tcW w:w="2268" w:type="dxa"/>
          </w:tcPr>
          <w:p w14:paraId="74CE470D" w14:textId="77777777" w:rsidR="00EB07B8" w:rsidRPr="00CD7D70" w:rsidRDefault="00EB07B8" w:rsidP="00D86304">
            <w:pPr>
              <w:pStyle w:val="TAL"/>
              <w:rPr>
                <w:rFonts w:eastAsia="MS Mincho"/>
                <w:lang w:eastAsia="en-US"/>
              </w:rPr>
            </w:pPr>
            <w:r w:rsidRPr="00CD7D70">
              <w:rPr>
                <w:rFonts w:eastAsia="MS Mincho"/>
                <w:lang w:eastAsia="en-US"/>
              </w:rPr>
              <w:t>Present. As defined in Table 5.4-10</w:t>
            </w:r>
          </w:p>
        </w:tc>
        <w:tc>
          <w:tcPr>
            <w:tcW w:w="1702" w:type="dxa"/>
          </w:tcPr>
          <w:p w14:paraId="2888AE57" w14:textId="77777777" w:rsidR="00EB07B8" w:rsidRPr="00CD7D70" w:rsidRDefault="00EB07B8" w:rsidP="00D86304">
            <w:pPr>
              <w:pStyle w:val="TAL"/>
              <w:rPr>
                <w:rFonts w:eastAsia="MS Mincho"/>
                <w:lang w:eastAsia="en-US"/>
              </w:rPr>
            </w:pPr>
            <w:r w:rsidRPr="00CD7D70">
              <w:rPr>
                <w:rFonts w:eastAsia="MS Mincho"/>
                <w:lang w:eastAsia="en-US"/>
              </w:rPr>
              <w:t>Rel-13 onwards</w:t>
            </w:r>
          </w:p>
        </w:tc>
        <w:tc>
          <w:tcPr>
            <w:tcW w:w="1279" w:type="dxa"/>
          </w:tcPr>
          <w:p w14:paraId="1E9519BF" w14:textId="77777777" w:rsidR="00EB07B8" w:rsidRPr="00CD7D70" w:rsidRDefault="00EB07B8" w:rsidP="00D86304">
            <w:pPr>
              <w:pStyle w:val="TAL"/>
              <w:rPr>
                <w:rFonts w:eastAsia="MS Mincho"/>
                <w:lang w:eastAsia="en-US"/>
              </w:rPr>
            </w:pPr>
          </w:p>
        </w:tc>
      </w:tr>
      <w:tr w:rsidR="00EB07B8" w:rsidRPr="00CD7D70" w14:paraId="499C24FF"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BD658F1" w14:textId="77777777" w:rsidR="00EB07B8" w:rsidRPr="00CD7D70" w:rsidRDefault="00EB07B8" w:rsidP="00D86304">
            <w:pPr>
              <w:pStyle w:val="TAL"/>
              <w:rPr>
                <w:lang w:eastAsia="en-US"/>
              </w:rPr>
            </w:pPr>
            <w:r w:rsidRPr="00CD7D70">
              <w:rPr>
                <w:lang w:eastAsia="en-US"/>
              </w:rPr>
              <w:t>wlan-RequestLocationInformation-r13</w:t>
            </w:r>
          </w:p>
        </w:tc>
        <w:tc>
          <w:tcPr>
            <w:tcW w:w="2268" w:type="dxa"/>
          </w:tcPr>
          <w:p w14:paraId="491F0BA3" w14:textId="77777777" w:rsidR="00EB07B8" w:rsidRPr="00CD7D70" w:rsidRDefault="00EB07B8" w:rsidP="00D86304">
            <w:pPr>
              <w:pStyle w:val="TAL"/>
              <w:rPr>
                <w:rFonts w:eastAsia="MS Mincho"/>
                <w:lang w:eastAsia="en-US"/>
              </w:rPr>
            </w:pPr>
            <w:r w:rsidRPr="00CD7D70">
              <w:rPr>
                <w:rFonts w:eastAsia="MS Mincho"/>
                <w:lang w:eastAsia="en-US"/>
              </w:rPr>
              <w:t>Present. As defined in Table 5.4-8</w:t>
            </w:r>
          </w:p>
        </w:tc>
        <w:tc>
          <w:tcPr>
            <w:tcW w:w="1702" w:type="dxa"/>
          </w:tcPr>
          <w:p w14:paraId="470E503E" w14:textId="77777777" w:rsidR="00EB07B8" w:rsidRPr="00CD7D70" w:rsidRDefault="00EB07B8" w:rsidP="00D86304">
            <w:pPr>
              <w:pStyle w:val="TAL"/>
              <w:rPr>
                <w:rFonts w:eastAsia="MS Mincho"/>
                <w:lang w:eastAsia="en-US"/>
              </w:rPr>
            </w:pPr>
            <w:r w:rsidRPr="00CD7D70">
              <w:rPr>
                <w:rFonts w:eastAsia="MS Mincho"/>
                <w:lang w:eastAsia="en-US"/>
              </w:rPr>
              <w:t>Rel-13 onwards</w:t>
            </w:r>
          </w:p>
        </w:tc>
        <w:tc>
          <w:tcPr>
            <w:tcW w:w="1279" w:type="dxa"/>
          </w:tcPr>
          <w:p w14:paraId="0B29472C" w14:textId="77777777" w:rsidR="00EB07B8" w:rsidRPr="00CD7D70" w:rsidRDefault="00EB07B8" w:rsidP="00D86304">
            <w:pPr>
              <w:pStyle w:val="TAL"/>
              <w:rPr>
                <w:rFonts w:eastAsia="MS Mincho"/>
                <w:lang w:eastAsia="en-US"/>
              </w:rPr>
            </w:pPr>
          </w:p>
        </w:tc>
      </w:tr>
      <w:tr w:rsidR="00EB07B8" w:rsidRPr="00CD7D70" w14:paraId="3B13DBD7"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6442574" w14:textId="77777777" w:rsidR="00EB07B8" w:rsidRPr="00CD7D70" w:rsidRDefault="00EB07B8" w:rsidP="00D86304">
            <w:pPr>
              <w:pStyle w:val="TAL"/>
              <w:rPr>
                <w:lang w:eastAsia="en-US"/>
              </w:rPr>
            </w:pPr>
            <w:r w:rsidRPr="00CD7D70">
              <w:rPr>
                <w:lang w:eastAsia="en-US"/>
              </w:rPr>
              <w:t>bt-RequestLocationInformation-r13</w:t>
            </w:r>
          </w:p>
        </w:tc>
        <w:tc>
          <w:tcPr>
            <w:tcW w:w="2268" w:type="dxa"/>
          </w:tcPr>
          <w:p w14:paraId="7F5D8C4F" w14:textId="77777777" w:rsidR="00EB07B8" w:rsidRPr="00CD7D70" w:rsidRDefault="00EB07B8" w:rsidP="00D86304">
            <w:pPr>
              <w:pStyle w:val="TAL"/>
              <w:rPr>
                <w:rFonts w:eastAsia="MS Mincho"/>
                <w:lang w:eastAsia="en-US"/>
              </w:rPr>
            </w:pPr>
            <w:r w:rsidRPr="00CD7D70">
              <w:rPr>
                <w:rFonts w:eastAsia="MS Mincho"/>
                <w:lang w:eastAsia="en-US"/>
              </w:rPr>
              <w:t>Present. As defined in Table 5.4-9</w:t>
            </w:r>
          </w:p>
        </w:tc>
        <w:tc>
          <w:tcPr>
            <w:tcW w:w="1702" w:type="dxa"/>
          </w:tcPr>
          <w:p w14:paraId="42DCA33E" w14:textId="77777777" w:rsidR="00EB07B8" w:rsidRPr="00CD7D70" w:rsidRDefault="00EB07B8" w:rsidP="00D86304">
            <w:pPr>
              <w:pStyle w:val="TAL"/>
              <w:rPr>
                <w:rFonts w:eastAsia="MS Mincho"/>
                <w:lang w:eastAsia="en-US"/>
              </w:rPr>
            </w:pPr>
            <w:r w:rsidRPr="00CD7D70">
              <w:rPr>
                <w:rFonts w:eastAsia="MS Mincho"/>
                <w:lang w:eastAsia="en-US"/>
              </w:rPr>
              <w:t>Rel-13 onwards</w:t>
            </w:r>
          </w:p>
        </w:tc>
        <w:tc>
          <w:tcPr>
            <w:tcW w:w="1279" w:type="dxa"/>
          </w:tcPr>
          <w:p w14:paraId="256F54C5" w14:textId="77777777" w:rsidR="00EB07B8" w:rsidRPr="00CD7D70" w:rsidRDefault="00EB07B8" w:rsidP="00D86304">
            <w:pPr>
              <w:pStyle w:val="TAL"/>
              <w:rPr>
                <w:rFonts w:eastAsia="MS Mincho"/>
                <w:lang w:eastAsia="en-US"/>
              </w:rPr>
            </w:pPr>
          </w:p>
        </w:tc>
      </w:tr>
    </w:tbl>
    <w:p w14:paraId="03E58B85" w14:textId="77777777" w:rsidR="00EB07B8" w:rsidRPr="00CD7D70" w:rsidRDefault="00EB07B8" w:rsidP="00EB07B8"/>
    <w:p w14:paraId="18261A93" w14:textId="77777777" w:rsidR="00EB07B8" w:rsidRPr="00CD7D70" w:rsidRDefault="00EB07B8" w:rsidP="00EB07B8">
      <w:pPr>
        <w:pStyle w:val="TH"/>
      </w:pPr>
      <w:r w:rsidRPr="00CD7D70">
        <w:lastRenderedPageBreak/>
        <w:t xml:space="preserve">Table 7.3.3.1B.3.3-5: </w:t>
      </w:r>
      <w:r w:rsidRPr="00CD7D70">
        <w:rPr>
          <w:i/>
        </w:rPr>
        <w:t>ULInformationTransfer</w:t>
      </w:r>
      <w:r w:rsidRPr="00CD7D70">
        <w:t xml:space="preserve"> (steps 0a and 3,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D7D70" w14:paraId="1F9AD656" w14:textId="77777777" w:rsidTr="00D86304">
        <w:trPr>
          <w:gridBefore w:val="1"/>
          <w:wBefore w:w="9" w:type="dxa"/>
          <w:jc w:val="center"/>
        </w:trPr>
        <w:tc>
          <w:tcPr>
            <w:tcW w:w="9738" w:type="dxa"/>
            <w:gridSpan w:val="4"/>
          </w:tcPr>
          <w:p w14:paraId="08D64828" w14:textId="77777777" w:rsidR="00EB07B8" w:rsidRPr="00CD7D70" w:rsidRDefault="00EB07B8" w:rsidP="00D86304">
            <w:pPr>
              <w:pStyle w:val="TAL"/>
              <w:rPr>
                <w:lang w:eastAsia="en-US"/>
              </w:rPr>
            </w:pPr>
            <w:r w:rsidRPr="00CD7D70">
              <w:rPr>
                <w:lang w:eastAsia="en-US"/>
              </w:rPr>
              <w:t xml:space="preserve">Derivation Path: </w:t>
            </w:r>
            <w:r w:rsidRPr="00CD7D70">
              <w:rPr>
                <w:lang w:eastAsia="ja-JP"/>
              </w:rPr>
              <w:t>36.331 clause 6.2.2</w:t>
            </w:r>
          </w:p>
        </w:tc>
      </w:tr>
      <w:tr w:rsidR="00EB07B8" w:rsidRPr="00CD7D70" w14:paraId="2B9A7271" w14:textId="77777777" w:rsidTr="00D86304">
        <w:tblPrEx>
          <w:tblCellMar>
            <w:right w:w="108" w:type="dxa"/>
          </w:tblCellMar>
        </w:tblPrEx>
        <w:trPr>
          <w:jc w:val="center"/>
        </w:trPr>
        <w:tc>
          <w:tcPr>
            <w:tcW w:w="4535" w:type="dxa"/>
            <w:gridSpan w:val="2"/>
          </w:tcPr>
          <w:p w14:paraId="121D76BD" w14:textId="77777777" w:rsidR="00EB07B8" w:rsidRPr="00CD7D70" w:rsidRDefault="00EB07B8" w:rsidP="00D86304">
            <w:pPr>
              <w:pStyle w:val="TAH"/>
              <w:rPr>
                <w:lang w:eastAsia="en-US"/>
              </w:rPr>
            </w:pPr>
            <w:r w:rsidRPr="00CD7D70">
              <w:rPr>
                <w:lang w:eastAsia="en-US"/>
              </w:rPr>
              <w:t>Information Element</w:t>
            </w:r>
          </w:p>
        </w:tc>
        <w:tc>
          <w:tcPr>
            <w:tcW w:w="2267" w:type="dxa"/>
          </w:tcPr>
          <w:p w14:paraId="0F60EDCE" w14:textId="77777777" w:rsidR="00EB07B8" w:rsidRPr="00CD7D70" w:rsidRDefault="00EB07B8" w:rsidP="00D86304">
            <w:pPr>
              <w:pStyle w:val="TAH"/>
              <w:rPr>
                <w:lang w:eastAsia="en-US"/>
              </w:rPr>
            </w:pPr>
            <w:r w:rsidRPr="00CD7D70">
              <w:rPr>
                <w:lang w:eastAsia="en-US"/>
              </w:rPr>
              <w:t>Value/remark</w:t>
            </w:r>
          </w:p>
        </w:tc>
        <w:tc>
          <w:tcPr>
            <w:tcW w:w="1700" w:type="dxa"/>
          </w:tcPr>
          <w:p w14:paraId="148FB3B5" w14:textId="77777777" w:rsidR="00EB07B8" w:rsidRPr="00CD7D70" w:rsidRDefault="00EB07B8" w:rsidP="00D86304">
            <w:pPr>
              <w:pStyle w:val="TAH"/>
              <w:rPr>
                <w:lang w:eastAsia="en-US"/>
              </w:rPr>
            </w:pPr>
            <w:r w:rsidRPr="00CD7D70">
              <w:rPr>
                <w:lang w:eastAsia="en-US"/>
              </w:rPr>
              <w:t>Comment</w:t>
            </w:r>
          </w:p>
        </w:tc>
        <w:tc>
          <w:tcPr>
            <w:tcW w:w="1245" w:type="dxa"/>
          </w:tcPr>
          <w:p w14:paraId="67EDDF3F" w14:textId="77777777" w:rsidR="00EB07B8" w:rsidRPr="00CD7D70" w:rsidRDefault="00EB07B8" w:rsidP="00D86304">
            <w:pPr>
              <w:pStyle w:val="TAH"/>
              <w:rPr>
                <w:lang w:eastAsia="en-US"/>
              </w:rPr>
            </w:pPr>
            <w:r w:rsidRPr="00CD7D70">
              <w:rPr>
                <w:lang w:eastAsia="en-US"/>
              </w:rPr>
              <w:t>Condition</w:t>
            </w:r>
          </w:p>
        </w:tc>
      </w:tr>
      <w:tr w:rsidR="00EB07B8" w:rsidRPr="00CD7D70" w14:paraId="2E72925B" w14:textId="77777777" w:rsidTr="00D86304">
        <w:tblPrEx>
          <w:tblCellMar>
            <w:right w:w="108" w:type="dxa"/>
          </w:tblCellMar>
        </w:tblPrEx>
        <w:trPr>
          <w:jc w:val="center"/>
        </w:trPr>
        <w:tc>
          <w:tcPr>
            <w:tcW w:w="4535" w:type="dxa"/>
            <w:gridSpan w:val="2"/>
          </w:tcPr>
          <w:p w14:paraId="5F252ADF" w14:textId="77777777" w:rsidR="00EB07B8" w:rsidRPr="00CD7D70" w:rsidRDefault="00EB07B8" w:rsidP="00D86304">
            <w:pPr>
              <w:pStyle w:val="TAL"/>
              <w:rPr>
                <w:lang w:eastAsia="en-US"/>
              </w:rPr>
            </w:pPr>
            <w:r w:rsidRPr="00CD7D70">
              <w:rPr>
                <w:lang w:eastAsia="en-US"/>
              </w:rPr>
              <w:t>ULInformationTransfer ::= SEQUENCE {</w:t>
            </w:r>
          </w:p>
        </w:tc>
        <w:tc>
          <w:tcPr>
            <w:tcW w:w="2267" w:type="dxa"/>
          </w:tcPr>
          <w:p w14:paraId="2FEA9457" w14:textId="77777777" w:rsidR="00EB07B8" w:rsidRPr="00CD7D70" w:rsidRDefault="00EB07B8" w:rsidP="00D86304">
            <w:pPr>
              <w:pStyle w:val="TAL"/>
              <w:rPr>
                <w:lang w:eastAsia="en-US"/>
              </w:rPr>
            </w:pPr>
          </w:p>
        </w:tc>
        <w:tc>
          <w:tcPr>
            <w:tcW w:w="1700" w:type="dxa"/>
          </w:tcPr>
          <w:p w14:paraId="55499396" w14:textId="77777777" w:rsidR="00EB07B8" w:rsidRPr="00CD7D70" w:rsidRDefault="00EB07B8" w:rsidP="00D86304">
            <w:pPr>
              <w:pStyle w:val="TAL"/>
              <w:rPr>
                <w:lang w:eastAsia="en-US"/>
              </w:rPr>
            </w:pPr>
          </w:p>
        </w:tc>
        <w:tc>
          <w:tcPr>
            <w:tcW w:w="1245" w:type="dxa"/>
          </w:tcPr>
          <w:p w14:paraId="02AFD45C" w14:textId="77777777" w:rsidR="00EB07B8" w:rsidRPr="00CD7D70" w:rsidRDefault="00EB07B8" w:rsidP="00D86304">
            <w:pPr>
              <w:pStyle w:val="TAL"/>
              <w:rPr>
                <w:lang w:eastAsia="en-US"/>
              </w:rPr>
            </w:pPr>
          </w:p>
        </w:tc>
      </w:tr>
      <w:tr w:rsidR="00EB07B8" w:rsidRPr="00CD7D70" w14:paraId="3E37AF47" w14:textId="77777777" w:rsidTr="00D86304">
        <w:tblPrEx>
          <w:tblCellMar>
            <w:right w:w="108" w:type="dxa"/>
          </w:tblCellMar>
        </w:tblPrEx>
        <w:trPr>
          <w:jc w:val="center"/>
        </w:trPr>
        <w:tc>
          <w:tcPr>
            <w:tcW w:w="4535" w:type="dxa"/>
            <w:gridSpan w:val="2"/>
          </w:tcPr>
          <w:p w14:paraId="7C658B18" w14:textId="77777777" w:rsidR="00EB07B8" w:rsidRPr="00CD7D70" w:rsidRDefault="00EB07B8" w:rsidP="00D86304">
            <w:pPr>
              <w:pStyle w:val="TAL"/>
              <w:rPr>
                <w:lang w:eastAsia="en-US"/>
              </w:rPr>
            </w:pPr>
            <w:r w:rsidRPr="00CD7D70">
              <w:rPr>
                <w:lang w:eastAsia="en-US"/>
              </w:rPr>
              <w:t xml:space="preserve">  criticalExtensions CHOICE {</w:t>
            </w:r>
          </w:p>
        </w:tc>
        <w:tc>
          <w:tcPr>
            <w:tcW w:w="2267" w:type="dxa"/>
          </w:tcPr>
          <w:p w14:paraId="5E9606FC" w14:textId="77777777" w:rsidR="00EB07B8" w:rsidRPr="00CD7D70" w:rsidRDefault="00EB07B8" w:rsidP="00D86304">
            <w:pPr>
              <w:pStyle w:val="TAL"/>
              <w:rPr>
                <w:lang w:eastAsia="en-US"/>
              </w:rPr>
            </w:pPr>
          </w:p>
        </w:tc>
        <w:tc>
          <w:tcPr>
            <w:tcW w:w="1700" w:type="dxa"/>
          </w:tcPr>
          <w:p w14:paraId="3C96E7B6" w14:textId="77777777" w:rsidR="00EB07B8" w:rsidRPr="00CD7D70" w:rsidRDefault="00EB07B8" w:rsidP="00D86304">
            <w:pPr>
              <w:pStyle w:val="TAL"/>
              <w:rPr>
                <w:lang w:eastAsia="en-US"/>
              </w:rPr>
            </w:pPr>
          </w:p>
        </w:tc>
        <w:tc>
          <w:tcPr>
            <w:tcW w:w="1245" w:type="dxa"/>
          </w:tcPr>
          <w:p w14:paraId="0443F5C1" w14:textId="77777777" w:rsidR="00EB07B8" w:rsidRPr="00CD7D70" w:rsidRDefault="00EB07B8" w:rsidP="00D86304">
            <w:pPr>
              <w:pStyle w:val="TAL"/>
              <w:rPr>
                <w:lang w:eastAsia="en-US"/>
              </w:rPr>
            </w:pPr>
          </w:p>
        </w:tc>
      </w:tr>
      <w:tr w:rsidR="00EB07B8" w:rsidRPr="00CD7D70" w14:paraId="2B01084C" w14:textId="77777777" w:rsidTr="00D86304">
        <w:tblPrEx>
          <w:tblCellMar>
            <w:right w:w="108" w:type="dxa"/>
          </w:tblCellMar>
        </w:tblPrEx>
        <w:trPr>
          <w:jc w:val="center"/>
        </w:trPr>
        <w:tc>
          <w:tcPr>
            <w:tcW w:w="4535" w:type="dxa"/>
            <w:gridSpan w:val="2"/>
          </w:tcPr>
          <w:p w14:paraId="794BF92D" w14:textId="77777777" w:rsidR="00EB07B8" w:rsidRPr="00CD7D70" w:rsidRDefault="00EB07B8" w:rsidP="00D86304">
            <w:pPr>
              <w:pStyle w:val="TAL"/>
              <w:rPr>
                <w:lang w:eastAsia="en-US"/>
              </w:rPr>
            </w:pPr>
            <w:r w:rsidRPr="00CD7D70">
              <w:rPr>
                <w:lang w:eastAsia="en-US"/>
              </w:rPr>
              <w:t xml:space="preserve">    c1 CHOICE {</w:t>
            </w:r>
          </w:p>
        </w:tc>
        <w:tc>
          <w:tcPr>
            <w:tcW w:w="2267" w:type="dxa"/>
          </w:tcPr>
          <w:p w14:paraId="72A33100" w14:textId="77777777" w:rsidR="00EB07B8" w:rsidRPr="00CD7D70" w:rsidRDefault="00EB07B8" w:rsidP="00D86304">
            <w:pPr>
              <w:pStyle w:val="TAL"/>
              <w:rPr>
                <w:lang w:eastAsia="en-US"/>
              </w:rPr>
            </w:pPr>
          </w:p>
        </w:tc>
        <w:tc>
          <w:tcPr>
            <w:tcW w:w="1700" w:type="dxa"/>
          </w:tcPr>
          <w:p w14:paraId="799BBE5D" w14:textId="77777777" w:rsidR="00EB07B8" w:rsidRPr="00CD7D70" w:rsidRDefault="00EB07B8" w:rsidP="00D86304">
            <w:pPr>
              <w:pStyle w:val="TAL"/>
              <w:rPr>
                <w:lang w:eastAsia="en-US"/>
              </w:rPr>
            </w:pPr>
          </w:p>
        </w:tc>
        <w:tc>
          <w:tcPr>
            <w:tcW w:w="1245" w:type="dxa"/>
          </w:tcPr>
          <w:p w14:paraId="66E2EF3E" w14:textId="77777777" w:rsidR="00EB07B8" w:rsidRPr="00CD7D70" w:rsidRDefault="00EB07B8" w:rsidP="00D86304">
            <w:pPr>
              <w:pStyle w:val="TAL"/>
              <w:rPr>
                <w:lang w:eastAsia="en-US"/>
              </w:rPr>
            </w:pPr>
          </w:p>
        </w:tc>
      </w:tr>
      <w:tr w:rsidR="00EB07B8" w:rsidRPr="00CD7D70" w14:paraId="0B6652F6" w14:textId="77777777" w:rsidTr="00D86304">
        <w:tblPrEx>
          <w:tblCellMar>
            <w:right w:w="108" w:type="dxa"/>
          </w:tblCellMar>
        </w:tblPrEx>
        <w:trPr>
          <w:jc w:val="center"/>
        </w:trPr>
        <w:tc>
          <w:tcPr>
            <w:tcW w:w="4535" w:type="dxa"/>
            <w:gridSpan w:val="2"/>
          </w:tcPr>
          <w:p w14:paraId="61A81F3A" w14:textId="77777777" w:rsidR="00EB07B8" w:rsidRPr="00CD7D70" w:rsidRDefault="00EB07B8" w:rsidP="00D86304">
            <w:pPr>
              <w:pStyle w:val="TAL"/>
              <w:rPr>
                <w:lang w:eastAsia="en-US"/>
              </w:rPr>
            </w:pPr>
            <w:r w:rsidRPr="00CD7D70">
              <w:rPr>
                <w:lang w:eastAsia="en-US"/>
              </w:rPr>
              <w:t xml:space="preserve">      ulInformationTransfer-r8 SEQUENCE {</w:t>
            </w:r>
          </w:p>
        </w:tc>
        <w:tc>
          <w:tcPr>
            <w:tcW w:w="2267" w:type="dxa"/>
          </w:tcPr>
          <w:p w14:paraId="09C2E930" w14:textId="77777777" w:rsidR="00EB07B8" w:rsidRPr="00CD7D70" w:rsidRDefault="00EB07B8" w:rsidP="00D86304">
            <w:pPr>
              <w:pStyle w:val="TAL"/>
              <w:rPr>
                <w:lang w:eastAsia="en-US"/>
              </w:rPr>
            </w:pPr>
          </w:p>
        </w:tc>
        <w:tc>
          <w:tcPr>
            <w:tcW w:w="1700" w:type="dxa"/>
          </w:tcPr>
          <w:p w14:paraId="1578863F" w14:textId="77777777" w:rsidR="00EB07B8" w:rsidRPr="00CD7D70" w:rsidRDefault="00EB07B8" w:rsidP="00D86304">
            <w:pPr>
              <w:pStyle w:val="TAL"/>
              <w:rPr>
                <w:lang w:eastAsia="en-US"/>
              </w:rPr>
            </w:pPr>
          </w:p>
        </w:tc>
        <w:tc>
          <w:tcPr>
            <w:tcW w:w="1245" w:type="dxa"/>
          </w:tcPr>
          <w:p w14:paraId="4BC2CE04" w14:textId="77777777" w:rsidR="00EB07B8" w:rsidRPr="00CD7D70" w:rsidRDefault="00EB07B8" w:rsidP="00D86304">
            <w:pPr>
              <w:pStyle w:val="TAL"/>
              <w:rPr>
                <w:lang w:eastAsia="en-US"/>
              </w:rPr>
            </w:pPr>
          </w:p>
        </w:tc>
      </w:tr>
      <w:tr w:rsidR="00EB07B8" w:rsidRPr="00CD7D70" w14:paraId="3CEF6E27" w14:textId="77777777" w:rsidTr="00D86304">
        <w:tblPrEx>
          <w:tblCellMar>
            <w:right w:w="108" w:type="dxa"/>
          </w:tblCellMar>
        </w:tblPrEx>
        <w:trPr>
          <w:jc w:val="center"/>
        </w:trPr>
        <w:tc>
          <w:tcPr>
            <w:tcW w:w="4535" w:type="dxa"/>
            <w:gridSpan w:val="2"/>
          </w:tcPr>
          <w:p w14:paraId="6F89633B" w14:textId="77777777" w:rsidR="00EB07B8" w:rsidRPr="00CD7D70" w:rsidRDefault="00EB07B8" w:rsidP="00D86304">
            <w:pPr>
              <w:pStyle w:val="TAL"/>
              <w:rPr>
                <w:lang w:eastAsia="en-US"/>
              </w:rPr>
            </w:pPr>
            <w:r w:rsidRPr="00CD7D70">
              <w:rPr>
                <w:lang w:eastAsia="en-US"/>
              </w:rPr>
              <w:t xml:space="preserve">        dedicatedInfoType CHOICE {</w:t>
            </w:r>
          </w:p>
        </w:tc>
        <w:tc>
          <w:tcPr>
            <w:tcW w:w="2267" w:type="dxa"/>
          </w:tcPr>
          <w:p w14:paraId="04B0D3A9" w14:textId="77777777" w:rsidR="00EB07B8" w:rsidRPr="00CD7D70" w:rsidRDefault="00EB07B8" w:rsidP="00D86304">
            <w:pPr>
              <w:pStyle w:val="TAL"/>
              <w:rPr>
                <w:lang w:eastAsia="en-US"/>
              </w:rPr>
            </w:pPr>
          </w:p>
        </w:tc>
        <w:tc>
          <w:tcPr>
            <w:tcW w:w="1700" w:type="dxa"/>
          </w:tcPr>
          <w:p w14:paraId="0EB4AC60" w14:textId="77777777" w:rsidR="00EB07B8" w:rsidRPr="00CD7D70" w:rsidRDefault="00EB07B8" w:rsidP="00D86304">
            <w:pPr>
              <w:pStyle w:val="TAL"/>
              <w:rPr>
                <w:lang w:eastAsia="en-US"/>
              </w:rPr>
            </w:pPr>
          </w:p>
        </w:tc>
        <w:tc>
          <w:tcPr>
            <w:tcW w:w="1245" w:type="dxa"/>
          </w:tcPr>
          <w:p w14:paraId="44459845" w14:textId="77777777" w:rsidR="00EB07B8" w:rsidRPr="00CD7D70" w:rsidRDefault="00EB07B8" w:rsidP="00D86304">
            <w:pPr>
              <w:pStyle w:val="TAL"/>
              <w:rPr>
                <w:lang w:eastAsia="en-US"/>
              </w:rPr>
            </w:pPr>
          </w:p>
        </w:tc>
      </w:tr>
      <w:tr w:rsidR="00EB07B8" w:rsidRPr="00CD7D70" w14:paraId="19B0BF3D" w14:textId="77777777" w:rsidTr="00D86304">
        <w:tblPrEx>
          <w:tblCellMar>
            <w:right w:w="108" w:type="dxa"/>
          </w:tblCellMar>
        </w:tblPrEx>
        <w:trPr>
          <w:jc w:val="center"/>
        </w:trPr>
        <w:tc>
          <w:tcPr>
            <w:tcW w:w="4535" w:type="dxa"/>
            <w:gridSpan w:val="2"/>
          </w:tcPr>
          <w:p w14:paraId="486194E6" w14:textId="77777777" w:rsidR="00EB07B8" w:rsidRPr="00CD7D70" w:rsidRDefault="00EB07B8" w:rsidP="00D86304">
            <w:pPr>
              <w:pStyle w:val="TAL"/>
              <w:rPr>
                <w:lang w:eastAsia="en-US"/>
              </w:rPr>
            </w:pPr>
            <w:r w:rsidRPr="00CD7D70">
              <w:rPr>
                <w:lang w:eastAsia="en-US"/>
              </w:rPr>
              <w:t xml:space="preserve">          dedicatedInfoNAS  OCTET STRING</w:t>
            </w:r>
          </w:p>
        </w:tc>
        <w:tc>
          <w:tcPr>
            <w:tcW w:w="2267" w:type="dxa"/>
          </w:tcPr>
          <w:p w14:paraId="629A2760" w14:textId="77777777" w:rsidR="00EB07B8" w:rsidRPr="00CD7D70" w:rsidRDefault="00EB07B8" w:rsidP="00D86304">
            <w:pPr>
              <w:pStyle w:val="TAL"/>
              <w:rPr>
                <w:lang w:eastAsia="en-US"/>
              </w:rPr>
            </w:pPr>
            <w:r w:rsidRPr="00CD7D70">
              <w:rPr>
                <w:lang w:eastAsia="en-US"/>
              </w:rPr>
              <w:t>Set according to Table 7.3.3.1B.3.3-6</w:t>
            </w:r>
          </w:p>
        </w:tc>
        <w:tc>
          <w:tcPr>
            <w:tcW w:w="1700" w:type="dxa"/>
          </w:tcPr>
          <w:p w14:paraId="4EE57653" w14:textId="77777777" w:rsidR="00EB07B8" w:rsidRPr="00CD7D70" w:rsidRDefault="00EB07B8" w:rsidP="00D86304">
            <w:pPr>
              <w:pStyle w:val="TAL"/>
              <w:rPr>
                <w:lang w:eastAsia="ja-JP"/>
              </w:rPr>
            </w:pPr>
            <w:r w:rsidRPr="00CD7D70">
              <w:rPr>
                <w:lang w:eastAsia="en-US"/>
              </w:rPr>
              <w:t>UPLINK GENERIC NAS TRANSPORT</w:t>
            </w:r>
          </w:p>
        </w:tc>
        <w:tc>
          <w:tcPr>
            <w:tcW w:w="1245" w:type="dxa"/>
          </w:tcPr>
          <w:p w14:paraId="53F92FEF" w14:textId="77777777" w:rsidR="00EB07B8" w:rsidRPr="00CD7D70" w:rsidRDefault="00EB07B8" w:rsidP="00D86304">
            <w:pPr>
              <w:pStyle w:val="TAL"/>
              <w:rPr>
                <w:lang w:eastAsia="en-US"/>
              </w:rPr>
            </w:pPr>
          </w:p>
        </w:tc>
      </w:tr>
      <w:tr w:rsidR="00EB07B8" w:rsidRPr="00CD7D70" w14:paraId="7533E06B" w14:textId="77777777" w:rsidTr="00D86304">
        <w:tblPrEx>
          <w:tblCellMar>
            <w:right w:w="108" w:type="dxa"/>
          </w:tblCellMar>
        </w:tblPrEx>
        <w:trPr>
          <w:jc w:val="center"/>
        </w:trPr>
        <w:tc>
          <w:tcPr>
            <w:tcW w:w="4535" w:type="dxa"/>
            <w:gridSpan w:val="2"/>
          </w:tcPr>
          <w:p w14:paraId="2CA551B7" w14:textId="77777777" w:rsidR="00EB07B8" w:rsidRPr="00CD7D70" w:rsidRDefault="00EB07B8" w:rsidP="00D86304">
            <w:pPr>
              <w:pStyle w:val="TAL"/>
              <w:rPr>
                <w:lang w:eastAsia="en-US"/>
              </w:rPr>
            </w:pPr>
            <w:r w:rsidRPr="00CD7D70">
              <w:rPr>
                <w:lang w:eastAsia="en-US"/>
              </w:rPr>
              <w:t xml:space="preserve">        }</w:t>
            </w:r>
          </w:p>
        </w:tc>
        <w:tc>
          <w:tcPr>
            <w:tcW w:w="2267" w:type="dxa"/>
          </w:tcPr>
          <w:p w14:paraId="5D3CA90E" w14:textId="77777777" w:rsidR="00EB07B8" w:rsidRPr="00CD7D70" w:rsidRDefault="00EB07B8" w:rsidP="00D86304">
            <w:pPr>
              <w:pStyle w:val="TAL"/>
              <w:rPr>
                <w:lang w:eastAsia="en-US"/>
              </w:rPr>
            </w:pPr>
          </w:p>
        </w:tc>
        <w:tc>
          <w:tcPr>
            <w:tcW w:w="1700" w:type="dxa"/>
          </w:tcPr>
          <w:p w14:paraId="7B2E542D" w14:textId="77777777" w:rsidR="00EB07B8" w:rsidRPr="00CD7D70" w:rsidRDefault="00EB07B8" w:rsidP="00D86304">
            <w:pPr>
              <w:pStyle w:val="TAL"/>
              <w:rPr>
                <w:lang w:eastAsia="en-US"/>
              </w:rPr>
            </w:pPr>
          </w:p>
        </w:tc>
        <w:tc>
          <w:tcPr>
            <w:tcW w:w="1245" w:type="dxa"/>
          </w:tcPr>
          <w:p w14:paraId="3B60373D" w14:textId="77777777" w:rsidR="00EB07B8" w:rsidRPr="00CD7D70" w:rsidRDefault="00EB07B8" w:rsidP="00D86304">
            <w:pPr>
              <w:pStyle w:val="TAL"/>
              <w:rPr>
                <w:lang w:eastAsia="en-US"/>
              </w:rPr>
            </w:pPr>
          </w:p>
        </w:tc>
      </w:tr>
      <w:tr w:rsidR="00EB07B8" w:rsidRPr="00CD7D70" w14:paraId="0AE8611A" w14:textId="77777777" w:rsidTr="00D86304">
        <w:tblPrEx>
          <w:tblCellMar>
            <w:right w:w="108" w:type="dxa"/>
          </w:tblCellMar>
        </w:tblPrEx>
        <w:trPr>
          <w:jc w:val="center"/>
        </w:trPr>
        <w:tc>
          <w:tcPr>
            <w:tcW w:w="4535" w:type="dxa"/>
            <w:gridSpan w:val="2"/>
          </w:tcPr>
          <w:p w14:paraId="62357117" w14:textId="77777777" w:rsidR="00EB07B8" w:rsidRPr="00CD7D70" w:rsidRDefault="00EB07B8" w:rsidP="00D86304">
            <w:pPr>
              <w:pStyle w:val="TAL"/>
              <w:rPr>
                <w:lang w:eastAsia="en-US"/>
              </w:rPr>
            </w:pPr>
            <w:r w:rsidRPr="00CD7D70">
              <w:rPr>
                <w:lang w:eastAsia="en-US"/>
              </w:rPr>
              <w:t xml:space="preserve">        nonCriticalExtension SEQUENCE {}</w:t>
            </w:r>
          </w:p>
        </w:tc>
        <w:tc>
          <w:tcPr>
            <w:tcW w:w="2267" w:type="dxa"/>
          </w:tcPr>
          <w:p w14:paraId="374061E3" w14:textId="77777777" w:rsidR="00EB07B8" w:rsidRPr="00CD7D70" w:rsidRDefault="00EB07B8" w:rsidP="00D86304">
            <w:pPr>
              <w:pStyle w:val="TAL"/>
              <w:rPr>
                <w:lang w:eastAsia="en-US"/>
              </w:rPr>
            </w:pPr>
            <w:r w:rsidRPr="00CD7D70">
              <w:rPr>
                <w:lang w:eastAsia="en-US"/>
              </w:rPr>
              <w:t>Not present</w:t>
            </w:r>
          </w:p>
        </w:tc>
        <w:tc>
          <w:tcPr>
            <w:tcW w:w="1700" w:type="dxa"/>
          </w:tcPr>
          <w:p w14:paraId="3BF815D6" w14:textId="77777777" w:rsidR="00EB07B8" w:rsidRPr="00CD7D70" w:rsidRDefault="00EB07B8" w:rsidP="00D86304">
            <w:pPr>
              <w:pStyle w:val="TAL"/>
              <w:rPr>
                <w:lang w:eastAsia="en-US"/>
              </w:rPr>
            </w:pPr>
          </w:p>
        </w:tc>
        <w:tc>
          <w:tcPr>
            <w:tcW w:w="1245" w:type="dxa"/>
          </w:tcPr>
          <w:p w14:paraId="376A7A73" w14:textId="77777777" w:rsidR="00EB07B8" w:rsidRPr="00CD7D70" w:rsidRDefault="00EB07B8" w:rsidP="00D86304">
            <w:pPr>
              <w:pStyle w:val="TAL"/>
              <w:rPr>
                <w:lang w:eastAsia="en-US"/>
              </w:rPr>
            </w:pPr>
          </w:p>
        </w:tc>
      </w:tr>
      <w:tr w:rsidR="00EB07B8" w:rsidRPr="00CD7D70" w14:paraId="133F2D6C" w14:textId="77777777" w:rsidTr="00D86304">
        <w:tblPrEx>
          <w:tblCellMar>
            <w:right w:w="108" w:type="dxa"/>
          </w:tblCellMar>
        </w:tblPrEx>
        <w:trPr>
          <w:jc w:val="center"/>
        </w:trPr>
        <w:tc>
          <w:tcPr>
            <w:tcW w:w="4535" w:type="dxa"/>
            <w:gridSpan w:val="2"/>
          </w:tcPr>
          <w:p w14:paraId="0FE1D553" w14:textId="77777777" w:rsidR="00EB07B8" w:rsidRPr="00CD7D70" w:rsidRDefault="00EB07B8" w:rsidP="00D86304">
            <w:pPr>
              <w:pStyle w:val="TAL"/>
              <w:rPr>
                <w:lang w:eastAsia="en-US"/>
              </w:rPr>
            </w:pPr>
            <w:r w:rsidRPr="00CD7D70">
              <w:rPr>
                <w:lang w:eastAsia="en-US"/>
              </w:rPr>
              <w:t xml:space="preserve">      }</w:t>
            </w:r>
          </w:p>
        </w:tc>
        <w:tc>
          <w:tcPr>
            <w:tcW w:w="2267" w:type="dxa"/>
          </w:tcPr>
          <w:p w14:paraId="65C19170" w14:textId="77777777" w:rsidR="00EB07B8" w:rsidRPr="00CD7D70" w:rsidRDefault="00EB07B8" w:rsidP="00D86304">
            <w:pPr>
              <w:pStyle w:val="TAL"/>
              <w:rPr>
                <w:lang w:eastAsia="en-US"/>
              </w:rPr>
            </w:pPr>
          </w:p>
        </w:tc>
        <w:tc>
          <w:tcPr>
            <w:tcW w:w="1700" w:type="dxa"/>
          </w:tcPr>
          <w:p w14:paraId="4DF5700B" w14:textId="77777777" w:rsidR="00EB07B8" w:rsidRPr="00CD7D70" w:rsidRDefault="00EB07B8" w:rsidP="00D86304">
            <w:pPr>
              <w:pStyle w:val="TAL"/>
              <w:rPr>
                <w:lang w:eastAsia="en-US"/>
              </w:rPr>
            </w:pPr>
          </w:p>
        </w:tc>
        <w:tc>
          <w:tcPr>
            <w:tcW w:w="1245" w:type="dxa"/>
          </w:tcPr>
          <w:p w14:paraId="5BD84796" w14:textId="77777777" w:rsidR="00EB07B8" w:rsidRPr="00CD7D70" w:rsidRDefault="00EB07B8" w:rsidP="00D86304">
            <w:pPr>
              <w:pStyle w:val="TAL"/>
              <w:rPr>
                <w:lang w:eastAsia="en-US"/>
              </w:rPr>
            </w:pPr>
          </w:p>
        </w:tc>
      </w:tr>
      <w:tr w:rsidR="00EB07B8" w:rsidRPr="00CD7D70" w14:paraId="03F3EF00" w14:textId="77777777" w:rsidTr="00D86304">
        <w:tblPrEx>
          <w:tblCellMar>
            <w:right w:w="108" w:type="dxa"/>
          </w:tblCellMar>
        </w:tblPrEx>
        <w:trPr>
          <w:jc w:val="center"/>
        </w:trPr>
        <w:tc>
          <w:tcPr>
            <w:tcW w:w="4535" w:type="dxa"/>
            <w:gridSpan w:val="2"/>
          </w:tcPr>
          <w:p w14:paraId="79BE393C" w14:textId="77777777" w:rsidR="00EB07B8" w:rsidRPr="00CD7D70" w:rsidRDefault="00EB07B8" w:rsidP="00D86304">
            <w:pPr>
              <w:pStyle w:val="TAL"/>
              <w:rPr>
                <w:lang w:eastAsia="en-US"/>
              </w:rPr>
            </w:pPr>
            <w:r w:rsidRPr="00CD7D70">
              <w:rPr>
                <w:lang w:eastAsia="en-US"/>
              </w:rPr>
              <w:t xml:space="preserve">    }</w:t>
            </w:r>
          </w:p>
        </w:tc>
        <w:tc>
          <w:tcPr>
            <w:tcW w:w="2267" w:type="dxa"/>
          </w:tcPr>
          <w:p w14:paraId="11A6AB0F" w14:textId="77777777" w:rsidR="00EB07B8" w:rsidRPr="00CD7D70" w:rsidRDefault="00EB07B8" w:rsidP="00D86304">
            <w:pPr>
              <w:pStyle w:val="TAL"/>
              <w:rPr>
                <w:lang w:eastAsia="en-US"/>
              </w:rPr>
            </w:pPr>
          </w:p>
        </w:tc>
        <w:tc>
          <w:tcPr>
            <w:tcW w:w="1700" w:type="dxa"/>
          </w:tcPr>
          <w:p w14:paraId="41FD2675" w14:textId="77777777" w:rsidR="00EB07B8" w:rsidRPr="00CD7D70" w:rsidRDefault="00EB07B8" w:rsidP="00D86304">
            <w:pPr>
              <w:pStyle w:val="TAL"/>
              <w:rPr>
                <w:lang w:eastAsia="en-US"/>
              </w:rPr>
            </w:pPr>
          </w:p>
        </w:tc>
        <w:tc>
          <w:tcPr>
            <w:tcW w:w="1245" w:type="dxa"/>
          </w:tcPr>
          <w:p w14:paraId="27B91F56" w14:textId="77777777" w:rsidR="00EB07B8" w:rsidRPr="00CD7D70" w:rsidRDefault="00EB07B8" w:rsidP="00D86304">
            <w:pPr>
              <w:pStyle w:val="TAL"/>
              <w:rPr>
                <w:lang w:eastAsia="en-US"/>
              </w:rPr>
            </w:pPr>
          </w:p>
        </w:tc>
      </w:tr>
      <w:tr w:rsidR="00EB07B8" w:rsidRPr="00CD7D70" w14:paraId="1E81DDC8" w14:textId="77777777" w:rsidTr="00D86304">
        <w:tblPrEx>
          <w:tblCellMar>
            <w:right w:w="108" w:type="dxa"/>
          </w:tblCellMar>
        </w:tblPrEx>
        <w:trPr>
          <w:jc w:val="center"/>
        </w:trPr>
        <w:tc>
          <w:tcPr>
            <w:tcW w:w="4535" w:type="dxa"/>
            <w:gridSpan w:val="2"/>
          </w:tcPr>
          <w:p w14:paraId="402494CA" w14:textId="77777777" w:rsidR="00EB07B8" w:rsidRPr="00CD7D70" w:rsidRDefault="00EB07B8" w:rsidP="00D86304">
            <w:pPr>
              <w:pStyle w:val="TAL"/>
              <w:rPr>
                <w:lang w:eastAsia="en-US"/>
              </w:rPr>
            </w:pPr>
            <w:r w:rsidRPr="00CD7D70">
              <w:rPr>
                <w:lang w:eastAsia="en-US"/>
              </w:rPr>
              <w:t xml:space="preserve">  }</w:t>
            </w:r>
          </w:p>
        </w:tc>
        <w:tc>
          <w:tcPr>
            <w:tcW w:w="2267" w:type="dxa"/>
          </w:tcPr>
          <w:p w14:paraId="566CCF4A" w14:textId="77777777" w:rsidR="00EB07B8" w:rsidRPr="00CD7D70" w:rsidRDefault="00EB07B8" w:rsidP="00D86304">
            <w:pPr>
              <w:pStyle w:val="TAL"/>
              <w:rPr>
                <w:lang w:eastAsia="en-US"/>
              </w:rPr>
            </w:pPr>
          </w:p>
        </w:tc>
        <w:tc>
          <w:tcPr>
            <w:tcW w:w="1700" w:type="dxa"/>
          </w:tcPr>
          <w:p w14:paraId="275935C8" w14:textId="77777777" w:rsidR="00EB07B8" w:rsidRPr="00CD7D70" w:rsidRDefault="00EB07B8" w:rsidP="00D86304">
            <w:pPr>
              <w:pStyle w:val="TAL"/>
              <w:rPr>
                <w:lang w:eastAsia="en-US"/>
              </w:rPr>
            </w:pPr>
          </w:p>
        </w:tc>
        <w:tc>
          <w:tcPr>
            <w:tcW w:w="1245" w:type="dxa"/>
          </w:tcPr>
          <w:p w14:paraId="247102B7" w14:textId="77777777" w:rsidR="00EB07B8" w:rsidRPr="00CD7D70" w:rsidRDefault="00EB07B8" w:rsidP="00D86304">
            <w:pPr>
              <w:pStyle w:val="TAL"/>
              <w:rPr>
                <w:lang w:eastAsia="en-US"/>
              </w:rPr>
            </w:pPr>
          </w:p>
        </w:tc>
      </w:tr>
      <w:tr w:rsidR="00EB07B8" w:rsidRPr="00CD7D70" w14:paraId="3D87FD0D" w14:textId="77777777" w:rsidTr="00D86304">
        <w:tblPrEx>
          <w:tblCellMar>
            <w:right w:w="108" w:type="dxa"/>
          </w:tblCellMar>
        </w:tblPrEx>
        <w:trPr>
          <w:jc w:val="center"/>
        </w:trPr>
        <w:tc>
          <w:tcPr>
            <w:tcW w:w="4535" w:type="dxa"/>
            <w:gridSpan w:val="2"/>
          </w:tcPr>
          <w:p w14:paraId="7725F714" w14:textId="77777777" w:rsidR="00EB07B8" w:rsidRPr="00CD7D70" w:rsidRDefault="00EB07B8" w:rsidP="00D86304">
            <w:pPr>
              <w:pStyle w:val="TAL"/>
              <w:rPr>
                <w:lang w:eastAsia="en-US"/>
              </w:rPr>
            </w:pPr>
            <w:r w:rsidRPr="00CD7D70">
              <w:rPr>
                <w:lang w:eastAsia="en-US"/>
              </w:rPr>
              <w:t>}</w:t>
            </w:r>
          </w:p>
        </w:tc>
        <w:tc>
          <w:tcPr>
            <w:tcW w:w="2267" w:type="dxa"/>
          </w:tcPr>
          <w:p w14:paraId="0684A7AA" w14:textId="77777777" w:rsidR="00EB07B8" w:rsidRPr="00CD7D70" w:rsidRDefault="00EB07B8" w:rsidP="00D86304">
            <w:pPr>
              <w:pStyle w:val="TAL"/>
              <w:rPr>
                <w:lang w:eastAsia="en-US"/>
              </w:rPr>
            </w:pPr>
          </w:p>
        </w:tc>
        <w:tc>
          <w:tcPr>
            <w:tcW w:w="1700" w:type="dxa"/>
          </w:tcPr>
          <w:p w14:paraId="2A20DFBA" w14:textId="77777777" w:rsidR="00EB07B8" w:rsidRPr="00CD7D70" w:rsidRDefault="00EB07B8" w:rsidP="00D86304">
            <w:pPr>
              <w:pStyle w:val="TAL"/>
              <w:rPr>
                <w:lang w:eastAsia="en-US"/>
              </w:rPr>
            </w:pPr>
          </w:p>
        </w:tc>
        <w:tc>
          <w:tcPr>
            <w:tcW w:w="1245" w:type="dxa"/>
          </w:tcPr>
          <w:p w14:paraId="4A33BA89" w14:textId="77777777" w:rsidR="00EB07B8" w:rsidRPr="00CD7D70" w:rsidRDefault="00EB07B8" w:rsidP="00D86304">
            <w:pPr>
              <w:pStyle w:val="TAL"/>
              <w:rPr>
                <w:lang w:eastAsia="en-US"/>
              </w:rPr>
            </w:pPr>
          </w:p>
        </w:tc>
      </w:tr>
    </w:tbl>
    <w:p w14:paraId="2503A90D" w14:textId="77777777" w:rsidR="00EB07B8" w:rsidRPr="00CD7D70" w:rsidRDefault="00EB07B8" w:rsidP="00EB07B8"/>
    <w:p w14:paraId="18791C96" w14:textId="77777777" w:rsidR="00EB07B8" w:rsidRPr="00CD7D70" w:rsidRDefault="00EB07B8" w:rsidP="00EB07B8">
      <w:pPr>
        <w:pStyle w:val="TH"/>
      </w:pPr>
      <w:r w:rsidRPr="00CD7D70">
        <w:t>Table 7.3.3.1B.3.3-6: UPLINK GENERIC NAS TRANSPORT (steps 0a and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D7D70" w14:paraId="33FFF58D" w14:textId="77777777" w:rsidTr="00D86304">
        <w:trPr>
          <w:gridBefore w:val="1"/>
          <w:wBefore w:w="9" w:type="dxa"/>
          <w:jc w:val="center"/>
        </w:trPr>
        <w:tc>
          <w:tcPr>
            <w:tcW w:w="9738" w:type="dxa"/>
            <w:gridSpan w:val="4"/>
          </w:tcPr>
          <w:p w14:paraId="794A5731" w14:textId="77777777" w:rsidR="00EB07B8" w:rsidRPr="00CD7D70" w:rsidRDefault="00EB07B8" w:rsidP="00D86304">
            <w:pPr>
              <w:pStyle w:val="TAL"/>
              <w:rPr>
                <w:lang w:eastAsia="ja-JP"/>
              </w:rPr>
            </w:pPr>
            <w:r w:rsidRPr="00CD7D70">
              <w:rPr>
                <w:lang w:eastAsia="en-US"/>
              </w:rPr>
              <w:t>Derivation Path: 24.301 Table 8.2.32.1</w:t>
            </w:r>
          </w:p>
        </w:tc>
      </w:tr>
      <w:tr w:rsidR="00EB07B8" w:rsidRPr="00CD7D70" w14:paraId="07A8631F" w14:textId="77777777" w:rsidTr="00D86304">
        <w:tblPrEx>
          <w:tblCellMar>
            <w:right w:w="108" w:type="dxa"/>
          </w:tblCellMar>
        </w:tblPrEx>
        <w:trPr>
          <w:jc w:val="center"/>
        </w:trPr>
        <w:tc>
          <w:tcPr>
            <w:tcW w:w="4535" w:type="dxa"/>
            <w:gridSpan w:val="2"/>
          </w:tcPr>
          <w:p w14:paraId="7D7BFAB6" w14:textId="77777777" w:rsidR="00EB07B8" w:rsidRPr="00CD7D70" w:rsidRDefault="00EB07B8" w:rsidP="00D86304">
            <w:pPr>
              <w:pStyle w:val="TAH"/>
              <w:rPr>
                <w:lang w:eastAsia="en-US"/>
              </w:rPr>
            </w:pPr>
            <w:r w:rsidRPr="00CD7D70">
              <w:rPr>
                <w:lang w:eastAsia="en-US"/>
              </w:rPr>
              <w:t>Information Element</w:t>
            </w:r>
          </w:p>
        </w:tc>
        <w:tc>
          <w:tcPr>
            <w:tcW w:w="2267" w:type="dxa"/>
          </w:tcPr>
          <w:p w14:paraId="184E05D1" w14:textId="77777777" w:rsidR="00EB07B8" w:rsidRPr="00CD7D70" w:rsidRDefault="00EB07B8" w:rsidP="00D86304">
            <w:pPr>
              <w:pStyle w:val="TAH"/>
              <w:rPr>
                <w:lang w:eastAsia="en-US"/>
              </w:rPr>
            </w:pPr>
            <w:r w:rsidRPr="00CD7D70">
              <w:rPr>
                <w:lang w:eastAsia="en-US"/>
              </w:rPr>
              <w:t>Value/remark</w:t>
            </w:r>
          </w:p>
        </w:tc>
        <w:tc>
          <w:tcPr>
            <w:tcW w:w="1700" w:type="dxa"/>
          </w:tcPr>
          <w:p w14:paraId="0441D369" w14:textId="77777777" w:rsidR="00EB07B8" w:rsidRPr="00CD7D70" w:rsidRDefault="00EB07B8" w:rsidP="00D86304">
            <w:pPr>
              <w:pStyle w:val="TAH"/>
              <w:rPr>
                <w:lang w:eastAsia="en-US"/>
              </w:rPr>
            </w:pPr>
            <w:r w:rsidRPr="00CD7D70">
              <w:rPr>
                <w:lang w:eastAsia="en-US"/>
              </w:rPr>
              <w:t>Comment</w:t>
            </w:r>
          </w:p>
        </w:tc>
        <w:tc>
          <w:tcPr>
            <w:tcW w:w="1245" w:type="dxa"/>
          </w:tcPr>
          <w:p w14:paraId="6C580443" w14:textId="77777777" w:rsidR="00EB07B8" w:rsidRPr="00CD7D70" w:rsidRDefault="00EB07B8" w:rsidP="00D86304">
            <w:pPr>
              <w:pStyle w:val="TAH"/>
              <w:rPr>
                <w:lang w:eastAsia="en-US"/>
              </w:rPr>
            </w:pPr>
            <w:r w:rsidRPr="00CD7D70">
              <w:rPr>
                <w:lang w:eastAsia="en-US"/>
              </w:rPr>
              <w:t>Condition</w:t>
            </w:r>
          </w:p>
        </w:tc>
      </w:tr>
      <w:tr w:rsidR="00EB07B8" w:rsidRPr="00CD7D70" w14:paraId="032E5F4E" w14:textId="77777777" w:rsidTr="00D86304">
        <w:tblPrEx>
          <w:tblCellMar>
            <w:right w:w="108" w:type="dxa"/>
          </w:tblCellMar>
        </w:tblPrEx>
        <w:trPr>
          <w:jc w:val="center"/>
        </w:trPr>
        <w:tc>
          <w:tcPr>
            <w:tcW w:w="4535" w:type="dxa"/>
            <w:gridSpan w:val="2"/>
          </w:tcPr>
          <w:p w14:paraId="61EF5B93" w14:textId="77777777" w:rsidR="00EB07B8" w:rsidRPr="00CD7D70" w:rsidRDefault="00EB07B8" w:rsidP="00D86304">
            <w:pPr>
              <w:pStyle w:val="TAL"/>
              <w:rPr>
                <w:lang w:eastAsia="en-US"/>
              </w:rPr>
            </w:pPr>
            <w:r w:rsidRPr="00CD7D70">
              <w:rPr>
                <w:lang w:eastAsia="en-US"/>
              </w:rPr>
              <w:t>Protocol discriminator</w:t>
            </w:r>
          </w:p>
        </w:tc>
        <w:tc>
          <w:tcPr>
            <w:tcW w:w="2267" w:type="dxa"/>
          </w:tcPr>
          <w:p w14:paraId="369902E6" w14:textId="77777777" w:rsidR="00EB07B8" w:rsidRPr="00CD7D70" w:rsidRDefault="00EB07B8" w:rsidP="00D86304">
            <w:pPr>
              <w:pStyle w:val="TAL"/>
              <w:rPr>
                <w:lang w:eastAsia="en-US"/>
              </w:rPr>
            </w:pPr>
            <w:r w:rsidRPr="00CD7D70">
              <w:rPr>
                <w:lang w:eastAsia="en-US"/>
              </w:rPr>
              <w:t>0111</w:t>
            </w:r>
          </w:p>
        </w:tc>
        <w:tc>
          <w:tcPr>
            <w:tcW w:w="1700" w:type="dxa"/>
          </w:tcPr>
          <w:p w14:paraId="27110BFF" w14:textId="77777777" w:rsidR="00EB07B8" w:rsidRPr="00CD7D70" w:rsidRDefault="00EB07B8" w:rsidP="00D86304">
            <w:pPr>
              <w:pStyle w:val="TAL"/>
              <w:rPr>
                <w:lang w:eastAsia="en-US"/>
              </w:rPr>
            </w:pPr>
            <w:r w:rsidRPr="00CD7D70">
              <w:rPr>
                <w:lang w:eastAsia="en-US"/>
              </w:rPr>
              <w:t>EPS mobility management messages</w:t>
            </w:r>
          </w:p>
        </w:tc>
        <w:tc>
          <w:tcPr>
            <w:tcW w:w="1245" w:type="dxa"/>
          </w:tcPr>
          <w:p w14:paraId="5405F254" w14:textId="77777777" w:rsidR="00EB07B8" w:rsidRPr="00CD7D70" w:rsidRDefault="00EB07B8" w:rsidP="00D86304">
            <w:pPr>
              <w:pStyle w:val="TAL"/>
              <w:rPr>
                <w:lang w:eastAsia="en-US"/>
              </w:rPr>
            </w:pPr>
          </w:p>
        </w:tc>
      </w:tr>
      <w:tr w:rsidR="00EB07B8" w:rsidRPr="00CD7D70" w14:paraId="4748AB82" w14:textId="77777777" w:rsidTr="00D86304">
        <w:tblPrEx>
          <w:tblCellMar>
            <w:right w:w="108" w:type="dxa"/>
          </w:tblCellMar>
        </w:tblPrEx>
        <w:trPr>
          <w:jc w:val="center"/>
        </w:trPr>
        <w:tc>
          <w:tcPr>
            <w:tcW w:w="4535" w:type="dxa"/>
            <w:gridSpan w:val="2"/>
          </w:tcPr>
          <w:p w14:paraId="250ADE32" w14:textId="77777777" w:rsidR="00EB07B8" w:rsidRPr="00CD7D70" w:rsidRDefault="00EB07B8" w:rsidP="00D86304">
            <w:pPr>
              <w:pStyle w:val="TAL"/>
              <w:rPr>
                <w:lang w:eastAsia="en-US"/>
              </w:rPr>
            </w:pPr>
            <w:r w:rsidRPr="00CD7D70">
              <w:rPr>
                <w:lang w:eastAsia="en-US"/>
              </w:rPr>
              <w:t>Security header type</w:t>
            </w:r>
          </w:p>
        </w:tc>
        <w:tc>
          <w:tcPr>
            <w:tcW w:w="2267" w:type="dxa"/>
          </w:tcPr>
          <w:p w14:paraId="2CFAFA1C" w14:textId="77777777" w:rsidR="00EB07B8" w:rsidRPr="00CD7D70" w:rsidRDefault="00EB07B8" w:rsidP="00D86304">
            <w:pPr>
              <w:pStyle w:val="TAL"/>
              <w:rPr>
                <w:lang w:eastAsia="ja-JP"/>
              </w:rPr>
            </w:pPr>
            <w:r w:rsidRPr="00CD7D70">
              <w:rPr>
                <w:lang w:eastAsia="ja-JP"/>
              </w:rPr>
              <w:t>0000</w:t>
            </w:r>
          </w:p>
        </w:tc>
        <w:tc>
          <w:tcPr>
            <w:tcW w:w="1700" w:type="dxa"/>
          </w:tcPr>
          <w:p w14:paraId="3359DBC4" w14:textId="77777777" w:rsidR="00EB07B8" w:rsidRPr="00CD7D70" w:rsidRDefault="00EB07B8" w:rsidP="00D86304">
            <w:pPr>
              <w:pStyle w:val="TAL"/>
              <w:rPr>
                <w:lang w:eastAsia="ja-JP"/>
              </w:rPr>
            </w:pPr>
            <w:r w:rsidRPr="00CD7D70">
              <w:rPr>
                <w:lang w:eastAsia="en-US"/>
              </w:rPr>
              <w:t>Plain NAS message</w:t>
            </w:r>
          </w:p>
        </w:tc>
        <w:tc>
          <w:tcPr>
            <w:tcW w:w="1245" w:type="dxa"/>
          </w:tcPr>
          <w:p w14:paraId="1950AEA5" w14:textId="77777777" w:rsidR="00EB07B8" w:rsidRPr="00CD7D70" w:rsidRDefault="00EB07B8" w:rsidP="00D86304">
            <w:pPr>
              <w:pStyle w:val="TAL"/>
              <w:rPr>
                <w:lang w:eastAsia="en-US"/>
              </w:rPr>
            </w:pPr>
          </w:p>
        </w:tc>
      </w:tr>
      <w:tr w:rsidR="00EB07B8" w:rsidRPr="00CD7D70" w14:paraId="7C7C0CF5" w14:textId="77777777" w:rsidTr="00D86304">
        <w:tblPrEx>
          <w:tblCellMar>
            <w:right w:w="108" w:type="dxa"/>
          </w:tblCellMar>
        </w:tblPrEx>
        <w:trPr>
          <w:jc w:val="center"/>
        </w:trPr>
        <w:tc>
          <w:tcPr>
            <w:tcW w:w="4535" w:type="dxa"/>
            <w:gridSpan w:val="2"/>
          </w:tcPr>
          <w:p w14:paraId="49E88393" w14:textId="77777777" w:rsidR="00EB07B8" w:rsidRPr="00CD7D70" w:rsidRDefault="00EB07B8" w:rsidP="00D86304">
            <w:pPr>
              <w:pStyle w:val="TAL"/>
              <w:rPr>
                <w:lang w:eastAsia="en-US"/>
              </w:rPr>
            </w:pPr>
            <w:r w:rsidRPr="00CD7D70">
              <w:rPr>
                <w:lang w:eastAsia="en-US"/>
              </w:rPr>
              <w:t>Uplink generic NAS transport message identity</w:t>
            </w:r>
          </w:p>
        </w:tc>
        <w:tc>
          <w:tcPr>
            <w:tcW w:w="2267" w:type="dxa"/>
          </w:tcPr>
          <w:p w14:paraId="780C8713" w14:textId="77777777" w:rsidR="00EB07B8" w:rsidRPr="00CD7D70" w:rsidRDefault="00EB07B8" w:rsidP="00D86304">
            <w:pPr>
              <w:pStyle w:val="TAL"/>
              <w:rPr>
                <w:lang w:eastAsia="ja-JP"/>
              </w:rPr>
            </w:pPr>
            <w:r w:rsidRPr="00CD7D70">
              <w:rPr>
                <w:lang w:eastAsia="ja-JP"/>
              </w:rPr>
              <w:t>01101001</w:t>
            </w:r>
          </w:p>
        </w:tc>
        <w:tc>
          <w:tcPr>
            <w:tcW w:w="1700" w:type="dxa"/>
          </w:tcPr>
          <w:p w14:paraId="13A6DA97" w14:textId="77777777" w:rsidR="00EB07B8" w:rsidRPr="00CD7D70" w:rsidRDefault="00EB07B8" w:rsidP="00D86304">
            <w:pPr>
              <w:pStyle w:val="TAL"/>
              <w:rPr>
                <w:lang w:eastAsia="ja-JP"/>
              </w:rPr>
            </w:pPr>
            <w:r w:rsidRPr="00CD7D70">
              <w:rPr>
                <w:lang w:eastAsia="en-US"/>
              </w:rPr>
              <w:t>Uplink generic NAS transport</w:t>
            </w:r>
          </w:p>
        </w:tc>
        <w:tc>
          <w:tcPr>
            <w:tcW w:w="1245" w:type="dxa"/>
          </w:tcPr>
          <w:p w14:paraId="031CA1E9" w14:textId="77777777" w:rsidR="00EB07B8" w:rsidRPr="00CD7D70" w:rsidRDefault="00EB07B8" w:rsidP="00D86304">
            <w:pPr>
              <w:pStyle w:val="TAL"/>
              <w:rPr>
                <w:lang w:eastAsia="en-US"/>
              </w:rPr>
            </w:pPr>
          </w:p>
        </w:tc>
      </w:tr>
      <w:tr w:rsidR="00EB07B8" w:rsidRPr="00CD7D70" w14:paraId="0F429DA4" w14:textId="77777777" w:rsidTr="00D86304">
        <w:tblPrEx>
          <w:tblCellMar>
            <w:right w:w="108" w:type="dxa"/>
          </w:tblCellMar>
        </w:tblPrEx>
        <w:trPr>
          <w:jc w:val="center"/>
        </w:trPr>
        <w:tc>
          <w:tcPr>
            <w:tcW w:w="4535" w:type="dxa"/>
            <w:gridSpan w:val="2"/>
          </w:tcPr>
          <w:p w14:paraId="3E09FE61" w14:textId="77777777" w:rsidR="00EB07B8" w:rsidRPr="00CD7D70" w:rsidRDefault="00EB07B8" w:rsidP="00D86304">
            <w:pPr>
              <w:pStyle w:val="TAL"/>
              <w:rPr>
                <w:lang w:eastAsia="en-US"/>
              </w:rPr>
            </w:pPr>
            <w:r w:rsidRPr="00CD7D70">
              <w:rPr>
                <w:lang w:eastAsia="en-US"/>
              </w:rPr>
              <w:t>Generic message container type</w:t>
            </w:r>
          </w:p>
        </w:tc>
        <w:tc>
          <w:tcPr>
            <w:tcW w:w="2267" w:type="dxa"/>
          </w:tcPr>
          <w:p w14:paraId="2070A4E2" w14:textId="77777777" w:rsidR="00EB07B8" w:rsidRPr="00CD7D70" w:rsidRDefault="00EB07B8" w:rsidP="00D86304">
            <w:pPr>
              <w:pStyle w:val="TAL"/>
              <w:rPr>
                <w:lang w:eastAsia="ja-JP"/>
              </w:rPr>
            </w:pPr>
            <w:r w:rsidRPr="00CD7D70">
              <w:rPr>
                <w:lang w:eastAsia="ja-JP"/>
              </w:rPr>
              <w:t>00000001</w:t>
            </w:r>
          </w:p>
        </w:tc>
        <w:tc>
          <w:tcPr>
            <w:tcW w:w="1700" w:type="dxa"/>
          </w:tcPr>
          <w:p w14:paraId="1C723D2F" w14:textId="77777777" w:rsidR="00EB07B8" w:rsidRPr="00CD7D70" w:rsidRDefault="00EB07B8" w:rsidP="00D86304">
            <w:pPr>
              <w:pStyle w:val="TAL"/>
              <w:rPr>
                <w:lang w:eastAsia="ja-JP"/>
              </w:rPr>
            </w:pPr>
            <w:r w:rsidRPr="00CD7D70">
              <w:rPr>
                <w:lang w:eastAsia="en-US"/>
              </w:rPr>
              <w:t>LTE Positioning Protocol (LPP) message container</w:t>
            </w:r>
          </w:p>
        </w:tc>
        <w:tc>
          <w:tcPr>
            <w:tcW w:w="1245" w:type="dxa"/>
          </w:tcPr>
          <w:p w14:paraId="65A1E7B3" w14:textId="77777777" w:rsidR="00EB07B8" w:rsidRPr="00CD7D70" w:rsidRDefault="00EB07B8" w:rsidP="00D86304">
            <w:pPr>
              <w:pStyle w:val="TAL"/>
              <w:rPr>
                <w:lang w:eastAsia="en-US"/>
              </w:rPr>
            </w:pPr>
          </w:p>
        </w:tc>
      </w:tr>
      <w:tr w:rsidR="00EB07B8" w:rsidRPr="00CD7D70" w14:paraId="184C08D2" w14:textId="77777777" w:rsidTr="00D86304">
        <w:tblPrEx>
          <w:tblCellMar>
            <w:right w:w="108" w:type="dxa"/>
          </w:tblCellMar>
        </w:tblPrEx>
        <w:trPr>
          <w:jc w:val="center"/>
        </w:trPr>
        <w:tc>
          <w:tcPr>
            <w:tcW w:w="4535" w:type="dxa"/>
            <w:gridSpan w:val="2"/>
            <w:vMerge w:val="restart"/>
          </w:tcPr>
          <w:p w14:paraId="09A6475E" w14:textId="77777777" w:rsidR="00EB07B8" w:rsidRPr="00CD7D70" w:rsidRDefault="00EB07B8" w:rsidP="00D86304">
            <w:pPr>
              <w:pStyle w:val="TAL"/>
              <w:rPr>
                <w:lang w:eastAsia="en-US"/>
              </w:rPr>
            </w:pPr>
            <w:r w:rsidRPr="00CD7D70">
              <w:rPr>
                <w:lang w:eastAsia="en-US"/>
              </w:rPr>
              <w:t>Generic message container</w:t>
            </w:r>
          </w:p>
        </w:tc>
        <w:tc>
          <w:tcPr>
            <w:tcW w:w="2267" w:type="dxa"/>
          </w:tcPr>
          <w:p w14:paraId="4B0C89C2" w14:textId="77777777" w:rsidR="00EB07B8" w:rsidRPr="00CD7D70" w:rsidRDefault="00EB07B8" w:rsidP="00D86304">
            <w:pPr>
              <w:pStyle w:val="TAL"/>
              <w:rPr>
                <w:b/>
                <w:lang w:eastAsia="en-US"/>
              </w:rPr>
            </w:pPr>
            <w:r w:rsidRPr="00CD7D70">
              <w:rPr>
                <w:b/>
                <w:lang w:eastAsia="en-US"/>
              </w:rPr>
              <w:t>Step 0a:</w:t>
            </w:r>
          </w:p>
          <w:p w14:paraId="3B0DC28D" w14:textId="77777777" w:rsidR="00EB07B8" w:rsidRPr="00CD7D70" w:rsidRDefault="00EB07B8" w:rsidP="00D86304">
            <w:pPr>
              <w:pStyle w:val="TAL"/>
              <w:rPr>
                <w:lang w:eastAsia="ja-JP"/>
              </w:rPr>
            </w:pPr>
            <w:r w:rsidRPr="00CD7D70">
              <w:rPr>
                <w:lang w:eastAsia="en-US"/>
              </w:rPr>
              <w:t>Set according to Table 7.3.3.1B.3.3-6a</w:t>
            </w:r>
          </w:p>
        </w:tc>
        <w:tc>
          <w:tcPr>
            <w:tcW w:w="1700" w:type="dxa"/>
          </w:tcPr>
          <w:p w14:paraId="19ED645B" w14:textId="77777777" w:rsidR="00EB07B8" w:rsidRPr="00CD7D70" w:rsidRDefault="00EB07B8" w:rsidP="00D86304">
            <w:pPr>
              <w:pStyle w:val="TAL"/>
              <w:rPr>
                <w:lang w:eastAsia="en-US"/>
              </w:rPr>
            </w:pPr>
            <w:r w:rsidRPr="00CD7D70">
              <w:rPr>
                <w:lang w:eastAsia="ja-JP"/>
              </w:rPr>
              <w:t xml:space="preserve">LPP </w:t>
            </w:r>
            <w:r w:rsidRPr="00CD7D70">
              <w:rPr>
                <w:lang w:eastAsia="en-US"/>
              </w:rPr>
              <w:t>Provide Capabilities</w:t>
            </w:r>
          </w:p>
        </w:tc>
        <w:tc>
          <w:tcPr>
            <w:tcW w:w="1245" w:type="dxa"/>
          </w:tcPr>
          <w:p w14:paraId="432FB553" w14:textId="77777777" w:rsidR="00EB07B8" w:rsidRPr="00CD7D70" w:rsidRDefault="00EB07B8" w:rsidP="00D86304">
            <w:pPr>
              <w:pStyle w:val="TAL"/>
              <w:rPr>
                <w:lang w:eastAsia="en-US"/>
              </w:rPr>
            </w:pPr>
          </w:p>
        </w:tc>
      </w:tr>
      <w:tr w:rsidR="00EB07B8" w:rsidRPr="00CD7D70" w14:paraId="7BCDBF6A" w14:textId="77777777" w:rsidTr="00D86304">
        <w:tblPrEx>
          <w:tblCellMar>
            <w:right w:w="108" w:type="dxa"/>
          </w:tblCellMar>
        </w:tblPrEx>
        <w:trPr>
          <w:jc w:val="center"/>
        </w:trPr>
        <w:tc>
          <w:tcPr>
            <w:tcW w:w="4535" w:type="dxa"/>
            <w:gridSpan w:val="2"/>
            <w:vMerge/>
          </w:tcPr>
          <w:p w14:paraId="37FB27B2" w14:textId="77777777" w:rsidR="00EB07B8" w:rsidRPr="00CD7D70" w:rsidRDefault="00EB07B8" w:rsidP="00D86304">
            <w:pPr>
              <w:pStyle w:val="TAL"/>
              <w:rPr>
                <w:lang w:eastAsia="en-US"/>
              </w:rPr>
            </w:pPr>
          </w:p>
        </w:tc>
        <w:tc>
          <w:tcPr>
            <w:tcW w:w="2267" w:type="dxa"/>
          </w:tcPr>
          <w:p w14:paraId="392EB57A" w14:textId="77777777" w:rsidR="00EB07B8" w:rsidRPr="00CD7D70" w:rsidRDefault="00EB07B8" w:rsidP="00D86304">
            <w:pPr>
              <w:pStyle w:val="TAL"/>
              <w:rPr>
                <w:b/>
                <w:lang w:eastAsia="en-US"/>
              </w:rPr>
            </w:pPr>
            <w:r w:rsidRPr="00CD7D70">
              <w:rPr>
                <w:b/>
                <w:lang w:eastAsia="en-US"/>
              </w:rPr>
              <w:t>Step 3:</w:t>
            </w:r>
          </w:p>
          <w:p w14:paraId="4FF4CCAE" w14:textId="77777777" w:rsidR="00EB07B8" w:rsidRPr="00CD7D70" w:rsidRDefault="00EB07B8" w:rsidP="00D86304">
            <w:pPr>
              <w:pStyle w:val="TAL"/>
              <w:rPr>
                <w:lang w:eastAsia="en-US"/>
              </w:rPr>
            </w:pPr>
            <w:r w:rsidRPr="00CD7D70">
              <w:rPr>
                <w:lang w:eastAsia="en-US"/>
              </w:rPr>
              <w:t>Set according to Table</w:t>
            </w:r>
          </w:p>
          <w:p w14:paraId="7D5D145C" w14:textId="77777777" w:rsidR="00EB07B8" w:rsidRPr="00CD7D70" w:rsidRDefault="00EB07B8" w:rsidP="00D86304">
            <w:pPr>
              <w:pStyle w:val="TAL"/>
              <w:rPr>
                <w:b/>
                <w:lang w:eastAsia="en-US"/>
              </w:rPr>
            </w:pPr>
            <w:r w:rsidRPr="00CD7D70">
              <w:rPr>
                <w:lang w:eastAsia="en-US"/>
              </w:rPr>
              <w:t>7.3.3.1B.3.3-7</w:t>
            </w:r>
          </w:p>
        </w:tc>
        <w:tc>
          <w:tcPr>
            <w:tcW w:w="1700" w:type="dxa"/>
          </w:tcPr>
          <w:p w14:paraId="76E315DD" w14:textId="77777777" w:rsidR="00EB07B8" w:rsidRPr="00CD7D70" w:rsidRDefault="00EB07B8" w:rsidP="00D86304">
            <w:pPr>
              <w:pStyle w:val="TAL"/>
              <w:rPr>
                <w:lang w:eastAsia="ja-JP"/>
              </w:rPr>
            </w:pPr>
            <w:r w:rsidRPr="00CD7D70">
              <w:rPr>
                <w:lang w:eastAsia="ja-JP"/>
              </w:rPr>
              <w:t>LPP Provide Location Information</w:t>
            </w:r>
          </w:p>
        </w:tc>
        <w:tc>
          <w:tcPr>
            <w:tcW w:w="1245" w:type="dxa"/>
          </w:tcPr>
          <w:p w14:paraId="00CAB6A6" w14:textId="77777777" w:rsidR="00EB07B8" w:rsidRPr="00CD7D70" w:rsidRDefault="00EB07B8" w:rsidP="00D86304">
            <w:pPr>
              <w:pStyle w:val="TAL"/>
              <w:rPr>
                <w:lang w:eastAsia="en-US"/>
              </w:rPr>
            </w:pPr>
          </w:p>
        </w:tc>
      </w:tr>
      <w:tr w:rsidR="00EB07B8" w:rsidRPr="00CD7D70" w14:paraId="1BE43B5D" w14:textId="77777777" w:rsidTr="00D86304">
        <w:tblPrEx>
          <w:tblCellMar>
            <w:right w:w="108" w:type="dxa"/>
          </w:tblCellMar>
        </w:tblPrEx>
        <w:trPr>
          <w:jc w:val="center"/>
        </w:trPr>
        <w:tc>
          <w:tcPr>
            <w:tcW w:w="4535" w:type="dxa"/>
            <w:gridSpan w:val="2"/>
          </w:tcPr>
          <w:p w14:paraId="1F353FCB" w14:textId="77777777" w:rsidR="00EB07B8" w:rsidRPr="00CD7D70" w:rsidRDefault="00EB07B8" w:rsidP="00D86304">
            <w:pPr>
              <w:pStyle w:val="TAL"/>
              <w:rPr>
                <w:lang w:eastAsia="en-US"/>
              </w:rPr>
            </w:pPr>
            <w:r w:rsidRPr="00CD7D70">
              <w:rPr>
                <w:lang w:eastAsia="en-US"/>
              </w:rPr>
              <w:t>Additional information</w:t>
            </w:r>
          </w:p>
        </w:tc>
        <w:tc>
          <w:tcPr>
            <w:tcW w:w="2267" w:type="dxa"/>
          </w:tcPr>
          <w:p w14:paraId="58DD1E8B" w14:textId="77777777" w:rsidR="00EB07B8" w:rsidRPr="00CD7D70" w:rsidRDefault="00EB07B8" w:rsidP="00D86304">
            <w:pPr>
              <w:pStyle w:val="TAL"/>
              <w:rPr>
                <w:lang w:eastAsia="en-US"/>
              </w:rPr>
            </w:pPr>
            <w:r w:rsidRPr="00CD7D70">
              <w:rPr>
                <w:lang w:eastAsia="en-US"/>
              </w:rPr>
              <w:t>Present</w:t>
            </w:r>
          </w:p>
        </w:tc>
        <w:tc>
          <w:tcPr>
            <w:tcW w:w="1700" w:type="dxa"/>
          </w:tcPr>
          <w:p w14:paraId="35E9A57F" w14:textId="77777777" w:rsidR="00EB07B8" w:rsidRPr="00CD7D70" w:rsidRDefault="00EB07B8" w:rsidP="00D86304">
            <w:pPr>
              <w:pStyle w:val="TAL"/>
              <w:rPr>
                <w:lang w:eastAsia="ja-JP"/>
              </w:rPr>
            </w:pPr>
            <w:r w:rsidRPr="00CD7D70">
              <w:rPr>
                <w:lang w:eastAsia="ja-JP"/>
              </w:rPr>
              <w:t xml:space="preserve">The UE includes the Routing Identifier received in the Additional Information IE of the DOWNLINK GENERIC NAS TRANSPORT message (step 0 or 2 </w:t>
            </w:r>
            <w:r w:rsidRPr="00CD7D70">
              <w:rPr>
                <w:lang w:eastAsia="en-US"/>
              </w:rPr>
              <w:t>Table 7.3.3.1B.3.2-1)</w:t>
            </w:r>
          </w:p>
        </w:tc>
        <w:tc>
          <w:tcPr>
            <w:tcW w:w="1245" w:type="dxa"/>
          </w:tcPr>
          <w:p w14:paraId="5F7EBB4C" w14:textId="77777777" w:rsidR="00EB07B8" w:rsidRPr="00CD7D70" w:rsidRDefault="00EB07B8" w:rsidP="00D86304">
            <w:pPr>
              <w:pStyle w:val="TAL"/>
              <w:rPr>
                <w:lang w:eastAsia="en-US"/>
              </w:rPr>
            </w:pPr>
          </w:p>
        </w:tc>
      </w:tr>
    </w:tbl>
    <w:p w14:paraId="1DC60FB7" w14:textId="77777777" w:rsidR="00EB07B8" w:rsidRPr="00CD7D70" w:rsidRDefault="00EB07B8" w:rsidP="00EB07B8"/>
    <w:p w14:paraId="5255AA68" w14:textId="77777777" w:rsidR="00EB07B8" w:rsidRPr="00CD7D70" w:rsidRDefault="00EB07B8" w:rsidP="00EB07B8">
      <w:pPr>
        <w:pStyle w:val="TH"/>
      </w:pPr>
      <w:r w:rsidRPr="00CD7D70">
        <w:lastRenderedPageBreak/>
        <w:t>Table 7.3.3.1B.3.3-6a: LPP Provide Capabilities (step 0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EB07B8" w:rsidRPr="00CD7D70" w14:paraId="6A664803" w14:textId="77777777" w:rsidTr="00D86304">
        <w:trPr>
          <w:gridBefore w:val="1"/>
          <w:wBefore w:w="9" w:type="dxa"/>
          <w:jc w:val="center"/>
        </w:trPr>
        <w:tc>
          <w:tcPr>
            <w:tcW w:w="9738" w:type="dxa"/>
            <w:gridSpan w:val="4"/>
          </w:tcPr>
          <w:p w14:paraId="3B774A33" w14:textId="77777777" w:rsidR="00EB07B8" w:rsidRPr="00CD7D70" w:rsidRDefault="00EB07B8" w:rsidP="00D86304">
            <w:pPr>
              <w:pStyle w:val="TAL"/>
              <w:rPr>
                <w:lang w:eastAsia="ja-JP"/>
              </w:rPr>
            </w:pPr>
            <w:r w:rsidRPr="00CD7D70">
              <w:rPr>
                <w:lang w:eastAsia="en-US"/>
              </w:rPr>
              <w:t>Derivation Path: 36.355 clause 6.2</w:t>
            </w:r>
          </w:p>
        </w:tc>
      </w:tr>
      <w:tr w:rsidR="00EB07B8" w:rsidRPr="00CD7D70" w14:paraId="00F94370" w14:textId="77777777" w:rsidTr="00D86304">
        <w:tblPrEx>
          <w:tblCellMar>
            <w:right w:w="108" w:type="dxa"/>
          </w:tblCellMar>
        </w:tblPrEx>
        <w:trPr>
          <w:jc w:val="center"/>
        </w:trPr>
        <w:tc>
          <w:tcPr>
            <w:tcW w:w="4535" w:type="dxa"/>
            <w:gridSpan w:val="2"/>
          </w:tcPr>
          <w:p w14:paraId="70E591D9" w14:textId="77777777" w:rsidR="00EB07B8" w:rsidRPr="00CD7D70" w:rsidRDefault="00EB07B8" w:rsidP="00D86304">
            <w:pPr>
              <w:pStyle w:val="TAH"/>
              <w:rPr>
                <w:lang w:eastAsia="en-US"/>
              </w:rPr>
            </w:pPr>
            <w:r w:rsidRPr="00CD7D70">
              <w:rPr>
                <w:lang w:eastAsia="en-US"/>
              </w:rPr>
              <w:t>Information Element</w:t>
            </w:r>
          </w:p>
        </w:tc>
        <w:tc>
          <w:tcPr>
            <w:tcW w:w="2377" w:type="dxa"/>
          </w:tcPr>
          <w:p w14:paraId="32192E37" w14:textId="77777777" w:rsidR="00EB07B8" w:rsidRPr="00CD7D70" w:rsidRDefault="00EB07B8" w:rsidP="00D86304">
            <w:pPr>
              <w:pStyle w:val="TAH"/>
              <w:rPr>
                <w:lang w:eastAsia="en-US"/>
              </w:rPr>
            </w:pPr>
            <w:r w:rsidRPr="00CD7D70">
              <w:rPr>
                <w:lang w:eastAsia="en-US"/>
              </w:rPr>
              <w:t>Value/remark</w:t>
            </w:r>
          </w:p>
        </w:tc>
        <w:tc>
          <w:tcPr>
            <w:tcW w:w="1590" w:type="dxa"/>
          </w:tcPr>
          <w:p w14:paraId="0B0EBB8A" w14:textId="77777777" w:rsidR="00EB07B8" w:rsidRPr="00CD7D70" w:rsidRDefault="00EB07B8" w:rsidP="00D86304">
            <w:pPr>
              <w:pStyle w:val="TAH"/>
              <w:rPr>
                <w:lang w:eastAsia="en-US"/>
              </w:rPr>
            </w:pPr>
            <w:r w:rsidRPr="00CD7D70">
              <w:rPr>
                <w:lang w:eastAsia="en-US"/>
              </w:rPr>
              <w:t>Comment</w:t>
            </w:r>
          </w:p>
        </w:tc>
        <w:tc>
          <w:tcPr>
            <w:tcW w:w="1245" w:type="dxa"/>
          </w:tcPr>
          <w:p w14:paraId="4F3D6284" w14:textId="77777777" w:rsidR="00EB07B8" w:rsidRPr="00CD7D70" w:rsidRDefault="00EB07B8" w:rsidP="00D86304">
            <w:pPr>
              <w:pStyle w:val="TAH"/>
              <w:rPr>
                <w:lang w:eastAsia="en-US"/>
              </w:rPr>
            </w:pPr>
            <w:r w:rsidRPr="00CD7D70">
              <w:rPr>
                <w:lang w:eastAsia="en-US"/>
              </w:rPr>
              <w:t>Condition</w:t>
            </w:r>
          </w:p>
        </w:tc>
      </w:tr>
      <w:tr w:rsidR="00EB07B8" w:rsidRPr="00CD7D70" w14:paraId="185C2973" w14:textId="77777777" w:rsidTr="00D86304">
        <w:tblPrEx>
          <w:tblCellMar>
            <w:right w:w="108" w:type="dxa"/>
          </w:tblCellMar>
        </w:tblPrEx>
        <w:trPr>
          <w:jc w:val="center"/>
        </w:trPr>
        <w:tc>
          <w:tcPr>
            <w:tcW w:w="4535" w:type="dxa"/>
            <w:gridSpan w:val="2"/>
          </w:tcPr>
          <w:p w14:paraId="759CDF39" w14:textId="77777777" w:rsidR="00EB07B8" w:rsidRPr="00CD7D70" w:rsidRDefault="00EB07B8" w:rsidP="00D86304">
            <w:pPr>
              <w:pStyle w:val="TAL"/>
              <w:rPr>
                <w:lang w:eastAsia="en-US"/>
              </w:rPr>
            </w:pPr>
            <w:r w:rsidRPr="00CD7D70">
              <w:rPr>
                <w:lang w:eastAsia="en-US"/>
              </w:rPr>
              <w:t>LPP-Message ::= SEQUENCE {</w:t>
            </w:r>
          </w:p>
        </w:tc>
        <w:tc>
          <w:tcPr>
            <w:tcW w:w="2377" w:type="dxa"/>
          </w:tcPr>
          <w:p w14:paraId="1E2C8F1D" w14:textId="77777777" w:rsidR="00EB07B8" w:rsidRPr="00CD7D70" w:rsidRDefault="00EB07B8" w:rsidP="00D86304">
            <w:pPr>
              <w:pStyle w:val="TAL"/>
              <w:rPr>
                <w:lang w:eastAsia="en-US"/>
              </w:rPr>
            </w:pPr>
          </w:p>
        </w:tc>
        <w:tc>
          <w:tcPr>
            <w:tcW w:w="1590" w:type="dxa"/>
          </w:tcPr>
          <w:p w14:paraId="2E7AFEDD" w14:textId="77777777" w:rsidR="00EB07B8" w:rsidRPr="00CD7D70" w:rsidRDefault="00EB07B8" w:rsidP="00D86304">
            <w:pPr>
              <w:pStyle w:val="TAL"/>
              <w:rPr>
                <w:lang w:eastAsia="en-US"/>
              </w:rPr>
            </w:pPr>
          </w:p>
        </w:tc>
        <w:tc>
          <w:tcPr>
            <w:tcW w:w="1245" w:type="dxa"/>
          </w:tcPr>
          <w:p w14:paraId="3F902805" w14:textId="77777777" w:rsidR="00EB07B8" w:rsidRPr="00CD7D70" w:rsidRDefault="00EB07B8" w:rsidP="00D86304">
            <w:pPr>
              <w:pStyle w:val="TAL"/>
              <w:rPr>
                <w:lang w:eastAsia="en-US"/>
              </w:rPr>
            </w:pPr>
          </w:p>
        </w:tc>
      </w:tr>
      <w:tr w:rsidR="00EB07B8" w:rsidRPr="00CD7D70" w14:paraId="0519ABCF" w14:textId="77777777" w:rsidTr="00D86304">
        <w:tblPrEx>
          <w:tblCellMar>
            <w:right w:w="108" w:type="dxa"/>
          </w:tblCellMar>
        </w:tblPrEx>
        <w:trPr>
          <w:jc w:val="center"/>
        </w:trPr>
        <w:tc>
          <w:tcPr>
            <w:tcW w:w="4535" w:type="dxa"/>
            <w:gridSpan w:val="2"/>
          </w:tcPr>
          <w:p w14:paraId="22AEEE41" w14:textId="77777777" w:rsidR="00EB07B8" w:rsidRPr="00CD7D70" w:rsidRDefault="00EB07B8" w:rsidP="00D86304">
            <w:pPr>
              <w:pStyle w:val="TAL"/>
              <w:rPr>
                <w:lang w:eastAsia="en-US"/>
              </w:rPr>
            </w:pPr>
            <w:r w:rsidRPr="00CD7D70">
              <w:rPr>
                <w:lang w:eastAsia="en-US"/>
              </w:rPr>
              <w:t xml:space="preserve"> transactionID SEQUENCE {</w:t>
            </w:r>
          </w:p>
        </w:tc>
        <w:tc>
          <w:tcPr>
            <w:tcW w:w="2377" w:type="dxa"/>
          </w:tcPr>
          <w:p w14:paraId="2BF70669" w14:textId="77777777" w:rsidR="00EB07B8" w:rsidRPr="00CD7D70" w:rsidRDefault="00EB07B8" w:rsidP="00D86304">
            <w:pPr>
              <w:pStyle w:val="TAL"/>
              <w:rPr>
                <w:lang w:eastAsia="ja-JP"/>
              </w:rPr>
            </w:pPr>
          </w:p>
        </w:tc>
        <w:tc>
          <w:tcPr>
            <w:tcW w:w="1590" w:type="dxa"/>
          </w:tcPr>
          <w:p w14:paraId="3EBDB8F8" w14:textId="77777777" w:rsidR="00EB07B8" w:rsidRPr="00CD7D70" w:rsidRDefault="00EB07B8" w:rsidP="00D86304">
            <w:pPr>
              <w:pStyle w:val="TAL"/>
              <w:rPr>
                <w:lang w:eastAsia="ja-JP"/>
              </w:rPr>
            </w:pPr>
          </w:p>
        </w:tc>
        <w:tc>
          <w:tcPr>
            <w:tcW w:w="1245" w:type="dxa"/>
          </w:tcPr>
          <w:p w14:paraId="0F6DDF3C" w14:textId="77777777" w:rsidR="00EB07B8" w:rsidRPr="00CD7D70" w:rsidRDefault="00EB07B8" w:rsidP="00D86304">
            <w:pPr>
              <w:pStyle w:val="TAL"/>
              <w:rPr>
                <w:lang w:eastAsia="en-US"/>
              </w:rPr>
            </w:pPr>
          </w:p>
        </w:tc>
      </w:tr>
      <w:tr w:rsidR="00EB07B8" w:rsidRPr="00CD7D70" w14:paraId="4EFBD075" w14:textId="77777777" w:rsidTr="00D86304">
        <w:tblPrEx>
          <w:tblCellMar>
            <w:right w:w="108" w:type="dxa"/>
          </w:tblCellMar>
        </w:tblPrEx>
        <w:trPr>
          <w:jc w:val="center"/>
        </w:trPr>
        <w:tc>
          <w:tcPr>
            <w:tcW w:w="4535" w:type="dxa"/>
            <w:gridSpan w:val="2"/>
          </w:tcPr>
          <w:p w14:paraId="44E0E1B7" w14:textId="77777777" w:rsidR="00EB07B8" w:rsidRPr="00CD7D70" w:rsidRDefault="00EB07B8" w:rsidP="00D86304">
            <w:pPr>
              <w:pStyle w:val="TAL"/>
              <w:rPr>
                <w:lang w:eastAsia="en-US"/>
              </w:rPr>
            </w:pPr>
            <w:r w:rsidRPr="00CD7D70">
              <w:rPr>
                <w:lang w:eastAsia="en-US"/>
              </w:rPr>
              <w:t xml:space="preserve">      initiator</w:t>
            </w:r>
          </w:p>
        </w:tc>
        <w:tc>
          <w:tcPr>
            <w:tcW w:w="2377" w:type="dxa"/>
          </w:tcPr>
          <w:p w14:paraId="02400832" w14:textId="77777777" w:rsidR="00EB07B8" w:rsidRPr="00CD7D70" w:rsidRDefault="00EB07B8" w:rsidP="00D86304">
            <w:pPr>
              <w:pStyle w:val="TAL"/>
              <w:rPr>
                <w:lang w:eastAsia="ja-JP"/>
              </w:rPr>
            </w:pPr>
            <w:r w:rsidRPr="00CD7D70">
              <w:rPr>
                <w:lang w:eastAsia="ja-JP"/>
              </w:rPr>
              <w:t>locationServer</w:t>
            </w:r>
          </w:p>
        </w:tc>
        <w:tc>
          <w:tcPr>
            <w:tcW w:w="1590" w:type="dxa"/>
          </w:tcPr>
          <w:p w14:paraId="6D870A0D" w14:textId="77777777" w:rsidR="00EB07B8" w:rsidRPr="00CD7D70" w:rsidRDefault="00EB07B8" w:rsidP="00D86304">
            <w:pPr>
              <w:pStyle w:val="TAL"/>
              <w:rPr>
                <w:lang w:eastAsia="ja-JP"/>
              </w:rPr>
            </w:pPr>
          </w:p>
        </w:tc>
        <w:tc>
          <w:tcPr>
            <w:tcW w:w="1245" w:type="dxa"/>
          </w:tcPr>
          <w:p w14:paraId="70999526" w14:textId="77777777" w:rsidR="00EB07B8" w:rsidRPr="00CD7D70" w:rsidRDefault="00EB07B8" w:rsidP="00D86304">
            <w:pPr>
              <w:pStyle w:val="TAL"/>
              <w:rPr>
                <w:lang w:eastAsia="en-US"/>
              </w:rPr>
            </w:pPr>
          </w:p>
        </w:tc>
      </w:tr>
      <w:tr w:rsidR="00EB07B8" w:rsidRPr="00CD7D70" w14:paraId="41DBBA68" w14:textId="77777777" w:rsidTr="00D86304">
        <w:tblPrEx>
          <w:tblCellMar>
            <w:right w:w="108" w:type="dxa"/>
          </w:tblCellMar>
        </w:tblPrEx>
        <w:trPr>
          <w:jc w:val="center"/>
        </w:trPr>
        <w:tc>
          <w:tcPr>
            <w:tcW w:w="4535" w:type="dxa"/>
            <w:gridSpan w:val="2"/>
          </w:tcPr>
          <w:p w14:paraId="2D7909DF" w14:textId="77777777" w:rsidR="00EB07B8" w:rsidRPr="00CD7D70" w:rsidRDefault="00EB07B8" w:rsidP="00D86304">
            <w:pPr>
              <w:pStyle w:val="TAL"/>
              <w:rPr>
                <w:lang w:eastAsia="en-US"/>
              </w:rPr>
            </w:pPr>
            <w:r w:rsidRPr="00CD7D70">
              <w:rPr>
                <w:lang w:eastAsia="en-US"/>
              </w:rPr>
              <w:t xml:space="preserve">      transactionNumber</w:t>
            </w:r>
          </w:p>
        </w:tc>
        <w:tc>
          <w:tcPr>
            <w:tcW w:w="2377" w:type="dxa"/>
          </w:tcPr>
          <w:p w14:paraId="177C8309" w14:textId="77777777" w:rsidR="00EB07B8" w:rsidRPr="00CD7D70" w:rsidRDefault="00EB07B8" w:rsidP="00D86304">
            <w:pPr>
              <w:pStyle w:val="TAL"/>
              <w:rPr>
                <w:lang w:eastAsia="ja-JP"/>
              </w:rPr>
            </w:pPr>
            <w:r w:rsidRPr="00CD7D70">
              <w:rPr>
                <w:lang w:eastAsia="ja-JP"/>
              </w:rPr>
              <w:t>(0..255)</w:t>
            </w:r>
          </w:p>
        </w:tc>
        <w:tc>
          <w:tcPr>
            <w:tcW w:w="1590" w:type="dxa"/>
          </w:tcPr>
          <w:p w14:paraId="1EBBADA3" w14:textId="77777777" w:rsidR="00EB07B8" w:rsidRPr="00CD7D70" w:rsidRDefault="00EB07B8" w:rsidP="00D86304">
            <w:pPr>
              <w:pStyle w:val="TAL"/>
              <w:rPr>
                <w:lang w:eastAsia="ja-JP"/>
              </w:rPr>
            </w:pPr>
            <w:r w:rsidRPr="00CD7D70">
              <w:rPr>
                <w:lang w:eastAsia="ja-JP"/>
              </w:rPr>
              <w:t xml:space="preserve">Contains the same value as the corresponding field in the LPP Request Capabilities message in step 0, Table </w:t>
            </w:r>
            <w:r w:rsidRPr="00CD7D70">
              <w:rPr>
                <w:lang w:eastAsia="en-US"/>
              </w:rPr>
              <w:t>7.3.3.1B.3.2-1</w:t>
            </w:r>
          </w:p>
        </w:tc>
        <w:tc>
          <w:tcPr>
            <w:tcW w:w="1245" w:type="dxa"/>
          </w:tcPr>
          <w:p w14:paraId="210116FD" w14:textId="77777777" w:rsidR="00EB07B8" w:rsidRPr="00CD7D70" w:rsidRDefault="00EB07B8" w:rsidP="00D86304">
            <w:pPr>
              <w:pStyle w:val="TAL"/>
              <w:rPr>
                <w:lang w:eastAsia="en-US"/>
              </w:rPr>
            </w:pPr>
          </w:p>
        </w:tc>
      </w:tr>
      <w:tr w:rsidR="00EB07B8" w:rsidRPr="00CD7D70" w14:paraId="7171B6EC" w14:textId="77777777" w:rsidTr="00D86304">
        <w:tblPrEx>
          <w:tblCellMar>
            <w:right w:w="108" w:type="dxa"/>
          </w:tblCellMar>
        </w:tblPrEx>
        <w:trPr>
          <w:jc w:val="center"/>
        </w:trPr>
        <w:tc>
          <w:tcPr>
            <w:tcW w:w="4535" w:type="dxa"/>
            <w:gridSpan w:val="2"/>
          </w:tcPr>
          <w:p w14:paraId="258B0119" w14:textId="77777777" w:rsidR="00EB07B8" w:rsidRPr="00CD7D70" w:rsidRDefault="00EB07B8" w:rsidP="00D86304">
            <w:pPr>
              <w:pStyle w:val="TAL"/>
              <w:rPr>
                <w:lang w:eastAsia="en-US"/>
              </w:rPr>
            </w:pPr>
            <w:r w:rsidRPr="00CD7D70">
              <w:rPr>
                <w:lang w:eastAsia="en-US"/>
              </w:rPr>
              <w:t xml:space="preserve"> }</w:t>
            </w:r>
          </w:p>
        </w:tc>
        <w:tc>
          <w:tcPr>
            <w:tcW w:w="2377" w:type="dxa"/>
          </w:tcPr>
          <w:p w14:paraId="60B5E356" w14:textId="77777777" w:rsidR="00EB07B8" w:rsidRPr="00CD7D70" w:rsidRDefault="00EB07B8" w:rsidP="00D86304">
            <w:pPr>
              <w:pStyle w:val="TAL"/>
              <w:rPr>
                <w:lang w:eastAsia="ja-JP"/>
              </w:rPr>
            </w:pPr>
          </w:p>
        </w:tc>
        <w:tc>
          <w:tcPr>
            <w:tcW w:w="1590" w:type="dxa"/>
          </w:tcPr>
          <w:p w14:paraId="3CDF507B" w14:textId="77777777" w:rsidR="00EB07B8" w:rsidRPr="00CD7D70" w:rsidRDefault="00EB07B8" w:rsidP="00D86304">
            <w:pPr>
              <w:pStyle w:val="TAL"/>
              <w:rPr>
                <w:lang w:eastAsia="ja-JP"/>
              </w:rPr>
            </w:pPr>
          </w:p>
        </w:tc>
        <w:tc>
          <w:tcPr>
            <w:tcW w:w="1245" w:type="dxa"/>
          </w:tcPr>
          <w:p w14:paraId="5E1F4A49" w14:textId="77777777" w:rsidR="00EB07B8" w:rsidRPr="00CD7D70" w:rsidRDefault="00EB07B8" w:rsidP="00D86304">
            <w:pPr>
              <w:pStyle w:val="TAL"/>
              <w:rPr>
                <w:lang w:eastAsia="en-US"/>
              </w:rPr>
            </w:pPr>
          </w:p>
        </w:tc>
      </w:tr>
      <w:tr w:rsidR="00EB07B8" w:rsidRPr="00CD7D70" w14:paraId="4458FFEE" w14:textId="77777777" w:rsidTr="00D86304">
        <w:tblPrEx>
          <w:tblCellMar>
            <w:right w:w="108" w:type="dxa"/>
          </w:tblCellMar>
        </w:tblPrEx>
        <w:trPr>
          <w:jc w:val="center"/>
        </w:trPr>
        <w:tc>
          <w:tcPr>
            <w:tcW w:w="4535" w:type="dxa"/>
            <w:gridSpan w:val="2"/>
          </w:tcPr>
          <w:p w14:paraId="328364DC" w14:textId="77777777" w:rsidR="00EB07B8" w:rsidRPr="00CD7D70" w:rsidRDefault="00EB07B8" w:rsidP="00D86304">
            <w:pPr>
              <w:pStyle w:val="TAL"/>
              <w:rPr>
                <w:lang w:eastAsia="en-US"/>
              </w:rPr>
            </w:pPr>
            <w:r w:rsidRPr="00CD7D70">
              <w:rPr>
                <w:lang w:eastAsia="en-US"/>
              </w:rPr>
              <w:t xml:space="preserve"> endTransaction</w:t>
            </w:r>
          </w:p>
        </w:tc>
        <w:tc>
          <w:tcPr>
            <w:tcW w:w="2377" w:type="dxa"/>
          </w:tcPr>
          <w:p w14:paraId="75C11FC4" w14:textId="77777777" w:rsidR="00EB07B8" w:rsidRPr="00CD7D70" w:rsidRDefault="00EB07B8" w:rsidP="00D86304">
            <w:pPr>
              <w:pStyle w:val="TAL"/>
              <w:rPr>
                <w:lang w:eastAsia="en-US"/>
              </w:rPr>
            </w:pPr>
            <w:r w:rsidRPr="00CD7D70">
              <w:rPr>
                <w:lang w:eastAsia="en-US"/>
              </w:rPr>
              <w:t>TRUE</w:t>
            </w:r>
          </w:p>
        </w:tc>
        <w:tc>
          <w:tcPr>
            <w:tcW w:w="1590" w:type="dxa"/>
          </w:tcPr>
          <w:p w14:paraId="0CEC85DC" w14:textId="77777777" w:rsidR="00EB07B8" w:rsidRPr="00CD7D70" w:rsidRDefault="00EB07B8" w:rsidP="00D86304">
            <w:pPr>
              <w:pStyle w:val="TAL"/>
              <w:rPr>
                <w:lang w:eastAsia="ja-JP"/>
              </w:rPr>
            </w:pPr>
          </w:p>
        </w:tc>
        <w:tc>
          <w:tcPr>
            <w:tcW w:w="1245" w:type="dxa"/>
          </w:tcPr>
          <w:p w14:paraId="68D812E0" w14:textId="77777777" w:rsidR="00EB07B8" w:rsidRPr="00CD7D70" w:rsidRDefault="00EB07B8" w:rsidP="00D86304">
            <w:pPr>
              <w:pStyle w:val="TAL"/>
              <w:rPr>
                <w:lang w:eastAsia="en-US"/>
              </w:rPr>
            </w:pPr>
          </w:p>
        </w:tc>
      </w:tr>
      <w:tr w:rsidR="00EB07B8" w:rsidRPr="00CD7D70" w14:paraId="0B4CBC8C" w14:textId="77777777" w:rsidTr="00D86304">
        <w:tblPrEx>
          <w:tblCellMar>
            <w:right w:w="108" w:type="dxa"/>
          </w:tblCellMar>
        </w:tblPrEx>
        <w:trPr>
          <w:jc w:val="center"/>
        </w:trPr>
        <w:tc>
          <w:tcPr>
            <w:tcW w:w="4535" w:type="dxa"/>
            <w:gridSpan w:val="2"/>
          </w:tcPr>
          <w:p w14:paraId="255F1E29" w14:textId="77777777" w:rsidR="00EB07B8" w:rsidRPr="00CD7D70" w:rsidRDefault="00EB07B8" w:rsidP="00D86304">
            <w:pPr>
              <w:pStyle w:val="TAL"/>
              <w:rPr>
                <w:lang w:eastAsia="en-US"/>
              </w:rPr>
            </w:pPr>
            <w:r w:rsidRPr="00CD7D70">
              <w:rPr>
                <w:lang w:eastAsia="en-US"/>
              </w:rPr>
              <w:t xml:space="preserve"> sequenceNumber</w:t>
            </w:r>
          </w:p>
        </w:tc>
        <w:tc>
          <w:tcPr>
            <w:tcW w:w="2377" w:type="dxa"/>
          </w:tcPr>
          <w:p w14:paraId="4D14D66C" w14:textId="77777777" w:rsidR="00EB07B8" w:rsidRPr="00CD7D70" w:rsidRDefault="00EB07B8" w:rsidP="00D86304">
            <w:pPr>
              <w:pStyle w:val="TAL"/>
              <w:rPr>
                <w:lang w:eastAsia="ja-JP"/>
              </w:rPr>
            </w:pPr>
            <w:r w:rsidRPr="00CD7D70">
              <w:rPr>
                <w:lang w:eastAsia="ja-JP"/>
              </w:rPr>
              <w:t>(0..255)</w:t>
            </w:r>
          </w:p>
        </w:tc>
        <w:tc>
          <w:tcPr>
            <w:tcW w:w="1590" w:type="dxa"/>
          </w:tcPr>
          <w:p w14:paraId="3372CAAC" w14:textId="77777777" w:rsidR="00EB07B8" w:rsidRPr="00CD7D70" w:rsidRDefault="00EB07B8" w:rsidP="00D86304">
            <w:pPr>
              <w:pStyle w:val="TAL"/>
              <w:rPr>
                <w:lang w:eastAsia="ja-JP"/>
              </w:rPr>
            </w:pPr>
          </w:p>
        </w:tc>
        <w:tc>
          <w:tcPr>
            <w:tcW w:w="1245" w:type="dxa"/>
          </w:tcPr>
          <w:p w14:paraId="55D5EF5E" w14:textId="77777777" w:rsidR="00EB07B8" w:rsidRPr="00CD7D70" w:rsidRDefault="00EB07B8" w:rsidP="00D86304">
            <w:pPr>
              <w:pStyle w:val="TAL"/>
              <w:rPr>
                <w:lang w:eastAsia="en-US"/>
              </w:rPr>
            </w:pPr>
          </w:p>
        </w:tc>
      </w:tr>
      <w:tr w:rsidR="00EB07B8" w:rsidRPr="00CD7D70" w14:paraId="2539CB5A" w14:textId="77777777" w:rsidTr="00D86304">
        <w:tblPrEx>
          <w:tblCellMar>
            <w:right w:w="108" w:type="dxa"/>
          </w:tblCellMar>
        </w:tblPrEx>
        <w:trPr>
          <w:jc w:val="center"/>
        </w:trPr>
        <w:tc>
          <w:tcPr>
            <w:tcW w:w="4535" w:type="dxa"/>
            <w:gridSpan w:val="2"/>
          </w:tcPr>
          <w:p w14:paraId="19EA00B5" w14:textId="77777777" w:rsidR="00EB07B8" w:rsidRPr="00CD7D70" w:rsidRDefault="00EB07B8" w:rsidP="00D86304">
            <w:pPr>
              <w:pStyle w:val="TAL"/>
              <w:rPr>
                <w:lang w:eastAsia="en-US"/>
              </w:rPr>
            </w:pPr>
            <w:r w:rsidRPr="00CD7D70">
              <w:rPr>
                <w:lang w:eastAsia="en-US"/>
              </w:rPr>
              <w:t xml:space="preserve"> acknowledgement SEQUENCE {</w:t>
            </w:r>
          </w:p>
        </w:tc>
        <w:tc>
          <w:tcPr>
            <w:tcW w:w="2377" w:type="dxa"/>
          </w:tcPr>
          <w:p w14:paraId="4129DBEC" w14:textId="77777777" w:rsidR="00EB07B8" w:rsidRPr="00CD7D70" w:rsidRDefault="00EB07B8" w:rsidP="00D86304">
            <w:pPr>
              <w:pStyle w:val="TAL"/>
              <w:rPr>
                <w:lang w:eastAsia="ja-JP"/>
              </w:rPr>
            </w:pPr>
            <w:r w:rsidRPr="00CD7D70">
              <w:rPr>
                <w:lang w:eastAsia="ja-JP"/>
              </w:rPr>
              <w:t>Present, or not present</w:t>
            </w:r>
          </w:p>
        </w:tc>
        <w:tc>
          <w:tcPr>
            <w:tcW w:w="1590" w:type="dxa"/>
          </w:tcPr>
          <w:p w14:paraId="7DE6C11A" w14:textId="77777777" w:rsidR="00EB07B8" w:rsidRPr="00CD7D70" w:rsidRDefault="00EB07B8" w:rsidP="00D86304">
            <w:pPr>
              <w:pStyle w:val="TAL"/>
              <w:rPr>
                <w:lang w:eastAsia="ja-JP"/>
              </w:rPr>
            </w:pPr>
          </w:p>
        </w:tc>
        <w:tc>
          <w:tcPr>
            <w:tcW w:w="1245" w:type="dxa"/>
          </w:tcPr>
          <w:p w14:paraId="188AF085" w14:textId="77777777" w:rsidR="00EB07B8" w:rsidRPr="00CD7D70" w:rsidRDefault="00EB07B8" w:rsidP="00D86304">
            <w:pPr>
              <w:pStyle w:val="TAL"/>
              <w:rPr>
                <w:lang w:eastAsia="en-US"/>
              </w:rPr>
            </w:pPr>
          </w:p>
        </w:tc>
      </w:tr>
      <w:tr w:rsidR="00EB07B8" w:rsidRPr="00CD7D70" w14:paraId="1A93C7FD" w14:textId="77777777" w:rsidTr="00D86304">
        <w:tblPrEx>
          <w:tblCellMar>
            <w:right w:w="108" w:type="dxa"/>
          </w:tblCellMar>
        </w:tblPrEx>
        <w:trPr>
          <w:jc w:val="center"/>
        </w:trPr>
        <w:tc>
          <w:tcPr>
            <w:tcW w:w="4535" w:type="dxa"/>
            <w:gridSpan w:val="2"/>
          </w:tcPr>
          <w:p w14:paraId="353AF58A" w14:textId="77777777" w:rsidR="00EB07B8" w:rsidRPr="00CD7D70" w:rsidRDefault="00EB07B8" w:rsidP="00D86304">
            <w:pPr>
              <w:pStyle w:val="TAL"/>
              <w:rPr>
                <w:lang w:eastAsia="en-US"/>
              </w:rPr>
            </w:pPr>
            <w:r w:rsidRPr="00CD7D70">
              <w:rPr>
                <w:lang w:eastAsia="en-US"/>
              </w:rPr>
              <w:t xml:space="preserve">     ackRequested</w:t>
            </w:r>
          </w:p>
        </w:tc>
        <w:tc>
          <w:tcPr>
            <w:tcW w:w="2377" w:type="dxa"/>
          </w:tcPr>
          <w:p w14:paraId="31EA91AA" w14:textId="77777777" w:rsidR="00EB07B8" w:rsidRPr="00CD7D70" w:rsidRDefault="00EB07B8" w:rsidP="00D86304">
            <w:pPr>
              <w:pStyle w:val="TAL"/>
              <w:rPr>
                <w:lang w:eastAsia="ja-JP"/>
              </w:rPr>
            </w:pPr>
            <w:r w:rsidRPr="00CD7D70">
              <w:rPr>
                <w:lang w:eastAsia="ja-JP"/>
              </w:rPr>
              <w:t>TRUE</w:t>
            </w:r>
          </w:p>
        </w:tc>
        <w:tc>
          <w:tcPr>
            <w:tcW w:w="1590" w:type="dxa"/>
          </w:tcPr>
          <w:p w14:paraId="0EE2FB21" w14:textId="77777777" w:rsidR="00EB07B8" w:rsidRPr="00CD7D70" w:rsidRDefault="00EB07B8" w:rsidP="00D86304">
            <w:pPr>
              <w:pStyle w:val="TAL"/>
              <w:rPr>
                <w:lang w:eastAsia="ja-JP"/>
              </w:rPr>
            </w:pPr>
          </w:p>
        </w:tc>
        <w:tc>
          <w:tcPr>
            <w:tcW w:w="1245" w:type="dxa"/>
          </w:tcPr>
          <w:p w14:paraId="34C8E8B2" w14:textId="77777777" w:rsidR="00EB07B8" w:rsidRPr="00CD7D70" w:rsidRDefault="00EB07B8" w:rsidP="00D86304">
            <w:pPr>
              <w:pStyle w:val="TAL"/>
              <w:rPr>
                <w:lang w:eastAsia="en-US"/>
              </w:rPr>
            </w:pPr>
          </w:p>
        </w:tc>
      </w:tr>
      <w:tr w:rsidR="00EB07B8" w:rsidRPr="00CD7D70" w14:paraId="05C90185" w14:textId="77777777" w:rsidTr="00D86304">
        <w:tblPrEx>
          <w:tblCellMar>
            <w:right w:w="108" w:type="dxa"/>
          </w:tblCellMar>
        </w:tblPrEx>
        <w:trPr>
          <w:jc w:val="center"/>
        </w:trPr>
        <w:tc>
          <w:tcPr>
            <w:tcW w:w="4535" w:type="dxa"/>
            <w:gridSpan w:val="2"/>
          </w:tcPr>
          <w:p w14:paraId="326BE7CA" w14:textId="77777777" w:rsidR="00EB07B8" w:rsidRPr="00CD7D70" w:rsidRDefault="00EB07B8" w:rsidP="00D86304">
            <w:pPr>
              <w:pStyle w:val="TAL"/>
              <w:rPr>
                <w:lang w:eastAsia="en-US"/>
              </w:rPr>
            </w:pPr>
            <w:r w:rsidRPr="00CD7D70">
              <w:rPr>
                <w:lang w:eastAsia="en-US"/>
              </w:rPr>
              <w:t xml:space="preserve">     ackIndicator</w:t>
            </w:r>
          </w:p>
        </w:tc>
        <w:tc>
          <w:tcPr>
            <w:tcW w:w="2377" w:type="dxa"/>
          </w:tcPr>
          <w:p w14:paraId="70A7F0AB" w14:textId="77777777" w:rsidR="00EB07B8" w:rsidRPr="00CD7D70" w:rsidRDefault="00EB07B8" w:rsidP="00D86304">
            <w:pPr>
              <w:pStyle w:val="TAL"/>
              <w:rPr>
                <w:lang w:eastAsia="ja-JP"/>
              </w:rPr>
            </w:pPr>
            <w:r w:rsidRPr="00CD7D70">
              <w:rPr>
                <w:lang w:eastAsia="ja-JP"/>
              </w:rPr>
              <w:t>Not present</w:t>
            </w:r>
          </w:p>
        </w:tc>
        <w:tc>
          <w:tcPr>
            <w:tcW w:w="1590" w:type="dxa"/>
          </w:tcPr>
          <w:p w14:paraId="75C8CA7A" w14:textId="77777777" w:rsidR="00EB07B8" w:rsidRPr="00CD7D70" w:rsidRDefault="00EB07B8" w:rsidP="00D86304">
            <w:pPr>
              <w:pStyle w:val="TAL"/>
              <w:rPr>
                <w:lang w:eastAsia="ja-JP"/>
              </w:rPr>
            </w:pPr>
          </w:p>
        </w:tc>
        <w:tc>
          <w:tcPr>
            <w:tcW w:w="1245" w:type="dxa"/>
          </w:tcPr>
          <w:p w14:paraId="330C9BFD" w14:textId="77777777" w:rsidR="00EB07B8" w:rsidRPr="00CD7D70" w:rsidRDefault="00EB07B8" w:rsidP="00D86304">
            <w:pPr>
              <w:pStyle w:val="TAL"/>
              <w:rPr>
                <w:lang w:eastAsia="en-US"/>
              </w:rPr>
            </w:pPr>
          </w:p>
        </w:tc>
      </w:tr>
      <w:tr w:rsidR="00EB07B8" w:rsidRPr="00CD7D70" w14:paraId="54ECF403" w14:textId="77777777" w:rsidTr="00D86304">
        <w:tblPrEx>
          <w:tblCellMar>
            <w:right w:w="108" w:type="dxa"/>
          </w:tblCellMar>
        </w:tblPrEx>
        <w:trPr>
          <w:jc w:val="center"/>
        </w:trPr>
        <w:tc>
          <w:tcPr>
            <w:tcW w:w="4535" w:type="dxa"/>
            <w:gridSpan w:val="2"/>
          </w:tcPr>
          <w:p w14:paraId="0B4BFF2C" w14:textId="77777777" w:rsidR="00EB07B8" w:rsidRPr="00CD7D70" w:rsidRDefault="00EB07B8" w:rsidP="00D86304">
            <w:pPr>
              <w:pStyle w:val="TAL"/>
              <w:rPr>
                <w:lang w:eastAsia="en-US"/>
              </w:rPr>
            </w:pPr>
            <w:r w:rsidRPr="00CD7D70">
              <w:rPr>
                <w:lang w:eastAsia="en-US"/>
              </w:rPr>
              <w:t xml:space="preserve"> }</w:t>
            </w:r>
          </w:p>
        </w:tc>
        <w:tc>
          <w:tcPr>
            <w:tcW w:w="2377" w:type="dxa"/>
          </w:tcPr>
          <w:p w14:paraId="7D88E2C5" w14:textId="77777777" w:rsidR="00EB07B8" w:rsidRPr="00CD7D70" w:rsidRDefault="00EB07B8" w:rsidP="00D86304">
            <w:pPr>
              <w:pStyle w:val="TAL"/>
              <w:rPr>
                <w:lang w:eastAsia="ja-JP"/>
              </w:rPr>
            </w:pPr>
          </w:p>
        </w:tc>
        <w:tc>
          <w:tcPr>
            <w:tcW w:w="1590" w:type="dxa"/>
          </w:tcPr>
          <w:p w14:paraId="07708AB8" w14:textId="77777777" w:rsidR="00EB07B8" w:rsidRPr="00CD7D70" w:rsidRDefault="00EB07B8" w:rsidP="00D86304">
            <w:pPr>
              <w:pStyle w:val="TAL"/>
              <w:rPr>
                <w:lang w:eastAsia="ja-JP"/>
              </w:rPr>
            </w:pPr>
          </w:p>
        </w:tc>
        <w:tc>
          <w:tcPr>
            <w:tcW w:w="1245" w:type="dxa"/>
          </w:tcPr>
          <w:p w14:paraId="03865EBC" w14:textId="77777777" w:rsidR="00EB07B8" w:rsidRPr="00CD7D70" w:rsidRDefault="00EB07B8" w:rsidP="00D86304">
            <w:pPr>
              <w:pStyle w:val="TAL"/>
              <w:rPr>
                <w:lang w:eastAsia="en-US"/>
              </w:rPr>
            </w:pPr>
          </w:p>
        </w:tc>
      </w:tr>
      <w:tr w:rsidR="00EB07B8" w:rsidRPr="00CD7D70" w14:paraId="38EFC47C" w14:textId="77777777" w:rsidTr="00D86304">
        <w:tblPrEx>
          <w:tblCellMar>
            <w:right w:w="108" w:type="dxa"/>
          </w:tblCellMar>
        </w:tblPrEx>
        <w:trPr>
          <w:jc w:val="center"/>
        </w:trPr>
        <w:tc>
          <w:tcPr>
            <w:tcW w:w="4535" w:type="dxa"/>
            <w:gridSpan w:val="2"/>
          </w:tcPr>
          <w:p w14:paraId="215A0D41" w14:textId="77777777" w:rsidR="00EB07B8" w:rsidRPr="00CD7D70" w:rsidRDefault="00EB07B8" w:rsidP="00D86304">
            <w:pPr>
              <w:pStyle w:val="TAL"/>
              <w:rPr>
                <w:lang w:eastAsia="en-US"/>
              </w:rPr>
            </w:pPr>
            <w:r w:rsidRPr="00CD7D70">
              <w:rPr>
                <w:lang w:eastAsia="en-US"/>
              </w:rPr>
              <w:t xml:space="preserve"> lpp-MessageBody CHOICE {</w:t>
            </w:r>
          </w:p>
        </w:tc>
        <w:tc>
          <w:tcPr>
            <w:tcW w:w="2377" w:type="dxa"/>
          </w:tcPr>
          <w:p w14:paraId="16BB3B40" w14:textId="77777777" w:rsidR="00EB07B8" w:rsidRPr="00CD7D70" w:rsidRDefault="00EB07B8" w:rsidP="00D86304">
            <w:pPr>
              <w:pStyle w:val="TAL"/>
              <w:rPr>
                <w:lang w:eastAsia="ja-JP"/>
              </w:rPr>
            </w:pPr>
          </w:p>
        </w:tc>
        <w:tc>
          <w:tcPr>
            <w:tcW w:w="1590" w:type="dxa"/>
          </w:tcPr>
          <w:p w14:paraId="27DCC86A" w14:textId="77777777" w:rsidR="00EB07B8" w:rsidRPr="00CD7D70" w:rsidRDefault="00EB07B8" w:rsidP="00D86304">
            <w:pPr>
              <w:pStyle w:val="TAL"/>
              <w:rPr>
                <w:lang w:eastAsia="ja-JP"/>
              </w:rPr>
            </w:pPr>
          </w:p>
        </w:tc>
        <w:tc>
          <w:tcPr>
            <w:tcW w:w="1245" w:type="dxa"/>
          </w:tcPr>
          <w:p w14:paraId="5C014CE5" w14:textId="77777777" w:rsidR="00EB07B8" w:rsidRPr="00CD7D70" w:rsidRDefault="00EB07B8" w:rsidP="00D86304">
            <w:pPr>
              <w:pStyle w:val="TAL"/>
              <w:rPr>
                <w:lang w:eastAsia="en-US"/>
              </w:rPr>
            </w:pPr>
          </w:p>
        </w:tc>
      </w:tr>
      <w:tr w:rsidR="00EB07B8" w:rsidRPr="00CD7D70" w14:paraId="5B5C3497" w14:textId="77777777" w:rsidTr="00D86304">
        <w:tblPrEx>
          <w:tblCellMar>
            <w:right w:w="108" w:type="dxa"/>
          </w:tblCellMar>
        </w:tblPrEx>
        <w:trPr>
          <w:jc w:val="center"/>
        </w:trPr>
        <w:tc>
          <w:tcPr>
            <w:tcW w:w="4535" w:type="dxa"/>
            <w:gridSpan w:val="2"/>
          </w:tcPr>
          <w:p w14:paraId="615193F9" w14:textId="77777777" w:rsidR="00EB07B8" w:rsidRPr="00CD7D70" w:rsidRDefault="00EB07B8" w:rsidP="00D86304">
            <w:pPr>
              <w:pStyle w:val="TAL"/>
              <w:rPr>
                <w:lang w:eastAsia="en-US"/>
              </w:rPr>
            </w:pPr>
            <w:r w:rsidRPr="00CD7D70">
              <w:rPr>
                <w:lang w:eastAsia="en-US"/>
              </w:rPr>
              <w:t xml:space="preserve">   c1 CHOICE {</w:t>
            </w:r>
          </w:p>
        </w:tc>
        <w:tc>
          <w:tcPr>
            <w:tcW w:w="2377" w:type="dxa"/>
          </w:tcPr>
          <w:p w14:paraId="11A6A9E0" w14:textId="77777777" w:rsidR="00EB07B8" w:rsidRPr="00CD7D70" w:rsidRDefault="00EB07B8" w:rsidP="00D86304">
            <w:pPr>
              <w:pStyle w:val="TAL"/>
              <w:rPr>
                <w:lang w:eastAsia="ja-JP"/>
              </w:rPr>
            </w:pPr>
          </w:p>
        </w:tc>
        <w:tc>
          <w:tcPr>
            <w:tcW w:w="1590" w:type="dxa"/>
          </w:tcPr>
          <w:p w14:paraId="41CFB7DD" w14:textId="77777777" w:rsidR="00EB07B8" w:rsidRPr="00CD7D70" w:rsidRDefault="00EB07B8" w:rsidP="00D86304">
            <w:pPr>
              <w:pStyle w:val="TAL"/>
              <w:rPr>
                <w:lang w:eastAsia="ja-JP"/>
              </w:rPr>
            </w:pPr>
          </w:p>
        </w:tc>
        <w:tc>
          <w:tcPr>
            <w:tcW w:w="1245" w:type="dxa"/>
          </w:tcPr>
          <w:p w14:paraId="58CD69AF" w14:textId="77777777" w:rsidR="00EB07B8" w:rsidRPr="00CD7D70" w:rsidRDefault="00EB07B8" w:rsidP="00D86304">
            <w:pPr>
              <w:pStyle w:val="TAL"/>
              <w:rPr>
                <w:lang w:eastAsia="en-US"/>
              </w:rPr>
            </w:pPr>
          </w:p>
        </w:tc>
      </w:tr>
      <w:tr w:rsidR="00EB07B8" w:rsidRPr="00CD7D70" w14:paraId="5D6386D7" w14:textId="77777777" w:rsidTr="00D86304">
        <w:tblPrEx>
          <w:tblCellMar>
            <w:right w:w="108" w:type="dxa"/>
          </w:tblCellMar>
        </w:tblPrEx>
        <w:trPr>
          <w:jc w:val="center"/>
        </w:trPr>
        <w:tc>
          <w:tcPr>
            <w:tcW w:w="4535" w:type="dxa"/>
            <w:gridSpan w:val="2"/>
          </w:tcPr>
          <w:p w14:paraId="7B5A72C6" w14:textId="77777777" w:rsidR="00EB07B8" w:rsidRPr="00CD7D70" w:rsidRDefault="00EB07B8" w:rsidP="00D86304">
            <w:pPr>
              <w:pStyle w:val="TAL"/>
              <w:rPr>
                <w:lang w:eastAsia="en-US"/>
              </w:rPr>
            </w:pPr>
            <w:r w:rsidRPr="00CD7D70">
              <w:rPr>
                <w:lang w:eastAsia="en-US"/>
              </w:rPr>
              <w:t xml:space="preserve">      provideCapabilities SEQUENCE {</w:t>
            </w:r>
          </w:p>
        </w:tc>
        <w:tc>
          <w:tcPr>
            <w:tcW w:w="2377" w:type="dxa"/>
          </w:tcPr>
          <w:p w14:paraId="57F201AD" w14:textId="77777777" w:rsidR="00EB07B8" w:rsidRPr="00CD7D70" w:rsidRDefault="00EB07B8" w:rsidP="00D86304">
            <w:pPr>
              <w:pStyle w:val="TAL"/>
              <w:rPr>
                <w:lang w:eastAsia="ja-JP"/>
              </w:rPr>
            </w:pPr>
          </w:p>
        </w:tc>
        <w:tc>
          <w:tcPr>
            <w:tcW w:w="1590" w:type="dxa"/>
          </w:tcPr>
          <w:p w14:paraId="7A372B7A" w14:textId="77777777" w:rsidR="00EB07B8" w:rsidRPr="00CD7D70" w:rsidRDefault="00EB07B8" w:rsidP="00D86304">
            <w:pPr>
              <w:pStyle w:val="TAL"/>
              <w:rPr>
                <w:lang w:eastAsia="ja-JP"/>
              </w:rPr>
            </w:pPr>
          </w:p>
        </w:tc>
        <w:tc>
          <w:tcPr>
            <w:tcW w:w="1245" w:type="dxa"/>
          </w:tcPr>
          <w:p w14:paraId="318BDB29" w14:textId="77777777" w:rsidR="00EB07B8" w:rsidRPr="00CD7D70" w:rsidRDefault="00EB07B8" w:rsidP="00D86304">
            <w:pPr>
              <w:pStyle w:val="TAL"/>
              <w:rPr>
                <w:lang w:eastAsia="en-US"/>
              </w:rPr>
            </w:pPr>
          </w:p>
        </w:tc>
      </w:tr>
      <w:tr w:rsidR="00EB07B8" w:rsidRPr="00CD7D70" w14:paraId="7BA430A8" w14:textId="77777777" w:rsidTr="00D86304">
        <w:tblPrEx>
          <w:tblCellMar>
            <w:right w:w="108" w:type="dxa"/>
          </w:tblCellMar>
        </w:tblPrEx>
        <w:trPr>
          <w:jc w:val="center"/>
        </w:trPr>
        <w:tc>
          <w:tcPr>
            <w:tcW w:w="4535" w:type="dxa"/>
            <w:gridSpan w:val="2"/>
          </w:tcPr>
          <w:p w14:paraId="4E38C2DE" w14:textId="77777777" w:rsidR="00EB07B8" w:rsidRPr="00CD7D70" w:rsidRDefault="00EB07B8" w:rsidP="00D86304">
            <w:pPr>
              <w:pStyle w:val="TAL"/>
              <w:rPr>
                <w:lang w:eastAsia="en-US"/>
              </w:rPr>
            </w:pPr>
            <w:r w:rsidRPr="00CD7D70">
              <w:rPr>
                <w:lang w:eastAsia="en-US"/>
              </w:rPr>
              <w:t xml:space="preserve">          criticalExtensions CHOICE {</w:t>
            </w:r>
          </w:p>
        </w:tc>
        <w:tc>
          <w:tcPr>
            <w:tcW w:w="2377" w:type="dxa"/>
          </w:tcPr>
          <w:p w14:paraId="7298938A" w14:textId="77777777" w:rsidR="00EB07B8" w:rsidRPr="00CD7D70" w:rsidRDefault="00EB07B8" w:rsidP="00D86304">
            <w:pPr>
              <w:pStyle w:val="TAL"/>
              <w:rPr>
                <w:lang w:eastAsia="ja-JP"/>
              </w:rPr>
            </w:pPr>
          </w:p>
        </w:tc>
        <w:tc>
          <w:tcPr>
            <w:tcW w:w="1590" w:type="dxa"/>
          </w:tcPr>
          <w:p w14:paraId="62610D9E" w14:textId="77777777" w:rsidR="00EB07B8" w:rsidRPr="00CD7D70" w:rsidRDefault="00EB07B8" w:rsidP="00D86304">
            <w:pPr>
              <w:pStyle w:val="TAL"/>
              <w:rPr>
                <w:lang w:eastAsia="ja-JP"/>
              </w:rPr>
            </w:pPr>
          </w:p>
        </w:tc>
        <w:tc>
          <w:tcPr>
            <w:tcW w:w="1245" w:type="dxa"/>
          </w:tcPr>
          <w:p w14:paraId="4054433C" w14:textId="77777777" w:rsidR="00EB07B8" w:rsidRPr="00CD7D70" w:rsidRDefault="00EB07B8" w:rsidP="00D86304">
            <w:pPr>
              <w:pStyle w:val="TAL"/>
              <w:rPr>
                <w:lang w:eastAsia="en-US"/>
              </w:rPr>
            </w:pPr>
          </w:p>
        </w:tc>
      </w:tr>
      <w:tr w:rsidR="00EB07B8" w:rsidRPr="00CD7D70" w14:paraId="227A34A9" w14:textId="77777777" w:rsidTr="00D86304">
        <w:tblPrEx>
          <w:tblCellMar>
            <w:right w:w="108" w:type="dxa"/>
          </w:tblCellMar>
        </w:tblPrEx>
        <w:trPr>
          <w:jc w:val="center"/>
        </w:trPr>
        <w:tc>
          <w:tcPr>
            <w:tcW w:w="4535" w:type="dxa"/>
            <w:gridSpan w:val="2"/>
          </w:tcPr>
          <w:p w14:paraId="64EB9165" w14:textId="77777777" w:rsidR="00EB07B8" w:rsidRPr="00CD7D70" w:rsidRDefault="00EB07B8" w:rsidP="00D86304">
            <w:pPr>
              <w:pStyle w:val="TAL"/>
              <w:rPr>
                <w:lang w:eastAsia="en-US"/>
              </w:rPr>
            </w:pPr>
            <w:r w:rsidRPr="00CD7D70">
              <w:rPr>
                <w:lang w:eastAsia="en-US"/>
              </w:rPr>
              <w:t xml:space="preserve">               c1 CHOICE {</w:t>
            </w:r>
          </w:p>
        </w:tc>
        <w:tc>
          <w:tcPr>
            <w:tcW w:w="2377" w:type="dxa"/>
          </w:tcPr>
          <w:p w14:paraId="3C35ACFA" w14:textId="77777777" w:rsidR="00EB07B8" w:rsidRPr="00CD7D70" w:rsidRDefault="00EB07B8" w:rsidP="00D86304">
            <w:pPr>
              <w:pStyle w:val="TAL"/>
              <w:rPr>
                <w:lang w:eastAsia="ja-JP"/>
              </w:rPr>
            </w:pPr>
          </w:p>
        </w:tc>
        <w:tc>
          <w:tcPr>
            <w:tcW w:w="1590" w:type="dxa"/>
          </w:tcPr>
          <w:p w14:paraId="7239D220" w14:textId="77777777" w:rsidR="00EB07B8" w:rsidRPr="00CD7D70" w:rsidRDefault="00EB07B8" w:rsidP="00D86304">
            <w:pPr>
              <w:pStyle w:val="TAL"/>
              <w:rPr>
                <w:lang w:eastAsia="ja-JP"/>
              </w:rPr>
            </w:pPr>
          </w:p>
        </w:tc>
        <w:tc>
          <w:tcPr>
            <w:tcW w:w="1245" w:type="dxa"/>
          </w:tcPr>
          <w:p w14:paraId="2F3F17A0" w14:textId="77777777" w:rsidR="00EB07B8" w:rsidRPr="00CD7D70" w:rsidRDefault="00EB07B8" w:rsidP="00D86304">
            <w:pPr>
              <w:pStyle w:val="TAL"/>
              <w:rPr>
                <w:lang w:eastAsia="en-US"/>
              </w:rPr>
            </w:pPr>
          </w:p>
        </w:tc>
      </w:tr>
      <w:tr w:rsidR="00EB07B8" w:rsidRPr="00CD7D70" w14:paraId="2434B090" w14:textId="77777777" w:rsidTr="00D86304">
        <w:tblPrEx>
          <w:tblCellMar>
            <w:right w:w="108" w:type="dxa"/>
          </w:tblCellMar>
        </w:tblPrEx>
        <w:trPr>
          <w:jc w:val="center"/>
        </w:trPr>
        <w:tc>
          <w:tcPr>
            <w:tcW w:w="4535" w:type="dxa"/>
            <w:gridSpan w:val="2"/>
          </w:tcPr>
          <w:p w14:paraId="45430193" w14:textId="77777777" w:rsidR="00EB07B8" w:rsidRPr="00CD7D70" w:rsidRDefault="00EB07B8" w:rsidP="00D86304">
            <w:pPr>
              <w:pStyle w:val="TAL"/>
              <w:rPr>
                <w:lang w:eastAsia="en-US"/>
              </w:rPr>
            </w:pPr>
            <w:r w:rsidRPr="00CD7D70">
              <w:rPr>
                <w:lang w:eastAsia="en-US"/>
              </w:rPr>
              <w:t xml:space="preserve">                   provideCapabilities-r9 SEQUENCE {</w:t>
            </w:r>
          </w:p>
        </w:tc>
        <w:tc>
          <w:tcPr>
            <w:tcW w:w="2377" w:type="dxa"/>
          </w:tcPr>
          <w:p w14:paraId="36A03780" w14:textId="77777777" w:rsidR="00EB07B8" w:rsidRPr="00CD7D70" w:rsidRDefault="00EB07B8" w:rsidP="00D86304">
            <w:pPr>
              <w:pStyle w:val="TAL"/>
              <w:rPr>
                <w:lang w:eastAsia="ja-JP"/>
              </w:rPr>
            </w:pPr>
          </w:p>
        </w:tc>
        <w:tc>
          <w:tcPr>
            <w:tcW w:w="1590" w:type="dxa"/>
          </w:tcPr>
          <w:p w14:paraId="3B7DEDD6" w14:textId="77777777" w:rsidR="00EB07B8" w:rsidRPr="00CD7D70" w:rsidRDefault="00EB07B8" w:rsidP="00D86304">
            <w:pPr>
              <w:pStyle w:val="TAL"/>
              <w:rPr>
                <w:lang w:eastAsia="ja-JP"/>
              </w:rPr>
            </w:pPr>
          </w:p>
        </w:tc>
        <w:tc>
          <w:tcPr>
            <w:tcW w:w="1245" w:type="dxa"/>
          </w:tcPr>
          <w:p w14:paraId="6919F764" w14:textId="77777777" w:rsidR="00EB07B8" w:rsidRPr="00CD7D70" w:rsidRDefault="00EB07B8" w:rsidP="00D86304">
            <w:pPr>
              <w:pStyle w:val="TAL"/>
              <w:rPr>
                <w:lang w:eastAsia="en-US"/>
              </w:rPr>
            </w:pPr>
          </w:p>
        </w:tc>
      </w:tr>
      <w:tr w:rsidR="00EB07B8" w:rsidRPr="00CD7D70" w14:paraId="123B6F9D" w14:textId="77777777" w:rsidTr="00D86304">
        <w:tblPrEx>
          <w:tblCellMar>
            <w:right w:w="108" w:type="dxa"/>
          </w:tblCellMar>
        </w:tblPrEx>
        <w:trPr>
          <w:jc w:val="center"/>
        </w:trPr>
        <w:tc>
          <w:tcPr>
            <w:tcW w:w="4535" w:type="dxa"/>
            <w:gridSpan w:val="2"/>
          </w:tcPr>
          <w:p w14:paraId="14665A1C" w14:textId="77777777" w:rsidR="00EB07B8" w:rsidRPr="00CD7D70" w:rsidRDefault="00EB07B8" w:rsidP="00D86304">
            <w:pPr>
              <w:pStyle w:val="TAL"/>
              <w:rPr>
                <w:lang w:eastAsia="en-US"/>
              </w:rPr>
            </w:pPr>
            <w:r w:rsidRPr="00CD7D70">
              <w:rPr>
                <w:lang w:eastAsia="en-US"/>
              </w:rPr>
              <w:t xml:space="preserve">                     commonIEsProvideCapabilities</w:t>
            </w:r>
          </w:p>
        </w:tc>
        <w:tc>
          <w:tcPr>
            <w:tcW w:w="2377" w:type="dxa"/>
          </w:tcPr>
          <w:p w14:paraId="359B96D3"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2CF5EE67" w14:textId="77777777" w:rsidR="00EB07B8" w:rsidRPr="00CD7D70" w:rsidRDefault="00EB07B8" w:rsidP="00D86304">
            <w:pPr>
              <w:pStyle w:val="TAL"/>
              <w:rPr>
                <w:lang w:eastAsia="ja-JP"/>
              </w:rPr>
            </w:pPr>
            <w:r w:rsidRPr="00CD7D70">
              <w:rPr>
                <w:rFonts w:eastAsia="MS Mincho"/>
                <w:lang w:eastAsia="en-US"/>
              </w:rPr>
              <w:t>Rel-14 onwards</w:t>
            </w:r>
          </w:p>
        </w:tc>
        <w:tc>
          <w:tcPr>
            <w:tcW w:w="1245" w:type="dxa"/>
          </w:tcPr>
          <w:p w14:paraId="71C79F69" w14:textId="77777777" w:rsidR="00EB07B8" w:rsidRPr="00CD7D70" w:rsidRDefault="00EB07B8" w:rsidP="00D86304">
            <w:pPr>
              <w:pStyle w:val="TAL"/>
              <w:rPr>
                <w:lang w:eastAsia="en-US"/>
              </w:rPr>
            </w:pPr>
          </w:p>
        </w:tc>
      </w:tr>
      <w:tr w:rsidR="00EB07B8" w:rsidRPr="00CD7D70" w14:paraId="3A322B6B" w14:textId="77777777" w:rsidTr="00D86304">
        <w:tblPrEx>
          <w:tblCellMar>
            <w:right w:w="108" w:type="dxa"/>
          </w:tblCellMar>
        </w:tblPrEx>
        <w:trPr>
          <w:jc w:val="center"/>
        </w:trPr>
        <w:tc>
          <w:tcPr>
            <w:tcW w:w="4535" w:type="dxa"/>
            <w:gridSpan w:val="2"/>
          </w:tcPr>
          <w:p w14:paraId="0D35A63E" w14:textId="77777777" w:rsidR="00EB07B8" w:rsidRPr="00CD7D70" w:rsidRDefault="00EB07B8" w:rsidP="00D86304">
            <w:pPr>
              <w:pStyle w:val="TAL"/>
              <w:rPr>
                <w:lang w:eastAsia="en-US"/>
              </w:rPr>
            </w:pPr>
            <w:r w:rsidRPr="00CD7D70">
              <w:rPr>
                <w:lang w:eastAsia="en-US"/>
              </w:rPr>
              <w:t xml:space="preserve">                     a-gnss-ProvideCapabilities</w:t>
            </w:r>
          </w:p>
        </w:tc>
        <w:tc>
          <w:tcPr>
            <w:tcW w:w="2377" w:type="dxa"/>
          </w:tcPr>
          <w:p w14:paraId="5E374195"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08DBDFA7" w14:textId="77777777" w:rsidR="00EB07B8" w:rsidRPr="00CD7D70" w:rsidRDefault="00EB07B8" w:rsidP="00D86304">
            <w:pPr>
              <w:pStyle w:val="TAL"/>
              <w:rPr>
                <w:lang w:eastAsia="ja-JP"/>
              </w:rPr>
            </w:pPr>
          </w:p>
        </w:tc>
        <w:tc>
          <w:tcPr>
            <w:tcW w:w="1245" w:type="dxa"/>
          </w:tcPr>
          <w:p w14:paraId="761FBA12" w14:textId="77777777" w:rsidR="00EB07B8" w:rsidRPr="00CD7D70" w:rsidRDefault="00EB07B8" w:rsidP="00D86304">
            <w:pPr>
              <w:pStyle w:val="TAL"/>
              <w:rPr>
                <w:lang w:eastAsia="en-US"/>
              </w:rPr>
            </w:pPr>
          </w:p>
        </w:tc>
      </w:tr>
      <w:tr w:rsidR="00EB07B8" w:rsidRPr="00CD7D70" w14:paraId="0F21A1E6" w14:textId="77777777" w:rsidTr="00D86304">
        <w:tblPrEx>
          <w:tblCellMar>
            <w:right w:w="108" w:type="dxa"/>
          </w:tblCellMar>
        </w:tblPrEx>
        <w:trPr>
          <w:jc w:val="center"/>
        </w:trPr>
        <w:tc>
          <w:tcPr>
            <w:tcW w:w="4535" w:type="dxa"/>
            <w:gridSpan w:val="2"/>
          </w:tcPr>
          <w:p w14:paraId="31B86A7C" w14:textId="77777777" w:rsidR="00EB07B8" w:rsidRPr="00CD7D70" w:rsidRDefault="00EB07B8" w:rsidP="00D86304">
            <w:pPr>
              <w:pStyle w:val="TAL"/>
              <w:rPr>
                <w:lang w:eastAsia="en-US"/>
              </w:rPr>
            </w:pPr>
            <w:r w:rsidRPr="00CD7D70">
              <w:rPr>
                <w:lang w:eastAsia="en-US"/>
              </w:rPr>
              <w:t xml:space="preserve">                     otdoa-ProvideCapabilities</w:t>
            </w:r>
          </w:p>
        </w:tc>
        <w:tc>
          <w:tcPr>
            <w:tcW w:w="2377" w:type="dxa"/>
          </w:tcPr>
          <w:p w14:paraId="0AD9DCE2" w14:textId="77777777" w:rsidR="00EB07B8" w:rsidRPr="00CD7D70" w:rsidRDefault="00EB07B8" w:rsidP="00D86304">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62FB88AA" w14:textId="77777777" w:rsidR="00EB07B8" w:rsidRPr="00CD7D70" w:rsidRDefault="00EB07B8" w:rsidP="00D86304">
            <w:pPr>
              <w:pStyle w:val="TAL"/>
              <w:rPr>
                <w:lang w:eastAsia="ja-JP"/>
              </w:rPr>
            </w:pPr>
          </w:p>
        </w:tc>
        <w:tc>
          <w:tcPr>
            <w:tcW w:w="1245" w:type="dxa"/>
          </w:tcPr>
          <w:p w14:paraId="66B6D54C" w14:textId="77777777" w:rsidR="00EB07B8" w:rsidRPr="00CD7D70" w:rsidRDefault="00EB07B8" w:rsidP="00D86304">
            <w:pPr>
              <w:pStyle w:val="TAL"/>
              <w:rPr>
                <w:lang w:eastAsia="en-US"/>
              </w:rPr>
            </w:pPr>
          </w:p>
        </w:tc>
      </w:tr>
      <w:tr w:rsidR="00EB07B8" w:rsidRPr="00CD7D70" w14:paraId="77621F3D" w14:textId="77777777" w:rsidTr="00D86304">
        <w:tblPrEx>
          <w:tblCellMar>
            <w:right w:w="108" w:type="dxa"/>
          </w:tblCellMar>
        </w:tblPrEx>
        <w:trPr>
          <w:jc w:val="center"/>
        </w:trPr>
        <w:tc>
          <w:tcPr>
            <w:tcW w:w="4535" w:type="dxa"/>
            <w:gridSpan w:val="2"/>
          </w:tcPr>
          <w:p w14:paraId="184CAD81" w14:textId="77777777" w:rsidR="00EB07B8" w:rsidRPr="00CD7D70" w:rsidRDefault="00EB07B8" w:rsidP="00D86304">
            <w:pPr>
              <w:pStyle w:val="TAL"/>
              <w:rPr>
                <w:lang w:eastAsia="en-US"/>
              </w:rPr>
            </w:pPr>
            <w:r w:rsidRPr="00CD7D70">
              <w:rPr>
                <w:lang w:eastAsia="en-US"/>
              </w:rPr>
              <w:t xml:space="preserve">                     ecid-ProvideCapabilities</w:t>
            </w:r>
          </w:p>
        </w:tc>
        <w:tc>
          <w:tcPr>
            <w:tcW w:w="2377" w:type="dxa"/>
          </w:tcPr>
          <w:p w14:paraId="50A8E323" w14:textId="77777777" w:rsidR="00EB07B8" w:rsidRPr="00CD7D70" w:rsidRDefault="00EB07B8" w:rsidP="00D86304">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7A1E952C" w14:textId="77777777" w:rsidR="00EB07B8" w:rsidRPr="00CD7D70" w:rsidRDefault="00EB07B8" w:rsidP="00D86304">
            <w:pPr>
              <w:pStyle w:val="TAL"/>
              <w:rPr>
                <w:lang w:eastAsia="ja-JP"/>
              </w:rPr>
            </w:pPr>
          </w:p>
        </w:tc>
        <w:tc>
          <w:tcPr>
            <w:tcW w:w="1245" w:type="dxa"/>
          </w:tcPr>
          <w:p w14:paraId="024DA290" w14:textId="77777777" w:rsidR="00EB07B8" w:rsidRPr="00CD7D70" w:rsidRDefault="00EB07B8" w:rsidP="00D86304">
            <w:pPr>
              <w:pStyle w:val="TAL"/>
              <w:rPr>
                <w:lang w:eastAsia="en-US"/>
              </w:rPr>
            </w:pPr>
          </w:p>
        </w:tc>
      </w:tr>
      <w:tr w:rsidR="00EB07B8" w:rsidRPr="00CD7D70" w14:paraId="0F8D30A6" w14:textId="77777777" w:rsidTr="00D86304">
        <w:tblPrEx>
          <w:tblCellMar>
            <w:right w:w="108" w:type="dxa"/>
          </w:tblCellMar>
        </w:tblPrEx>
        <w:trPr>
          <w:jc w:val="center"/>
        </w:trPr>
        <w:tc>
          <w:tcPr>
            <w:tcW w:w="4535" w:type="dxa"/>
            <w:gridSpan w:val="2"/>
          </w:tcPr>
          <w:p w14:paraId="0A555875" w14:textId="77777777" w:rsidR="00EB07B8" w:rsidRPr="00CD7D70" w:rsidRDefault="00EB07B8" w:rsidP="00D86304">
            <w:pPr>
              <w:pStyle w:val="TAL"/>
              <w:rPr>
                <w:lang w:eastAsia="en-US"/>
              </w:rPr>
            </w:pPr>
            <w:r w:rsidRPr="00CD7D70">
              <w:rPr>
                <w:lang w:eastAsia="en-US"/>
              </w:rPr>
              <w:t xml:space="preserve">                     epdu-ProvideCapabilities</w:t>
            </w:r>
          </w:p>
        </w:tc>
        <w:tc>
          <w:tcPr>
            <w:tcW w:w="2377" w:type="dxa"/>
          </w:tcPr>
          <w:p w14:paraId="072F3D46" w14:textId="77777777" w:rsidR="00EB07B8" w:rsidRPr="00CD7D70" w:rsidRDefault="007D17E7" w:rsidP="00D86304">
            <w:pPr>
              <w:pStyle w:val="TAL"/>
              <w:rPr>
                <w:lang w:eastAsia="ja-JP"/>
              </w:rPr>
            </w:pPr>
            <w:r w:rsidRPr="00CD7D70">
              <w:rPr>
                <w:lang w:eastAsia="ja-JP"/>
              </w:rPr>
              <w:t>Not present</w:t>
            </w:r>
          </w:p>
        </w:tc>
        <w:tc>
          <w:tcPr>
            <w:tcW w:w="1590" w:type="dxa"/>
          </w:tcPr>
          <w:p w14:paraId="3A4E65D2" w14:textId="77777777" w:rsidR="00EB07B8" w:rsidRPr="00CD7D70" w:rsidRDefault="00EB07B8" w:rsidP="00D86304">
            <w:pPr>
              <w:pStyle w:val="TAL"/>
              <w:rPr>
                <w:lang w:eastAsia="ja-JP"/>
              </w:rPr>
            </w:pPr>
          </w:p>
        </w:tc>
        <w:tc>
          <w:tcPr>
            <w:tcW w:w="1245" w:type="dxa"/>
          </w:tcPr>
          <w:p w14:paraId="6CA4F663" w14:textId="77777777" w:rsidR="00EB07B8" w:rsidRPr="00CD7D70" w:rsidRDefault="00EB07B8" w:rsidP="00D86304">
            <w:pPr>
              <w:pStyle w:val="TAL"/>
              <w:rPr>
                <w:lang w:eastAsia="en-US"/>
              </w:rPr>
            </w:pPr>
          </w:p>
        </w:tc>
      </w:tr>
      <w:tr w:rsidR="00EB07B8" w:rsidRPr="00CD7D70" w14:paraId="0AD88C37" w14:textId="77777777" w:rsidTr="00D86304">
        <w:tblPrEx>
          <w:tblCellMar>
            <w:right w:w="108" w:type="dxa"/>
          </w:tblCellMar>
        </w:tblPrEx>
        <w:trPr>
          <w:jc w:val="center"/>
        </w:trPr>
        <w:tc>
          <w:tcPr>
            <w:tcW w:w="4535" w:type="dxa"/>
            <w:gridSpan w:val="2"/>
          </w:tcPr>
          <w:p w14:paraId="36900D5F" w14:textId="77777777" w:rsidR="00EB07B8" w:rsidRPr="00CD7D70" w:rsidRDefault="00EB07B8" w:rsidP="00D86304">
            <w:pPr>
              <w:pStyle w:val="TAL"/>
              <w:rPr>
                <w:lang w:eastAsia="en-US"/>
              </w:rPr>
            </w:pPr>
            <w:r w:rsidRPr="00CD7D70">
              <w:rPr>
                <w:lang w:eastAsia="en-US"/>
              </w:rPr>
              <w:t xml:space="preserve">                     sensor-ProvideCapabilities-r13</w:t>
            </w:r>
          </w:p>
        </w:tc>
        <w:tc>
          <w:tcPr>
            <w:tcW w:w="2377" w:type="dxa"/>
          </w:tcPr>
          <w:p w14:paraId="4F5DD0C6"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5D1F1EE9" w14:textId="77777777" w:rsidR="00EB07B8" w:rsidRPr="00CD7D70" w:rsidRDefault="00EB07B8" w:rsidP="00D86304">
            <w:pPr>
              <w:pStyle w:val="TAL"/>
              <w:rPr>
                <w:lang w:eastAsia="ja-JP"/>
              </w:rPr>
            </w:pPr>
            <w:r w:rsidRPr="00CD7D70">
              <w:rPr>
                <w:lang w:eastAsia="ja-JP"/>
              </w:rPr>
              <w:t>Rel-13 onwards</w:t>
            </w:r>
          </w:p>
        </w:tc>
        <w:tc>
          <w:tcPr>
            <w:tcW w:w="1245" w:type="dxa"/>
          </w:tcPr>
          <w:p w14:paraId="0DF1A877" w14:textId="77777777" w:rsidR="00EB07B8" w:rsidRPr="00CD7D70" w:rsidRDefault="00EB07B8" w:rsidP="00D86304">
            <w:pPr>
              <w:pStyle w:val="TAL"/>
              <w:rPr>
                <w:lang w:eastAsia="en-US"/>
              </w:rPr>
            </w:pPr>
          </w:p>
        </w:tc>
      </w:tr>
      <w:tr w:rsidR="00EB07B8" w:rsidRPr="00CD7D70" w14:paraId="4A2D2A2F" w14:textId="77777777" w:rsidTr="00D86304">
        <w:tblPrEx>
          <w:tblCellMar>
            <w:right w:w="108" w:type="dxa"/>
          </w:tblCellMar>
        </w:tblPrEx>
        <w:trPr>
          <w:jc w:val="center"/>
        </w:trPr>
        <w:tc>
          <w:tcPr>
            <w:tcW w:w="4535" w:type="dxa"/>
            <w:gridSpan w:val="2"/>
          </w:tcPr>
          <w:p w14:paraId="3087C930" w14:textId="77777777" w:rsidR="00EB07B8" w:rsidRPr="00CD7D70" w:rsidRDefault="00EB07B8" w:rsidP="00D86304">
            <w:pPr>
              <w:pStyle w:val="TAL"/>
              <w:rPr>
                <w:lang w:eastAsia="en-US"/>
              </w:rPr>
            </w:pPr>
            <w:r w:rsidRPr="00CD7D70">
              <w:rPr>
                <w:lang w:eastAsia="en-US"/>
              </w:rPr>
              <w:t xml:space="preserve">                     tbs-ProvideCapabilities-r13</w:t>
            </w:r>
          </w:p>
        </w:tc>
        <w:tc>
          <w:tcPr>
            <w:tcW w:w="2377" w:type="dxa"/>
          </w:tcPr>
          <w:p w14:paraId="643DFA8C"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38C1AAF8" w14:textId="77777777" w:rsidR="00EB07B8" w:rsidRPr="00CD7D70" w:rsidRDefault="00EB07B8" w:rsidP="00D86304">
            <w:pPr>
              <w:pStyle w:val="TAL"/>
              <w:rPr>
                <w:lang w:eastAsia="ja-JP"/>
              </w:rPr>
            </w:pPr>
            <w:r w:rsidRPr="00CD7D70">
              <w:rPr>
                <w:lang w:eastAsia="ja-JP"/>
              </w:rPr>
              <w:t>Rel-13 onwards</w:t>
            </w:r>
          </w:p>
        </w:tc>
        <w:tc>
          <w:tcPr>
            <w:tcW w:w="1245" w:type="dxa"/>
          </w:tcPr>
          <w:p w14:paraId="78C8CB53" w14:textId="77777777" w:rsidR="00EB07B8" w:rsidRPr="00CD7D70" w:rsidRDefault="00EB07B8" w:rsidP="00D86304">
            <w:pPr>
              <w:pStyle w:val="TAL"/>
              <w:rPr>
                <w:lang w:eastAsia="en-US"/>
              </w:rPr>
            </w:pPr>
          </w:p>
        </w:tc>
      </w:tr>
      <w:tr w:rsidR="00EB07B8" w:rsidRPr="00CD7D70" w14:paraId="0C834673" w14:textId="77777777" w:rsidTr="00D86304">
        <w:tblPrEx>
          <w:tblCellMar>
            <w:right w:w="108" w:type="dxa"/>
          </w:tblCellMar>
        </w:tblPrEx>
        <w:trPr>
          <w:jc w:val="center"/>
        </w:trPr>
        <w:tc>
          <w:tcPr>
            <w:tcW w:w="4535" w:type="dxa"/>
            <w:gridSpan w:val="2"/>
          </w:tcPr>
          <w:p w14:paraId="41B830CE" w14:textId="77777777" w:rsidR="00EB07B8" w:rsidRPr="00CD7D70" w:rsidRDefault="00EB07B8" w:rsidP="00D86304">
            <w:pPr>
              <w:pStyle w:val="TAL"/>
              <w:rPr>
                <w:lang w:eastAsia="en-US"/>
              </w:rPr>
            </w:pPr>
            <w:r w:rsidRPr="00CD7D70">
              <w:rPr>
                <w:lang w:eastAsia="en-US"/>
              </w:rPr>
              <w:t xml:space="preserve">                     wlan-ProvideCapabilities-r13</w:t>
            </w:r>
          </w:p>
        </w:tc>
        <w:tc>
          <w:tcPr>
            <w:tcW w:w="2377" w:type="dxa"/>
          </w:tcPr>
          <w:p w14:paraId="52351F9C"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5B0A762B" w14:textId="77777777" w:rsidR="00EB07B8" w:rsidRPr="00CD7D70" w:rsidRDefault="00EB07B8" w:rsidP="00D86304">
            <w:pPr>
              <w:pStyle w:val="TAL"/>
              <w:rPr>
                <w:lang w:eastAsia="ja-JP"/>
              </w:rPr>
            </w:pPr>
            <w:r w:rsidRPr="00CD7D70">
              <w:rPr>
                <w:lang w:eastAsia="ja-JP"/>
              </w:rPr>
              <w:t>Rel-13 onwards</w:t>
            </w:r>
          </w:p>
        </w:tc>
        <w:tc>
          <w:tcPr>
            <w:tcW w:w="1245" w:type="dxa"/>
          </w:tcPr>
          <w:p w14:paraId="3B6428F0" w14:textId="77777777" w:rsidR="00EB07B8" w:rsidRPr="00CD7D70" w:rsidRDefault="00EB07B8" w:rsidP="00D86304">
            <w:pPr>
              <w:pStyle w:val="TAL"/>
              <w:rPr>
                <w:lang w:eastAsia="en-US"/>
              </w:rPr>
            </w:pPr>
          </w:p>
        </w:tc>
      </w:tr>
      <w:tr w:rsidR="00EB07B8" w:rsidRPr="00CD7D70" w14:paraId="0F07B3B1" w14:textId="77777777" w:rsidTr="00D86304">
        <w:tblPrEx>
          <w:tblCellMar>
            <w:right w:w="108" w:type="dxa"/>
          </w:tblCellMar>
        </w:tblPrEx>
        <w:trPr>
          <w:jc w:val="center"/>
        </w:trPr>
        <w:tc>
          <w:tcPr>
            <w:tcW w:w="4535" w:type="dxa"/>
            <w:gridSpan w:val="2"/>
          </w:tcPr>
          <w:p w14:paraId="2332534A" w14:textId="77777777" w:rsidR="00EB07B8" w:rsidRPr="00CD7D70" w:rsidRDefault="00EB07B8" w:rsidP="00D86304">
            <w:pPr>
              <w:pStyle w:val="TAL"/>
              <w:rPr>
                <w:lang w:eastAsia="en-US"/>
              </w:rPr>
            </w:pPr>
            <w:r w:rsidRPr="00CD7D70">
              <w:rPr>
                <w:lang w:eastAsia="en-US"/>
              </w:rPr>
              <w:t xml:space="preserve">                     bt-ProvideCapabilities-r13</w:t>
            </w:r>
          </w:p>
        </w:tc>
        <w:tc>
          <w:tcPr>
            <w:tcW w:w="2377" w:type="dxa"/>
          </w:tcPr>
          <w:p w14:paraId="5CB2097C" w14:textId="77777777" w:rsidR="00EB07B8" w:rsidRPr="00CD7D70" w:rsidRDefault="00EB07B8" w:rsidP="00D86304">
            <w:pPr>
              <w:pStyle w:val="TAL"/>
              <w:rPr>
                <w:lang w:eastAsia="ja-JP"/>
              </w:rPr>
            </w:pPr>
            <w:r w:rsidRPr="00CD7D70">
              <w:rPr>
                <w:lang w:eastAsia="ja-JP"/>
              </w:rPr>
              <w:t>Dependent on UE capabilities</w:t>
            </w:r>
          </w:p>
        </w:tc>
        <w:tc>
          <w:tcPr>
            <w:tcW w:w="1590" w:type="dxa"/>
          </w:tcPr>
          <w:p w14:paraId="3522BE74" w14:textId="77777777" w:rsidR="00EB07B8" w:rsidRPr="00CD7D70" w:rsidRDefault="00EB07B8" w:rsidP="00D86304">
            <w:pPr>
              <w:pStyle w:val="TAL"/>
              <w:rPr>
                <w:lang w:eastAsia="ja-JP"/>
              </w:rPr>
            </w:pPr>
            <w:r w:rsidRPr="00CD7D70">
              <w:rPr>
                <w:lang w:eastAsia="ja-JP"/>
              </w:rPr>
              <w:t>Rel-13 onwards</w:t>
            </w:r>
          </w:p>
        </w:tc>
        <w:tc>
          <w:tcPr>
            <w:tcW w:w="1245" w:type="dxa"/>
          </w:tcPr>
          <w:p w14:paraId="10F12AE8" w14:textId="77777777" w:rsidR="00EB07B8" w:rsidRPr="00CD7D70" w:rsidRDefault="00EB07B8" w:rsidP="00D86304">
            <w:pPr>
              <w:pStyle w:val="TAL"/>
              <w:rPr>
                <w:lang w:eastAsia="en-US"/>
              </w:rPr>
            </w:pPr>
          </w:p>
        </w:tc>
      </w:tr>
      <w:tr w:rsidR="00EB07B8" w:rsidRPr="00CD7D70" w14:paraId="0F6E3A30" w14:textId="77777777" w:rsidTr="00D86304">
        <w:tblPrEx>
          <w:tblCellMar>
            <w:right w:w="108" w:type="dxa"/>
          </w:tblCellMar>
        </w:tblPrEx>
        <w:trPr>
          <w:jc w:val="center"/>
        </w:trPr>
        <w:tc>
          <w:tcPr>
            <w:tcW w:w="4535" w:type="dxa"/>
            <w:gridSpan w:val="2"/>
          </w:tcPr>
          <w:p w14:paraId="358543A0" w14:textId="77777777" w:rsidR="00EB07B8" w:rsidRPr="00CD7D70" w:rsidRDefault="00EB07B8" w:rsidP="00D86304">
            <w:pPr>
              <w:pStyle w:val="TAL"/>
              <w:rPr>
                <w:lang w:eastAsia="en-US"/>
              </w:rPr>
            </w:pPr>
            <w:r w:rsidRPr="00CD7D70">
              <w:rPr>
                <w:lang w:eastAsia="en-US"/>
              </w:rPr>
              <w:t xml:space="preserve">                   }</w:t>
            </w:r>
          </w:p>
        </w:tc>
        <w:tc>
          <w:tcPr>
            <w:tcW w:w="2377" w:type="dxa"/>
          </w:tcPr>
          <w:p w14:paraId="54801F0D" w14:textId="77777777" w:rsidR="00EB07B8" w:rsidRPr="00CD7D70" w:rsidRDefault="00EB07B8" w:rsidP="00D86304">
            <w:pPr>
              <w:pStyle w:val="TAL"/>
              <w:rPr>
                <w:lang w:eastAsia="ja-JP"/>
              </w:rPr>
            </w:pPr>
          </w:p>
        </w:tc>
        <w:tc>
          <w:tcPr>
            <w:tcW w:w="1590" w:type="dxa"/>
          </w:tcPr>
          <w:p w14:paraId="52340BF7" w14:textId="77777777" w:rsidR="00EB07B8" w:rsidRPr="00CD7D70" w:rsidRDefault="00EB07B8" w:rsidP="00D86304">
            <w:pPr>
              <w:pStyle w:val="TAL"/>
              <w:rPr>
                <w:lang w:eastAsia="ja-JP"/>
              </w:rPr>
            </w:pPr>
          </w:p>
        </w:tc>
        <w:tc>
          <w:tcPr>
            <w:tcW w:w="1245" w:type="dxa"/>
          </w:tcPr>
          <w:p w14:paraId="31BBDF31" w14:textId="77777777" w:rsidR="00EB07B8" w:rsidRPr="00CD7D70" w:rsidRDefault="00EB07B8" w:rsidP="00D86304">
            <w:pPr>
              <w:pStyle w:val="TAL"/>
              <w:rPr>
                <w:lang w:eastAsia="en-US"/>
              </w:rPr>
            </w:pPr>
          </w:p>
        </w:tc>
      </w:tr>
      <w:tr w:rsidR="00EB07B8" w:rsidRPr="00CD7D70" w14:paraId="6E1277E8" w14:textId="77777777" w:rsidTr="00D86304">
        <w:tblPrEx>
          <w:tblCellMar>
            <w:right w:w="108" w:type="dxa"/>
          </w:tblCellMar>
        </w:tblPrEx>
        <w:trPr>
          <w:jc w:val="center"/>
        </w:trPr>
        <w:tc>
          <w:tcPr>
            <w:tcW w:w="4535" w:type="dxa"/>
            <w:gridSpan w:val="2"/>
          </w:tcPr>
          <w:p w14:paraId="12BAFFAF" w14:textId="77777777" w:rsidR="00EB07B8" w:rsidRPr="00CD7D70" w:rsidRDefault="00EB07B8" w:rsidP="00D86304">
            <w:pPr>
              <w:pStyle w:val="TAL"/>
              <w:rPr>
                <w:lang w:eastAsia="en-US"/>
              </w:rPr>
            </w:pPr>
            <w:r w:rsidRPr="00CD7D70">
              <w:rPr>
                <w:lang w:eastAsia="en-US"/>
              </w:rPr>
              <w:t xml:space="preserve">          }</w:t>
            </w:r>
          </w:p>
        </w:tc>
        <w:tc>
          <w:tcPr>
            <w:tcW w:w="2377" w:type="dxa"/>
          </w:tcPr>
          <w:p w14:paraId="2AEF918D" w14:textId="77777777" w:rsidR="00EB07B8" w:rsidRPr="00CD7D70" w:rsidRDefault="00EB07B8" w:rsidP="00D86304">
            <w:pPr>
              <w:pStyle w:val="TAL"/>
              <w:rPr>
                <w:lang w:eastAsia="ja-JP"/>
              </w:rPr>
            </w:pPr>
          </w:p>
        </w:tc>
        <w:tc>
          <w:tcPr>
            <w:tcW w:w="1590" w:type="dxa"/>
          </w:tcPr>
          <w:p w14:paraId="43AF91CF" w14:textId="77777777" w:rsidR="00EB07B8" w:rsidRPr="00CD7D70" w:rsidRDefault="00EB07B8" w:rsidP="00D86304">
            <w:pPr>
              <w:pStyle w:val="TAL"/>
              <w:rPr>
                <w:lang w:eastAsia="ja-JP"/>
              </w:rPr>
            </w:pPr>
          </w:p>
        </w:tc>
        <w:tc>
          <w:tcPr>
            <w:tcW w:w="1245" w:type="dxa"/>
          </w:tcPr>
          <w:p w14:paraId="417985E5" w14:textId="77777777" w:rsidR="00EB07B8" w:rsidRPr="00CD7D70" w:rsidRDefault="00EB07B8" w:rsidP="00D86304">
            <w:pPr>
              <w:pStyle w:val="TAL"/>
              <w:rPr>
                <w:lang w:eastAsia="en-US"/>
              </w:rPr>
            </w:pPr>
          </w:p>
        </w:tc>
      </w:tr>
      <w:tr w:rsidR="00EB07B8" w:rsidRPr="00CD7D70" w14:paraId="225298C3" w14:textId="77777777" w:rsidTr="00D86304">
        <w:tblPrEx>
          <w:tblCellMar>
            <w:right w:w="108" w:type="dxa"/>
          </w:tblCellMar>
        </w:tblPrEx>
        <w:trPr>
          <w:jc w:val="center"/>
        </w:trPr>
        <w:tc>
          <w:tcPr>
            <w:tcW w:w="4535" w:type="dxa"/>
            <w:gridSpan w:val="2"/>
          </w:tcPr>
          <w:p w14:paraId="558EF7B1" w14:textId="77777777" w:rsidR="00EB07B8" w:rsidRPr="00CD7D70" w:rsidRDefault="00EB07B8" w:rsidP="00D86304">
            <w:pPr>
              <w:pStyle w:val="TAL"/>
              <w:rPr>
                <w:lang w:eastAsia="en-US"/>
              </w:rPr>
            </w:pPr>
            <w:r w:rsidRPr="00CD7D70">
              <w:rPr>
                <w:lang w:eastAsia="en-US"/>
              </w:rPr>
              <w:t xml:space="preserve">      }</w:t>
            </w:r>
          </w:p>
        </w:tc>
        <w:tc>
          <w:tcPr>
            <w:tcW w:w="2377" w:type="dxa"/>
          </w:tcPr>
          <w:p w14:paraId="68C1173E" w14:textId="77777777" w:rsidR="00EB07B8" w:rsidRPr="00CD7D70" w:rsidRDefault="00EB07B8" w:rsidP="00D86304">
            <w:pPr>
              <w:pStyle w:val="TAL"/>
              <w:rPr>
                <w:lang w:eastAsia="ja-JP"/>
              </w:rPr>
            </w:pPr>
          </w:p>
        </w:tc>
        <w:tc>
          <w:tcPr>
            <w:tcW w:w="1590" w:type="dxa"/>
          </w:tcPr>
          <w:p w14:paraId="52A58C79" w14:textId="77777777" w:rsidR="00EB07B8" w:rsidRPr="00CD7D70" w:rsidRDefault="00EB07B8" w:rsidP="00D86304">
            <w:pPr>
              <w:pStyle w:val="TAL"/>
              <w:rPr>
                <w:lang w:eastAsia="ja-JP"/>
              </w:rPr>
            </w:pPr>
          </w:p>
        </w:tc>
        <w:tc>
          <w:tcPr>
            <w:tcW w:w="1245" w:type="dxa"/>
          </w:tcPr>
          <w:p w14:paraId="340AEDD3" w14:textId="77777777" w:rsidR="00EB07B8" w:rsidRPr="00CD7D70" w:rsidRDefault="00EB07B8" w:rsidP="00D86304">
            <w:pPr>
              <w:pStyle w:val="TAL"/>
              <w:rPr>
                <w:lang w:eastAsia="en-US"/>
              </w:rPr>
            </w:pPr>
          </w:p>
        </w:tc>
      </w:tr>
      <w:tr w:rsidR="00EB07B8" w:rsidRPr="00CD7D70" w14:paraId="17088895" w14:textId="77777777" w:rsidTr="00D86304">
        <w:tblPrEx>
          <w:tblCellMar>
            <w:right w:w="108" w:type="dxa"/>
          </w:tblCellMar>
        </w:tblPrEx>
        <w:trPr>
          <w:jc w:val="center"/>
        </w:trPr>
        <w:tc>
          <w:tcPr>
            <w:tcW w:w="4535" w:type="dxa"/>
            <w:gridSpan w:val="2"/>
          </w:tcPr>
          <w:p w14:paraId="55BB33E6" w14:textId="77777777" w:rsidR="00EB07B8" w:rsidRPr="00CD7D70" w:rsidRDefault="00EB07B8" w:rsidP="00D86304">
            <w:pPr>
              <w:pStyle w:val="TAL"/>
              <w:rPr>
                <w:lang w:eastAsia="en-US"/>
              </w:rPr>
            </w:pPr>
            <w:r w:rsidRPr="00CD7D70">
              <w:rPr>
                <w:lang w:eastAsia="en-US"/>
              </w:rPr>
              <w:t xml:space="preserve">     }</w:t>
            </w:r>
          </w:p>
        </w:tc>
        <w:tc>
          <w:tcPr>
            <w:tcW w:w="2377" w:type="dxa"/>
          </w:tcPr>
          <w:p w14:paraId="09C2EE34" w14:textId="77777777" w:rsidR="00EB07B8" w:rsidRPr="00CD7D70" w:rsidRDefault="00EB07B8" w:rsidP="00D86304">
            <w:pPr>
              <w:pStyle w:val="TAL"/>
              <w:rPr>
                <w:lang w:eastAsia="ja-JP"/>
              </w:rPr>
            </w:pPr>
          </w:p>
        </w:tc>
        <w:tc>
          <w:tcPr>
            <w:tcW w:w="1590" w:type="dxa"/>
          </w:tcPr>
          <w:p w14:paraId="1638E6BB" w14:textId="77777777" w:rsidR="00EB07B8" w:rsidRPr="00CD7D70" w:rsidRDefault="00EB07B8" w:rsidP="00D86304">
            <w:pPr>
              <w:pStyle w:val="TAL"/>
              <w:rPr>
                <w:lang w:eastAsia="ja-JP"/>
              </w:rPr>
            </w:pPr>
          </w:p>
        </w:tc>
        <w:tc>
          <w:tcPr>
            <w:tcW w:w="1245" w:type="dxa"/>
          </w:tcPr>
          <w:p w14:paraId="1FF8635C" w14:textId="77777777" w:rsidR="00EB07B8" w:rsidRPr="00CD7D70" w:rsidRDefault="00EB07B8" w:rsidP="00D86304">
            <w:pPr>
              <w:pStyle w:val="TAL"/>
              <w:rPr>
                <w:lang w:eastAsia="en-US"/>
              </w:rPr>
            </w:pPr>
          </w:p>
        </w:tc>
      </w:tr>
      <w:tr w:rsidR="00EB07B8" w:rsidRPr="00CD7D70" w14:paraId="1FE04B1D" w14:textId="77777777" w:rsidTr="00D86304">
        <w:tblPrEx>
          <w:tblCellMar>
            <w:right w:w="108" w:type="dxa"/>
          </w:tblCellMar>
        </w:tblPrEx>
        <w:trPr>
          <w:jc w:val="center"/>
        </w:trPr>
        <w:tc>
          <w:tcPr>
            <w:tcW w:w="4535" w:type="dxa"/>
            <w:gridSpan w:val="2"/>
          </w:tcPr>
          <w:p w14:paraId="3D6C6C88" w14:textId="77777777" w:rsidR="00EB07B8" w:rsidRPr="00CD7D70" w:rsidRDefault="00EB07B8" w:rsidP="00D86304">
            <w:pPr>
              <w:pStyle w:val="TAL"/>
              <w:rPr>
                <w:lang w:eastAsia="en-US"/>
              </w:rPr>
            </w:pPr>
            <w:r w:rsidRPr="00CD7D70">
              <w:rPr>
                <w:lang w:eastAsia="en-US"/>
              </w:rPr>
              <w:t xml:space="preserve"> }</w:t>
            </w:r>
          </w:p>
        </w:tc>
        <w:tc>
          <w:tcPr>
            <w:tcW w:w="2377" w:type="dxa"/>
          </w:tcPr>
          <w:p w14:paraId="038C8449" w14:textId="77777777" w:rsidR="00EB07B8" w:rsidRPr="00CD7D70" w:rsidRDefault="00EB07B8" w:rsidP="00D86304">
            <w:pPr>
              <w:pStyle w:val="TAL"/>
              <w:rPr>
                <w:lang w:eastAsia="ja-JP"/>
              </w:rPr>
            </w:pPr>
          </w:p>
        </w:tc>
        <w:tc>
          <w:tcPr>
            <w:tcW w:w="1590" w:type="dxa"/>
          </w:tcPr>
          <w:p w14:paraId="40BBA70E" w14:textId="77777777" w:rsidR="00EB07B8" w:rsidRPr="00CD7D70" w:rsidRDefault="00EB07B8" w:rsidP="00D86304">
            <w:pPr>
              <w:pStyle w:val="TAL"/>
              <w:rPr>
                <w:lang w:eastAsia="ja-JP"/>
              </w:rPr>
            </w:pPr>
          </w:p>
        </w:tc>
        <w:tc>
          <w:tcPr>
            <w:tcW w:w="1245" w:type="dxa"/>
          </w:tcPr>
          <w:p w14:paraId="7A04A950" w14:textId="77777777" w:rsidR="00EB07B8" w:rsidRPr="00CD7D70" w:rsidRDefault="00EB07B8" w:rsidP="00D86304">
            <w:pPr>
              <w:pStyle w:val="TAL"/>
              <w:rPr>
                <w:lang w:eastAsia="en-US"/>
              </w:rPr>
            </w:pPr>
          </w:p>
        </w:tc>
      </w:tr>
      <w:tr w:rsidR="00EB07B8" w:rsidRPr="00CD7D70" w14:paraId="3CD89E63" w14:textId="77777777" w:rsidTr="00D86304">
        <w:tblPrEx>
          <w:tblCellMar>
            <w:right w:w="108" w:type="dxa"/>
          </w:tblCellMar>
        </w:tblPrEx>
        <w:trPr>
          <w:jc w:val="center"/>
        </w:trPr>
        <w:tc>
          <w:tcPr>
            <w:tcW w:w="4535" w:type="dxa"/>
            <w:gridSpan w:val="2"/>
          </w:tcPr>
          <w:p w14:paraId="7AAE647C" w14:textId="77777777" w:rsidR="00EB07B8" w:rsidRPr="00CD7D70" w:rsidRDefault="00EB07B8" w:rsidP="00D86304">
            <w:pPr>
              <w:pStyle w:val="TAL"/>
              <w:rPr>
                <w:lang w:eastAsia="en-US"/>
              </w:rPr>
            </w:pPr>
            <w:r w:rsidRPr="00CD7D70">
              <w:rPr>
                <w:lang w:eastAsia="en-US"/>
              </w:rPr>
              <w:t>}</w:t>
            </w:r>
          </w:p>
        </w:tc>
        <w:tc>
          <w:tcPr>
            <w:tcW w:w="2377" w:type="dxa"/>
          </w:tcPr>
          <w:p w14:paraId="0F51D7CB" w14:textId="77777777" w:rsidR="00EB07B8" w:rsidRPr="00CD7D70" w:rsidRDefault="00EB07B8" w:rsidP="00D86304">
            <w:pPr>
              <w:pStyle w:val="TAL"/>
              <w:rPr>
                <w:lang w:eastAsia="ja-JP"/>
              </w:rPr>
            </w:pPr>
          </w:p>
        </w:tc>
        <w:tc>
          <w:tcPr>
            <w:tcW w:w="1590" w:type="dxa"/>
          </w:tcPr>
          <w:p w14:paraId="51D04C34" w14:textId="77777777" w:rsidR="00EB07B8" w:rsidRPr="00CD7D70" w:rsidRDefault="00EB07B8" w:rsidP="00D86304">
            <w:pPr>
              <w:pStyle w:val="TAL"/>
              <w:rPr>
                <w:lang w:eastAsia="ja-JP"/>
              </w:rPr>
            </w:pPr>
          </w:p>
        </w:tc>
        <w:tc>
          <w:tcPr>
            <w:tcW w:w="1245" w:type="dxa"/>
          </w:tcPr>
          <w:p w14:paraId="3F084F57" w14:textId="77777777" w:rsidR="00EB07B8" w:rsidRPr="00CD7D70" w:rsidRDefault="00EB07B8" w:rsidP="00D86304">
            <w:pPr>
              <w:pStyle w:val="TAL"/>
              <w:rPr>
                <w:lang w:eastAsia="en-US"/>
              </w:rPr>
            </w:pPr>
          </w:p>
        </w:tc>
      </w:tr>
    </w:tbl>
    <w:p w14:paraId="5D411760" w14:textId="77777777" w:rsidR="00EB07B8" w:rsidRPr="00CD7D70" w:rsidRDefault="00EB07B8" w:rsidP="00EB07B8"/>
    <w:p w14:paraId="252AAECB" w14:textId="77777777" w:rsidR="00EB07B8" w:rsidRPr="00CD7D70" w:rsidRDefault="00EB07B8" w:rsidP="00EB07B8">
      <w:pPr>
        <w:pStyle w:val="TH"/>
      </w:pPr>
      <w:r w:rsidRPr="00CD7D70">
        <w:lastRenderedPageBreak/>
        <w:t>Table 7.3.3.1B.3.3-7: LPP Provide Location Information (step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EB07B8" w:rsidRPr="00CD7D70" w14:paraId="67882CE1" w14:textId="77777777" w:rsidTr="00D86304">
        <w:trPr>
          <w:gridBefore w:val="1"/>
          <w:wBefore w:w="9" w:type="dxa"/>
          <w:jc w:val="center"/>
        </w:trPr>
        <w:tc>
          <w:tcPr>
            <w:tcW w:w="9738" w:type="dxa"/>
            <w:gridSpan w:val="4"/>
          </w:tcPr>
          <w:p w14:paraId="71807151" w14:textId="77777777" w:rsidR="00EB07B8" w:rsidRPr="00CD7D70" w:rsidRDefault="00EB07B8" w:rsidP="00D86304">
            <w:pPr>
              <w:pStyle w:val="TAL"/>
              <w:rPr>
                <w:lang w:eastAsia="ja-JP"/>
              </w:rPr>
            </w:pPr>
            <w:r w:rsidRPr="00CD7D70">
              <w:rPr>
                <w:lang w:eastAsia="en-US"/>
              </w:rPr>
              <w:t>Derivation Path: 36.355 clause 6.2</w:t>
            </w:r>
          </w:p>
        </w:tc>
      </w:tr>
      <w:tr w:rsidR="00EB07B8" w:rsidRPr="00CD7D70" w14:paraId="0B3CFC1B" w14:textId="77777777" w:rsidTr="00D86304">
        <w:tblPrEx>
          <w:tblCellMar>
            <w:right w:w="108" w:type="dxa"/>
          </w:tblCellMar>
        </w:tblPrEx>
        <w:trPr>
          <w:jc w:val="center"/>
        </w:trPr>
        <w:tc>
          <w:tcPr>
            <w:tcW w:w="4535" w:type="dxa"/>
            <w:gridSpan w:val="2"/>
          </w:tcPr>
          <w:p w14:paraId="6E2EA8B3" w14:textId="77777777" w:rsidR="00EB07B8" w:rsidRPr="00CD7D70" w:rsidRDefault="00EB07B8" w:rsidP="00D86304">
            <w:pPr>
              <w:pStyle w:val="TAH"/>
              <w:rPr>
                <w:lang w:eastAsia="en-US"/>
              </w:rPr>
            </w:pPr>
            <w:r w:rsidRPr="00CD7D70">
              <w:rPr>
                <w:lang w:eastAsia="en-US"/>
              </w:rPr>
              <w:t>Information Element</w:t>
            </w:r>
          </w:p>
        </w:tc>
        <w:tc>
          <w:tcPr>
            <w:tcW w:w="2377" w:type="dxa"/>
          </w:tcPr>
          <w:p w14:paraId="0F0AC9A0" w14:textId="77777777" w:rsidR="00EB07B8" w:rsidRPr="00CD7D70" w:rsidRDefault="00EB07B8" w:rsidP="00D86304">
            <w:pPr>
              <w:pStyle w:val="TAH"/>
              <w:rPr>
                <w:lang w:eastAsia="en-US"/>
              </w:rPr>
            </w:pPr>
            <w:r w:rsidRPr="00CD7D70">
              <w:rPr>
                <w:lang w:eastAsia="en-US"/>
              </w:rPr>
              <w:t>Value/remark</w:t>
            </w:r>
          </w:p>
        </w:tc>
        <w:tc>
          <w:tcPr>
            <w:tcW w:w="1590" w:type="dxa"/>
          </w:tcPr>
          <w:p w14:paraId="2BE5B680" w14:textId="77777777" w:rsidR="00EB07B8" w:rsidRPr="00CD7D70" w:rsidRDefault="00EB07B8" w:rsidP="00D86304">
            <w:pPr>
              <w:pStyle w:val="TAH"/>
              <w:rPr>
                <w:lang w:eastAsia="en-US"/>
              </w:rPr>
            </w:pPr>
            <w:r w:rsidRPr="00CD7D70">
              <w:rPr>
                <w:lang w:eastAsia="en-US"/>
              </w:rPr>
              <w:t>Comment</w:t>
            </w:r>
          </w:p>
        </w:tc>
        <w:tc>
          <w:tcPr>
            <w:tcW w:w="1245" w:type="dxa"/>
          </w:tcPr>
          <w:p w14:paraId="269708E5" w14:textId="77777777" w:rsidR="00EB07B8" w:rsidRPr="00CD7D70" w:rsidRDefault="00EB07B8" w:rsidP="00D86304">
            <w:pPr>
              <w:pStyle w:val="TAH"/>
              <w:rPr>
                <w:lang w:eastAsia="en-US"/>
              </w:rPr>
            </w:pPr>
            <w:r w:rsidRPr="00CD7D70">
              <w:rPr>
                <w:lang w:eastAsia="en-US"/>
              </w:rPr>
              <w:t>Condition</w:t>
            </w:r>
          </w:p>
        </w:tc>
      </w:tr>
      <w:tr w:rsidR="00EB07B8" w:rsidRPr="00CD7D70" w14:paraId="0C147A0B" w14:textId="77777777" w:rsidTr="00D86304">
        <w:tblPrEx>
          <w:tblCellMar>
            <w:right w:w="108" w:type="dxa"/>
          </w:tblCellMar>
        </w:tblPrEx>
        <w:trPr>
          <w:jc w:val="center"/>
        </w:trPr>
        <w:tc>
          <w:tcPr>
            <w:tcW w:w="4535" w:type="dxa"/>
            <w:gridSpan w:val="2"/>
          </w:tcPr>
          <w:p w14:paraId="3DA05327" w14:textId="77777777" w:rsidR="00EB07B8" w:rsidRPr="00CD7D70" w:rsidRDefault="00EB07B8" w:rsidP="00D86304">
            <w:pPr>
              <w:pStyle w:val="TAL"/>
              <w:rPr>
                <w:lang w:eastAsia="en-US"/>
              </w:rPr>
            </w:pPr>
            <w:r w:rsidRPr="00CD7D70">
              <w:rPr>
                <w:lang w:eastAsia="en-US"/>
              </w:rPr>
              <w:t>LPP-Message ::= SEQUENCE {</w:t>
            </w:r>
          </w:p>
        </w:tc>
        <w:tc>
          <w:tcPr>
            <w:tcW w:w="2377" w:type="dxa"/>
          </w:tcPr>
          <w:p w14:paraId="4AA2D39D" w14:textId="77777777" w:rsidR="00EB07B8" w:rsidRPr="00CD7D70" w:rsidRDefault="00EB07B8" w:rsidP="00D86304">
            <w:pPr>
              <w:pStyle w:val="TAL"/>
              <w:rPr>
                <w:lang w:eastAsia="en-US"/>
              </w:rPr>
            </w:pPr>
          </w:p>
        </w:tc>
        <w:tc>
          <w:tcPr>
            <w:tcW w:w="1590" w:type="dxa"/>
          </w:tcPr>
          <w:p w14:paraId="639CFCB5" w14:textId="77777777" w:rsidR="00EB07B8" w:rsidRPr="00CD7D70" w:rsidRDefault="00EB07B8" w:rsidP="00D86304">
            <w:pPr>
              <w:pStyle w:val="TAL"/>
              <w:rPr>
                <w:lang w:eastAsia="en-US"/>
              </w:rPr>
            </w:pPr>
          </w:p>
        </w:tc>
        <w:tc>
          <w:tcPr>
            <w:tcW w:w="1245" w:type="dxa"/>
          </w:tcPr>
          <w:p w14:paraId="1897A152" w14:textId="77777777" w:rsidR="00EB07B8" w:rsidRPr="00CD7D70" w:rsidRDefault="00EB07B8" w:rsidP="00D86304">
            <w:pPr>
              <w:pStyle w:val="TAL"/>
              <w:rPr>
                <w:lang w:eastAsia="en-US"/>
              </w:rPr>
            </w:pPr>
          </w:p>
        </w:tc>
      </w:tr>
      <w:tr w:rsidR="00EB07B8" w:rsidRPr="00CD7D70" w14:paraId="1B204D3E" w14:textId="77777777" w:rsidTr="00D86304">
        <w:tblPrEx>
          <w:tblCellMar>
            <w:right w:w="108" w:type="dxa"/>
          </w:tblCellMar>
        </w:tblPrEx>
        <w:trPr>
          <w:jc w:val="center"/>
        </w:trPr>
        <w:tc>
          <w:tcPr>
            <w:tcW w:w="4535" w:type="dxa"/>
            <w:gridSpan w:val="2"/>
          </w:tcPr>
          <w:p w14:paraId="089AB4C4" w14:textId="77777777" w:rsidR="00EB07B8" w:rsidRPr="00CD7D70" w:rsidRDefault="00EB07B8" w:rsidP="00D86304">
            <w:pPr>
              <w:pStyle w:val="TAL"/>
              <w:rPr>
                <w:lang w:eastAsia="en-US"/>
              </w:rPr>
            </w:pPr>
            <w:r w:rsidRPr="00CD7D70">
              <w:rPr>
                <w:lang w:eastAsia="en-US"/>
              </w:rPr>
              <w:t xml:space="preserve"> transactionID SEQUENCE {</w:t>
            </w:r>
          </w:p>
        </w:tc>
        <w:tc>
          <w:tcPr>
            <w:tcW w:w="2377" w:type="dxa"/>
          </w:tcPr>
          <w:p w14:paraId="32158298" w14:textId="77777777" w:rsidR="00EB07B8" w:rsidRPr="00CD7D70" w:rsidRDefault="00EB07B8" w:rsidP="00D86304">
            <w:pPr>
              <w:pStyle w:val="TAL"/>
              <w:rPr>
                <w:lang w:eastAsia="ja-JP"/>
              </w:rPr>
            </w:pPr>
          </w:p>
        </w:tc>
        <w:tc>
          <w:tcPr>
            <w:tcW w:w="1590" w:type="dxa"/>
          </w:tcPr>
          <w:p w14:paraId="7E3FCE51" w14:textId="77777777" w:rsidR="00EB07B8" w:rsidRPr="00CD7D70" w:rsidRDefault="00EB07B8" w:rsidP="00D86304">
            <w:pPr>
              <w:pStyle w:val="TAL"/>
              <w:rPr>
                <w:lang w:eastAsia="ja-JP"/>
              </w:rPr>
            </w:pPr>
          </w:p>
        </w:tc>
        <w:tc>
          <w:tcPr>
            <w:tcW w:w="1245" w:type="dxa"/>
          </w:tcPr>
          <w:p w14:paraId="70DAF61B" w14:textId="77777777" w:rsidR="00EB07B8" w:rsidRPr="00CD7D70" w:rsidRDefault="00EB07B8" w:rsidP="00D86304">
            <w:pPr>
              <w:pStyle w:val="TAL"/>
              <w:rPr>
                <w:lang w:eastAsia="en-US"/>
              </w:rPr>
            </w:pPr>
          </w:p>
        </w:tc>
      </w:tr>
      <w:tr w:rsidR="00EB07B8" w:rsidRPr="00CD7D70" w14:paraId="067EC915" w14:textId="77777777" w:rsidTr="00D86304">
        <w:tblPrEx>
          <w:tblCellMar>
            <w:right w:w="108" w:type="dxa"/>
          </w:tblCellMar>
        </w:tblPrEx>
        <w:trPr>
          <w:jc w:val="center"/>
        </w:trPr>
        <w:tc>
          <w:tcPr>
            <w:tcW w:w="4535" w:type="dxa"/>
            <w:gridSpan w:val="2"/>
          </w:tcPr>
          <w:p w14:paraId="413FF87F" w14:textId="77777777" w:rsidR="00EB07B8" w:rsidRPr="00CD7D70" w:rsidRDefault="00EB07B8" w:rsidP="00D86304">
            <w:pPr>
              <w:pStyle w:val="TAL"/>
              <w:rPr>
                <w:lang w:eastAsia="en-US"/>
              </w:rPr>
            </w:pPr>
            <w:r w:rsidRPr="00CD7D70">
              <w:rPr>
                <w:lang w:eastAsia="en-US"/>
              </w:rPr>
              <w:t xml:space="preserve">      Initiator</w:t>
            </w:r>
          </w:p>
        </w:tc>
        <w:tc>
          <w:tcPr>
            <w:tcW w:w="2377" w:type="dxa"/>
          </w:tcPr>
          <w:p w14:paraId="4E2D0A16" w14:textId="77777777" w:rsidR="00EB07B8" w:rsidRPr="00CD7D70" w:rsidRDefault="00EB07B8" w:rsidP="00D86304">
            <w:pPr>
              <w:pStyle w:val="TAL"/>
              <w:rPr>
                <w:lang w:eastAsia="ja-JP"/>
              </w:rPr>
            </w:pPr>
            <w:r w:rsidRPr="00CD7D70">
              <w:rPr>
                <w:lang w:eastAsia="ja-JP"/>
              </w:rPr>
              <w:t>locationServer</w:t>
            </w:r>
          </w:p>
        </w:tc>
        <w:tc>
          <w:tcPr>
            <w:tcW w:w="1590" w:type="dxa"/>
          </w:tcPr>
          <w:p w14:paraId="30E8C1B0" w14:textId="77777777" w:rsidR="00EB07B8" w:rsidRPr="00CD7D70" w:rsidRDefault="00EB07B8" w:rsidP="00D86304">
            <w:pPr>
              <w:pStyle w:val="TAL"/>
              <w:rPr>
                <w:lang w:eastAsia="ja-JP"/>
              </w:rPr>
            </w:pPr>
          </w:p>
        </w:tc>
        <w:tc>
          <w:tcPr>
            <w:tcW w:w="1245" w:type="dxa"/>
          </w:tcPr>
          <w:p w14:paraId="6C5B52A7" w14:textId="77777777" w:rsidR="00EB07B8" w:rsidRPr="00CD7D70" w:rsidRDefault="00EB07B8" w:rsidP="00D86304">
            <w:pPr>
              <w:pStyle w:val="TAL"/>
              <w:rPr>
                <w:lang w:eastAsia="en-US"/>
              </w:rPr>
            </w:pPr>
          </w:p>
        </w:tc>
      </w:tr>
      <w:tr w:rsidR="00EB07B8" w:rsidRPr="00CD7D70" w14:paraId="35D1A06D" w14:textId="77777777" w:rsidTr="00D86304">
        <w:tblPrEx>
          <w:tblCellMar>
            <w:right w:w="108" w:type="dxa"/>
          </w:tblCellMar>
        </w:tblPrEx>
        <w:trPr>
          <w:jc w:val="center"/>
        </w:trPr>
        <w:tc>
          <w:tcPr>
            <w:tcW w:w="4535" w:type="dxa"/>
            <w:gridSpan w:val="2"/>
          </w:tcPr>
          <w:p w14:paraId="48F4DA35" w14:textId="77777777" w:rsidR="00EB07B8" w:rsidRPr="00CD7D70" w:rsidRDefault="00EB07B8" w:rsidP="00D86304">
            <w:pPr>
              <w:pStyle w:val="TAL"/>
              <w:rPr>
                <w:lang w:eastAsia="en-US"/>
              </w:rPr>
            </w:pPr>
            <w:r w:rsidRPr="00CD7D70">
              <w:rPr>
                <w:lang w:eastAsia="en-US"/>
              </w:rPr>
              <w:t xml:space="preserve">      transactionNumber</w:t>
            </w:r>
          </w:p>
        </w:tc>
        <w:tc>
          <w:tcPr>
            <w:tcW w:w="2377" w:type="dxa"/>
          </w:tcPr>
          <w:p w14:paraId="74640A34" w14:textId="77777777" w:rsidR="00EB07B8" w:rsidRPr="00CD7D70" w:rsidRDefault="00EB07B8" w:rsidP="00D86304">
            <w:pPr>
              <w:pStyle w:val="TAL"/>
              <w:rPr>
                <w:lang w:eastAsia="ja-JP"/>
              </w:rPr>
            </w:pPr>
            <w:r w:rsidRPr="00CD7D70">
              <w:rPr>
                <w:lang w:eastAsia="ja-JP"/>
              </w:rPr>
              <w:t>(0..255)</w:t>
            </w:r>
          </w:p>
        </w:tc>
        <w:tc>
          <w:tcPr>
            <w:tcW w:w="1590" w:type="dxa"/>
          </w:tcPr>
          <w:p w14:paraId="3CE85CC2" w14:textId="77777777" w:rsidR="00EB07B8" w:rsidRPr="00CD7D70" w:rsidRDefault="00EB07B8" w:rsidP="00D86304">
            <w:pPr>
              <w:pStyle w:val="TAL"/>
              <w:rPr>
                <w:lang w:eastAsia="ja-JP"/>
              </w:rPr>
            </w:pPr>
            <w:r w:rsidRPr="00CD7D70">
              <w:rPr>
                <w:lang w:eastAsia="ja-JP"/>
              </w:rPr>
              <w:t>Contains the same value as the corresponding field in LPP Request Location Information message in step 2, Table 7.3.3.1B.3.1-1</w:t>
            </w:r>
          </w:p>
        </w:tc>
        <w:tc>
          <w:tcPr>
            <w:tcW w:w="1245" w:type="dxa"/>
          </w:tcPr>
          <w:p w14:paraId="393B5FA9" w14:textId="77777777" w:rsidR="00EB07B8" w:rsidRPr="00CD7D70" w:rsidRDefault="00EB07B8" w:rsidP="00D86304">
            <w:pPr>
              <w:pStyle w:val="TAL"/>
              <w:rPr>
                <w:lang w:eastAsia="en-US"/>
              </w:rPr>
            </w:pPr>
          </w:p>
        </w:tc>
      </w:tr>
      <w:tr w:rsidR="00EB07B8" w:rsidRPr="00CD7D70" w14:paraId="0667074C" w14:textId="77777777" w:rsidTr="00D86304">
        <w:tblPrEx>
          <w:tblCellMar>
            <w:right w:w="108" w:type="dxa"/>
          </w:tblCellMar>
        </w:tblPrEx>
        <w:trPr>
          <w:jc w:val="center"/>
        </w:trPr>
        <w:tc>
          <w:tcPr>
            <w:tcW w:w="4535" w:type="dxa"/>
            <w:gridSpan w:val="2"/>
          </w:tcPr>
          <w:p w14:paraId="46043AC2" w14:textId="77777777" w:rsidR="00EB07B8" w:rsidRPr="00CD7D70" w:rsidRDefault="00EB07B8" w:rsidP="00D86304">
            <w:pPr>
              <w:pStyle w:val="TAL"/>
              <w:rPr>
                <w:lang w:eastAsia="en-US"/>
              </w:rPr>
            </w:pPr>
            <w:r w:rsidRPr="00CD7D70">
              <w:rPr>
                <w:lang w:eastAsia="en-US"/>
              </w:rPr>
              <w:t xml:space="preserve"> }</w:t>
            </w:r>
          </w:p>
        </w:tc>
        <w:tc>
          <w:tcPr>
            <w:tcW w:w="2377" w:type="dxa"/>
          </w:tcPr>
          <w:p w14:paraId="2B4EF10E" w14:textId="77777777" w:rsidR="00EB07B8" w:rsidRPr="00CD7D70" w:rsidRDefault="00EB07B8" w:rsidP="00D86304">
            <w:pPr>
              <w:pStyle w:val="TAL"/>
              <w:rPr>
                <w:lang w:eastAsia="ja-JP"/>
              </w:rPr>
            </w:pPr>
          </w:p>
        </w:tc>
        <w:tc>
          <w:tcPr>
            <w:tcW w:w="1590" w:type="dxa"/>
          </w:tcPr>
          <w:p w14:paraId="0E8271FE" w14:textId="77777777" w:rsidR="00EB07B8" w:rsidRPr="00CD7D70" w:rsidRDefault="00EB07B8" w:rsidP="00D86304">
            <w:pPr>
              <w:pStyle w:val="TAL"/>
              <w:rPr>
                <w:lang w:eastAsia="ja-JP"/>
              </w:rPr>
            </w:pPr>
          </w:p>
        </w:tc>
        <w:tc>
          <w:tcPr>
            <w:tcW w:w="1245" w:type="dxa"/>
          </w:tcPr>
          <w:p w14:paraId="3D5BD0D3" w14:textId="77777777" w:rsidR="00EB07B8" w:rsidRPr="00CD7D70" w:rsidRDefault="00EB07B8" w:rsidP="00D86304">
            <w:pPr>
              <w:pStyle w:val="TAL"/>
              <w:rPr>
                <w:lang w:eastAsia="en-US"/>
              </w:rPr>
            </w:pPr>
          </w:p>
        </w:tc>
      </w:tr>
      <w:tr w:rsidR="00EB07B8" w:rsidRPr="00CD7D70" w14:paraId="323B2B27" w14:textId="77777777" w:rsidTr="00D86304">
        <w:tblPrEx>
          <w:tblCellMar>
            <w:right w:w="108" w:type="dxa"/>
          </w:tblCellMar>
        </w:tblPrEx>
        <w:trPr>
          <w:jc w:val="center"/>
        </w:trPr>
        <w:tc>
          <w:tcPr>
            <w:tcW w:w="4535" w:type="dxa"/>
            <w:gridSpan w:val="2"/>
          </w:tcPr>
          <w:p w14:paraId="398F9D84" w14:textId="77777777" w:rsidR="00EB07B8" w:rsidRPr="00CD7D70" w:rsidRDefault="00EB07B8" w:rsidP="00D86304">
            <w:pPr>
              <w:pStyle w:val="TAL"/>
              <w:rPr>
                <w:lang w:eastAsia="en-US"/>
              </w:rPr>
            </w:pPr>
            <w:r w:rsidRPr="00CD7D70">
              <w:rPr>
                <w:lang w:eastAsia="en-US"/>
              </w:rPr>
              <w:t xml:space="preserve"> endTransaction</w:t>
            </w:r>
          </w:p>
        </w:tc>
        <w:tc>
          <w:tcPr>
            <w:tcW w:w="2377" w:type="dxa"/>
          </w:tcPr>
          <w:p w14:paraId="559A9F8D" w14:textId="77777777" w:rsidR="00EB07B8" w:rsidRPr="00CD7D70" w:rsidRDefault="00EB07B8" w:rsidP="00D86304">
            <w:pPr>
              <w:pStyle w:val="TAL"/>
              <w:rPr>
                <w:lang w:eastAsia="en-US"/>
              </w:rPr>
            </w:pPr>
            <w:r w:rsidRPr="00CD7D70">
              <w:rPr>
                <w:lang w:eastAsia="en-US"/>
              </w:rPr>
              <w:t>TRUE</w:t>
            </w:r>
          </w:p>
        </w:tc>
        <w:tc>
          <w:tcPr>
            <w:tcW w:w="1590" w:type="dxa"/>
          </w:tcPr>
          <w:p w14:paraId="27E7D2D2" w14:textId="77777777" w:rsidR="00EB07B8" w:rsidRPr="00CD7D70" w:rsidRDefault="00EB07B8" w:rsidP="00D86304">
            <w:pPr>
              <w:pStyle w:val="TAL"/>
              <w:rPr>
                <w:lang w:eastAsia="ja-JP"/>
              </w:rPr>
            </w:pPr>
          </w:p>
        </w:tc>
        <w:tc>
          <w:tcPr>
            <w:tcW w:w="1245" w:type="dxa"/>
          </w:tcPr>
          <w:p w14:paraId="038F79AA" w14:textId="77777777" w:rsidR="00EB07B8" w:rsidRPr="00CD7D70" w:rsidRDefault="00EB07B8" w:rsidP="00D86304">
            <w:pPr>
              <w:pStyle w:val="TAL"/>
              <w:rPr>
                <w:lang w:eastAsia="en-US"/>
              </w:rPr>
            </w:pPr>
          </w:p>
        </w:tc>
      </w:tr>
      <w:tr w:rsidR="00EB07B8" w:rsidRPr="00CD7D70" w14:paraId="738FD06A" w14:textId="77777777" w:rsidTr="00D86304">
        <w:tblPrEx>
          <w:tblCellMar>
            <w:right w:w="108" w:type="dxa"/>
          </w:tblCellMar>
        </w:tblPrEx>
        <w:trPr>
          <w:jc w:val="center"/>
        </w:trPr>
        <w:tc>
          <w:tcPr>
            <w:tcW w:w="4535" w:type="dxa"/>
            <w:gridSpan w:val="2"/>
          </w:tcPr>
          <w:p w14:paraId="22F33A15" w14:textId="77777777" w:rsidR="00EB07B8" w:rsidRPr="00CD7D70" w:rsidRDefault="00EB07B8" w:rsidP="00D86304">
            <w:pPr>
              <w:pStyle w:val="TAL"/>
              <w:rPr>
                <w:lang w:eastAsia="en-US"/>
              </w:rPr>
            </w:pPr>
            <w:r w:rsidRPr="00CD7D70">
              <w:rPr>
                <w:lang w:eastAsia="en-US"/>
              </w:rPr>
              <w:t xml:space="preserve"> sequenceNumber</w:t>
            </w:r>
          </w:p>
        </w:tc>
        <w:tc>
          <w:tcPr>
            <w:tcW w:w="2377" w:type="dxa"/>
          </w:tcPr>
          <w:p w14:paraId="6807F2F8" w14:textId="77777777" w:rsidR="00EB07B8" w:rsidRPr="00CD7D70" w:rsidRDefault="00EB07B8" w:rsidP="00D86304">
            <w:pPr>
              <w:pStyle w:val="TAL"/>
              <w:rPr>
                <w:lang w:eastAsia="ja-JP"/>
              </w:rPr>
            </w:pPr>
            <w:r w:rsidRPr="00CD7D70">
              <w:rPr>
                <w:lang w:eastAsia="ja-JP"/>
              </w:rPr>
              <w:t>(0..255)</w:t>
            </w:r>
            <w:r w:rsidRPr="00CD7D70" w:rsidDel="001F4478">
              <w:rPr>
                <w:lang w:eastAsia="ja-JP"/>
              </w:rPr>
              <w:t xml:space="preserve"> </w:t>
            </w:r>
          </w:p>
        </w:tc>
        <w:tc>
          <w:tcPr>
            <w:tcW w:w="1590" w:type="dxa"/>
          </w:tcPr>
          <w:p w14:paraId="14010EE7" w14:textId="77777777" w:rsidR="00EB07B8" w:rsidRPr="00CD7D70" w:rsidRDefault="00EB07B8" w:rsidP="00D86304">
            <w:pPr>
              <w:pStyle w:val="TAL"/>
              <w:rPr>
                <w:lang w:eastAsia="ja-JP"/>
              </w:rPr>
            </w:pPr>
          </w:p>
        </w:tc>
        <w:tc>
          <w:tcPr>
            <w:tcW w:w="1245" w:type="dxa"/>
          </w:tcPr>
          <w:p w14:paraId="07A58299" w14:textId="77777777" w:rsidR="00EB07B8" w:rsidRPr="00CD7D70" w:rsidRDefault="00EB07B8" w:rsidP="00D86304">
            <w:pPr>
              <w:pStyle w:val="TAL"/>
              <w:rPr>
                <w:lang w:eastAsia="en-US"/>
              </w:rPr>
            </w:pPr>
          </w:p>
        </w:tc>
      </w:tr>
      <w:tr w:rsidR="00EB07B8" w:rsidRPr="00CD7D70" w14:paraId="77281310" w14:textId="77777777" w:rsidTr="00D86304">
        <w:tblPrEx>
          <w:tblCellMar>
            <w:right w:w="108" w:type="dxa"/>
          </w:tblCellMar>
        </w:tblPrEx>
        <w:trPr>
          <w:jc w:val="center"/>
        </w:trPr>
        <w:tc>
          <w:tcPr>
            <w:tcW w:w="4535" w:type="dxa"/>
            <w:gridSpan w:val="2"/>
          </w:tcPr>
          <w:p w14:paraId="6F3B727C" w14:textId="77777777" w:rsidR="00EB07B8" w:rsidRPr="00CD7D70" w:rsidRDefault="00EB07B8" w:rsidP="00D86304">
            <w:pPr>
              <w:pStyle w:val="TAL"/>
              <w:rPr>
                <w:lang w:eastAsia="en-US"/>
              </w:rPr>
            </w:pPr>
            <w:r w:rsidRPr="00CD7D70">
              <w:rPr>
                <w:lang w:eastAsia="en-US"/>
              </w:rPr>
              <w:t xml:space="preserve"> acknowledgement SEQUENCE {</w:t>
            </w:r>
          </w:p>
        </w:tc>
        <w:tc>
          <w:tcPr>
            <w:tcW w:w="2377" w:type="dxa"/>
          </w:tcPr>
          <w:p w14:paraId="56A3E22D" w14:textId="77777777" w:rsidR="00EB07B8" w:rsidRPr="00CD7D70" w:rsidRDefault="00EB07B8" w:rsidP="00D86304">
            <w:pPr>
              <w:pStyle w:val="TAL"/>
              <w:rPr>
                <w:lang w:eastAsia="ja-JP"/>
              </w:rPr>
            </w:pPr>
            <w:r w:rsidRPr="00CD7D70">
              <w:rPr>
                <w:lang w:eastAsia="ja-JP"/>
              </w:rPr>
              <w:t>Present, or not present</w:t>
            </w:r>
          </w:p>
        </w:tc>
        <w:tc>
          <w:tcPr>
            <w:tcW w:w="1590" w:type="dxa"/>
          </w:tcPr>
          <w:p w14:paraId="6828BE2C" w14:textId="77777777" w:rsidR="00EB07B8" w:rsidRPr="00CD7D70" w:rsidRDefault="00EB07B8" w:rsidP="00D86304">
            <w:pPr>
              <w:pStyle w:val="TAL"/>
              <w:rPr>
                <w:lang w:eastAsia="ja-JP"/>
              </w:rPr>
            </w:pPr>
          </w:p>
        </w:tc>
        <w:tc>
          <w:tcPr>
            <w:tcW w:w="1245" w:type="dxa"/>
          </w:tcPr>
          <w:p w14:paraId="7E14986A" w14:textId="77777777" w:rsidR="00EB07B8" w:rsidRPr="00CD7D70" w:rsidRDefault="00EB07B8" w:rsidP="00D86304">
            <w:pPr>
              <w:pStyle w:val="TAL"/>
              <w:rPr>
                <w:lang w:eastAsia="en-US"/>
              </w:rPr>
            </w:pPr>
          </w:p>
        </w:tc>
      </w:tr>
      <w:tr w:rsidR="00EB07B8" w:rsidRPr="00CD7D70" w14:paraId="2FFCD69D" w14:textId="77777777" w:rsidTr="00D86304">
        <w:tblPrEx>
          <w:tblCellMar>
            <w:right w:w="108" w:type="dxa"/>
          </w:tblCellMar>
        </w:tblPrEx>
        <w:trPr>
          <w:jc w:val="center"/>
        </w:trPr>
        <w:tc>
          <w:tcPr>
            <w:tcW w:w="4535" w:type="dxa"/>
            <w:gridSpan w:val="2"/>
          </w:tcPr>
          <w:p w14:paraId="5770570E" w14:textId="77777777" w:rsidR="00EB07B8" w:rsidRPr="00CD7D70" w:rsidRDefault="00EB07B8" w:rsidP="00D86304">
            <w:pPr>
              <w:pStyle w:val="TAL"/>
              <w:rPr>
                <w:lang w:eastAsia="en-US"/>
              </w:rPr>
            </w:pPr>
            <w:r w:rsidRPr="00CD7D70">
              <w:rPr>
                <w:lang w:eastAsia="en-US"/>
              </w:rPr>
              <w:t xml:space="preserve">     ackRequested</w:t>
            </w:r>
          </w:p>
        </w:tc>
        <w:tc>
          <w:tcPr>
            <w:tcW w:w="2377" w:type="dxa"/>
          </w:tcPr>
          <w:p w14:paraId="0BC892E0" w14:textId="77777777" w:rsidR="00EB07B8" w:rsidRPr="00CD7D70" w:rsidRDefault="00EB07B8" w:rsidP="00D86304">
            <w:pPr>
              <w:pStyle w:val="TAL"/>
              <w:rPr>
                <w:lang w:eastAsia="ja-JP"/>
              </w:rPr>
            </w:pPr>
            <w:r w:rsidRPr="00CD7D70">
              <w:rPr>
                <w:lang w:eastAsia="ja-JP"/>
              </w:rPr>
              <w:t xml:space="preserve">TRUE </w:t>
            </w:r>
          </w:p>
        </w:tc>
        <w:tc>
          <w:tcPr>
            <w:tcW w:w="1590" w:type="dxa"/>
          </w:tcPr>
          <w:p w14:paraId="28B7463C" w14:textId="77777777" w:rsidR="00EB07B8" w:rsidRPr="00CD7D70" w:rsidRDefault="00EB07B8" w:rsidP="00D86304">
            <w:pPr>
              <w:pStyle w:val="TAL"/>
              <w:rPr>
                <w:lang w:eastAsia="ja-JP"/>
              </w:rPr>
            </w:pPr>
          </w:p>
        </w:tc>
        <w:tc>
          <w:tcPr>
            <w:tcW w:w="1245" w:type="dxa"/>
          </w:tcPr>
          <w:p w14:paraId="1A0E41BE" w14:textId="77777777" w:rsidR="00EB07B8" w:rsidRPr="00CD7D70" w:rsidRDefault="00EB07B8" w:rsidP="00D86304">
            <w:pPr>
              <w:pStyle w:val="TAL"/>
              <w:rPr>
                <w:lang w:eastAsia="en-US"/>
              </w:rPr>
            </w:pPr>
          </w:p>
        </w:tc>
      </w:tr>
      <w:tr w:rsidR="00EB07B8" w:rsidRPr="00CD7D70" w14:paraId="61443D21" w14:textId="77777777" w:rsidTr="00D86304">
        <w:tblPrEx>
          <w:tblCellMar>
            <w:right w:w="108" w:type="dxa"/>
          </w:tblCellMar>
        </w:tblPrEx>
        <w:trPr>
          <w:jc w:val="center"/>
        </w:trPr>
        <w:tc>
          <w:tcPr>
            <w:tcW w:w="4535" w:type="dxa"/>
            <w:gridSpan w:val="2"/>
          </w:tcPr>
          <w:p w14:paraId="11C20E8B" w14:textId="77777777" w:rsidR="00EB07B8" w:rsidRPr="00CD7D70" w:rsidRDefault="00EB07B8" w:rsidP="00D86304">
            <w:pPr>
              <w:pStyle w:val="TAL"/>
              <w:rPr>
                <w:lang w:eastAsia="en-US"/>
              </w:rPr>
            </w:pPr>
            <w:r w:rsidRPr="00CD7D70">
              <w:rPr>
                <w:lang w:eastAsia="en-US"/>
              </w:rPr>
              <w:t xml:space="preserve">     ackIndicator</w:t>
            </w:r>
          </w:p>
        </w:tc>
        <w:tc>
          <w:tcPr>
            <w:tcW w:w="2377" w:type="dxa"/>
          </w:tcPr>
          <w:p w14:paraId="5CB4A53D" w14:textId="77777777" w:rsidR="00EB07B8" w:rsidRPr="00CD7D70" w:rsidRDefault="00EB07B8" w:rsidP="00D86304">
            <w:pPr>
              <w:pStyle w:val="TAL"/>
              <w:rPr>
                <w:lang w:eastAsia="ja-JP"/>
              </w:rPr>
            </w:pPr>
            <w:r w:rsidRPr="00CD7D70">
              <w:rPr>
                <w:lang w:eastAsia="ja-JP"/>
              </w:rPr>
              <w:t>Not present</w:t>
            </w:r>
          </w:p>
        </w:tc>
        <w:tc>
          <w:tcPr>
            <w:tcW w:w="1590" w:type="dxa"/>
          </w:tcPr>
          <w:p w14:paraId="1933FE96" w14:textId="77777777" w:rsidR="00EB07B8" w:rsidRPr="00CD7D70" w:rsidRDefault="00EB07B8" w:rsidP="00D86304">
            <w:pPr>
              <w:pStyle w:val="TAL"/>
              <w:rPr>
                <w:lang w:eastAsia="ja-JP"/>
              </w:rPr>
            </w:pPr>
          </w:p>
        </w:tc>
        <w:tc>
          <w:tcPr>
            <w:tcW w:w="1245" w:type="dxa"/>
          </w:tcPr>
          <w:p w14:paraId="7ABA89C5" w14:textId="77777777" w:rsidR="00EB07B8" w:rsidRPr="00CD7D70" w:rsidRDefault="00EB07B8" w:rsidP="00D86304">
            <w:pPr>
              <w:pStyle w:val="TAL"/>
              <w:rPr>
                <w:lang w:eastAsia="en-US"/>
              </w:rPr>
            </w:pPr>
          </w:p>
        </w:tc>
      </w:tr>
      <w:tr w:rsidR="00EB07B8" w:rsidRPr="00CD7D70" w14:paraId="75511FC7" w14:textId="77777777" w:rsidTr="00D86304">
        <w:tblPrEx>
          <w:tblCellMar>
            <w:right w:w="108" w:type="dxa"/>
          </w:tblCellMar>
        </w:tblPrEx>
        <w:trPr>
          <w:jc w:val="center"/>
        </w:trPr>
        <w:tc>
          <w:tcPr>
            <w:tcW w:w="4535" w:type="dxa"/>
            <w:gridSpan w:val="2"/>
          </w:tcPr>
          <w:p w14:paraId="11EA10DB" w14:textId="77777777" w:rsidR="00EB07B8" w:rsidRPr="00CD7D70" w:rsidRDefault="00EB07B8" w:rsidP="00D86304">
            <w:pPr>
              <w:pStyle w:val="TAL"/>
              <w:rPr>
                <w:lang w:eastAsia="en-US"/>
              </w:rPr>
            </w:pPr>
            <w:r w:rsidRPr="00CD7D70">
              <w:rPr>
                <w:lang w:eastAsia="en-US"/>
              </w:rPr>
              <w:t xml:space="preserve"> }</w:t>
            </w:r>
          </w:p>
        </w:tc>
        <w:tc>
          <w:tcPr>
            <w:tcW w:w="2377" w:type="dxa"/>
          </w:tcPr>
          <w:p w14:paraId="5B954A51" w14:textId="77777777" w:rsidR="00EB07B8" w:rsidRPr="00CD7D70" w:rsidRDefault="00EB07B8" w:rsidP="00D86304">
            <w:pPr>
              <w:pStyle w:val="TAL"/>
              <w:rPr>
                <w:lang w:eastAsia="ja-JP"/>
              </w:rPr>
            </w:pPr>
          </w:p>
        </w:tc>
        <w:tc>
          <w:tcPr>
            <w:tcW w:w="1590" w:type="dxa"/>
          </w:tcPr>
          <w:p w14:paraId="0950FE70" w14:textId="77777777" w:rsidR="00EB07B8" w:rsidRPr="00CD7D70" w:rsidRDefault="00EB07B8" w:rsidP="00D86304">
            <w:pPr>
              <w:pStyle w:val="TAL"/>
              <w:rPr>
                <w:lang w:eastAsia="ja-JP"/>
              </w:rPr>
            </w:pPr>
          </w:p>
        </w:tc>
        <w:tc>
          <w:tcPr>
            <w:tcW w:w="1245" w:type="dxa"/>
          </w:tcPr>
          <w:p w14:paraId="033DCF94" w14:textId="77777777" w:rsidR="00EB07B8" w:rsidRPr="00CD7D70" w:rsidRDefault="00EB07B8" w:rsidP="00D86304">
            <w:pPr>
              <w:pStyle w:val="TAL"/>
              <w:rPr>
                <w:lang w:eastAsia="en-US"/>
              </w:rPr>
            </w:pPr>
          </w:p>
        </w:tc>
      </w:tr>
      <w:tr w:rsidR="00EB07B8" w:rsidRPr="00CD7D70" w14:paraId="09C7B831" w14:textId="77777777" w:rsidTr="00D86304">
        <w:tblPrEx>
          <w:tblCellMar>
            <w:right w:w="108" w:type="dxa"/>
          </w:tblCellMar>
        </w:tblPrEx>
        <w:trPr>
          <w:jc w:val="center"/>
        </w:trPr>
        <w:tc>
          <w:tcPr>
            <w:tcW w:w="4535" w:type="dxa"/>
            <w:gridSpan w:val="2"/>
          </w:tcPr>
          <w:p w14:paraId="443D0C48" w14:textId="77777777" w:rsidR="00EB07B8" w:rsidRPr="00CD7D70" w:rsidRDefault="00EB07B8" w:rsidP="00D86304">
            <w:pPr>
              <w:pStyle w:val="TAL"/>
              <w:rPr>
                <w:lang w:eastAsia="en-US"/>
              </w:rPr>
            </w:pPr>
            <w:r w:rsidRPr="00CD7D70">
              <w:rPr>
                <w:lang w:eastAsia="en-US"/>
              </w:rPr>
              <w:t xml:space="preserve"> lpp-MessageBody CHOICE {</w:t>
            </w:r>
          </w:p>
        </w:tc>
        <w:tc>
          <w:tcPr>
            <w:tcW w:w="2377" w:type="dxa"/>
          </w:tcPr>
          <w:p w14:paraId="750D01CA" w14:textId="77777777" w:rsidR="00EB07B8" w:rsidRPr="00CD7D70" w:rsidRDefault="00EB07B8" w:rsidP="00D86304">
            <w:pPr>
              <w:pStyle w:val="TAL"/>
              <w:rPr>
                <w:lang w:eastAsia="ja-JP"/>
              </w:rPr>
            </w:pPr>
          </w:p>
        </w:tc>
        <w:tc>
          <w:tcPr>
            <w:tcW w:w="1590" w:type="dxa"/>
          </w:tcPr>
          <w:p w14:paraId="0F0AA835" w14:textId="77777777" w:rsidR="00EB07B8" w:rsidRPr="00CD7D70" w:rsidRDefault="00EB07B8" w:rsidP="00D86304">
            <w:pPr>
              <w:pStyle w:val="TAL"/>
              <w:rPr>
                <w:lang w:eastAsia="ja-JP"/>
              </w:rPr>
            </w:pPr>
          </w:p>
        </w:tc>
        <w:tc>
          <w:tcPr>
            <w:tcW w:w="1245" w:type="dxa"/>
          </w:tcPr>
          <w:p w14:paraId="26E3BC9E" w14:textId="77777777" w:rsidR="00EB07B8" w:rsidRPr="00CD7D70" w:rsidRDefault="00EB07B8" w:rsidP="00D86304">
            <w:pPr>
              <w:pStyle w:val="TAL"/>
              <w:rPr>
                <w:lang w:eastAsia="en-US"/>
              </w:rPr>
            </w:pPr>
          </w:p>
        </w:tc>
      </w:tr>
      <w:tr w:rsidR="00EB07B8" w:rsidRPr="00CD7D70" w14:paraId="22BCF767" w14:textId="77777777" w:rsidTr="00D86304">
        <w:tblPrEx>
          <w:tblCellMar>
            <w:right w:w="108" w:type="dxa"/>
          </w:tblCellMar>
        </w:tblPrEx>
        <w:trPr>
          <w:jc w:val="center"/>
        </w:trPr>
        <w:tc>
          <w:tcPr>
            <w:tcW w:w="4535" w:type="dxa"/>
            <w:gridSpan w:val="2"/>
          </w:tcPr>
          <w:p w14:paraId="4DF1EB85" w14:textId="77777777" w:rsidR="00EB07B8" w:rsidRPr="00CD7D70" w:rsidRDefault="00EB07B8" w:rsidP="00D86304">
            <w:pPr>
              <w:pStyle w:val="TAL"/>
              <w:rPr>
                <w:lang w:eastAsia="en-US"/>
              </w:rPr>
            </w:pPr>
            <w:r w:rsidRPr="00CD7D70">
              <w:rPr>
                <w:lang w:eastAsia="en-US"/>
              </w:rPr>
              <w:t xml:space="preserve">   c1 CHOICE {</w:t>
            </w:r>
          </w:p>
        </w:tc>
        <w:tc>
          <w:tcPr>
            <w:tcW w:w="2377" w:type="dxa"/>
          </w:tcPr>
          <w:p w14:paraId="54E51E3D" w14:textId="77777777" w:rsidR="00EB07B8" w:rsidRPr="00CD7D70" w:rsidRDefault="00EB07B8" w:rsidP="00D86304">
            <w:pPr>
              <w:pStyle w:val="TAL"/>
              <w:rPr>
                <w:lang w:eastAsia="ja-JP"/>
              </w:rPr>
            </w:pPr>
          </w:p>
        </w:tc>
        <w:tc>
          <w:tcPr>
            <w:tcW w:w="1590" w:type="dxa"/>
          </w:tcPr>
          <w:p w14:paraId="74C5EA97" w14:textId="77777777" w:rsidR="00EB07B8" w:rsidRPr="00CD7D70" w:rsidRDefault="00EB07B8" w:rsidP="00D86304">
            <w:pPr>
              <w:pStyle w:val="TAL"/>
              <w:rPr>
                <w:lang w:eastAsia="ja-JP"/>
              </w:rPr>
            </w:pPr>
          </w:p>
        </w:tc>
        <w:tc>
          <w:tcPr>
            <w:tcW w:w="1245" w:type="dxa"/>
          </w:tcPr>
          <w:p w14:paraId="67C59A4A" w14:textId="77777777" w:rsidR="00EB07B8" w:rsidRPr="00CD7D70" w:rsidRDefault="00EB07B8" w:rsidP="00D86304">
            <w:pPr>
              <w:pStyle w:val="TAL"/>
              <w:rPr>
                <w:lang w:eastAsia="en-US"/>
              </w:rPr>
            </w:pPr>
          </w:p>
        </w:tc>
      </w:tr>
      <w:tr w:rsidR="00EB07B8" w:rsidRPr="00CD7D70" w14:paraId="5DB7D873" w14:textId="77777777" w:rsidTr="00D86304">
        <w:tblPrEx>
          <w:tblCellMar>
            <w:right w:w="108" w:type="dxa"/>
          </w:tblCellMar>
        </w:tblPrEx>
        <w:trPr>
          <w:jc w:val="center"/>
        </w:trPr>
        <w:tc>
          <w:tcPr>
            <w:tcW w:w="4535" w:type="dxa"/>
            <w:gridSpan w:val="2"/>
          </w:tcPr>
          <w:p w14:paraId="466C012F" w14:textId="77777777" w:rsidR="00EB07B8" w:rsidRPr="00CD7D70" w:rsidRDefault="00EB07B8" w:rsidP="00D86304">
            <w:pPr>
              <w:pStyle w:val="TAL"/>
              <w:rPr>
                <w:lang w:eastAsia="en-US"/>
              </w:rPr>
            </w:pPr>
            <w:r w:rsidRPr="00CD7D70">
              <w:rPr>
                <w:lang w:eastAsia="en-US"/>
              </w:rPr>
              <w:t xml:space="preserve">      p</w:t>
            </w:r>
            <w:r w:rsidRPr="00CD7D70">
              <w:rPr>
                <w:snapToGrid w:val="0"/>
                <w:lang w:eastAsia="en-US"/>
              </w:rPr>
              <w:t>rovideLocationInformation SEQUENCE {</w:t>
            </w:r>
          </w:p>
        </w:tc>
        <w:tc>
          <w:tcPr>
            <w:tcW w:w="2377" w:type="dxa"/>
          </w:tcPr>
          <w:p w14:paraId="38764EF4" w14:textId="77777777" w:rsidR="00EB07B8" w:rsidRPr="00CD7D70" w:rsidRDefault="00EB07B8" w:rsidP="00D86304">
            <w:pPr>
              <w:pStyle w:val="TAL"/>
              <w:rPr>
                <w:lang w:eastAsia="ja-JP"/>
              </w:rPr>
            </w:pPr>
          </w:p>
        </w:tc>
        <w:tc>
          <w:tcPr>
            <w:tcW w:w="1590" w:type="dxa"/>
          </w:tcPr>
          <w:p w14:paraId="2DBFA92E" w14:textId="77777777" w:rsidR="00EB07B8" w:rsidRPr="00CD7D70" w:rsidRDefault="00EB07B8" w:rsidP="00D86304">
            <w:pPr>
              <w:pStyle w:val="TAL"/>
              <w:rPr>
                <w:lang w:eastAsia="ja-JP"/>
              </w:rPr>
            </w:pPr>
          </w:p>
        </w:tc>
        <w:tc>
          <w:tcPr>
            <w:tcW w:w="1245" w:type="dxa"/>
          </w:tcPr>
          <w:p w14:paraId="2CCA0894" w14:textId="77777777" w:rsidR="00EB07B8" w:rsidRPr="00CD7D70" w:rsidRDefault="00EB07B8" w:rsidP="00D86304">
            <w:pPr>
              <w:pStyle w:val="TAL"/>
              <w:rPr>
                <w:lang w:eastAsia="en-US"/>
              </w:rPr>
            </w:pPr>
          </w:p>
        </w:tc>
      </w:tr>
      <w:tr w:rsidR="00EB07B8" w:rsidRPr="00CD7D70" w14:paraId="0785D96A" w14:textId="77777777" w:rsidTr="00D86304">
        <w:tblPrEx>
          <w:tblCellMar>
            <w:right w:w="108" w:type="dxa"/>
          </w:tblCellMar>
        </w:tblPrEx>
        <w:trPr>
          <w:jc w:val="center"/>
        </w:trPr>
        <w:tc>
          <w:tcPr>
            <w:tcW w:w="4535" w:type="dxa"/>
            <w:gridSpan w:val="2"/>
          </w:tcPr>
          <w:p w14:paraId="70F7A6F1" w14:textId="77777777" w:rsidR="00EB07B8" w:rsidRPr="00CD7D70" w:rsidRDefault="00EB07B8" w:rsidP="00D86304">
            <w:pPr>
              <w:pStyle w:val="TAL"/>
              <w:rPr>
                <w:lang w:eastAsia="en-US"/>
              </w:rPr>
            </w:pPr>
            <w:r w:rsidRPr="00CD7D70">
              <w:rPr>
                <w:lang w:eastAsia="en-US"/>
              </w:rPr>
              <w:t xml:space="preserve">          criticalExtensions CHOICE {</w:t>
            </w:r>
          </w:p>
        </w:tc>
        <w:tc>
          <w:tcPr>
            <w:tcW w:w="2377" w:type="dxa"/>
          </w:tcPr>
          <w:p w14:paraId="67CC4C5B" w14:textId="77777777" w:rsidR="00EB07B8" w:rsidRPr="00CD7D70" w:rsidRDefault="00EB07B8" w:rsidP="00D86304">
            <w:pPr>
              <w:pStyle w:val="TAL"/>
              <w:rPr>
                <w:lang w:eastAsia="ja-JP"/>
              </w:rPr>
            </w:pPr>
          </w:p>
        </w:tc>
        <w:tc>
          <w:tcPr>
            <w:tcW w:w="1590" w:type="dxa"/>
          </w:tcPr>
          <w:p w14:paraId="239A32FA" w14:textId="77777777" w:rsidR="00EB07B8" w:rsidRPr="00CD7D70" w:rsidRDefault="00EB07B8" w:rsidP="00D86304">
            <w:pPr>
              <w:pStyle w:val="TAL"/>
              <w:rPr>
                <w:lang w:eastAsia="ja-JP"/>
              </w:rPr>
            </w:pPr>
          </w:p>
        </w:tc>
        <w:tc>
          <w:tcPr>
            <w:tcW w:w="1245" w:type="dxa"/>
          </w:tcPr>
          <w:p w14:paraId="6DA25438" w14:textId="77777777" w:rsidR="00EB07B8" w:rsidRPr="00CD7D70" w:rsidRDefault="00EB07B8" w:rsidP="00D86304">
            <w:pPr>
              <w:pStyle w:val="TAL"/>
              <w:rPr>
                <w:lang w:eastAsia="en-US"/>
              </w:rPr>
            </w:pPr>
          </w:p>
        </w:tc>
      </w:tr>
      <w:tr w:rsidR="00EB07B8" w:rsidRPr="00CD7D70" w14:paraId="2C331AE2" w14:textId="77777777" w:rsidTr="00D86304">
        <w:tblPrEx>
          <w:tblCellMar>
            <w:right w:w="108" w:type="dxa"/>
          </w:tblCellMar>
        </w:tblPrEx>
        <w:trPr>
          <w:jc w:val="center"/>
        </w:trPr>
        <w:tc>
          <w:tcPr>
            <w:tcW w:w="4535" w:type="dxa"/>
            <w:gridSpan w:val="2"/>
          </w:tcPr>
          <w:p w14:paraId="34F26EBB" w14:textId="77777777" w:rsidR="00EB07B8" w:rsidRPr="00CD7D70" w:rsidRDefault="00EB07B8" w:rsidP="00D86304">
            <w:pPr>
              <w:pStyle w:val="TAL"/>
              <w:rPr>
                <w:lang w:eastAsia="en-US"/>
              </w:rPr>
            </w:pPr>
            <w:r w:rsidRPr="00CD7D70">
              <w:rPr>
                <w:lang w:eastAsia="en-US"/>
              </w:rPr>
              <w:t xml:space="preserve">               c1 CHOICE {</w:t>
            </w:r>
          </w:p>
        </w:tc>
        <w:tc>
          <w:tcPr>
            <w:tcW w:w="2377" w:type="dxa"/>
          </w:tcPr>
          <w:p w14:paraId="538ED0C0" w14:textId="77777777" w:rsidR="00EB07B8" w:rsidRPr="00CD7D70" w:rsidRDefault="00EB07B8" w:rsidP="00D86304">
            <w:pPr>
              <w:pStyle w:val="TAL"/>
              <w:rPr>
                <w:lang w:eastAsia="ja-JP"/>
              </w:rPr>
            </w:pPr>
          </w:p>
        </w:tc>
        <w:tc>
          <w:tcPr>
            <w:tcW w:w="1590" w:type="dxa"/>
          </w:tcPr>
          <w:p w14:paraId="28EB4745" w14:textId="77777777" w:rsidR="00EB07B8" w:rsidRPr="00CD7D70" w:rsidRDefault="00EB07B8" w:rsidP="00D86304">
            <w:pPr>
              <w:pStyle w:val="TAL"/>
              <w:rPr>
                <w:lang w:eastAsia="ja-JP"/>
              </w:rPr>
            </w:pPr>
          </w:p>
        </w:tc>
        <w:tc>
          <w:tcPr>
            <w:tcW w:w="1245" w:type="dxa"/>
          </w:tcPr>
          <w:p w14:paraId="6519DCA9" w14:textId="77777777" w:rsidR="00EB07B8" w:rsidRPr="00CD7D70" w:rsidRDefault="00EB07B8" w:rsidP="00D86304">
            <w:pPr>
              <w:pStyle w:val="TAL"/>
              <w:rPr>
                <w:lang w:eastAsia="en-US"/>
              </w:rPr>
            </w:pPr>
          </w:p>
        </w:tc>
      </w:tr>
      <w:tr w:rsidR="00EB07B8" w:rsidRPr="00CD7D70" w14:paraId="0145C282" w14:textId="77777777" w:rsidTr="00D86304">
        <w:tblPrEx>
          <w:tblCellMar>
            <w:right w:w="108" w:type="dxa"/>
          </w:tblCellMar>
        </w:tblPrEx>
        <w:trPr>
          <w:jc w:val="center"/>
        </w:trPr>
        <w:tc>
          <w:tcPr>
            <w:tcW w:w="4535" w:type="dxa"/>
            <w:gridSpan w:val="2"/>
          </w:tcPr>
          <w:p w14:paraId="3F9B21A0" w14:textId="77777777" w:rsidR="00EB07B8" w:rsidRPr="00CD7D70" w:rsidRDefault="00EB07B8" w:rsidP="00D86304">
            <w:pPr>
              <w:pStyle w:val="TAL"/>
              <w:rPr>
                <w:snapToGrid w:val="0"/>
                <w:lang w:eastAsia="en-US"/>
              </w:rPr>
            </w:pPr>
            <w:r w:rsidRPr="00CD7D70">
              <w:rPr>
                <w:lang w:eastAsia="en-US"/>
              </w:rPr>
              <w:t xml:space="preserve">                   </w:t>
            </w:r>
            <w:r w:rsidRPr="00CD7D70">
              <w:rPr>
                <w:snapToGrid w:val="0"/>
                <w:lang w:eastAsia="en-US"/>
              </w:rPr>
              <w:t>provideLocationInformation-r9</w:t>
            </w:r>
          </w:p>
          <w:p w14:paraId="3D65C294"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03E67E3D" w14:textId="77777777" w:rsidR="00EB07B8" w:rsidRPr="00CD7D70" w:rsidRDefault="00EB07B8" w:rsidP="00D86304">
            <w:pPr>
              <w:pStyle w:val="TAL"/>
              <w:rPr>
                <w:lang w:eastAsia="ja-JP"/>
              </w:rPr>
            </w:pPr>
          </w:p>
        </w:tc>
        <w:tc>
          <w:tcPr>
            <w:tcW w:w="1590" w:type="dxa"/>
          </w:tcPr>
          <w:p w14:paraId="3C858ECD" w14:textId="77777777" w:rsidR="00EB07B8" w:rsidRPr="00CD7D70" w:rsidRDefault="00EB07B8" w:rsidP="00D86304">
            <w:pPr>
              <w:pStyle w:val="TAL"/>
              <w:rPr>
                <w:lang w:eastAsia="ja-JP"/>
              </w:rPr>
            </w:pPr>
          </w:p>
        </w:tc>
        <w:tc>
          <w:tcPr>
            <w:tcW w:w="1245" w:type="dxa"/>
          </w:tcPr>
          <w:p w14:paraId="6AC4217E" w14:textId="77777777" w:rsidR="00EB07B8" w:rsidRPr="00CD7D70" w:rsidRDefault="00EB07B8" w:rsidP="00D86304">
            <w:pPr>
              <w:pStyle w:val="TAL"/>
              <w:rPr>
                <w:lang w:eastAsia="en-US"/>
              </w:rPr>
            </w:pPr>
          </w:p>
        </w:tc>
      </w:tr>
      <w:tr w:rsidR="00EB07B8" w:rsidRPr="00CD7D70" w14:paraId="207D7FDD" w14:textId="77777777" w:rsidTr="00D86304">
        <w:tblPrEx>
          <w:tblCellMar>
            <w:right w:w="108" w:type="dxa"/>
          </w:tblCellMar>
        </w:tblPrEx>
        <w:trPr>
          <w:jc w:val="center"/>
        </w:trPr>
        <w:tc>
          <w:tcPr>
            <w:tcW w:w="4535" w:type="dxa"/>
            <w:gridSpan w:val="2"/>
          </w:tcPr>
          <w:p w14:paraId="6C439FB5" w14:textId="77777777" w:rsidR="00EB07B8" w:rsidRPr="00CD7D70" w:rsidRDefault="00EB07B8" w:rsidP="00D86304">
            <w:pPr>
              <w:pStyle w:val="TAL"/>
              <w:rPr>
                <w:snapToGrid w:val="0"/>
                <w:lang w:eastAsia="en-US"/>
              </w:rPr>
            </w:pPr>
            <w:r w:rsidRPr="00CD7D70">
              <w:rPr>
                <w:lang w:eastAsia="en-US"/>
              </w:rPr>
              <w:t xml:space="preserve">                     </w:t>
            </w:r>
            <w:r w:rsidRPr="00CD7D70">
              <w:rPr>
                <w:snapToGrid w:val="0"/>
                <w:lang w:eastAsia="en-US"/>
              </w:rPr>
              <w:t>commonIEsProvideLocationInformation</w:t>
            </w:r>
          </w:p>
          <w:p w14:paraId="7952E294"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7BCB4EDC" w14:textId="77777777" w:rsidR="00EB07B8" w:rsidRPr="00CD7D70" w:rsidRDefault="00EB07B8" w:rsidP="00D86304">
            <w:pPr>
              <w:pStyle w:val="TAL"/>
              <w:rPr>
                <w:lang w:eastAsia="ja-JP"/>
              </w:rPr>
            </w:pPr>
            <w:r w:rsidRPr="00CD7D70">
              <w:rPr>
                <w:lang w:eastAsia="ja-JP"/>
              </w:rPr>
              <w:t>May be present</w:t>
            </w:r>
          </w:p>
        </w:tc>
        <w:tc>
          <w:tcPr>
            <w:tcW w:w="1590" w:type="dxa"/>
          </w:tcPr>
          <w:p w14:paraId="419D3AF1" w14:textId="77777777" w:rsidR="00EB07B8" w:rsidRPr="00CD7D70" w:rsidRDefault="00EB07B8" w:rsidP="00D86304">
            <w:pPr>
              <w:pStyle w:val="TAL"/>
              <w:rPr>
                <w:lang w:eastAsia="ja-JP"/>
              </w:rPr>
            </w:pPr>
          </w:p>
        </w:tc>
        <w:tc>
          <w:tcPr>
            <w:tcW w:w="1245" w:type="dxa"/>
          </w:tcPr>
          <w:p w14:paraId="47EB147B" w14:textId="77777777" w:rsidR="00EB07B8" w:rsidRPr="00CD7D70" w:rsidRDefault="00EB07B8" w:rsidP="00D86304">
            <w:pPr>
              <w:pStyle w:val="TAL"/>
              <w:rPr>
                <w:lang w:eastAsia="en-US"/>
              </w:rPr>
            </w:pPr>
          </w:p>
        </w:tc>
      </w:tr>
      <w:tr w:rsidR="00EB07B8" w:rsidRPr="00CD7D70" w14:paraId="625B4A05" w14:textId="77777777" w:rsidTr="00D86304">
        <w:tblPrEx>
          <w:tblCellMar>
            <w:right w:w="108" w:type="dxa"/>
          </w:tblCellMar>
        </w:tblPrEx>
        <w:trPr>
          <w:jc w:val="center"/>
        </w:trPr>
        <w:tc>
          <w:tcPr>
            <w:tcW w:w="4535" w:type="dxa"/>
            <w:gridSpan w:val="2"/>
          </w:tcPr>
          <w:p w14:paraId="099EF836" w14:textId="77777777" w:rsidR="00EB07B8" w:rsidRPr="00CD7D70" w:rsidRDefault="00EB07B8" w:rsidP="00D86304">
            <w:pPr>
              <w:pStyle w:val="TAL"/>
              <w:rPr>
                <w:lang w:eastAsia="en-US"/>
              </w:rPr>
            </w:pPr>
            <w:r w:rsidRPr="00CD7D70">
              <w:rPr>
                <w:lang w:eastAsia="en-US"/>
              </w:rPr>
              <w:t xml:space="preserve">                          locationEstimate</w:t>
            </w:r>
          </w:p>
        </w:tc>
        <w:tc>
          <w:tcPr>
            <w:tcW w:w="2377" w:type="dxa"/>
          </w:tcPr>
          <w:p w14:paraId="32A4E890" w14:textId="77777777" w:rsidR="00EB07B8" w:rsidRPr="00CD7D70" w:rsidRDefault="00EB07B8" w:rsidP="00D86304">
            <w:pPr>
              <w:pStyle w:val="TAL"/>
              <w:rPr>
                <w:lang w:eastAsia="ja-JP"/>
              </w:rPr>
            </w:pPr>
            <w:r w:rsidRPr="00CD7D70">
              <w:rPr>
                <w:lang w:eastAsia="ja-JP"/>
              </w:rPr>
              <w:t>Not present</w:t>
            </w:r>
          </w:p>
        </w:tc>
        <w:tc>
          <w:tcPr>
            <w:tcW w:w="1590" w:type="dxa"/>
          </w:tcPr>
          <w:p w14:paraId="7B7AB7F2" w14:textId="77777777" w:rsidR="00EB07B8" w:rsidRPr="00CD7D70" w:rsidRDefault="00EB07B8" w:rsidP="00D86304">
            <w:pPr>
              <w:pStyle w:val="TAL"/>
              <w:rPr>
                <w:lang w:eastAsia="ja-JP"/>
              </w:rPr>
            </w:pPr>
          </w:p>
        </w:tc>
        <w:tc>
          <w:tcPr>
            <w:tcW w:w="1245" w:type="dxa"/>
          </w:tcPr>
          <w:p w14:paraId="2DEFC4BD" w14:textId="77777777" w:rsidR="00EB07B8" w:rsidRPr="00CD7D70" w:rsidRDefault="00EB07B8" w:rsidP="00D86304">
            <w:pPr>
              <w:pStyle w:val="TAL"/>
              <w:rPr>
                <w:lang w:eastAsia="en-US"/>
              </w:rPr>
            </w:pPr>
          </w:p>
        </w:tc>
      </w:tr>
      <w:tr w:rsidR="00EB07B8" w:rsidRPr="00CD7D70" w14:paraId="45FBE393" w14:textId="77777777" w:rsidTr="00D86304">
        <w:tblPrEx>
          <w:tblCellMar>
            <w:right w:w="108" w:type="dxa"/>
          </w:tblCellMar>
        </w:tblPrEx>
        <w:trPr>
          <w:jc w:val="center"/>
        </w:trPr>
        <w:tc>
          <w:tcPr>
            <w:tcW w:w="4535" w:type="dxa"/>
            <w:gridSpan w:val="2"/>
          </w:tcPr>
          <w:p w14:paraId="633386F8" w14:textId="77777777" w:rsidR="00EB07B8" w:rsidRPr="00CD7D70" w:rsidRDefault="00EB07B8" w:rsidP="00D86304">
            <w:pPr>
              <w:pStyle w:val="TAL"/>
              <w:rPr>
                <w:lang w:eastAsia="en-US"/>
              </w:rPr>
            </w:pPr>
            <w:r w:rsidRPr="00CD7D70">
              <w:rPr>
                <w:lang w:eastAsia="en-US"/>
              </w:rPr>
              <w:t xml:space="preserve">                          velocityEstimate</w:t>
            </w:r>
          </w:p>
        </w:tc>
        <w:tc>
          <w:tcPr>
            <w:tcW w:w="2377" w:type="dxa"/>
          </w:tcPr>
          <w:p w14:paraId="4ACDBA2D" w14:textId="77777777" w:rsidR="00EB07B8" w:rsidRPr="00CD7D70" w:rsidRDefault="00EB07B8" w:rsidP="00D86304">
            <w:pPr>
              <w:pStyle w:val="TAL"/>
              <w:rPr>
                <w:lang w:eastAsia="ja-JP"/>
              </w:rPr>
            </w:pPr>
            <w:r w:rsidRPr="00CD7D70">
              <w:rPr>
                <w:lang w:eastAsia="ja-JP"/>
              </w:rPr>
              <w:t>Not present</w:t>
            </w:r>
          </w:p>
        </w:tc>
        <w:tc>
          <w:tcPr>
            <w:tcW w:w="1590" w:type="dxa"/>
          </w:tcPr>
          <w:p w14:paraId="516C2145" w14:textId="77777777" w:rsidR="00EB07B8" w:rsidRPr="00CD7D70" w:rsidRDefault="00EB07B8" w:rsidP="00D86304">
            <w:pPr>
              <w:pStyle w:val="TAL"/>
              <w:rPr>
                <w:lang w:eastAsia="ja-JP"/>
              </w:rPr>
            </w:pPr>
          </w:p>
        </w:tc>
        <w:tc>
          <w:tcPr>
            <w:tcW w:w="1245" w:type="dxa"/>
          </w:tcPr>
          <w:p w14:paraId="3C453480" w14:textId="77777777" w:rsidR="00EB07B8" w:rsidRPr="00CD7D70" w:rsidRDefault="00EB07B8" w:rsidP="00D86304">
            <w:pPr>
              <w:pStyle w:val="TAL"/>
              <w:rPr>
                <w:lang w:eastAsia="en-US"/>
              </w:rPr>
            </w:pPr>
          </w:p>
        </w:tc>
      </w:tr>
      <w:tr w:rsidR="00EB07B8" w:rsidRPr="00CD7D70" w14:paraId="4C8B117E" w14:textId="77777777" w:rsidTr="00D86304">
        <w:tblPrEx>
          <w:tblCellMar>
            <w:right w:w="108" w:type="dxa"/>
          </w:tblCellMar>
        </w:tblPrEx>
        <w:trPr>
          <w:jc w:val="center"/>
        </w:trPr>
        <w:tc>
          <w:tcPr>
            <w:tcW w:w="4535" w:type="dxa"/>
            <w:gridSpan w:val="2"/>
          </w:tcPr>
          <w:p w14:paraId="6B564668" w14:textId="77777777" w:rsidR="00EB07B8" w:rsidRPr="00CD7D70" w:rsidRDefault="00EB07B8" w:rsidP="00D86304">
            <w:pPr>
              <w:pStyle w:val="TAL"/>
              <w:rPr>
                <w:lang w:eastAsia="en-US"/>
              </w:rPr>
            </w:pPr>
            <w:r w:rsidRPr="00CD7D70">
              <w:rPr>
                <w:lang w:eastAsia="en-US"/>
              </w:rPr>
              <w:t xml:space="preserve">                          locationError</w:t>
            </w:r>
          </w:p>
        </w:tc>
        <w:tc>
          <w:tcPr>
            <w:tcW w:w="2377" w:type="dxa"/>
          </w:tcPr>
          <w:p w14:paraId="67D7F2F9" w14:textId="77777777" w:rsidR="00EB07B8" w:rsidRPr="00CD7D70" w:rsidRDefault="00EB07B8" w:rsidP="00D86304">
            <w:pPr>
              <w:pStyle w:val="TAL"/>
              <w:rPr>
                <w:lang w:eastAsia="ja-JP"/>
              </w:rPr>
            </w:pPr>
            <w:r w:rsidRPr="00CD7D70">
              <w:rPr>
                <w:lang w:eastAsia="ja-JP"/>
              </w:rPr>
              <w:t>Not present</w:t>
            </w:r>
          </w:p>
        </w:tc>
        <w:tc>
          <w:tcPr>
            <w:tcW w:w="1590" w:type="dxa"/>
          </w:tcPr>
          <w:p w14:paraId="62912993" w14:textId="77777777" w:rsidR="00EB07B8" w:rsidRPr="00CD7D70" w:rsidRDefault="00EB07B8" w:rsidP="00D86304">
            <w:pPr>
              <w:pStyle w:val="TAL"/>
              <w:rPr>
                <w:lang w:eastAsia="ja-JP"/>
              </w:rPr>
            </w:pPr>
          </w:p>
        </w:tc>
        <w:tc>
          <w:tcPr>
            <w:tcW w:w="1245" w:type="dxa"/>
          </w:tcPr>
          <w:p w14:paraId="75F4D48D" w14:textId="77777777" w:rsidR="00EB07B8" w:rsidRPr="00CD7D70" w:rsidRDefault="00EB07B8" w:rsidP="00D86304">
            <w:pPr>
              <w:pStyle w:val="TAL"/>
              <w:rPr>
                <w:lang w:eastAsia="en-US"/>
              </w:rPr>
            </w:pPr>
          </w:p>
        </w:tc>
      </w:tr>
      <w:tr w:rsidR="00EB07B8" w:rsidRPr="00CD7D70" w14:paraId="531EF952" w14:textId="77777777" w:rsidTr="00D86304">
        <w:tblPrEx>
          <w:tblCellMar>
            <w:right w:w="108" w:type="dxa"/>
          </w:tblCellMar>
        </w:tblPrEx>
        <w:trPr>
          <w:jc w:val="center"/>
        </w:trPr>
        <w:tc>
          <w:tcPr>
            <w:tcW w:w="4535" w:type="dxa"/>
            <w:gridSpan w:val="2"/>
          </w:tcPr>
          <w:p w14:paraId="0E2AFAC0" w14:textId="77777777" w:rsidR="00EB07B8" w:rsidRPr="00CD7D70" w:rsidRDefault="00EB07B8" w:rsidP="00D86304">
            <w:pPr>
              <w:pStyle w:val="TAL"/>
              <w:rPr>
                <w:lang w:eastAsia="en-US"/>
              </w:rPr>
            </w:pPr>
            <w:r w:rsidRPr="00CD7D70">
              <w:rPr>
                <w:lang w:eastAsia="en-US"/>
              </w:rPr>
              <w:t xml:space="preserve">                          earlyFixReport-r12</w:t>
            </w:r>
          </w:p>
        </w:tc>
        <w:tc>
          <w:tcPr>
            <w:tcW w:w="2377" w:type="dxa"/>
          </w:tcPr>
          <w:p w14:paraId="21E2416A" w14:textId="77777777" w:rsidR="00EB07B8" w:rsidRPr="00CD7D70" w:rsidRDefault="00EB07B8" w:rsidP="00D86304">
            <w:pPr>
              <w:pStyle w:val="TAL"/>
              <w:rPr>
                <w:lang w:eastAsia="ja-JP"/>
              </w:rPr>
            </w:pPr>
            <w:r w:rsidRPr="00CD7D70">
              <w:rPr>
                <w:lang w:eastAsia="ja-JP"/>
              </w:rPr>
              <w:t>Not present</w:t>
            </w:r>
          </w:p>
        </w:tc>
        <w:tc>
          <w:tcPr>
            <w:tcW w:w="1590" w:type="dxa"/>
          </w:tcPr>
          <w:p w14:paraId="7FF432AE" w14:textId="77777777" w:rsidR="00EB07B8" w:rsidRPr="00CD7D70" w:rsidRDefault="00EB07B8" w:rsidP="00D86304">
            <w:pPr>
              <w:pStyle w:val="TAL"/>
              <w:rPr>
                <w:lang w:eastAsia="ja-JP"/>
              </w:rPr>
            </w:pPr>
            <w:r w:rsidRPr="00CD7D70">
              <w:rPr>
                <w:rFonts w:eastAsia="MS Mincho"/>
                <w:lang w:eastAsia="en-US"/>
              </w:rPr>
              <w:t>Rel-12 onwards</w:t>
            </w:r>
          </w:p>
        </w:tc>
        <w:tc>
          <w:tcPr>
            <w:tcW w:w="1245" w:type="dxa"/>
          </w:tcPr>
          <w:p w14:paraId="56493FBC" w14:textId="77777777" w:rsidR="00EB07B8" w:rsidRPr="00CD7D70" w:rsidRDefault="00EB07B8" w:rsidP="00D86304">
            <w:pPr>
              <w:pStyle w:val="TAL"/>
              <w:rPr>
                <w:lang w:eastAsia="en-US"/>
              </w:rPr>
            </w:pPr>
          </w:p>
        </w:tc>
      </w:tr>
      <w:tr w:rsidR="00EB07B8" w:rsidRPr="00CD7D70" w14:paraId="7341F232" w14:textId="77777777" w:rsidTr="00D86304">
        <w:tblPrEx>
          <w:tblCellMar>
            <w:right w:w="108" w:type="dxa"/>
          </w:tblCellMar>
        </w:tblPrEx>
        <w:trPr>
          <w:jc w:val="center"/>
        </w:trPr>
        <w:tc>
          <w:tcPr>
            <w:tcW w:w="4535" w:type="dxa"/>
            <w:gridSpan w:val="2"/>
          </w:tcPr>
          <w:p w14:paraId="664F9973" w14:textId="77777777" w:rsidR="00EB07B8" w:rsidRPr="00CD7D70" w:rsidRDefault="00EB07B8" w:rsidP="00D86304">
            <w:pPr>
              <w:pStyle w:val="TAL"/>
              <w:rPr>
                <w:lang w:eastAsia="en-US"/>
              </w:rPr>
            </w:pPr>
            <w:r w:rsidRPr="00CD7D70">
              <w:rPr>
                <w:lang w:eastAsia="en-US"/>
              </w:rPr>
              <w:t xml:space="preserve">                     }</w:t>
            </w:r>
          </w:p>
        </w:tc>
        <w:tc>
          <w:tcPr>
            <w:tcW w:w="2377" w:type="dxa"/>
          </w:tcPr>
          <w:p w14:paraId="16BEC8BE" w14:textId="77777777" w:rsidR="00EB07B8" w:rsidRPr="00CD7D70" w:rsidRDefault="00EB07B8" w:rsidP="00D86304">
            <w:pPr>
              <w:pStyle w:val="TAL"/>
              <w:rPr>
                <w:lang w:eastAsia="ja-JP"/>
              </w:rPr>
            </w:pPr>
          </w:p>
        </w:tc>
        <w:tc>
          <w:tcPr>
            <w:tcW w:w="1590" w:type="dxa"/>
          </w:tcPr>
          <w:p w14:paraId="3027CD15" w14:textId="77777777" w:rsidR="00EB07B8" w:rsidRPr="00CD7D70" w:rsidRDefault="00EB07B8" w:rsidP="00D86304">
            <w:pPr>
              <w:pStyle w:val="TAL"/>
              <w:rPr>
                <w:lang w:eastAsia="ja-JP"/>
              </w:rPr>
            </w:pPr>
          </w:p>
        </w:tc>
        <w:tc>
          <w:tcPr>
            <w:tcW w:w="1245" w:type="dxa"/>
          </w:tcPr>
          <w:p w14:paraId="01F370FB" w14:textId="77777777" w:rsidR="00EB07B8" w:rsidRPr="00CD7D70" w:rsidRDefault="00EB07B8" w:rsidP="00D86304">
            <w:pPr>
              <w:pStyle w:val="TAL"/>
              <w:rPr>
                <w:lang w:eastAsia="en-US"/>
              </w:rPr>
            </w:pPr>
          </w:p>
        </w:tc>
      </w:tr>
      <w:tr w:rsidR="00EB07B8" w:rsidRPr="00CD7D70" w14:paraId="39D8D139" w14:textId="77777777" w:rsidTr="00D86304">
        <w:tblPrEx>
          <w:tblCellMar>
            <w:right w:w="108" w:type="dxa"/>
          </w:tblCellMar>
        </w:tblPrEx>
        <w:trPr>
          <w:jc w:val="center"/>
        </w:trPr>
        <w:tc>
          <w:tcPr>
            <w:tcW w:w="4535" w:type="dxa"/>
            <w:gridSpan w:val="2"/>
          </w:tcPr>
          <w:p w14:paraId="43F55E07" w14:textId="77777777" w:rsidR="00EB07B8" w:rsidRPr="00CD7D70" w:rsidRDefault="00EB07B8" w:rsidP="00D86304">
            <w:pPr>
              <w:pStyle w:val="TAL"/>
              <w:rPr>
                <w:snapToGrid w:val="0"/>
                <w:lang w:eastAsia="en-US"/>
              </w:rPr>
            </w:pPr>
            <w:r w:rsidRPr="00CD7D70">
              <w:rPr>
                <w:lang w:eastAsia="en-US"/>
              </w:rPr>
              <w:t xml:space="preserve">                     </w:t>
            </w:r>
            <w:r w:rsidRPr="00CD7D70">
              <w:rPr>
                <w:snapToGrid w:val="0"/>
                <w:lang w:eastAsia="en-US"/>
              </w:rPr>
              <w:t>a-gnss-ProvideLocationInformation</w:t>
            </w:r>
          </w:p>
          <w:p w14:paraId="372518AC" w14:textId="77777777" w:rsidR="00EB07B8" w:rsidRPr="00CD7D70" w:rsidRDefault="00EB07B8" w:rsidP="00D86304">
            <w:pPr>
              <w:pStyle w:val="TAL"/>
              <w:rPr>
                <w:lang w:eastAsia="en-US"/>
              </w:rPr>
            </w:pPr>
            <w:r w:rsidRPr="00CD7D70">
              <w:rPr>
                <w:snapToGrid w:val="0"/>
                <w:lang w:eastAsia="en-US"/>
              </w:rPr>
              <w:t xml:space="preserve"> </w:t>
            </w:r>
            <w:r w:rsidRPr="00CD7D70">
              <w:rPr>
                <w:lang w:eastAsia="en-US"/>
              </w:rPr>
              <w:t xml:space="preserve">                     </w:t>
            </w:r>
            <w:r w:rsidRPr="00CD7D70">
              <w:rPr>
                <w:snapToGrid w:val="0"/>
                <w:lang w:eastAsia="en-US"/>
              </w:rPr>
              <w:t>SEQUENCE {</w:t>
            </w:r>
          </w:p>
        </w:tc>
        <w:tc>
          <w:tcPr>
            <w:tcW w:w="2377" w:type="dxa"/>
          </w:tcPr>
          <w:p w14:paraId="25304811" w14:textId="77777777" w:rsidR="00EB07B8" w:rsidRPr="00CD7D70" w:rsidRDefault="00EB07B8" w:rsidP="00D86304">
            <w:pPr>
              <w:pStyle w:val="TAL"/>
              <w:rPr>
                <w:lang w:eastAsia="ja-JP"/>
              </w:rPr>
            </w:pPr>
            <w:r w:rsidRPr="00CD7D70">
              <w:rPr>
                <w:lang w:eastAsia="ja-JP"/>
              </w:rPr>
              <w:t>Present if UE supports UE-assisted A-GNSS.</w:t>
            </w:r>
          </w:p>
        </w:tc>
        <w:tc>
          <w:tcPr>
            <w:tcW w:w="1590" w:type="dxa"/>
          </w:tcPr>
          <w:p w14:paraId="484975E3" w14:textId="77777777" w:rsidR="00EB07B8" w:rsidRPr="00CD7D70" w:rsidRDefault="00EB07B8" w:rsidP="00D86304">
            <w:pPr>
              <w:pStyle w:val="TAL"/>
              <w:rPr>
                <w:lang w:eastAsia="ja-JP"/>
              </w:rPr>
            </w:pPr>
          </w:p>
        </w:tc>
        <w:tc>
          <w:tcPr>
            <w:tcW w:w="1245" w:type="dxa"/>
          </w:tcPr>
          <w:p w14:paraId="453C6AC5" w14:textId="77777777" w:rsidR="00EB07B8" w:rsidRPr="00CD7D70" w:rsidRDefault="00EB07B8" w:rsidP="00D86304">
            <w:pPr>
              <w:pStyle w:val="TAL"/>
              <w:rPr>
                <w:lang w:eastAsia="en-US"/>
              </w:rPr>
            </w:pPr>
          </w:p>
        </w:tc>
      </w:tr>
      <w:tr w:rsidR="00EB07B8" w:rsidRPr="00CD7D70" w14:paraId="37148E7F" w14:textId="77777777" w:rsidTr="00D86304">
        <w:tblPrEx>
          <w:tblCellMar>
            <w:right w:w="108" w:type="dxa"/>
          </w:tblCellMar>
        </w:tblPrEx>
        <w:trPr>
          <w:jc w:val="center"/>
        </w:trPr>
        <w:tc>
          <w:tcPr>
            <w:tcW w:w="4535" w:type="dxa"/>
            <w:gridSpan w:val="2"/>
          </w:tcPr>
          <w:p w14:paraId="4DDF4063" w14:textId="77777777" w:rsidR="00EB07B8" w:rsidRPr="00CD7D70" w:rsidRDefault="00EB07B8" w:rsidP="00D86304">
            <w:pPr>
              <w:pStyle w:val="TAL"/>
              <w:rPr>
                <w:lang w:eastAsia="en-US"/>
              </w:rPr>
            </w:pPr>
            <w:r w:rsidRPr="00CD7D70">
              <w:rPr>
                <w:lang w:eastAsia="en-US"/>
              </w:rPr>
              <w:t xml:space="preserve">                          gnss-SignalMeasurementInformation</w:t>
            </w:r>
          </w:p>
        </w:tc>
        <w:tc>
          <w:tcPr>
            <w:tcW w:w="2377" w:type="dxa"/>
          </w:tcPr>
          <w:p w14:paraId="08B5F727" w14:textId="77777777" w:rsidR="00EB07B8" w:rsidRPr="00CD7D70" w:rsidRDefault="00EB07B8" w:rsidP="00D86304">
            <w:pPr>
              <w:pStyle w:val="TAL"/>
              <w:rPr>
                <w:lang w:eastAsia="ja-JP"/>
              </w:rPr>
            </w:pPr>
            <w:r w:rsidRPr="00CD7D70">
              <w:rPr>
                <w:lang w:eastAsia="ja-JP"/>
              </w:rPr>
              <w:t>Present for each supported GNSS. Any value acceptable</w:t>
            </w:r>
          </w:p>
        </w:tc>
        <w:tc>
          <w:tcPr>
            <w:tcW w:w="1590" w:type="dxa"/>
          </w:tcPr>
          <w:p w14:paraId="47D736D5" w14:textId="77777777" w:rsidR="00EB07B8" w:rsidRPr="00CD7D70" w:rsidRDefault="00EB07B8" w:rsidP="00D86304">
            <w:pPr>
              <w:pStyle w:val="TAL"/>
              <w:rPr>
                <w:lang w:eastAsia="ja-JP"/>
              </w:rPr>
            </w:pPr>
          </w:p>
        </w:tc>
        <w:tc>
          <w:tcPr>
            <w:tcW w:w="1245" w:type="dxa"/>
          </w:tcPr>
          <w:p w14:paraId="265F74E7" w14:textId="77777777" w:rsidR="00EB07B8" w:rsidRPr="00CD7D70" w:rsidRDefault="00EB07B8" w:rsidP="00D86304">
            <w:pPr>
              <w:pStyle w:val="TAL"/>
              <w:rPr>
                <w:lang w:eastAsia="en-US"/>
              </w:rPr>
            </w:pPr>
          </w:p>
        </w:tc>
      </w:tr>
      <w:tr w:rsidR="00EB07B8" w:rsidRPr="00CD7D70" w14:paraId="0EFA5D2B" w14:textId="77777777" w:rsidTr="00D86304">
        <w:tblPrEx>
          <w:tblCellMar>
            <w:right w:w="108" w:type="dxa"/>
          </w:tblCellMar>
        </w:tblPrEx>
        <w:trPr>
          <w:jc w:val="center"/>
        </w:trPr>
        <w:tc>
          <w:tcPr>
            <w:tcW w:w="4535" w:type="dxa"/>
            <w:gridSpan w:val="2"/>
          </w:tcPr>
          <w:p w14:paraId="2AAB6A0A"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gnss-LocationInformation</w:t>
            </w:r>
          </w:p>
        </w:tc>
        <w:tc>
          <w:tcPr>
            <w:tcW w:w="2377" w:type="dxa"/>
          </w:tcPr>
          <w:p w14:paraId="0D0FDB8D" w14:textId="77777777" w:rsidR="00EB07B8" w:rsidRPr="00CD7D70" w:rsidRDefault="00EB07B8" w:rsidP="00D86304">
            <w:pPr>
              <w:pStyle w:val="TAL"/>
              <w:rPr>
                <w:lang w:eastAsia="ja-JP"/>
              </w:rPr>
            </w:pPr>
            <w:r w:rsidRPr="00CD7D70">
              <w:rPr>
                <w:lang w:eastAsia="ja-JP"/>
              </w:rPr>
              <w:t>Not present</w:t>
            </w:r>
          </w:p>
        </w:tc>
        <w:tc>
          <w:tcPr>
            <w:tcW w:w="1590" w:type="dxa"/>
          </w:tcPr>
          <w:p w14:paraId="34666280" w14:textId="77777777" w:rsidR="00EB07B8" w:rsidRPr="00CD7D70" w:rsidRDefault="00EB07B8" w:rsidP="00D86304">
            <w:pPr>
              <w:pStyle w:val="TAL"/>
              <w:rPr>
                <w:lang w:eastAsia="ja-JP"/>
              </w:rPr>
            </w:pPr>
          </w:p>
        </w:tc>
        <w:tc>
          <w:tcPr>
            <w:tcW w:w="1245" w:type="dxa"/>
          </w:tcPr>
          <w:p w14:paraId="56DD9DC4" w14:textId="77777777" w:rsidR="00EB07B8" w:rsidRPr="00CD7D70" w:rsidRDefault="00EB07B8" w:rsidP="00D86304">
            <w:pPr>
              <w:pStyle w:val="TAL"/>
              <w:rPr>
                <w:lang w:eastAsia="en-US"/>
              </w:rPr>
            </w:pPr>
          </w:p>
        </w:tc>
      </w:tr>
      <w:tr w:rsidR="00EB07B8" w:rsidRPr="00CD7D70" w14:paraId="129FC953" w14:textId="77777777" w:rsidTr="00D86304">
        <w:tblPrEx>
          <w:tblCellMar>
            <w:right w:w="108" w:type="dxa"/>
          </w:tblCellMar>
        </w:tblPrEx>
        <w:trPr>
          <w:jc w:val="center"/>
        </w:trPr>
        <w:tc>
          <w:tcPr>
            <w:tcW w:w="4535" w:type="dxa"/>
            <w:gridSpan w:val="2"/>
          </w:tcPr>
          <w:p w14:paraId="35D502DA"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gnss-Error</w:t>
            </w:r>
          </w:p>
        </w:tc>
        <w:tc>
          <w:tcPr>
            <w:tcW w:w="2377" w:type="dxa"/>
          </w:tcPr>
          <w:p w14:paraId="47DB42EE" w14:textId="77777777" w:rsidR="00EB07B8" w:rsidRPr="00CD7D70" w:rsidRDefault="00EB07B8" w:rsidP="00D86304">
            <w:pPr>
              <w:pStyle w:val="TAL"/>
              <w:rPr>
                <w:lang w:eastAsia="ja-JP"/>
              </w:rPr>
            </w:pPr>
            <w:r w:rsidRPr="00CD7D70">
              <w:rPr>
                <w:lang w:eastAsia="ja-JP"/>
              </w:rPr>
              <w:t>May be present if UE only supports one GNSS</w:t>
            </w:r>
          </w:p>
        </w:tc>
        <w:tc>
          <w:tcPr>
            <w:tcW w:w="1590" w:type="dxa"/>
          </w:tcPr>
          <w:p w14:paraId="41A38737" w14:textId="77777777" w:rsidR="00EB07B8" w:rsidRPr="00CD7D70" w:rsidRDefault="00EB07B8" w:rsidP="00D86304">
            <w:pPr>
              <w:pStyle w:val="TAL"/>
              <w:rPr>
                <w:lang w:eastAsia="ja-JP"/>
              </w:rPr>
            </w:pPr>
          </w:p>
        </w:tc>
        <w:tc>
          <w:tcPr>
            <w:tcW w:w="1245" w:type="dxa"/>
          </w:tcPr>
          <w:p w14:paraId="39873241" w14:textId="77777777" w:rsidR="00EB07B8" w:rsidRPr="00CD7D70" w:rsidRDefault="00EB07B8" w:rsidP="00D86304">
            <w:pPr>
              <w:pStyle w:val="TAL"/>
              <w:rPr>
                <w:lang w:eastAsia="en-US"/>
              </w:rPr>
            </w:pPr>
          </w:p>
        </w:tc>
      </w:tr>
      <w:tr w:rsidR="00EB07B8" w:rsidRPr="00CD7D70" w14:paraId="101CAE93" w14:textId="77777777" w:rsidTr="00D86304">
        <w:tblPrEx>
          <w:tblCellMar>
            <w:right w:w="108" w:type="dxa"/>
          </w:tblCellMar>
        </w:tblPrEx>
        <w:trPr>
          <w:jc w:val="center"/>
        </w:trPr>
        <w:tc>
          <w:tcPr>
            <w:tcW w:w="4535" w:type="dxa"/>
            <w:gridSpan w:val="2"/>
          </w:tcPr>
          <w:p w14:paraId="16FB233C" w14:textId="77777777" w:rsidR="00EB07B8" w:rsidRPr="00CD7D70" w:rsidRDefault="00EB07B8" w:rsidP="00D86304">
            <w:pPr>
              <w:pStyle w:val="TAL"/>
              <w:rPr>
                <w:lang w:eastAsia="en-US"/>
              </w:rPr>
            </w:pPr>
            <w:r w:rsidRPr="00CD7D70">
              <w:rPr>
                <w:lang w:eastAsia="en-US"/>
              </w:rPr>
              <w:t xml:space="preserve">                     }</w:t>
            </w:r>
          </w:p>
        </w:tc>
        <w:tc>
          <w:tcPr>
            <w:tcW w:w="2377" w:type="dxa"/>
          </w:tcPr>
          <w:p w14:paraId="3B838379" w14:textId="77777777" w:rsidR="00EB07B8" w:rsidRPr="00CD7D70" w:rsidRDefault="00EB07B8" w:rsidP="00D86304">
            <w:pPr>
              <w:pStyle w:val="TAL"/>
              <w:rPr>
                <w:lang w:eastAsia="ja-JP"/>
              </w:rPr>
            </w:pPr>
          </w:p>
        </w:tc>
        <w:tc>
          <w:tcPr>
            <w:tcW w:w="1590" w:type="dxa"/>
          </w:tcPr>
          <w:p w14:paraId="3F578828" w14:textId="77777777" w:rsidR="00EB07B8" w:rsidRPr="00CD7D70" w:rsidRDefault="00EB07B8" w:rsidP="00D86304">
            <w:pPr>
              <w:pStyle w:val="TAL"/>
              <w:rPr>
                <w:lang w:eastAsia="ja-JP"/>
              </w:rPr>
            </w:pPr>
          </w:p>
        </w:tc>
        <w:tc>
          <w:tcPr>
            <w:tcW w:w="1245" w:type="dxa"/>
          </w:tcPr>
          <w:p w14:paraId="1C0F4026" w14:textId="77777777" w:rsidR="00EB07B8" w:rsidRPr="00CD7D70" w:rsidRDefault="00EB07B8" w:rsidP="00D86304">
            <w:pPr>
              <w:pStyle w:val="TAL"/>
              <w:rPr>
                <w:lang w:eastAsia="en-US"/>
              </w:rPr>
            </w:pPr>
          </w:p>
        </w:tc>
      </w:tr>
      <w:tr w:rsidR="00EB07B8" w:rsidRPr="00CD7D70" w14:paraId="615EBF6E" w14:textId="77777777" w:rsidTr="00D86304">
        <w:tblPrEx>
          <w:tblCellMar>
            <w:right w:w="108" w:type="dxa"/>
          </w:tblCellMar>
        </w:tblPrEx>
        <w:trPr>
          <w:jc w:val="center"/>
        </w:trPr>
        <w:tc>
          <w:tcPr>
            <w:tcW w:w="4535" w:type="dxa"/>
            <w:gridSpan w:val="2"/>
          </w:tcPr>
          <w:p w14:paraId="3761FCCB" w14:textId="77777777" w:rsidR="00EB07B8" w:rsidRPr="00CD7D70" w:rsidRDefault="00EB07B8" w:rsidP="00D86304">
            <w:pPr>
              <w:pStyle w:val="TAL"/>
              <w:rPr>
                <w:snapToGrid w:val="0"/>
                <w:lang w:eastAsia="en-US"/>
              </w:rPr>
            </w:pPr>
            <w:r w:rsidRPr="00CD7D70">
              <w:rPr>
                <w:lang w:eastAsia="en-US"/>
              </w:rPr>
              <w:t xml:space="preserve">                     otdoa-</w:t>
            </w:r>
            <w:r w:rsidRPr="00CD7D70">
              <w:rPr>
                <w:snapToGrid w:val="0"/>
                <w:lang w:eastAsia="en-US"/>
              </w:rPr>
              <w:t>ProvideLocationInformation</w:t>
            </w:r>
          </w:p>
          <w:p w14:paraId="452BC4D9" w14:textId="77777777" w:rsidR="00EB07B8" w:rsidRPr="00CD7D70" w:rsidRDefault="00EB07B8" w:rsidP="00D86304">
            <w:pPr>
              <w:pStyle w:val="TAL"/>
              <w:rPr>
                <w:lang w:eastAsia="en-US"/>
              </w:rPr>
            </w:pPr>
            <w:r w:rsidRPr="00CD7D70">
              <w:rPr>
                <w:snapToGrid w:val="0"/>
                <w:lang w:eastAsia="en-US"/>
              </w:rPr>
              <w:t xml:space="preserve"> </w:t>
            </w:r>
            <w:r w:rsidRPr="00CD7D70">
              <w:rPr>
                <w:lang w:eastAsia="en-US"/>
              </w:rPr>
              <w:t xml:space="preserve">                     </w:t>
            </w:r>
            <w:r w:rsidRPr="00CD7D70">
              <w:rPr>
                <w:snapToGrid w:val="0"/>
                <w:lang w:eastAsia="en-US"/>
              </w:rPr>
              <w:t>SEQUENCE {</w:t>
            </w:r>
          </w:p>
        </w:tc>
        <w:tc>
          <w:tcPr>
            <w:tcW w:w="2377" w:type="dxa"/>
          </w:tcPr>
          <w:p w14:paraId="3B2B8F26" w14:textId="77777777" w:rsidR="00EB07B8" w:rsidRPr="00CD7D70" w:rsidRDefault="00EB07B8" w:rsidP="00D86304">
            <w:pPr>
              <w:pStyle w:val="TAL"/>
              <w:rPr>
                <w:lang w:eastAsia="ja-JP"/>
              </w:rPr>
            </w:pPr>
            <w:r w:rsidRPr="00CD7D70">
              <w:rPr>
                <w:lang w:eastAsia="ja-JP"/>
              </w:rPr>
              <w:t>Present if UE supports UE-assisted OTDOA.</w:t>
            </w:r>
          </w:p>
        </w:tc>
        <w:tc>
          <w:tcPr>
            <w:tcW w:w="1590" w:type="dxa"/>
          </w:tcPr>
          <w:p w14:paraId="111F883D" w14:textId="77777777" w:rsidR="00EB07B8" w:rsidRPr="00CD7D70" w:rsidRDefault="00EB07B8" w:rsidP="00D86304">
            <w:pPr>
              <w:pStyle w:val="TAL"/>
              <w:rPr>
                <w:lang w:eastAsia="ja-JP"/>
              </w:rPr>
            </w:pPr>
          </w:p>
        </w:tc>
        <w:tc>
          <w:tcPr>
            <w:tcW w:w="1245" w:type="dxa"/>
          </w:tcPr>
          <w:p w14:paraId="01BA4110" w14:textId="77777777" w:rsidR="00EB07B8" w:rsidRPr="00CD7D70" w:rsidRDefault="00EB07B8" w:rsidP="00D86304">
            <w:pPr>
              <w:pStyle w:val="TAL"/>
              <w:rPr>
                <w:lang w:eastAsia="en-US"/>
              </w:rPr>
            </w:pPr>
          </w:p>
        </w:tc>
      </w:tr>
      <w:tr w:rsidR="00EB07B8" w:rsidRPr="00CD7D70" w14:paraId="35752059" w14:textId="77777777" w:rsidTr="00D86304">
        <w:tblPrEx>
          <w:tblCellMar>
            <w:right w:w="108" w:type="dxa"/>
          </w:tblCellMar>
        </w:tblPrEx>
        <w:trPr>
          <w:jc w:val="center"/>
        </w:trPr>
        <w:tc>
          <w:tcPr>
            <w:tcW w:w="4535" w:type="dxa"/>
            <w:gridSpan w:val="2"/>
          </w:tcPr>
          <w:p w14:paraId="0AE2B6C8"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otdoa-SignalMeasurementInformation</w:t>
            </w:r>
          </w:p>
        </w:tc>
        <w:tc>
          <w:tcPr>
            <w:tcW w:w="2377" w:type="dxa"/>
          </w:tcPr>
          <w:p w14:paraId="368ADCA4"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083F4C15" w14:textId="77777777" w:rsidR="00EB07B8" w:rsidRPr="00CD7D70" w:rsidRDefault="00EB07B8" w:rsidP="00D86304">
            <w:pPr>
              <w:pStyle w:val="TAL"/>
              <w:rPr>
                <w:lang w:eastAsia="ja-JP"/>
              </w:rPr>
            </w:pPr>
          </w:p>
        </w:tc>
        <w:tc>
          <w:tcPr>
            <w:tcW w:w="1245" w:type="dxa"/>
          </w:tcPr>
          <w:p w14:paraId="7F56868F" w14:textId="77777777" w:rsidR="00EB07B8" w:rsidRPr="00CD7D70" w:rsidRDefault="00EB07B8" w:rsidP="00D86304">
            <w:pPr>
              <w:pStyle w:val="TAL"/>
              <w:rPr>
                <w:lang w:eastAsia="en-US"/>
              </w:rPr>
            </w:pPr>
          </w:p>
        </w:tc>
      </w:tr>
      <w:tr w:rsidR="00EB07B8" w:rsidRPr="00CD7D70" w14:paraId="41F5233D" w14:textId="77777777" w:rsidTr="00D86304">
        <w:tblPrEx>
          <w:tblCellMar>
            <w:right w:w="108" w:type="dxa"/>
          </w:tblCellMar>
        </w:tblPrEx>
        <w:trPr>
          <w:jc w:val="center"/>
        </w:trPr>
        <w:tc>
          <w:tcPr>
            <w:tcW w:w="4535" w:type="dxa"/>
            <w:gridSpan w:val="2"/>
          </w:tcPr>
          <w:p w14:paraId="6966CEAC"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otdoa-Error</w:t>
            </w:r>
          </w:p>
        </w:tc>
        <w:tc>
          <w:tcPr>
            <w:tcW w:w="2377" w:type="dxa"/>
          </w:tcPr>
          <w:p w14:paraId="28137C3F" w14:textId="77777777" w:rsidR="00EB07B8" w:rsidRPr="00CD7D70" w:rsidRDefault="00EB07B8" w:rsidP="00D86304">
            <w:pPr>
              <w:pStyle w:val="TAL"/>
              <w:rPr>
                <w:lang w:eastAsia="ja-JP"/>
              </w:rPr>
            </w:pPr>
            <w:r w:rsidRPr="00CD7D70">
              <w:rPr>
                <w:lang w:eastAsia="ja-JP"/>
              </w:rPr>
              <w:t>May be present</w:t>
            </w:r>
          </w:p>
        </w:tc>
        <w:tc>
          <w:tcPr>
            <w:tcW w:w="1590" w:type="dxa"/>
          </w:tcPr>
          <w:p w14:paraId="0E92359C" w14:textId="77777777" w:rsidR="00EB07B8" w:rsidRPr="00CD7D70" w:rsidRDefault="00EB07B8" w:rsidP="00D86304">
            <w:pPr>
              <w:pStyle w:val="TAL"/>
              <w:rPr>
                <w:lang w:eastAsia="ja-JP"/>
              </w:rPr>
            </w:pPr>
          </w:p>
        </w:tc>
        <w:tc>
          <w:tcPr>
            <w:tcW w:w="1245" w:type="dxa"/>
          </w:tcPr>
          <w:p w14:paraId="1A1F6868" w14:textId="77777777" w:rsidR="00EB07B8" w:rsidRPr="00CD7D70" w:rsidRDefault="00EB07B8" w:rsidP="00D86304">
            <w:pPr>
              <w:pStyle w:val="TAL"/>
              <w:rPr>
                <w:lang w:eastAsia="en-US"/>
              </w:rPr>
            </w:pPr>
          </w:p>
        </w:tc>
      </w:tr>
      <w:tr w:rsidR="00EB07B8" w:rsidRPr="00CD7D70" w14:paraId="30EA8A8B" w14:textId="77777777" w:rsidTr="00D86304">
        <w:tblPrEx>
          <w:tblCellMar>
            <w:right w:w="108" w:type="dxa"/>
          </w:tblCellMar>
        </w:tblPrEx>
        <w:trPr>
          <w:jc w:val="center"/>
        </w:trPr>
        <w:tc>
          <w:tcPr>
            <w:tcW w:w="4535" w:type="dxa"/>
            <w:gridSpan w:val="2"/>
          </w:tcPr>
          <w:p w14:paraId="7455C39B" w14:textId="77777777" w:rsidR="00EB07B8" w:rsidRPr="00CD7D70" w:rsidRDefault="00EB07B8" w:rsidP="00D86304">
            <w:pPr>
              <w:pStyle w:val="TAL"/>
              <w:rPr>
                <w:lang w:eastAsia="en-US"/>
              </w:rPr>
            </w:pPr>
            <w:r w:rsidRPr="00CD7D70">
              <w:rPr>
                <w:lang w:eastAsia="en-US"/>
              </w:rPr>
              <w:t xml:space="preserve">                     }</w:t>
            </w:r>
          </w:p>
        </w:tc>
        <w:tc>
          <w:tcPr>
            <w:tcW w:w="2377" w:type="dxa"/>
          </w:tcPr>
          <w:p w14:paraId="193E1975" w14:textId="77777777" w:rsidR="00EB07B8" w:rsidRPr="00CD7D70" w:rsidRDefault="00EB07B8" w:rsidP="00D86304">
            <w:pPr>
              <w:pStyle w:val="TAL"/>
              <w:rPr>
                <w:lang w:eastAsia="ja-JP"/>
              </w:rPr>
            </w:pPr>
          </w:p>
        </w:tc>
        <w:tc>
          <w:tcPr>
            <w:tcW w:w="1590" w:type="dxa"/>
          </w:tcPr>
          <w:p w14:paraId="7E6352A0" w14:textId="77777777" w:rsidR="00EB07B8" w:rsidRPr="00CD7D70" w:rsidRDefault="00EB07B8" w:rsidP="00D86304">
            <w:pPr>
              <w:pStyle w:val="TAL"/>
              <w:rPr>
                <w:lang w:eastAsia="ja-JP"/>
              </w:rPr>
            </w:pPr>
          </w:p>
        </w:tc>
        <w:tc>
          <w:tcPr>
            <w:tcW w:w="1245" w:type="dxa"/>
          </w:tcPr>
          <w:p w14:paraId="4365BC03" w14:textId="77777777" w:rsidR="00EB07B8" w:rsidRPr="00CD7D70" w:rsidRDefault="00EB07B8" w:rsidP="00D86304">
            <w:pPr>
              <w:pStyle w:val="TAL"/>
              <w:rPr>
                <w:lang w:eastAsia="en-US"/>
              </w:rPr>
            </w:pPr>
          </w:p>
        </w:tc>
      </w:tr>
      <w:tr w:rsidR="00EB07B8" w:rsidRPr="00CD7D70" w14:paraId="5B1339D5" w14:textId="77777777" w:rsidTr="00D86304">
        <w:tblPrEx>
          <w:tblCellMar>
            <w:right w:w="108" w:type="dxa"/>
          </w:tblCellMar>
        </w:tblPrEx>
        <w:trPr>
          <w:jc w:val="center"/>
        </w:trPr>
        <w:tc>
          <w:tcPr>
            <w:tcW w:w="4535" w:type="dxa"/>
            <w:gridSpan w:val="2"/>
          </w:tcPr>
          <w:p w14:paraId="30D1CCF7" w14:textId="77777777" w:rsidR="00EB07B8" w:rsidRPr="00CD7D70" w:rsidRDefault="00EB07B8" w:rsidP="00D86304">
            <w:pPr>
              <w:pStyle w:val="TAL"/>
              <w:rPr>
                <w:snapToGrid w:val="0"/>
                <w:lang w:eastAsia="en-US"/>
              </w:rPr>
            </w:pPr>
            <w:r w:rsidRPr="00CD7D70">
              <w:rPr>
                <w:lang w:eastAsia="en-US"/>
              </w:rPr>
              <w:t xml:space="preserve">                     ecid-</w:t>
            </w:r>
            <w:r w:rsidRPr="00CD7D70">
              <w:rPr>
                <w:snapToGrid w:val="0"/>
                <w:lang w:eastAsia="en-US"/>
              </w:rPr>
              <w:t>ProvideLocationInformation</w:t>
            </w:r>
          </w:p>
          <w:p w14:paraId="7BB0EABB" w14:textId="77777777" w:rsidR="00EB07B8" w:rsidRPr="00CD7D70" w:rsidRDefault="00EB07B8" w:rsidP="00D86304">
            <w:pPr>
              <w:pStyle w:val="TAL"/>
              <w:rPr>
                <w:lang w:eastAsia="en-US"/>
              </w:rPr>
            </w:pPr>
            <w:r w:rsidRPr="00CD7D70">
              <w:rPr>
                <w:snapToGrid w:val="0"/>
                <w:lang w:eastAsia="en-US"/>
              </w:rPr>
              <w:t xml:space="preserve"> </w:t>
            </w:r>
            <w:r w:rsidRPr="00CD7D70">
              <w:rPr>
                <w:lang w:eastAsia="en-US"/>
              </w:rPr>
              <w:t xml:space="preserve">                     </w:t>
            </w:r>
            <w:r w:rsidRPr="00CD7D70">
              <w:rPr>
                <w:snapToGrid w:val="0"/>
                <w:lang w:eastAsia="en-US"/>
              </w:rPr>
              <w:t>SEQUENCE {</w:t>
            </w:r>
          </w:p>
        </w:tc>
        <w:tc>
          <w:tcPr>
            <w:tcW w:w="2377" w:type="dxa"/>
          </w:tcPr>
          <w:p w14:paraId="4D2A0151" w14:textId="77777777" w:rsidR="00EB07B8" w:rsidRPr="00CD7D70" w:rsidRDefault="00EB07B8" w:rsidP="00D86304">
            <w:pPr>
              <w:pStyle w:val="TAL"/>
              <w:rPr>
                <w:lang w:eastAsia="ja-JP"/>
              </w:rPr>
            </w:pPr>
            <w:r w:rsidRPr="00CD7D70">
              <w:rPr>
                <w:lang w:eastAsia="ja-JP"/>
              </w:rPr>
              <w:t>Present if UE supports UE-assisted ECID.</w:t>
            </w:r>
          </w:p>
        </w:tc>
        <w:tc>
          <w:tcPr>
            <w:tcW w:w="1590" w:type="dxa"/>
          </w:tcPr>
          <w:p w14:paraId="5F816427" w14:textId="77777777" w:rsidR="00EB07B8" w:rsidRPr="00CD7D70" w:rsidRDefault="00EB07B8" w:rsidP="00D86304">
            <w:pPr>
              <w:pStyle w:val="TAL"/>
              <w:rPr>
                <w:lang w:eastAsia="ja-JP"/>
              </w:rPr>
            </w:pPr>
          </w:p>
        </w:tc>
        <w:tc>
          <w:tcPr>
            <w:tcW w:w="1245" w:type="dxa"/>
          </w:tcPr>
          <w:p w14:paraId="01EC234F" w14:textId="77777777" w:rsidR="00EB07B8" w:rsidRPr="00CD7D70" w:rsidRDefault="00EB07B8" w:rsidP="00D86304">
            <w:pPr>
              <w:pStyle w:val="TAL"/>
              <w:rPr>
                <w:lang w:eastAsia="en-US"/>
              </w:rPr>
            </w:pPr>
          </w:p>
        </w:tc>
      </w:tr>
      <w:tr w:rsidR="00EB07B8" w:rsidRPr="00CD7D70" w14:paraId="4900E915" w14:textId="77777777" w:rsidTr="00D86304">
        <w:tblPrEx>
          <w:tblCellMar>
            <w:right w:w="108" w:type="dxa"/>
          </w:tblCellMar>
        </w:tblPrEx>
        <w:trPr>
          <w:jc w:val="center"/>
        </w:trPr>
        <w:tc>
          <w:tcPr>
            <w:tcW w:w="4535" w:type="dxa"/>
            <w:gridSpan w:val="2"/>
          </w:tcPr>
          <w:p w14:paraId="0B9E79B3"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cid-SignalMeasurementInformation</w:t>
            </w:r>
          </w:p>
        </w:tc>
        <w:tc>
          <w:tcPr>
            <w:tcW w:w="2377" w:type="dxa"/>
          </w:tcPr>
          <w:p w14:paraId="59AF7FEC"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3CCB6DE8" w14:textId="77777777" w:rsidR="00EB07B8" w:rsidRPr="00CD7D70" w:rsidRDefault="00EB07B8" w:rsidP="00D86304">
            <w:pPr>
              <w:pStyle w:val="TAL"/>
              <w:rPr>
                <w:lang w:eastAsia="ja-JP"/>
              </w:rPr>
            </w:pPr>
          </w:p>
        </w:tc>
        <w:tc>
          <w:tcPr>
            <w:tcW w:w="1245" w:type="dxa"/>
          </w:tcPr>
          <w:p w14:paraId="634429B5" w14:textId="77777777" w:rsidR="00EB07B8" w:rsidRPr="00CD7D70" w:rsidRDefault="00EB07B8" w:rsidP="00D86304">
            <w:pPr>
              <w:pStyle w:val="TAL"/>
              <w:rPr>
                <w:lang w:eastAsia="en-US"/>
              </w:rPr>
            </w:pPr>
          </w:p>
        </w:tc>
      </w:tr>
      <w:tr w:rsidR="00EB07B8" w:rsidRPr="00CD7D70" w14:paraId="11DE3EA1" w14:textId="77777777" w:rsidTr="00D86304">
        <w:tblPrEx>
          <w:tblCellMar>
            <w:right w:w="108" w:type="dxa"/>
          </w:tblCellMar>
        </w:tblPrEx>
        <w:trPr>
          <w:jc w:val="center"/>
        </w:trPr>
        <w:tc>
          <w:tcPr>
            <w:tcW w:w="4535" w:type="dxa"/>
            <w:gridSpan w:val="2"/>
          </w:tcPr>
          <w:p w14:paraId="42FAACC9"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cid-Error</w:t>
            </w:r>
          </w:p>
        </w:tc>
        <w:tc>
          <w:tcPr>
            <w:tcW w:w="2377" w:type="dxa"/>
          </w:tcPr>
          <w:p w14:paraId="25C372EA" w14:textId="77777777" w:rsidR="00EB07B8" w:rsidRPr="00CD7D70" w:rsidRDefault="00EB07B8" w:rsidP="00D86304">
            <w:pPr>
              <w:pStyle w:val="TAL"/>
              <w:rPr>
                <w:lang w:eastAsia="ja-JP"/>
              </w:rPr>
            </w:pPr>
            <w:r w:rsidRPr="00CD7D70">
              <w:rPr>
                <w:lang w:eastAsia="ja-JP"/>
              </w:rPr>
              <w:t>May be present</w:t>
            </w:r>
          </w:p>
        </w:tc>
        <w:tc>
          <w:tcPr>
            <w:tcW w:w="1590" w:type="dxa"/>
          </w:tcPr>
          <w:p w14:paraId="561C30F5" w14:textId="77777777" w:rsidR="00EB07B8" w:rsidRPr="00CD7D70" w:rsidRDefault="00EB07B8" w:rsidP="00D86304">
            <w:pPr>
              <w:pStyle w:val="TAL"/>
              <w:rPr>
                <w:lang w:eastAsia="ja-JP"/>
              </w:rPr>
            </w:pPr>
          </w:p>
        </w:tc>
        <w:tc>
          <w:tcPr>
            <w:tcW w:w="1245" w:type="dxa"/>
          </w:tcPr>
          <w:p w14:paraId="128EF874" w14:textId="77777777" w:rsidR="00EB07B8" w:rsidRPr="00CD7D70" w:rsidRDefault="00EB07B8" w:rsidP="00D86304">
            <w:pPr>
              <w:pStyle w:val="TAL"/>
              <w:rPr>
                <w:lang w:eastAsia="en-US"/>
              </w:rPr>
            </w:pPr>
          </w:p>
        </w:tc>
      </w:tr>
      <w:tr w:rsidR="00EB07B8" w:rsidRPr="00CD7D70" w14:paraId="639D8C0A" w14:textId="77777777" w:rsidTr="00D86304">
        <w:tblPrEx>
          <w:tblCellMar>
            <w:right w:w="108" w:type="dxa"/>
          </w:tblCellMar>
        </w:tblPrEx>
        <w:trPr>
          <w:jc w:val="center"/>
        </w:trPr>
        <w:tc>
          <w:tcPr>
            <w:tcW w:w="4535" w:type="dxa"/>
            <w:gridSpan w:val="2"/>
          </w:tcPr>
          <w:p w14:paraId="16155AB7" w14:textId="77777777" w:rsidR="00EB07B8" w:rsidRPr="00CD7D70" w:rsidRDefault="00EB07B8" w:rsidP="00D86304">
            <w:pPr>
              <w:pStyle w:val="TAL"/>
              <w:rPr>
                <w:lang w:eastAsia="en-US"/>
              </w:rPr>
            </w:pPr>
            <w:r w:rsidRPr="00CD7D70">
              <w:rPr>
                <w:lang w:eastAsia="en-US"/>
              </w:rPr>
              <w:t xml:space="preserve">                     }</w:t>
            </w:r>
          </w:p>
        </w:tc>
        <w:tc>
          <w:tcPr>
            <w:tcW w:w="2377" w:type="dxa"/>
          </w:tcPr>
          <w:p w14:paraId="4C45E91C" w14:textId="77777777" w:rsidR="00EB07B8" w:rsidRPr="00CD7D70" w:rsidRDefault="00EB07B8" w:rsidP="00D86304">
            <w:pPr>
              <w:pStyle w:val="TAL"/>
              <w:rPr>
                <w:lang w:eastAsia="ja-JP"/>
              </w:rPr>
            </w:pPr>
          </w:p>
        </w:tc>
        <w:tc>
          <w:tcPr>
            <w:tcW w:w="1590" w:type="dxa"/>
          </w:tcPr>
          <w:p w14:paraId="310CADB7" w14:textId="77777777" w:rsidR="00EB07B8" w:rsidRPr="00CD7D70" w:rsidRDefault="00EB07B8" w:rsidP="00D86304">
            <w:pPr>
              <w:pStyle w:val="TAL"/>
              <w:rPr>
                <w:lang w:eastAsia="ja-JP"/>
              </w:rPr>
            </w:pPr>
          </w:p>
        </w:tc>
        <w:tc>
          <w:tcPr>
            <w:tcW w:w="1245" w:type="dxa"/>
          </w:tcPr>
          <w:p w14:paraId="4E711774" w14:textId="77777777" w:rsidR="00EB07B8" w:rsidRPr="00CD7D70" w:rsidRDefault="00EB07B8" w:rsidP="00D86304">
            <w:pPr>
              <w:pStyle w:val="TAL"/>
              <w:rPr>
                <w:lang w:eastAsia="en-US"/>
              </w:rPr>
            </w:pPr>
          </w:p>
        </w:tc>
      </w:tr>
      <w:tr w:rsidR="00EB07B8" w:rsidRPr="00CD7D70" w14:paraId="6068E709" w14:textId="77777777" w:rsidTr="00D86304">
        <w:tblPrEx>
          <w:tblCellMar>
            <w:right w:w="108" w:type="dxa"/>
          </w:tblCellMar>
        </w:tblPrEx>
        <w:trPr>
          <w:jc w:val="center"/>
        </w:trPr>
        <w:tc>
          <w:tcPr>
            <w:tcW w:w="4535" w:type="dxa"/>
            <w:gridSpan w:val="2"/>
          </w:tcPr>
          <w:p w14:paraId="2E123FBD" w14:textId="77777777" w:rsidR="00EB07B8" w:rsidRPr="00CD7D70" w:rsidRDefault="00EB07B8" w:rsidP="00D86304">
            <w:pPr>
              <w:pStyle w:val="TAL"/>
              <w:rPr>
                <w:lang w:eastAsia="en-US"/>
              </w:rPr>
            </w:pPr>
            <w:r w:rsidRPr="00CD7D70">
              <w:rPr>
                <w:lang w:eastAsia="en-US"/>
              </w:rPr>
              <w:t xml:space="preserve">                     epdu-ProvideLocationInformation</w:t>
            </w:r>
          </w:p>
        </w:tc>
        <w:tc>
          <w:tcPr>
            <w:tcW w:w="2377" w:type="dxa"/>
          </w:tcPr>
          <w:p w14:paraId="0D2402EA" w14:textId="77777777" w:rsidR="00EB07B8" w:rsidRPr="00CD7D70" w:rsidRDefault="00EB07B8" w:rsidP="00D86304">
            <w:pPr>
              <w:pStyle w:val="TAL"/>
              <w:rPr>
                <w:lang w:eastAsia="ja-JP"/>
              </w:rPr>
            </w:pPr>
            <w:r w:rsidRPr="00CD7D70">
              <w:rPr>
                <w:lang w:eastAsia="ja-JP"/>
              </w:rPr>
              <w:t>Not present</w:t>
            </w:r>
          </w:p>
        </w:tc>
        <w:tc>
          <w:tcPr>
            <w:tcW w:w="1590" w:type="dxa"/>
          </w:tcPr>
          <w:p w14:paraId="399088E6" w14:textId="77777777" w:rsidR="00EB07B8" w:rsidRPr="00CD7D70" w:rsidRDefault="00EB07B8" w:rsidP="00D86304">
            <w:pPr>
              <w:pStyle w:val="TAL"/>
              <w:rPr>
                <w:lang w:eastAsia="ja-JP"/>
              </w:rPr>
            </w:pPr>
          </w:p>
        </w:tc>
        <w:tc>
          <w:tcPr>
            <w:tcW w:w="1245" w:type="dxa"/>
          </w:tcPr>
          <w:p w14:paraId="78E0BABD" w14:textId="77777777" w:rsidR="00EB07B8" w:rsidRPr="00CD7D70" w:rsidRDefault="00EB07B8" w:rsidP="00D86304">
            <w:pPr>
              <w:pStyle w:val="TAL"/>
              <w:rPr>
                <w:lang w:eastAsia="en-US"/>
              </w:rPr>
            </w:pPr>
          </w:p>
        </w:tc>
      </w:tr>
      <w:tr w:rsidR="00EB07B8" w:rsidRPr="00CD7D70" w14:paraId="442FB64F" w14:textId="77777777" w:rsidTr="00D86304">
        <w:tblPrEx>
          <w:tblCellMar>
            <w:right w:w="108" w:type="dxa"/>
          </w:tblCellMar>
        </w:tblPrEx>
        <w:trPr>
          <w:jc w:val="center"/>
        </w:trPr>
        <w:tc>
          <w:tcPr>
            <w:tcW w:w="4535" w:type="dxa"/>
            <w:gridSpan w:val="2"/>
          </w:tcPr>
          <w:p w14:paraId="33742035" w14:textId="77777777" w:rsidR="00EB07B8" w:rsidRPr="00CD7D70" w:rsidRDefault="00EB07B8" w:rsidP="00D86304">
            <w:pPr>
              <w:pStyle w:val="TAL"/>
              <w:rPr>
                <w:lang w:eastAsia="en-US"/>
              </w:rPr>
            </w:pPr>
            <w:r w:rsidRPr="00CD7D70">
              <w:rPr>
                <w:lang w:eastAsia="en-US"/>
              </w:rPr>
              <w:t xml:space="preserve">                     sensor-ProvideLocationInformation-r13</w:t>
            </w:r>
          </w:p>
          <w:p w14:paraId="0904663A"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08D271CD" w14:textId="77777777" w:rsidR="00EB07B8" w:rsidRPr="00CD7D70" w:rsidRDefault="00EB07B8" w:rsidP="00D86304">
            <w:pPr>
              <w:pStyle w:val="TAL"/>
              <w:rPr>
                <w:lang w:eastAsia="ja-JP"/>
              </w:rPr>
            </w:pPr>
            <w:r w:rsidRPr="00CD7D70">
              <w:rPr>
                <w:lang w:eastAsia="ja-JP"/>
              </w:rPr>
              <w:t>Present if UE supports UE-assisted Sensor.</w:t>
            </w:r>
          </w:p>
        </w:tc>
        <w:tc>
          <w:tcPr>
            <w:tcW w:w="1590" w:type="dxa"/>
          </w:tcPr>
          <w:p w14:paraId="0C6477D4" w14:textId="77777777" w:rsidR="00EB07B8" w:rsidRPr="00CD7D70" w:rsidRDefault="00EB07B8" w:rsidP="00D86304">
            <w:pPr>
              <w:pStyle w:val="TAL"/>
              <w:rPr>
                <w:lang w:eastAsia="ja-JP"/>
              </w:rPr>
            </w:pPr>
            <w:r w:rsidRPr="00CD7D70">
              <w:rPr>
                <w:lang w:eastAsia="ja-JP"/>
              </w:rPr>
              <w:t>Rel-13 onwards</w:t>
            </w:r>
          </w:p>
        </w:tc>
        <w:tc>
          <w:tcPr>
            <w:tcW w:w="1245" w:type="dxa"/>
          </w:tcPr>
          <w:p w14:paraId="0555B5E5" w14:textId="77777777" w:rsidR="00EB07B8" w:rsidRPr="00CD7D70" w:rsidRDefault="00EB07B8" w:rsidP="00D86304">
            <w:pPr>
              <w:pStyle w:val="TAL"/>
              <w:rPr>
                <w:lang w:eastAsia="en-US"/>
              </w:rPr>
            </w:pPr>
          </w:p>
        </w:tc>
      </w:tr>
      <w:tr w:rsidR="00EB07B8" w:rsidRPr="00CD7D70" w14:paraId="5E15F47E" w14:textId="77777777" w:rsidTr="00D86304">
        <w:tblPrEx>
          <w:tblCellMar>
            <w:right w:w="108" w:type="dxa"/>
          </w:tblCellMar>
        </w:tblPrEx>
        <w:trPr>
          <w:jc w:val="center"/>
        </w:trPr>
        <w:tc>
          <w:tcPr>
            <w:tcW w:w="4535" w:type="dxa"/>
            <w:gridSpan w:val="2"/>
          </w:tcPr>
          <w:p w14:paraId="7571BD4D" w14:textId="77777777" w:rsidR="00EB07B8" w:rsidRPr="00CD7D70" w:rsidRDefault="00EB07B8" w:rsidP="00D86304">
            <w:pPr>
              <w:pStyle w:val="TAL"/>
              <w:rPr>
                <w:lang w:eastAsia="en-US"/>
              </w:rPr>
            </w:pPr>
            <w:r w:rsidRPr="00CD7D70">
              <w:rPr>
                <w:lang w:eastAsia="en-US"/>
              </w:rPr>
              <w:t xml:space="preserve">                          sensor-MeasurementInformation-r13</w:t>
            </w:r>
          </w:p>
        </w:tc>
        <w:tc>
          <w:tcPr>
            <w:tcW w:w="2377" w:type="dxa"/>
          </w:tcPr>
          <w:p w14:paraId="2778338D"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495E765F" w14:textId="77777777" w:rsidR="00EB07B8" w:rsidRPr="00CD7D70" w:rsidRDefault="00EB07B8" w:rsidP="00D86304">
            <w:pPr>
              <w:pStyle w:val="TAL"/>
              <w:rPr>
                <w:lang w:eastAsia="ja-JP"/>
              </w:rPr>
            </w:pPr>
          </w:p>
        </w:tc>
        <w:tc>
          <w:tcPr>
            <w:tcW w:w="1245" w:type="dxa"/>
          </w:tcPr>
          <w:p w14:paraId="47F005A9" w14:textId="77777777" w:rsidR="00EB07B8" w:rsidRPr="00CD7D70" w:rsidRDefault="00EB07B8" w:rsidP="00D86304">
            <w:pPr>
              <w:pStyle w:val="TAL"/>
              <w:rPr>
                <w:lang w:eastAsia="en-US"/>
              </w:rPr>
            </w:pPr>
          </w:p>
        </w:tc>
      </w:tr>
      <w:tr w:rsidR="00EB07B8" w:rsidRPr="00CD7D70" w14:paraId="634668B6" w14:textId="77777777" w:rsidTr="00D86304">
        <w:tblPrEx>
          <w:tblCellMar>
            <w:right w:w="108" w:type="dxa"/>
          </w:tblCellMar>
        </w:tblPrEx>
        <w:trPr>
          <w:jc w:val="center"/>
        </w:trPr>
        <w:tc>
          <w:tcPr>
            <w:tcW w:w="4535" w:type="dxa"/>
            <w:gridSpan w:val="2"/>
          </w:tcPr>
          <w:p w14:paraId="0B516649" w14:textId="77777777" w:rsidR="00EB07B8" w:rsidRPr="00CD7D70" w:rsidRDefault="00EB07B8" w:rsidP="00D86304">
            <w:pPr>
              <w:pStyle w:val="TAL"/>
              <w:rPr>
                <w:lang w:eastAsia="en-US"/>
              </w:rPr>
            </w:pPr>
            <w:r w:rsidRPr="00CD7D70">
              <w:rPr>
                <w:lang w:eastAsia="en-US"/>
              </w:rPr>
              <w:t xml:space="preserve">                          sensor-Error-r13</w:t>
            </w:r>
          </w:p>
        </w:tc>
        <w:tc>
          <w:tcPr>
            <w:tcW w:w="2377" w:type="dxa"/>
          </w:tcPr>
          <w:p w14:paraId="4CCDB032" w14:textId="77777777" w:rsidR="00EB07B8" w:rsidRPr="00CD7D70" w:rsidRDefault="00EB07B8" w:rsidP="00D86304">
            <w:pPr>
              <w:pStyle w:val="TAL"/>
              <w:rPr>
                <w:lang w:eastAsia="ja-JP"/>
              </w:rPr>
            </w:pPr>
            <w:r w:rsidRPr="00CD7D70">
              <w:rPr>
                <w:lang w:eastAsia="ja-JP"/>
              </w:rPr>
              <w:t>May be present</w:t>
            </w:r>
          </w:p>
        </w:tc>
        <w:tc>
          <w:tcPr>
            <w:tcW w:w="1590" w:type="dxa"/>
          </w:tcPr>
          <w:p w14:paraId="09ED586A" w14:textId="77777777" w:rsidR="00EB07B8" w:rsidRPr="00CD7D70" w:rsidRDefault="00EB07B8" w:rsidP="00D86304">
            <w:pPr>
              <w:pStyle w:val="TAL"/>
              <w:rPr>
                <w:lang w:eastAsia="ja-JP"/>
              </w:rPr>
            </w:pPr>
          </w:p>
        </w:tc>
        <w:tc>
          <w:tcPr>
            <w:tcW w:w="1245" w:type="dxa"/>
          </w:tcPr>
          <w:p w14:paraId="7165A3B6" w14:textId="77777777" w:rsidR="00EB07B8" w:rsidRPr="00CD7D70" w:rsidRDefault="00EB07B8" w:rsidP="00D86304">
            <w:pPr>
              <w:pStyle w:val="TAL"/>
              <w:rPr>
                <w:lang w:eastAsia="en-US"/>
              </w:rPr>
            </w:pPr>
          </w:p>
        </w:tc>
      </w:tr>
      <w:tr w:rsidR="00EB07B8" w:rsidRPr="00CD7D70" w14:paraId="438B3298" w14:textId="77777777" w:rsidTr="00D86304">
        <w:tblPrEx>
          <w:tblCellMar>
            <w:right w:w="108" w:type="dxa"/>
          </w:tblCellMar>
        </w:tblPrEx>
        <w:trPr>
          <w:jc w:val="center"/>
        </w:trPr>
        <w:tc>
          <w:tcPr>
            <w:tcW w:w="4535" w:type="dxa"/>
            <w:gridSpan w:val="2"/>
          </w:tcPr>
          <w:p w14:paraId="1F2C0807" w14:textId="77777777" w:rsidR="00EB07B8" w:rsidRPr="00CD7D70" w:rsidRDefault="00EB07B8" w:rsidP="00D86304">
            <w:pPr>
              <w:pStyle w:val="TAL"/>
              <w:rPr>
                <w:lang w:eastAsia="en-US"/>
              </w:rPr>
            </w:pPr>
            <w:r w:rsidRPr="00CD7D70">
              <w:rPr>
                <w:lang w:eastAsia="en-US"/>
              </w:rPr>
              <w:t xml:space="preserve">                     }</w:t>
            </w:r>
          </w:p>
        </w:tc>
        <w:tc>
          <w:tcPr>
            <w:tcW w:w="2377" w:type="dxa"/>
          </w:tcPr>
          <w:p w14:paraId="773CBC52" w14:textId="77777777" w:rsidR="00EB07B8" w:rsidRPr="00CD7D70" w:rsidRDefault="00EB07B8" w:rsidP="00D86304">
            <w:pPr>
              <w:pStyle w:val="TAL"/>
              <w:rPr>
                <w:lang w:eastAsia="ja-JP"/>
              </w:rPr>
            </w:pPr>
          </w:p>
        </w:tc>
        <w:tc>
          <w:tcPr>
            <w:tcW w:w="1590" w:type="dxa"/>
          </w:tcPr>
          <w:p w14:paraId="70119670" w14:textId="77777777" w:rsidR="00EB07B8" w:rsidRPr="00CD7D70" w:rsidRDefault="00EB07B8" w:rsidP="00D86304">
            <w:pPr>
              <w:pStyle w:val="TAL"/>
              <w:rPr>
                <w:lang w:eastAsia="ja-JP"/>
              </w:rPr>
            </w:pPr>
          </w:p>
        </w:tc>
        <w:tc>
          <w:tcPr>
            <w:tcW w:w="1245" w:type="dxa"/>
          </w:tcPr>
          <w:p w14:paraId="6DC5423E" w14:textId="77777777" w:rsidR="00EB07B8" w:rsidRPr="00CD7D70" w:rsidRDefault="00EB07B8" w:rsidP="00D86304">
            <w:pPr>
              <w:pStyle w:val="TAL"/>
              <w:rPr>
                <w:lang w:eastAsia="en-US"/>
              </w:rPr>
            </w:pPr>
          </w:p>
        </w:tc>
      </w:tr>
      <w:tr w:rsidR="00EB07B8" w:rsidRPr="00CD7D70" w14:paraId="47AE7C03" w14:textId="77777777" w:rsidTr="00D86304">
        <w:tblPrEx>
          <w:tblCellMar>
            <w:right w:w="108" w:type="dxa"/>
          </w:tblCellMar>
        </w:tblPrEx>
        <w:trPr>
          <w:jc w:val="center"/>
        </w:trPr>
        <w:tc>
          <w:tcPr>
            <w:tcW w:w="4535" w:type="dxa"/>
            <w:gridSpan w:val="2"/>
          </w:tcPr>
          <w:p w14:paraId="4E20C49D" w14:textId="77777777" w:rsidR="00EB07B8" w:rsidRPr="00CD7D70" w:rsidRDefault="00EB07B8" w:rsidP="00D86304">
            <w:pPr>
              <w:pStyle w:val="TAL"/>
              <w:widowControl w:val="0"/>
              <w:rPr>
                <w:lang w:eastAsia="en-US"/>
              </w:rPr>
            </w:pPr>
            <w:r w:rsidRPr="00CD7D70">
              <w:rPr>
                <w:lang w:eastAsia="en-US"/>
              </w:rPr>
              <w:t xml:space="preserve">                     tbs-ProvideLocationInformation-r13</w:t>
            </w:r>
          </w:p>
          <w:p w14:paraId="5A239B3E" w14:textId="77777777" w:rsidR="00EB07B8" w:rsidRPr="00CD7D70" w:rsidRDefault="00EB07B8" w:rsidP="00D86304">
            <w:pPr>
              <w:pStyle w:val="TAL"/>
              <w:rPr>
                <w:lang w:eastAsia="en-US"/>
              </w:rPr>
            </w:pPr>
            <w:r w:rsidRPr="00CD7D70">
              <w:rPr>
                <w:lang w:eastAsia="en-US"/>
              </w:rPr>
              <w:lastRenderedPageBreak/>
              <w:t xml:space="preserve">                     SEQUENCE {</w:t>
            </w:r>
          </w:p>
        </w:tc>
        <w:tc>
          <w:tcPr>
            <w:tcW w:w="2377" w:type="dxa"/>
          </w:tcPr>
          <w:p w14:paraId="23077C0E" w14:textId="77777777" w:rsidR="00EB07B8" w:rsidRPr="00CD7D70" w:rsidRDefault="00EB07B8" w:rsidP="00D86304">
            <w:pPr>
              <w:pStyle w:val="TAL"/>
              <w:rPr>
                <w:lang w:eastAsia="ja-JP"/>
              </w:rPr>
            </w:pPr>
            <w:r w:rsidRPr="00CD7D70">
              <w:rPr>
                <w:lang w:eastAsia="ja-JP"/>
              </w:rPr>
              <w:lastRenderedPageBreak/>
              <w:t>Present if UE supports UE-</w:t>
            </w:r>
            <w:r w:rsidRPr="00CD7D70">
              <w:rPr>
                <w:lang w:eastAsia="ja-JP"/>
              </w:rPr>
              <w:lastRenderedPageBreak/>
              <w:t>assisted MBS</w:t>
            </w:r>
          </w:p>
        </w:tc>
        <w:tc>
          <w:tcPr>
            <w:tcW w:w="1590" w:type="dxa"/>
          </w:tcPr>
          <w:p w14:paraId="712EF974" w14:textId="77777777" w:rsidR="00EB07B8" w:rsidRPr="00CD7D70" w:rsidRDefault="00EB07B8" w:rsidP="00D86304">
            <w:pPr>
              <w:pStyle w:val="TAL"/>
              <w:rPr>
                <w:lang w:eastAsia="ja-JP"/>
              </w:rPr>
            </w:pPr>
            <w:r w:rsidRPr="00CD7D70">
              <w:rPr>
                <w:lang w:eastAsia="ja-JP"/>
              </w:rPr>
              <w:lastRenderedPageBreak/>
              <w:t>Rel-13 onwards</w:t>
            </w:r>
          </w:p>
        </w:tc>
        <w:tc>
          <w:tcPr>
            <w:tcW w:w="1245" w:type="dxa"/>
          </w:tcPr>
          <w:p w14:paraId="3224C536" w14:textId="77777777" w:rsidR="00EB07B8" w:rsidRPr="00CD7D70" w:rsidRDefault="00EB07B8" w:rsidP="00D86304">
            <w:pPr>
              <w:pStyle w:val="TAL"/>
              <w:rPr>
                <w:lang w:eastAsia="en-US"/>
              </w:rPr>
            </w:pPr>
          </w:p>
        </w:tc>
      </w:tr>
      <w:tr w:rsidR="00EB07B8" w:rsidRPr="00CD7D70" w14:paraId="1FB02843" w14:textId="77777777" w:rsidTr="00D86304">
        <w:tblPrEx>
          <w:tblCellMar>
            <w:right w:w="108" w:type="dxa"/>
          </w:tblCellMar>
        </w:tblPrEx>
        <w:trPr>
          <w:jc w:val="center"/>
        </w:trPr>
        <w:tc>
          <w:tcPr>
            <w:tcW w:w="4535" w:type="dxa"/>
            <w:gridSpan w:val="2"/>
          </w:tcPr>
          <w:p w14:paraId="0BD85F4D" w14:textId="77777777" w:rsidR="00EB07B8" w:rsidRPr="00CD7D70" w:rsidRDefault="00EB07B8" w:rsidP="00D86304">
            <w:pPr>
              <w:pStyle w:val="TAL"/>
              <w:widowControl w:val="0"/>
              <w:rPr>
                <w:lang w:eastAsia="en-US"/>
              </w:rPr>
            </w:pPr>
            <w:r w:rsidRPr="00CD7D70">
              <w:rPr>
                <w:lang w:eastAsia="en-US"/>
              </w:rPr>
              <w:t xml:space="preserve">                          tbs-MeasurementInformation-r13</w:t>
            </w:r>
          </w:p>
          <w:p w14:paraId="06CCC925"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794D3E72" w14:textId="77777777" w:rsidR="00EB07B8" w:rsidRPr="00CD7D70" w:rsidRDefault="00EB07B8" w:rsidP="00D86304">
            <w:pPr>
              <w:pStyle w:val="TAL"/>
              <w:rPr>
                <w:lang w:eastAsia="ja-JP"/>
              </w:rPr>
            </w:pPr>
          </w:p>
        </w:tc>
        <w:tc>
          <w:tcPr>
            <w:tcW w:w="1590" w:type="dxa"/>
          </w:tcPr>
          <w:p w14:paraId="2361897C" w14:textId="77777777" w:rsidR="00EB07B8" w:rsidRPr="00CD7D70" w:rsidRDefault="00EB07B8" w:rsidP="00D86304">
            <w:pPr>
              <w:pStyle w:val="TAL"/>
              <w:rPr>
                <w:lang w:eastAsia="ja-JP"/>
              </w:rPr>
            </w:pPr>
          </w:p>
        </w:tc>
        <w:tc>
          <w:tcPr>
            <w:tcW w:w="1245" w:type="dxa"/>
          </w:tcPr>
          <w:p w14:paraId="6FE42D71" w14:textId="77777777" w:rsidR="00EB07B8" w:rsidRPr="00CD7D70" w:rsidRDefault="00EB07B8" w:rsidP="00D86304">
            <w:pPr>
              <w:pStyle w:val="TAL"/>
              <w:rPr>
                <w:lang w:eastAsia="en-US"/>
              </w:rPr>
            </w:pPr>
          </w:p>
        </w:tc>
      </w:tr>
      <w:tr w:rsidR="00EB07B8" w:rsidRPr="00CD7D70" w14:paraId="033AFC22" w14:textId="77777777" w:rsidTr="00D86304">
        <w:tblPrEx>
          <w:tblCellMar>
            <w:right w:w="108" w:type="dxa"/>
          </w:tblCellMar>
        </w:tblPrEx>
        <w:trPr>
          <w:jc w:val="center"/>
        </w:trPr>
        <w:tc>
          <w:tcPr>
            <w:tcW w:w="4535" w:type="dxa"/>
            <w:gridSpan w:val="2"/>
          </w:tcPr>
          <w:p w14:paraId="44054E82" w14:textId="77777777" w:rsidR="00EB07B8" w:rsidRPr="00CD7D70" w:rsidRDefault="00EB07B8" w:rsidP="00D86304">
            <w:pPr>
              <w:pStyle w:val="TAL"/>
              <w:rPr>
                <w:lang w:eastAsia="en-US"/>
              </w:rPr>
            </w:pPr>
            <w:r w:rsidRPr="00CD7D70">
              <w:rPr>
                <w:lang w:eastAsia="en-US"/>
              </w:rPr>
              <w:t xml:space="preserve">                              measurementReferenceTime-r13</w:t>
            </w:r>
          </w:p>
        </w:tc>
        <w:tc>
          <w:tcPr>
            <w:tcW w:w="2377" w:type="dxa"/>
          </w:tcPr>
          <w:p w14:paraId="1AA1A599"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465AA64A" w14:textId="77777777" w:rsidR="00EB07B8" w:rsidRPr="00CD7D70" w:rsidRDefault="00EB07B8" w:rsidP="00D86304">
            <w:pPr>
              <w:pStyle w:val="TAL"/>
              <w:rPr>
                <w:lang w:eastAsia="ja-JP"/>
              </w:rPr>
            </w:pPr>
          </w:p>
        </w:tc>
        <w:tc>
          <w:tcPr>
            <w:tcW w:w="1245" w:type="dxa"/>
          </w:tcPr>
          <w:p w14:paraId="1EAA3835" w14:textId="77777777" w:rsidR="00EB07B8" w:rsidRPr="00CD7D70" w:rsidRDefault="00EB07B8" w:rsidP="00D86304">
            <w:pPr>
              <w:pStyle w:val="TAL"/>
              <w:rPr>
                <w:lang w:eastAsia="en-US"/>
              </w:rPr>
            </w:pPr>
          </w:p>
        </w:tc>
      </w:tr>
      <w:tr w:rsidR="00EB07B8" w:rsidRPr="00CD7D70" w14:paraId="5C21B62B" w14:textId="77777777" w:rsidTr="00D86304">
        <w:tblPrEx>
          <w:tblCellMar>
            <w:right w:w="108" w:type="dxa"/>
          </w:tblCellMar>
        </w:tblPrEx>
        <w:trPr>
          <w:jc w:val="center"/>
        </w:trPr>
        <w:tc>
          <w:tcPr>
            <w:tcW w:w="4535" w:type="dxa"/>
            <w:gridSpan w:val="2"/>
          </w:tcPr>
          <w:p w14:paraId="08E764A5" w14:textId="77777777" w:rsidR="00EB07B8" w:rsidRPr="00CD7D70" w:rsidRDefault="00EB07B8" w:rsidP="00D86304">
            <w:pPr>
              <w:pStyle w:val="TAL"/>
              <w:rPr>
                <w:lang w:eastAsia="en-US"/>
              </w:rPr>
            </w:pPr>
            <w:r w:rsidRPr="00CD7D70">
              <w:rPr>
                <w:lang w:eastAsia="en-US"/>
              </w:rPr>
              <w:t xml:space="preserve">                              mbs-SgnMeasList-r13</w:t>
            </w:r>
          </w:p>
        </w:tc>
        <w:tc>
          <w:tcPr>
            <w:tcW w:w="2377" w:type="dxa"/>
          </w:tcPr>
          <w:p w14:paraId="300CBB94"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7384D89F" w14:textId="77777777" w:rsidR="00EB07B8" w:rsidRPr="00CD7D70" w:rsidRDefault="00EB07B8" w:rsidP="00D86304">
            <w:pPr>
              <w:pStyle w:val="TAL"/>
              <w:rPr>
                <w:lang w:eastAsia="ja-JP"/>
              </w:rPr>
            </w:pPr>
          </w:p>
        </w:tc>
        <w:tc>
          <w:tcPr>
            <w:tcW w:w="1245" w:type="dxa"/>
          </w:tcPr>
          <w:p w14:paraId="4A7741BC" w14:textId="77777777" w:rsidR="00EB07B8" w:rsidRPr="00CD7D70" w:rsidRDefault="00EB07B8" w:rsidP="00D86304">
            <w:pPr>
              <w:pStyle w:val="TAL"/>
              <w:rPr>
                <w:lang w:eastAsia="en-US"/>
              </w:rPr>
            </w:pPr>
          </w:p>
        </w:tc>
      </w:tr>
      <w:tr w:rsidR="00EB07B8" w:rsidRPr="00CD7D70" w14:paraId="768E12A4" w14:textId="77777777" w:rsidTr="00D86304">
        <w:tblPrEx>
          <w:tblCellMar>
            <w:right w:w="108" w:type="dxa"/>
          </w:tblCellMar>
        </w:tblPrEx>
        <w:trPr>
          <w:jc w:val="center"/>
        </w:trPr>
        <w:tc>
          <w:tcPr>
            <w:tcW w:w="4535" w:type="dxa"/>
            <w:gridSpan w:val="2"/>
          </w:tcPr>
          <w:p w14:paraId="1456668A" w14:textId="77777777" w:rsidR="00EB07B8" w:rsidRPr="00CD7D70" w:rsidRDefault="00EB07B8" w:rsidP="00D86304">
            <w:pPr>
              <w:pStyle w:val="TAL"/>
              <w:rPr>
                <w:lang w:eastAsia="en-US"/>
              </w:rPr>
            </w:pPr>
            <w:r w:rsidRPr="00CD7D70">
              <w:rPr>
                <w:lang w:eastAsia="en-US"/>
              </w:rPr>
              <w:t xml:space="preserve">                          }</w:t>
            </w:r>
          </w:p>
        </w:tc>
        <w:tc>
          <w:tcPr>
            <w:tcW w:w="2377" w:type="dxa"/>
          </w:tcPr>
          <w:p w14:paraId="51A88A95" w14:textId="77777777" w:rsidR="00EB07B8" w:rsidRPr="00CD7D70" w:rsidRDefault="00EB07B8" w:rsidP="00D86304">
            <w:pPr>
              <w:pStyle w:val="TAL"/>
              <w:rPr>
                <w:lang w:eastAsia="ja-JP"/>
              </w:rPr>
            </w:pPr>
          </w:p>
        </w:tc>
        <w:tc>
          <w:tcPr>
            <w:tcW w:w="1590" w:type="dxa"/>
          </w:tcPr>
          <w:p w14:paraId="49D956C9" w14:textId="77777777" w:rsidR="00EB07B8" w:rsidRPr="00CD7D70" w:rsidRDefault="00EB07B8" w:rsidP="00D86304">
            <w:pPr>
              <w:pStyle w:val="TAL"/>
              <w:rPr>
                <w:lang w:eastAsia="ja-JP"/>
              </w:rPr>
            </w:pPr>
          </w:p>
        </w:tc>
        <w:tc>
          <w:tcPr>
            <w:tcW w:w="1245" w:type="dxa"/>
          </w:tcPr>
          <w:p w14:paraId="31E34300" w14:textId="77777777" w:rsidR="00EB07B8" w:rsidRPr="00CD7D70" w:rsidRDefault="00EB07B8" w:rsidP="00D86304">
            <w:pPr>
              <w:pStyle w:val="TAL"/>
              <w:rPr>
                <w:lang w:eastAsia="en-US"/>
              </w:rPr>
            </w:pPr>
          </w:p>
        </w:tc>
      </w:tr>
      <w:tr w:rsidR="00EB07B8" w:rsidRPr="00CD7D70" w14:paraId="5E55CCB2" w14:textId="77777777" w:rsidTr="00D86304">
        <w:tblPrEx>
          <w:tblCellMar>
            <w:right w:w="108" w:type="dxa"/>
          </w:tblCellMar>
        </w:tblPrEx>
        <w:trPr>
          <w:jc w:val="center"/>
        </w:trPr>
        <w:tc>
          <w:tcPr>
            <w:tcW w:w="4535" w:type="dxa"/>
            <w:gridSpan w:val="2"/>
          </w:tcPr>
          <w:p w14:paraId="436E0DE5" w14:textId="77777777" w:rsidR="00EB07B8" w:rsidRPr="00CD7D70" w:rsidRDefault="00EB07B8" w:rsidP="00D86304">
            <w:pPr>
              <w:pStyle w:val="TAL"/>
              <w:rPr>
                <w:lang w:eastAsia="en-US"/>
              </w:rPr>
            </w:pPr>
            <w:r w:rsidRPr="00CD7D70">
              <w:rPr>
                <w:lang w:eastAsia="en-US"/>
              </w:rPr>
              <w:t xml:space="preserve">                          tbs-Error-r13</w:t>
            </w:r>
          </w:p>
        </w:tc>
        <w:tc>
          <w:tcPr>
            <w:tcW w:w="2377" w:type="dxa"/>
          </w:tcPr>
          <w:p w14:paraId="7017EED1" w14:textId="77777777" w:rsidR="00EB07B8" w:rsidRPr="00CD7D70" w:rsidRDefault="00EB07B8" w:rsidP="00D86304">
            <w:pPr>
              <w:pStyle w:val="TAL"/>
              <w:rPr>
                <w:lang w:eastAsia="ja-JP"/>
              </w:rPr>
            </w:pPr>
            <w:r w:rsidRPr="00CD7D70">
              <w:rPr>
                <w:lang w:eastAsia="ja-JP"/>
              </w:rPr>
              <w:t>May be present</w:t>
            </w:r>
          </w:p>
        </w:tc>
        <w:tc>
          <w:tcPr>
            <w:tcW w:w="1590" w:type="dxa"/>
          </w:tcPr>
          <w:p w14:paraId="6131C5F4" w14:textId="77777777" w:rsidR="00EB07B8" w:rsidRPr="00CD7D70" w:rsidRDefault="00EB07B8" w:rsidP="00D86304">
            <w:pPr>
              <w:pStyle w:val="TAL"/>
              <w:rPr>
                <w:lang w:eastAsia="ja-JP"/>
              </w:rPr>
            </w:pPr>
          </w:p>
        </w:tc>
        <w:tc>
          <w:tcPr>
            <w:tcW w:w="1245" w:type="dxa"/>
          </w:tcPr>
          <w:p w14:paraId="4D840F8F" w14:textId="77777777" w:rsidR="00EB07B8" w:rsidRPr="00CD7D70" w:rsidRDefault="00EB07B8" w:rsidP="00D86304">
            <w:pPr>
              <w:pStyle w:val="TAL"/>
              <w:rPr>
                <w:lang w:eastAsia="en-US"/>
              </w:rPr>
            </w:pPr>
          </w:p>
        </w:tc>
      </w:tr>
      <w:tr w:rsidR="00EB07B8" w:rsidRPr="00CD7D70" w14:paraId="7EAD9085" w14:textId="77777777" w:rsidTr="00D86304">
        <w:tblPrEx>
          <w:tblCellMar>
            <w:right w:w="108" w:type="dxa"/>
          </w:tblCellMar>
        </w:tblPrEx>
        <w:trPr>
          <w:jc w:val="center"/>
        </w:trPr>
        <w:tc>
          <w:tcPr>
            <w:tcW w:w="4535" w:type="dxa"/>
            <w:gridSpan w:val="2"/>
          </w:tcPr>
          <w:p w14:paraId="1C9AAA26" w14:textId="77777777" w:rsidR="00EB07B8" w:rsidRPr="00CD7D70" w:rsidRDefault="00EB07B8" w:rsidP="00D86304">
            <w:pPr>
              <w:pStyle w:val="TAL"/>
              <w:rPr>
                <w:lang w:eastAsia="en-US"/>
              </w:rPr>
            </w:pPr>
            <w:r w:rsidRPr="00CD7D70">
              <w:rPr>
                <w:lang w:eastAsia="en-US"/>
              </w:rPr>
              <w:t xml:space="preserve">                     }</w:t>
            </w:r>
          </w:p>
        </w:tc>
        <w:tc>
          <w:tcPr>
            <w:tcW w:w="2377" w:type="dxa"/>
          </w:tcPr>
          <w:p w14:paraId="747E3357" w14:textId="77777777" w:rsidR="00EB07B8" w:rsidRPr="00CD7D70" w:rsidRDefault="00EB07B8" w:rsidP="00D86304">
            <w:pPr>
              <w:pStyle w:val="TAL"/>
              <w:rPr>
                <w:lang w:eastAsia="ja-JP"/>
              </w:rPr>
            </w:pPr>
          </w:p>
        </w:tc>
        <w:tc>
          <w:tcPr>
            <w:tcW w:w="1590" w:type="dxa"/>
          </w:tcPr>
          <w:p w14:paraId="28849202" w14:textId="77777777" w:rsidR="00EB07B8" w:rsidRPr="00CD7D70" w:rsidRDefault="00EB07B8" w:rsidP="00D86304">
            <w:pPr>
              <w:pStyle w:val="TAL"/>
              <w:rPr>
                <w:lang w:eastAsia="ja-JP"/>
              </w:rPr>
            </w:pPr>
          </w:p>
        </w:tc>
        <w:tc>
          <w:tcPr>
            <w:tcW w:w="1245" w:type="dxa"/>
          </w:tcPr>
          <w:p w14:paraId="00E224E2" w14:textId="77777777" w:rsidR="00EB07B8" w:rsidRPr="00CD7D70" w:rsidRDefault="00EB07B8" w:rsidP="00D86304">
            <w:pPr>
              <w:pStyle w:val="TAL"/>
              <w:rPr>
                <w:lang w:eastAsia="en-US"/>
              </w:rPr>
            </w:pPr>
          </w:p>
        </w:tc>
      </w:tr>
      <w:tr w:rsidR="00EB07B8" w:rsidRPr="00CD7D70" w14:paraId="00CFEE7F" w14:textId="77777777" w:rsidTr="00D86304">
        <w:tblPrEx>
          <w:tblCellMar>
            <w:right w:w="108" w:type="dxa"/>
          </w:tblCellMar>
        </w:tblPrEx>
        <w:trPr>
          <w:jc w:val="center"/>
        </w:trPr>
        <w:tc>
          <w:tcPr>
            <w:tcW w:w="4535" w:type="dxa"/>
            <w:gridSpan w:val="2"/>
          </w:tcPr>
          <w:p w14:paraId="638E34C7" w14:textId="77777777" w:rsidR="00EB07B8" w:rsidRPr="00CD7D70" w:rsidRDefault="00EB07B8" w:rsidP="00D86304">
            <w:pPr>
              <w:pStyle w:val="TAL"/>
              <w:rPr>
                <w:lang w:eastAsia="en-US"/>
              </w:rPr>
            </w:pPr>
            <w:r w:rsidRPr="00CD7D70">
              <w:rPr>
                <w:lang w:eastAsia="en-US"/>
              </w:rPr>
              <w:t xml:space="preserve">                     wlan-ProvideLocationInformation-r13</w:t>
            </w:r>
          </w:p>
          <w:p w14:paraId="618BA26A"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44E29A78" w14:textId="77777777" w:rsidR="00EB07B8" w:rsidRPr="00CD7D70" w:rsidRDefault="00EB07B8" w:rsidP="00D86304">
            <w:pPr>
              <w:pStyle w:val="TAL"/>
              <w:rPr>
                <w:lang w:eastAsia="ja-JP"/>
              </w:rPr>
            </w:pPr>
            <w:r w:rsidRPr="00CD7D70">
              <w:rPr>
                <w:lang w:eastAsia="ja-JP"/>
              </w:rPr>
              <w:t>Present if UE supports UE-assisted WLAN.</w:t>
            </w:r>
          </w:p>
        </w:tc>
        <w:tc>
          <w:tcPr>
            <w:tcW w:w="1590" w:type="dxa"/>
          </w:tcPr>
          <w:p w14:paraId="444CBEE4" w14:textId="77777777" w:rsidR="00EB07B8" w:rsidRPr="00CD7D70" w:rsidRDefault="00EB07B8" w:rsidP="00D86304">
            <w:pPr>
              <w:pStyle w:val="TAL"/>
              <w:rPr>
                <w:lang w:eastAsia="ja-JP"/>
              </w:rPr>
            </w:pPr>
            <w:r w:rsidRPr="00CD7D70">
              <w:rPr>
                <w:lang w:eastAsia="ja-JP"/>
              </w:rPr>
              <w:t>Rel-13 onwards</w:t>
            </w:r>
          </w:p>
        </w:tc>
        <w:tc>
          <w:tcPr>
            <w:tcW w:w="1245" w:type="dxa"/>
          </w:tcPr>
          <w:p w14:paraId="4F440DBD" w14:textId="77777777" w:rsidR="00EB07B8" w:rsidRPr="00CD7D70" w:rsidRDefault="00EB07B8" w:rsidP="00D86304">
            <w:pPr>
              <w:pStyle w:val="TAL"/>
              <w:rPr>
                <w:lang w:eastAsia="en-US"/>
              </w:rPr>
            </w:pPr>
          </w:p>
        </w:tc>
      </w:tr>
      <w:tr w:rsidR="00EB07B8" w:rsidRPr="00CD7D70" w14:paraId="1F62128D" w14:textId="77777777" w:rsidTr="00D86304">
        <w:tblPrEx>
          <w:tblCellMar>
            <w:right w:w="108" w:type="dxa"/>
          </w:tblCellMar>
        </w:tblPrEx>
        <w:trPr>
          <w:jc w:val="center"/>
        </w:trPr>
        <w:tc>
          <w:tcPr>
            <w:tcW w:w="4535" w:type="dxa"/>
            <w:gridSpan w:val="2"/>
          </w:tcPr>
          <w:p w14:paraId="43FD21A7"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wlan-MeasurementInformation-r13</w:t>
            </w:r>
          </w:p>
        </w:tc>
        <w:tc>
          <w:tcPr>
            <w:tcW w:w="2377" w:type="dxa"/>
          </w:tcPr>
          <w:p w14:paraId="6100E141"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79CE5AE5" w14:textId="77777777" w:rsidR="00EB07B8" w:rsidRPr="00CD7D70" w:rsidRDefault="00EB07B8" w:rsidP="00D86304">
            <w:pPr>
              <w:pStyle w:val="TAL"/>
              <w:rPr>
                <w:lang w:eastAsia="ja-JP"/>
              </w:rPr>
            </w:pPr>
          </w:p>
        </w:tc>
        <w:tc>
          <w:tcPr>
            <w:tcW w:w="1245" w:type="dxa"/>
          </w:tcPr>
          <w:p w14:paraId="7C81ECB0" w14:textId="77777777" w:rsidR="00EB07B8" w:rsidRPr="00CD7D70" w:rsidRDefault="00EB07B8" w:rsidP="00D86304">
            <w:pPr>
              <w:pStyle w:val="TAL"/>
              <w:rPr>
                <w:lang w:eastAsia="en-US"/>
              </w:rPr>
            </w:pPr>
          </w:p>
        </w:tc>
      </w:tr>
      <w:tr w:rsidR="00EB07B8" w:rsidRPr="00CD7D70" w14:paraId="0FD4B58D" w14:textId="77777777" w:rsidTr="00D86304">
        <w:tblPrEx>
          <w:tblCellMar>
            <w:right w:w="108" w:type="dxa"/>
          </w:tblCellMar>
        </w:tblPrEx>
        <w:trPr>
          <w:jc w:val="center"/>
        </w:trPr>
        <w:tc>
          <w:tcPr>
            <w:tcW w:w="4535" w:type="dxa"/>
            <w:gridSpan w:val="2"/>
          </w:tcPr>
          <w:p w14:paraId="106E7362"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wlan-Error-r13</w:t>
            </w:r>
          </w:p>
        </w:tc>
        <w:tc>
          <w:tcPr>
            <w:tcW w:w="2377" w:type="dxa"/>
          </w:tcPr>
          <w:p w14:paraId="784D2701" w14:textId="77777777" w:rsidR="00EB07B8" w:rsidRPr="00CD7D70" w:rsidRDefault="00EB07B8" w:rsidP="00D86304">
            <w:pPr>
              <w:pStyle w:val="TAL"/>
              <w:rPr>
                <w:lang w:eastAsia="ja-JP"/>
              </w:rPr>
            </w:pPr>
            <w:r w:rsidRPr="00CD7D70">
              <w:rPr>
                <w:lang w:eastAsia="ja-JP"/>
              </w:rPr>
              <w:t>May be present</w:t>
            </w:r>
          </w:p>
        </w:tc>
        <w:tc>
          <w:tcPr>
            <w:tcW w:w="1590" w:type="dxa"/>
          </w:tcPr>
          <w:p w14:paraId="42DE383D" w14:textId="77777777" w:rsidR="00EB07B8" w:rsidRPr="00CD7D70" w:rsidRDefault="00EB07B8" w:rsidP="00D86304">
            <w:pPr>
              <w:pStyle w:val="TAL"/>
              <w:rPr>
                <w:lang w:eastAsia="ja-JP"/>
              </w:rPr>
            </w:pPr>
          </w:p>
        </w:tc>
        <w:tc>
          <w:tcPr>
            <w:tcW w:w="1245" w:type="dxa"/>
          </w:tcPr>
          <w:p w14:paraId="62206522" w14:textId="77777777" w:rsidR="00EB07B8" w:rsidRPr="00CD7D70" w:rsidRDefault="00EB07B8" w:rsidP="00D86304">
            <w:pPr>
              <w:pStyle w:val="TAL"/>
              <w:rPr>
                <w:lang w:eastAsia="en-US"/>
              </w:rPr>
            </w:pPr>
          </w:p>
        </w:tc>
      </w:tr>
      <w:tr w:rsidR="00EB07B8" w:rsidRPr="00CD7D70" w14:paraId="2FC7EF9D" w14:textId="77777777" w:rsidTr="00D86304">
        <w:tblPrEx>
          <w:tblCellMar>
            <w:right w:w="108" w:type="dxa"/>
          </w:tblCellMar>
        </w:tblPrEx>
        <w:trPr>
          <w:jc w:val="center"/>
        </w:trPr>
        <w:tc>
          <w:tcPr>
            <w:tcW w:w="4535" w:type="dxa"/>
            <w:gridSpan w:val="2"/>
          </w:tcPr>
          <w:p w14:paraId="6E45A0C9" w14:textId="77777777" w:rsidR="00EB07B8" w:rsidRPr="00CD7D70" w:rsidRDefault="00EB07B8" w:rsidP="00D86304">
            <w:pPr>
              <w:pStyle w:val="TAL"/>
              <w:rPr>
                <w:lang w:eastAsia="en-US"/>
              </w:rPr>
            </w:pPr>
            <w:r w:rsidRPr="00CD7D70">
              <w:rPr>
                <w:lang w:eastAsia="en-US"/>
              </w:rPr>
              <w:t xml:space="preserve">                     }</w:t>
            </w:r>
          </w:p>
        </w:tc>
        <w:tc>
          <w:tcPr>
            <w:tcW w:w="2377" w:type="dxa"/>
          </w:tcPr>
          <w:p w14:paraId="00363290" w14:textId="77777777" w:rsidR="00EB07B8" w:rsidRPr="00CD7D70" w:rsidRDefault="00EB07B8" w:rsidP="00D86304">
            <w:pPr>
              <w:pStyle w:val="TAL"/>
              <w:rPr>
                <w:lang w:eastAsia="ja-JP"/>
              </w:rPr>
            </w:pPr>
          </w:p>
        </w:tc>
        <w:tc>
          <w:tcPr>
            <w:tcW w:w="1590" w:type="dxa"/>
          </w:tcPr>
          <w:p w14:paraId="3A3E7563" w14:textId="77777777" w:rsidR="00EB07B8" w:rsidRPr="00CD7D70" w:rsidRDefault="00EB07B8" w:rsidP="00D86304">
            <w:pPr>
              <w:pStyle w:val="TAL"/>
              <w:rPr>
                <w:lang w:eastAsia="ja-JP"/>
              </w:rPr>
            </w:pPr>
          </w:p>
        </w:tc>
        <w:tc>
          <w:tcPr>
            <w:tcW w:w="1245" w:type="dxa"/>
          </w:tcPr>
          <w:p w14:paraId="092A1DDA" w14:textId="77777777" w:rsidR="00EB07B8" w:rsidRPr="00CD7D70" w:rsidRDefault="00EB07B8" w:rsidP="00D86304">
            <w:pPr>
              <w:pStyle w:val="TAL"/>
              <w:rPr>
                <w:lang w:eastAsia="en-US"/>
              </w:rPr>
            </w:pPr>
          </w:p>
        </w:tc>
      </w:tr>
      <w:tr w:rsidR="00EB07B8" w:rsidRPr="00CD7D70" w14:paraId="2587F86B" w14:textId="77777777" w:rsidTr="00D86304">
        <w:tblPrEx>
          <w:tblCellMar>
            <w:right w:w="108" w:type="dxa"/>
          </w:tblCellMar>
        </w:tblPrEx>
        <w:trPr>
          <w:jc w:val="center"/>
        </w:trPr>
        <w:tc>
          <w:tcPr>
            <w:tcW w:w="4535" w:type="dxa"/>
            <w:gridSpan w:val="2"/>
          </w:tcPr>
          <w:p w14:paraId="24403573" w14:textId="77777777" w:rsidR="00EB07B8" w:rsidRPr="00CD7D70" w:rsidRDefault="00EB07B8" w:rsidP="00D86304">
            <w:pPr>
              <w:pStyle w:val="TAL"/>
              <w:rPr>
                <w:lang w:eastAsia="en-US"/>
              </w:rPr>
            </w:pPr>
            <w:r w:rsidRPr="00CD7D70">
              <w:rPr>
                <w:lang w:eastAsia="en-US"/>
              </w:rPr>
              <w:t xml:space="preserve">                     bt-ProvideLocationInformation-r13</w:t>
            </w:r>
          </w:p>
          <w:p w14:paraId="4E4F4755" w14:textId="77777777" w:rsidR="00EB07B8" w:rsidRPr="00CD7D70" w:rsidRDefault="00EB07B8" w:rsidP="00D86304">
            <w:pPr>
              <w:pStyle w:val="TAL"/>
              <w:rPr>
                <w:lang w:eastAsia="en-US"/>
              </w:rPr>
            </w:pPr>
            <w:r w:rsidRPr="00CD7D70">
              <w:rPr>
                <w:lang w:eastAsia="en-US"/>
              </w:rPr>
              <w:t xml:space="preserve">                     SEQUENCE {</w:t>
            </w:r>
          </w:p>
        </w:tc>
        <w:tc>
          <w:tcPr>
            <w:tcW w:w="2377" w:type="dxa"/>
          </w:tcPr>
          <w:p w14:paraId="52705774" w14:textId="77777777" w:rsidR="00EB07B8" w:rsidRPr="00CD7D70" w:rsidRDefault="00EB07B8" w:rsidP="00D86304">
            <w:pPr>
              <w:pStyle w:val="TAL"/>
              <w:rPr>
                <w:lang w:eastAsia="ja-JP"/>
              </w:rPr>
            </w:pPr>
            <w:r w:rsidRPr="00CD7D70">
              <w:rPr>
                <w:lang w:eastAsia="ja-JP"/>
              </w:rPr>
              <w:t>Present if UE supports UE-assisted Bluetooth.</w:t>
            </w:r>
          </w:p>
        </w:tc>
        <w:tc>
          <w:tcPr>
            <w:tcW w:w="1590" w:type="dxa"/>
          </w:tcPr>
          <w:p w14:paraId="3AD7D33C" w14:textId="77777777" w:rsidR="00EB07B8" w:rsidRPr="00CD7D70" w:rsidRDefault="00EB07B8" w:rsidP="00D86304">
            <w:pPr>
              <w:pStyle w:val="TAL"/>
              <w:rPr>
                <w:lang w:eastAsia="ja-JP"/>
              </w:rPr>
            </w:pPr>
            <w:r w:rsidRPr="00CD7D70">
              <w:rPr>
                <w:lang w:eastAsia="ja-JP"/>
              </w:rPr>
              <w:t>Rel-13 onwards</w:t>
            </w:r>
          </w:p>
        </w:tc>
        <w:tc>
          <w:tcPr>
            <w:tcW w:w="1245" w:type="dxa"/>
          </w:tcPr>
          <w:p w14:paraId="04CF7353" w14:textId="77777777" w:rsidR="00EB07B8" w:rsidRPr="00CD7D70" w:rsidRDefault="00EB07B8" w:rsidP="00D86304">
            <w:pPr>
              <w:pStyle w:val="TAL"/>
              <w:rPr>
                <w:lang w:eastAsia="en-US"/>
              </w:rPr>
            </w:pPr>
          </w:p>
        </w:tc>
      </w:tr>
      <w:tr w:rsidR="00EB07B8" w:rsidRPr="00CD7D70" w14:paraId="3EB2E8BB" w14:textId="77777777" w:rsidTr="00D86304">
        <w:tblPrEx>
          <w:tblCellMar>
            <w:right w:w="108" w:type="dxa"/>
          </w:tblCellMar>
        </w:tblPrEx>
        <w:trPr>
          <w:jc w:val="center"/>
        </w:trPr>
        <w:tc>
          <w:tcPr>
            <w:tcW w:w="4535" w:type="dxa"/>
            <w:gridSpan w:val="2"/>
          </w:tcPr>
          <w:p w14:paraId="6C51DC5D"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bt-MeasurementInformation-r13</w:t>
            </w:r>
          </w:p>
        </w:tc>
        <w:tc>
          <w:tcPr>
            <w:tcW w:w="2377" w:type="dxa"/>
          </w:tcPr>
          <w:p w14:paraId="1B7FBE2B" w14:textId="77777777" w:rsidR="00EB07B8" w:rsidRPr="00CD7D70" w:rsidRDefault="00EB07B8" w:rsidP="00D86304">
            <w:pPr>
              <w:pStyle w:val="TAL"/>
              <w:rPr>
                <w:lang w:eastAsia="ja-JP"/>
              </w:rPr>
            </w:pPr>
            <w:r w:rsidRPr="00CD7D70">
              <w:rPr>
                <w:lang w:eastAsia="ja-JP"/>
              </w:rPr>
              <w:t>Present. Any value acceptable</w:t>
            </w:r>
          </w:p>
        </w:tc>
        <w:tc>
          <w:tcPr>
            <w:tcW w:w="1590" w:type="dxa"/>
          </w:tcPr>
          <w:p w14:paraId="0EAF3E22" w14:textId="77777777" w:rsidR="00EB07B8" w:rsidRPr="00CD7D70" w:rsidRDefault="00EB07B8" w:rsidP="00D86304">
            <w:pPr>
              <w:pStyle w:val="TAL"/>
              <w:rPr>
                <w:lang w:eastAsia="ja-JP"/>
              </w:rPr>
            </w:pPr>
          </w:p>
        </w:tc>
        <w:tc>
          <w:tcPr>
            <w:tcW w:w="1245" w:type="dxa"/>
          </w:tcPr>
          <w:p w14:paraId="73EF4EE7" w14:textId="77777777" w:rsidR="00EB07B8" w:rsidRPr="00CD7D70" w:rsidRDefault="00EB07B8" w:rsidP="00D86304">
            <w:pPr>
              <w:pStyle w:val="TAL"/>
              <w:rPr>
                <w:lang w:eastAsia="en-US"/>
              </w:rPr>
            </w:pPr>
          </w:p>
        </w:tc>
      </w:tr>
      <w:tr w:rsidR="00EB07B8" w:rsidRPr="00CD7D70" w14:paraId="06D98AF3" w14:textId="77777777" w:rsidTr="00D86304">
        <w:tblPrEx>
          <w:tblCellMar>
            <w:right w:w="108" w:type="dxa"/>
          </w:tblCellMar>
        </w:tblPrEx>
        <w:trPr>
          <w:jc w:val="center"/>
        </w:trPr>
        <w:tc>
          <w:tcPr>
            <w:tcW w:w="4535" w:type="dxa"/>
            <w:gridSpan w:val="2"/>
          </w:tcPr>
          <w:p w14:paraId="70972EAA" w14:textId="77777777" w:rsidR="00EB07B8" w:rsidRPr="00CD7D70" w:rsidRDefault="00EB07B8" w:rsidP="00D86304">
            <w:pPr>
              <w:pStyle w:val="TAL"/>
              <w:rPr>
                <w:lang w:eastAsia="en-US"/>
              </w:rPr>
            </w:pPr>
            <w:r w:rsidRPr="00CD7D70">
              <w:rPr>
                <w:lang w:eastAsia="en-US"/>
              </w:rPr>
              <w:t xml:space="preserve">                          bt-Error-r13</w:t>
            </w:r>
          </w:p>
        </w:tc>
        <w:tc>
          <w:tcPr>
            <w:tcW w:w="2377" w:type="dxa"/>
          </w:tcPr>
          <w:p w14:paraId="72E61CB3" w14:textId="77777777" w:rsidR="00EB07B8" w:rsidRPr="00CD7D70" w:rsidRDefault="00EB07B8" w:rsidP="00D86304">
            <w:pPr>
              <w:pStyle w:val="TAL"/>
              <w:rPr>
                <w:lang w:eastAsia="ja-JP"/>
              </w:rPr>
            </w:pPr>
            <w:r w:rsidRPr="00CD7D70">
              <w:rPr>
                <w:lang w:eastAsia="ja-JP"/>
              </w:rPr>
              <w:t>May be present</w:t>
            </w:r>
          </w:p>
        </w:tc>
        <w:tc>
          <w:tcPr>
            <w:tcW w:w="1590" w:type="dxa"/>
          </w:tcPr>
          <w:p w14:paraId="00E8036E" w14:textId="77777777" w:rsidR="00EB07B8" w:rsidRPr="00CD7D70" w:rsidRDefault="00EB07B8" w:rsidP="00D86304">
            <w:pPr>
              <w:pStyle w:val="TAL"/>
              <w:rPr>
                <w:lang w:eastAsia="ja-JP"/>
              </w:rPr>
            </w:pPr>
          </w:p>
        </w:tc>
        <w:tc>
          <w:tcPr>
            <w:tcW w:w="1245" w:type="dxa"/>
          </w:tcPr>
          <w:p w14:paraId="5FD844F0" w14:textId="77777777" w:rsidR="00EB07B8" w:rsidRPr="00CD7D70" w:rsidRDefault="00EB07B8" w:rsidP="00D86304">
            <w:pPr>
              <w:pStyle w:val="TAL"/>
              <w:rPr>
                <w:lang w:eastAsia="en-US"/>
              </w:rPr>
            </w:pPr>
          </w:p>
        </w:tc>
      </w:tr>
      <w:tr w:rsidR="00EB07B8" w:rsidRPr="00CD7D70" w14:paraId="71DE9D8C" w14:textId="77777777" w:rsidTr="00D86304">
        <w:tblPrEx>
          <w:tblCellMar>
            <w:right w:w="108" w:type="dxa"/>
          </w:tblCellMar>
        </w:tblPrEx>
        <w:trPr>
          <w:jc w:val="center"/>
        </w:trPr>
        <w:tc>
          <w:tcPr>
            <w:tcW w:w="4535" w:type="dxa"/>
            <w:gridSpan w:val="2"/>
          </w:tcPr>
          <w:p w14:paraId="62B45076" w14:textId="77777777" w:rsidR="00EB07B8" w:rsidRPr="00CD7D70" w:rsidRDefault="00EB07B8" w:rsidP="00D86304">
            <w:pPr>
              <w:pStyle w:val="TAL"/>
              <w:rPr>
                <w:lang w:eastAsia="en-US"/>
              </w:rPr>
            </w:pPr>
            <w:r w:rsidRPr="00CD7D70">
              <w:rPr>
                <w:lang w:eastAsia="en-US"/>
              </w:rPr>
              <w:t xml:space="preserve">                     }</w:t>
            </w:r>
          </w:p>
        </w:tc>
        <w:tc>
          <w:tcPr>
            <w:tcW w:w="2377" w:type="dxa"/>
          </w:tcPr>
          <w:p w14:paraId="3A7FA3F2" w14:textId="77777777" w:rsidR="00EB07B8" w:rsidRPr="00CD7D70" w:rsidRDefault="00EB07B8" w:rsidP="00D86304">
            <w:pPr>
              <w:pStyle w:val="TAL"/>
              <w:rPr>
                <w:lang w:eastAsia="ja-JP"/>
              </w:rPr>
            </w:pPr>
          </w:p>
        </w:tc>
        <w:tc>
          <w:tcPr>
            <w:tcW w:w="1590" w:type="dxa"/>
          </w:tcPr>
          <w:p w14:paraId="4DC15607" w14:textId="77777777" w:rsidR="00EB07B8" w:rsidRPr="00CD7D70" w:rsidRDefault="00EB07B8" w:rsidP="00D86304">
            <w:pPr>
              <w:pStyle w:val="TAL"/>
              <w:rPr>
                <w:lang w:eastAsia="ja-JP"/>
              </w:rPr>
            </w:pPr>
          </w:p>
        </w:tc>
        <w:tc>
          <w:tcPr>
            <w:tcW w:w="1245" w:type="dxa"/>
          </w:tcPr>
          <w:p w14:paraId="0D0E1F97" w14:textId="77777777" w:rsidR="00EB07B8" w:rsidRPr="00CD7D70" w:rsidRDefault="00EB07B8" w:rsidP="00D86304">
            <w:pPr>
              <w:pStyle w:val="TAL"/>
              <w:rPr>
                <w:lang w:eastAsia="en-US"/>
              </w:rPr>
            </w:pPr>
          </w:p>
        </w:tc>
      </w:tr>
      <w:tr w:rsidR="00EB07B8" w:rsidRPr="00CD7D70" w14:paraId="2CCA7C23" w14:textId="77777777" w:rsidTr="00D86304">
        <w:tblPrEx>
          <w:tblCellMar>
            <w:right w:w="108" w:type="dxa"/>
          </w:tblCellMar>
        </w:tblPrEx>
        <w:trPr>
          <w:jc w:val="center"/>
        </w:trPr>
        <w:tc>
          <w:tcPr>
            <w:tcW w:w="4535" w:type="dxa"/>
            <w:gridSpan w:val="2"/>
          </w:tcPr>
          <w:p w14:paraId="044EFED2" w14:textId="77777777" w:rsidR="00EB07B8" w:rsidRPr="00CD7D70" w:rsidRDefault="00EB07B8" w:rsidP="00D86304">
            <w:pPr>
              <w:pStyle w:val="TAL"/>
              <w:rPr>
                <w:lang w:eastAsia="en-US"/>
              </w:rPr>
            </w:pPr>
            <w:r w:rsidRPr="00CD7D70">
              <w:rPr>
                <w:lang w:eastAsia="en-US"/>
              </w:rPr>
              <w:t xml:space="preserve">                   }</w:t>
            </w:r>
          </w:p>
        </w:tc>
        <w:tc>
          <w:tcPr>
            <w:tcW w:w="2377" w:type="dxa"/>
          </w:tcPr>
          <w:p w14:paraId="6592749C" w14:textId="77777777" w:rsidR="00EB07B8" w:rsidRPr="00CD7D70" w:rsidRDefault="00EB07B8" w:rsidP="00D86304">
            <w:pPr>
              <w:pStyle w:val="TAL"/>
              <w:rPr>
                <w:lang w:eastAsia="ja-JP"/>
              </w:rPr>
            </w:pPr>
          </w:p>
        </w:tc>
        <w:tc>
          <w:tcPr>
            <w:tcW w:w="1590" w:type="dxa"/>
          </w:tcPr>
          <w:p w14:paraId="3E9078F6" w14:textId="77777777" w:rsidR="00EB07B8" w:rsidRPr="00CD7D70" w:rsidRDefault="00EB07B8" w:rsidP="00D86304">
            <w:pPr>
              <w:pStyle w:val="TAL"/>
              <w:rPr>
                <w:lang w:eastAsia="ja-JP"/>
              </w:rPr>
            </w:pPr>
          </w:p>
        </w:tc>
        <w:tc>
          <w:tcPr>
            <w:tcW w:w="1245" w:type="dxa"/>
          </w:tcPr>
          <w:p w14:paraId="477D4B9C" w14:textId="77777777" w:rsidR="00EB07B8" w:rsidRPr="00CD7D70" w:rsidRDefault="00EB07B8" w:rsidP="00D86304">
            <w:pPr>
              <w:pStyle w:val="TAL"/>
              <w:rPr>
                <w:lang w:eastAsia="en-US"/>
              </w:rPr>
            </w:pPr>
          </w:p>
        </w:tc>
      </w:tr>
      <w:tr w:rsidR="00EB07B8" w:rsidRPr="00CD7D70" w14:paraId="460FCD02" w14:textId="77777777" w:rsidTr="00D86304">
        <w:tblPrEx>
          <w:tblCellMar>
            <w:right w:w="108" w:type="dxa"/>
          </w:tblCellMar>
        </w:tblPrEx>
        <w:trPr>
          <w:jc w:val="center"/>
        </w:trPr>
        <w:tc>
          <w:tcPr>
            <w:tcW w:w="4535" w:type="dxa"/>
            <w:gridSpan w:val="2"/>
          </w:tcPr>
          <w:p w14:paraId="6F0903BC" w14:textId="77777777" w:rsidR="00EB07B8" w:rsidRPr="00CD7D70" w:rsidRDefault="00EB07B8" w:rsidP="00D86304">
            <w:pPr>
              <w:pStyle w:val="TAL"/>
              <w:rPr>
                <w:lang w:eastAsia="en-US"/>
              </w:rPr>
            </w:pPr>
            <w:r w:rsidRPr="00CD7D70">
              <w:rPr>
                <w:lang w:eastAsia="en-US"/>
              </w:rPr>
              <w:t xml:space="preserve">               }</w:t>
            </w:r>
          </w:p>
        </w:tc>
        <w:tc>
          <w:tcPr>
            <w:tcW w:w="2377" w:type="dxa"/>
          </w:tcPr>
          <w:p w14:paraId="47E125E7" w14:textId="77777777" w:rsidR="00EB07B8" w:rsidRPr="00CD7D70" w:rsidRDefault="00EB07B8" w:rsidP="00D86304">
            <w:pPr>
              <w:pStyle w:val="TAL"/>
              <w:rPr>
                <w:lang w:eastAsia="ja-JP"/>
              </w:rPr>
            </w:pPr>
          </w:p>
        </w:tc>
        <w:tc>
          <w:tcPr>
            <w:tcW w:w="1590" w:type="dxa"/>
          </w:tcPr>
          <w:p w14:paraId="2377EA42" w14:textId="77777777" w:rsidR="00EB07B8" w:rsidRPr="00CD7D70" w:rsidRDefault="00EB07B8" w:rsidP="00D86304">
            <w:pPr>
              <w:pStyle w:val="TAL"/>
              <w:rPr>
                <w:lang w:eastAsia="ja-JP"/>
              </w:rPr>
            </w:pPr>
          </w:p>
        </w:tc>
        <w:tc>
          <w:tcPr>
            <w:tcW w:w="1245" w:type="dxa"/>
          </w:tcPr>
          <w:p w14:paraId="4A62A990" w14:textId="77777777" w:rsidR="00EB07B8" w:rsidRPr="00CD7D70" w:rsidRDefault="00EB07B8" w:rsidP="00D86304">
            <w:pPr>
              <w:pStyle w:val="TAL"/>
              <w:rPr>
                <w:lang w:eastAsia="en-US"/>
              </w:rPr>
            </w:pPr>
          </w:p>
        </w:tc>
      </w:tr>
      <w:tr w:rsidR="00EB07B8" w:rsidRPr="00CD7D70" w14:paraId="13D3BCCA" w14:textId="77777777" w:rsidTr="00D86304">
        <w:tblPrEx>
          <w:tblCellMar>
            <w:right w:w="108" w:type="dxa"/>
          </w:tblCellMar>
        </w:tblPrEx>
        <w:trPr>
          <w:jc w:val="center"/>
        </w:trPr>
        <w:tc>
          <w:tcPr>
            <w:tcW w:w="4535" w:type="dxa"/>
            <w:gridSpan w:val="2"/>
          </w:tcPr>
          <w:p w14:paraId="67389B71" w14:textId="77777777" w:rsidR="00EB07B8" w:rsidRPr="00CD7D70" w:rsidRDefault="00EB07B8" w:rsidP="00D86304">
            <w:pPr>
              <w:pStyle w:val="TAL"/>
              <w:rPr>
                <w:lang w:eastAsia="en-US"/>
              </w:rPr>
            </w:pPr>
            <w:r w:rsidRPr="00CD7D70">
              <w:rPr>
                <w:lang w:eastAsia="en-US"/>
              </w:rPr>
              <w:t xml:space="preserve">        }</w:t>
            </w:r>
          </w:p>
        </w:tc>
        <w:tc>
          <w:tcPr>
            <w:tcW w:w="2377" w:type="dxa"/>
          </w:tcPr>
          <w:p w14:paraId="01B03677" w14:textId="77777777" w:rsidR="00EB07B8" w:rsidRPr="00CD7D70" w:rsidRDefault="00EB07B8" w:rsidP="00D86304">
            <w:pPr>
              <w:pStyle w:val="TAL"/>
              <w:rPr>
                <w:lang w:eastAsia="ja-JP"/>
              </w:rPr>
            </w:pPr>
          </w:p>
        </w:tc>
        <w:tc>
          <w:tcPr>
            <w:tcW w:w="1590" w:type="dxa"/>
          </w:tcPr>
          <w:p w14:paraId="602622BC" w14:textId="77777777" w:rsidR="00EB07B8" w:rsidRPr="00CD7D70" w:rsidRDefault="00EB07B8" w:rsidP="00D86304">
            <w:pPr>
              <w:pStyle w:val="TAL"/>
              <w:rPr>
                <w:lang w:eastAsia="ja-JP"/>
              </w:rPr>
            </w:pPr>
          </w:p>
        </w:tc>
        <w:tc>
          <w:tcPr>
            <w:tcW w:w="1245" w:type="dxa"/>
          </w:tcPr>
          <w:p w14:paraId="320F6649" w14:textId="77777777" w:rsidR="00EB07B8" w:rsidRPr="00CD7D70" w:rsidRDefault="00EB07B8" w:rsidP="00D86304">
            <w:pPr>
              <w:pStyle w:val="TAL"/>
              <w:rPr>
                <w:lang w:eastAsia="en-US"/>
              </w:rPr>
            </w:pPr>
          </w:p>
        </w:tc>
      </w:tr>
      <w:tr w:rsidR="00EB07B8" w:rsidRPr="00CD7D70" w14:paraId="22E6B01C" w14:textId="77777777" w:rsidTr="00D86304">
        <w:tblPrEx>
          <w:tblCellMar>
            <w:right w:w="108" w:type="dxa"/>
          </w:tblCellMar>
        </w:tblPrEx>
        <w:trPr>
          <w:jc w:val="center"/>
        </w:trPr>
        <w:tc>
          <w:tcPr>
            <w:tcW w:w="4535" w:type="dxa"/>
            <w:gridSpan w:val="2"/>
          </w:tcPr>
          <w:p w14:paraId="3CFE42B0" w14:textId="77777777" w:rsidR="00EB07B8" w:rsidRPr="00CD7D70" w:rsidRDefault="00EB07B8" w:rsidP="00D86304">
            <w:pPr>
              <w:pStyle w:val="TAL"/>
              <w:rPr>
                <w:lang w:eastAsia="en-US"/>
              </w:rPr>
            </w:pPr>
            <w:r w:rsidRPr="00CD7D70">
              <w:rPr>
                <w:lang w:eastAsia="en-US"/>
              </w:rPr>
              <w:t xml:space="preserve">     }</w:t>
            </w:r>
          </w:p>
        </w:tc>
        <w:tc>
          <w:tcPr>
            <w:tcW w:w="2377" w:type="dxa"/>
          </w:tcPr>
          <w:p w14:paraId="01512159" w14:textId="77777777" w:rsidR="00EB07B8" w:rsidRPr="00CD7D70" w:rsidRDefault="00EB07B8" w:rsidP="00D86304">
            <w:pPr>
              <w:pStyle w:val="TAL"/>
              <w:rPr>
                <w:lang w:eastAsia="ja-JP"/>
              </w:rPr>
            </w:pPr>
          </w:p>
        </w:tc>
        <w:tc>
          <w:tcPr>
            <w:tcW w:w="1590" w:type="dxa"/>
          </w:tcPr>
          <w:p w14:paraId="20790AC8" w14:textId="77777777" w:rsidR="00EB07B8" w:rsidRPr="00CD7D70" w:rsidRDefault="00EB07B8" w:rsidP="00D86304">
            <w:pPr>
              <w:pStyle w:val="TAL"/>
              <w:rPr>
                <w:lang w:eastAsia="ja-JP"/>
              </w:rPr>
            </w:pPr>
          </w:p>
        </w:tc>
        <w:tc>
          <w:tcPr>
            <w:tcW w:w="1245" w:type="dxa"/>
          </w:tcPr>
          <w:p w14:paraId="5E9F5E04" w14:textId="77777777" w:rsidR="00EB07B8" w:rsidRPr="00CD7D70" w:rsidRDefault="00EB07B8" w:rsidP="00D86304">
            <w:pPr>
              <w:pStyle w:val="TAL"/>
              <w:rPr>
                <w:lang w:eastAsia="en-US"/>
              </w:rPr>
            </w:pPr>
          </w:p>
        </w:tc>
      </w:tr>
      <w:tr w:rsidR="00EB07B8" w:rsidRPr="00CD7D70" w14:paraId="5BBCDC94" w14:textId="77777777" w:rsidTr="00D86304">
        <w:tblPrEx>
          <w:tblCellMar>
            <w:right w:w="108" w:type="dxa"/>
          </w:tblCellMar>
        </w:tblPrEx>
        <w:trPr>
          <w:jc w:val="center"/>
        </w:trPr>
        <w:tc>
          <w:tcPr>
            <w:tcW w:w="4535" w:type="dxa"/>
            <w:gridSpan w:val="2"/>
          </w:tcPr>
          <w:p w14:paraId="06FEEC81" w14:textId="77777777" w:rsidR="00EB07B8" w:rsidRPr="00CD7D70" w:rsidRDefault="00EB07B8" w:rsidP="00D86304">
            <w:pPr>
              <w:pStyle w:val="TAL"/>
              <w:rPr>
                <w:lang w:eastAsia="en-US"/>
              </w:rPr>
            </w:pPr>
            <w:r w:rsidRPr="00CD7D70">
              <w:rPr>
                <w:lang w:eastAsia="en-US"/>
              </w:rPr>
              <w:t xml:space="preserve"> }</w:t>
            </w:r>
          </w:p>
        </w:tc>
        <w:tc>
          <w:tcPr>
            <w:tcW w:w="2377" w:type="dxa"/>
          </w:tcPr>
          <w:p w14:paraId="7CC3CB87" w14:textId="77777777" w:rsidR="00EB07B8" w:rsidRPr="00CD7D70" w:rsidRDefault="00EB07B8" w:rsidP="00D86304">
            <w:pPr>
              <w:pStyle w:val="TAL"/>
              <w:rPr>
                <w:lang w:eastAsia="ja-JP"/>
              </w:rPr>
            </w:pPr>
          </w:p>
        </w:tc>
        <w:tc>
          <w:tcPr>
            <w:tcW w:w="1590" w:type="dxa"/>
          </w:tcPr>
          <w:p w14:paraId="7E6402DC" w14:textId="77777777" w:rsidR="00EB07B8" w:rsidRPr="00CD7D70" w:rsidRDefault="00EB07B8" w:rsidP="00D86304">
            <w:pPr>
              <w:pStyle w:val="TAL"/>
              <w:rPr>
                <w:lang w:eastAsia="ja-JP"/>
              </w:rPr>
            </w:pPr>
          </w:p>
        </w:tc>
        <w:tc>
          <w:tcPr>
            <w:tcW w:w="1245" w:type="dxa"/>
          </w:tcPr>
          <w:p w14:paraId="5DCEA5D6" w14:textId="77777777" w:rsidR="00EB07B8" w:rsidRPr="00CD7D70" w:rsidRDefault="00EB07B8" w:rsidP="00D86304">
            <w:pPr>
              <w:pStyle w:val="TAL"/>
              <w:rPr>
                <w:lang w:eastAsia="en-US"/>
              </w:rPr>
            </w:pPr>
          </w:p>
        </w:tc>
      </w:tr>
      <w:tr w:rsidR="00EB07B8" w:rsidRPr="00CD7D70" w14:paraId="2DBE00D7" w14:textId="77777777" w:rsidTr="00D86304">
        <w:tblPrEx>
          <w:tblCellMar>
            <w:right w:w="108" w:type="dxa"/>
          </w:tblCellMar>
        </w:tblPrEx>
        <w:trPr>
          <w:jc w:val="center"/>
        </w:trPr>
        <w:tc>
          <w:tcPr>
            <w:tcW w:w="4535" w:type="dxa"/>
            <w:gridSpan w:val="2"/>
          </w:tcPr>
          <w:p w14:paraId="776711CC" w14:textId="77777777" w:rsidR="00EB07B8" w:rsidRPr="00CD7D70" w:rsidRDefault="00EB07B8" w:rsidP="00D86304">
            <w:pPr>
              <w:pStyle w:val="TAL"/>
              <w:rPr>
                <w:lang w:eastAsia="en-US"/>
              </w:rPr>
            </w:pPr>
            <w:r w:rsidRPr="00CD7D70">
              <w:rPr>
                <w:lang w:eastAsia="en-US"/>
              </w:rPr>
              <w:t>}</w:t>
            </w:r>
          </w:p>
        </w:tc>
        <w:tc>
          <w:tcPr>
            <w:tcW w:w="2377" w:type="dxa"/>
          </w:tcPr>
          <w:p w14:paraId="4822BEDD" w14:textId="77777777" w:rsidR="00EB07B8" w:rsidRPr="00CD7D70" w:rsidRDefault="00EB07B8" w:rsidP="00D86304">
            <w:pPr>
              <w:pStyle w:val="TAL"/>
              <w:rPr>
                <w:lang w:eastAsia="ja-JP"/>
              </w:rPr>
            </w:pPr>
          </w:p>
        </w:tc>
        <w:tc>
          <w:tcPr>
            <w:tcW w:w="1590" w:type="dxa"/>
          </w:tcPr>
          <w:p w14:paraId="7800F295" w14:textId="77777777" w:rsidR="00EB07B8" w:rsidRPr="00CD7D70" w:rsidRDefault="00EB07B8" w:rsidP="00D86304">
            <w:pPr>
              <w:pStyle w:val="TAL"/>
              <w:rPr>
                <w:lang w:eastAsia="ja-JP"/>
              </w:rPr>
            </w:pPr>
          </w:p>
        </w:tc>
        <w:tc>
          <w:tcPr>
            <w:tcW w:w="1245" w:type="dxa"/>
          </w:tcPr>
          <w:p w14:paraId="57673736" w14:textId="77777777" w:rsidR="00EB07B8" w:rsidRPr="00CD7D70" w:rsidRDefault="00EB07B8" w:rsidP="00D86304">
            <w:pPr>
              <w:pStyle w:val="TAL"/>
              <w:rPr>
                <w:lang w:eastAsia="en-US"/>
              </w:rPr>
            </w:pPr>
          </w:p>
        </w:tc>
      </w:tr>
    </w:tbl>
    <w:p w14:paraId="6D32F2FF" w14:textId="77777777" w:rsidR="00EB07B8" w:rsidRPr="00CD7D70" w:rsidRDefault="00EB07B8" w:rsidP="00EB07B8"/>
    <w:p w14:paraId="56A117FF" w14:textId="77777777" w:rsidR="00EB07B8" w:rsidRPr="00CD7D70" w:rsidRDefault="00EB07B8" w:rsidP="00EB07B8">
      <w:pPr>
        <w:pStyle w:val="TH"/>
      </w:pPr>
      <w:r w:rsidRPr="00CD7D70">
        <w:t>Table 7.3.3.1B.3.3-8: LPP Acknowledgement (steps 0b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EB07B8" w:rsidRPr="00CD7D70" w14:paraId="2E8D2175" w14:textId="77777777" w:rsidTr="00D86304">
        <w:trPr>
          <w:gridBefore w:val="1"/>
          <w:wBefore w:w="9" w:type="dxa"/>
          <w:jc w:val="center"/>
        </w:trPr>
        <w:tc>
          <w:tcPr>
            <w:tcW w:w="9738" w:type="dxa"/>
            <w:gridSpan w:val="4"/>
          </w:tcPr>
          <w:p w14:paraId="7D22791C" w14:textId="77777777" w:rsidR="00EB07B8" w:rsidRPr="00CD7D70" w:rsidRDefault="00EB07B8" w:rsidP="00D86304">
            <w:pPr>
              <w:pStyle w:val="TAL"/>
              <w:rPr>
                <w:lang w:eastAsia="ja-JP"/>
              </w:rPr>
            </w:pPr>
            <w:r w:rsidRPr="00CD7D70">
              <w:rPr>
                <w:lang w:eastAsia="en-US"/>
              </w:rPr>
              <w:t>Derivation Path: 36.355 clause 6.2</w:t>
            </w:r>
          </w:p>
        </w:tc>
      </w:tr>
      <w:tr w:rsidR="00EB07B8" w:rsidRPr="00CD7D70" w14:paraId="47321734" w14:textId="77777777" w:rsidTr="00D86304">
        <w:tblPrEx>
          <w:tblCellMar>
            <w:right w:w="108" w:type="dxa"/>
          </w:tblCellMar>
        </w:tblPrEx>
        <w:trPr>
          <w:jc w:val="center"/>
        </w:trPr>
        <w:tc>
          <w:tcPr>
            <w:tcW w:w="4535" w:type="dxa"/>
            <w:gridSpan w:val="2"/>
          </w:tcPr>
          <w:p w14:paraId="774949C3" w14:textId="77777777" w:rsidR="00EB07B8" w:rsidRPr="00CD7D70" w:rsidRDefault="00EB07B8" w:rsidP="00D86304">
            <w:pPr>
              <w:pStyle w:val="TAH"/>
              <w:rPr>
                <w:lang w:eastAsia="en-US"/>
              </w:rPr>
            </w:pPr>
            <w:r w:rsidRPr="00CD7D70">
              <w:rPr>
                <w:lang w:eastAsia="en-US"/>
              </w:rPr>
              <w:t>Information Element</w:t>
            </w:r>
          </w:p>
        </w:tc>
        <w:tc>
          <w:tcPr>
            <w:tcW w:w="2267" w:type="dxa"/>
          </w:tcPr>
          <w:p w14:paraId="519FA9E3" w14:textId="77777777" w:rsidR="00EB07B8" w:rsidRPr="00CD7D70" w:rsidRDefault="00EB07B8" w:rsidP="00D86304">
            <w:pPr>
              <w:pStyle w:val="TAH"/>
              <w:rPr>
                <w:lang w:eastAsia="en-US"/>
              </w:rPr>
            </w:pPr>
            <w:r w:rsidRPr="00CD7D70">
              <w:rPr>
                <w:lang w:eastAsia="en-US"/>
              </w:rPr>
              <w:t>Value/remark</w:t>
            </w:r>
          </w:p>
        </w:tc>
        <w:tc>
          <w:tcPr>
            <w:tcW w:w="1811" w:type="dxa"/>
          </w:tcPr>
          <w:p w14:paraId="7545409B" w14:textId="77777777" w:rsidR="00EB07B8" w:rsidRPr="00CD7D70" w:rsidRDefault="00EB07B8" w:rsidP="00D86304">
            <w:pPr>
              <w:pStyle w:val="TAH"/>
              <w:rPr>
                <w:lang w:eastAsia="en-US"/>
              </w:rPr>
            </w:pPr>
            <w:r w:rsidRPr="00CD7D70">
              <w:rPr>
                <w:lang w:eastAsia="en-US"/>
              </w:rPr>
              <w:t>Comment</w:t>
            </w:r>
          </w:p>
        </w:tc>
        <w:tc>
          <w:tcPr>
            <w:tcW w:w="1134" w:type="dxa"/>
          </w:tcPr>
          <w:p w14:paraId="7CCC5DA9" w14:textId="77777777" w:rsidR="00EB07B8" w:rsidRPr="00CD7D70" w:rsidRDefault="00EB07B8" w:rsidP="00D86304">
            <w:pPr>
              <w:pStyle w:val="TAH"/>
              <w:rPr>
                <w:lang w:eastAsia="en-US"/>
              </w:rPr>
            </w:pPr>
            <w:r w:rsidRPr="00CD7D70">
              <w:rPr>
                <w:lang w:eastAsia="en-US"/>
              </w:rPr>
              <w:t>Condition</w:t>
            </w:r>
          </w:p>
        </w:tc>
      </w:tr>
      <w:tr w:rsidR="00EB07B8" w:rsidRPr="00CD7D70" w14:paraId="069CD0C2" w14:textId="77777777" w:rsidTr="00D86304">
        <w:tblPrEx>
          <w:tblCellMar>
            <w:right w:w="108" w:type="dxa"/>
          </w:tblCellMar>
        </w:tblPrEx>
        <w:trPr>
          <w:jc w:val="center"/>
        </w:trPr>
        <w:tc>
          <w:tcPr>
            <w:tcW w:w="4535" w:type="dxa"/>
            <w:gridSpan w:val="2"/>
          </w:tcPr>
          <w:p w14:paraId="67B0F4A3" w14:textId="77777777" w:rsidR="00EB07B8" w:rsidRPr="00CD7D70" w:rsidRDefault="00EB07B8" w:rsidP="00D86304">
            <w:pPr>
              <w:pStyle w:val="TAL"/>
              <w:rPr>
                <w:lang w:eastAsia="en-US"/>
              </w:rPr>
            </w:pPr>
            <w:r w:rsidRPr="00CD7D70">
              <w:rPr>
                <w:lang w:eastAsia="en-US"/>
              </w:rPr>
              <w:t>LPP-Message ::= SEQUENCE {</w:t>
            </w:r>
          </w:p>
        </w:tc>
        <w:tc>
          <w:tcPr>
            <w:tcW w:w="2267" w:type="dxa"/>
          </w:tcPr>
          <w:p w14:paraId="0AA60DC0" w14:textId="77777777" w:rsidR="00EB07B8" w:rsidRPr="00CD7D70" w:rsidRDefault="00EB07B8" w:rsidP="00D86304">
            <w:pPr>
              <w:pStyle w:val="TAL"/>
              <w:rPr>
                <w:lang w:eastAsia="en-US"/>
              </w:rPr>
            </w:pPr>
          </w:p>
        </w:tc>
        <w:tc>
          <w:tcPr>
            <w:tcW w:w="1811" w:type="dxa"/>
          </w:tcPr>
          <w:p w14:paraId="1F6A2DE2" w14:textId="77777777" w:rsidR="00EB07B8" w:rsidRPr="00CD7D70" w:rsidRDefault="00EB07B8" w:rsidP="00D86304">
            <w:pPr>
              <w:pStyle w:val="TAL"/>
              <w:rPr>
                <w:lang w:eastAsia="en-US"/>
              </w:rPr>
            </w:pPr>
          </w:p>
        </w:tc>
        <w:tc>
          <w:tcPr>
            <w:tcW w:w="1134" w:type="dxa"/>
          </w:tcPr>
          <w:p w14:paraId="476EF43E" w14:textId="77777777" w:rsidR="00EB07B8" w:rsidRPr="00CD7D70" w:rsidRDefault="00EB07B8" w:rsidP="00D86304">
            <w:pPr>
              <w:pStyle w:val="TAL"/>
              <w:rPr>
                <w:lang w:eastAsia="en-US"/>
              </w:rPr>
            </w:pPr>
          </w:p>
        </w:tc>
      </w:tr>
      <w:tr w:rsidR="00EB07B8" w:rsidRPr="00CD7D70" w14:paraId="189904A0" w14:textId="77777777" w:rsidTr="00D86304">
        <w:tblPrEx>
          <w:tblCellMar>
            <w:right w:w="108" w:type="dxa"/>
          </w:tblCellMar>
        </w:tblPrEx>
        <w:trPr>
          <w:jc w:val="center"/>
        </w:trPr>
        <w:tc>
          <w:tcPr>
            <w:tcW w:w="4535" w:type="dxa"/>
            <w:gridSpan w:val="2"/>
          </w:tcPr>
          <w:p w14:paraId="49015AF9" w14:textId="77777777" w:rsidR="00EB07B8" w:rsidRPr="00CD7D70" w:rsidRDefault="00EB07B8" w:rsidP="00D86304">
            <w:pPr>
              <w:pStyle w:val="TAL"/>
              <w:rPr>
                <w:lang w:eastAsia="en-US"/>
              </w:rPr>
            </w:pPr>
            <w:r w:rsidRPr="00CD7D70">
              <w:rPr>
                <w:lang w:eastAsia="en-US"/>
              </w:rPr>
              <w:t xml:space="preserve">   transactionID </w:t>
            </w:r>
          </w:p>
        </w:tc>
        <w:tc>
          <w:tcPr>
            <w:tcW w:w="2267" w:type="dxa"/>
          </w:tcPr>
          <w:p w14:paraId="540BDAA6" w14:textId="77777777" w:rsidR="00EB07B8" w:rsidRPr="00CD7D70" w:rsidRDefault="00EB07B8" w:rsidP="00D86304">
            <w:pPr>
              <w:pStyle w:val="TAL"/>
              <w:rPr>
                <w:lang w:eastAsia="ja-JP"/>
              </w:rPr>
            </w:pPr>
            <w:r w:rsidRPr="00CD7D70">
              <w:rPr>
                <w:lang w:eastAsia="ja-JP"/>
              </w:rPr>
              <w:t>Not present</w:t>
            </w:r>
          </w:p>
        </w:tc>
        <w:tc>
          <w:tcPr>
            <w:tcW w:w="1811" w:type="dxa"/>
          </w:tcPr>
          <w:p w14:paraId="65CFE420" w14:textId="77777777" w:rsidR="00EB07B8" w:rsidRPr="00CD7D70" w:rsidRDefault="00EB07B8" w:rsidP="00D86304">
            <w:pPr>
              <w:pStyle w:val="TAL"/>
              <w:rPr>
                <w:lang w:eastAsia="ja-JP"/>
              </w:rPr>
            </w:pPr>
          </w:p>
        </w:tc>
        <w:tc>
          <w:tcPr>
            <w:tcW w:w="1134" w:type="dxa"/>
          </w:tcPr>
          <w:p w14:paraId="736F86F3" w14:textId="77777777" w:rsidR="00EB07B8" w:rsidRPr="00CD7D70" w:rsidRDefault="00EB07B8" w:rsidP="00D86304">
            <w:pPr>
              <w:pStyle w:val="TAL"/>
              <w:rPr>
                <w:lang w:eastAsia="en-US"/>
              </w:rPr>
            </w:pPr>
          </w:p>
        </w:tc>
      </w:tr>
      <w:tr w:rsidR="00EB07B8" w:rsidRPr="00CD7D70" w14:paraId="0B125F69" w14:textId="77777777" w:rsidTr="00D86304">
        <w:tblPrEx>
          <w:tblCellMar>
            <w:right w:w="108" w:type="dxa"/>
          </w:tblCellMar>
        </w:tblPrEx>
        <w:trPr>
          <w:jc w:val="center"/>
        </w:trPr>
        <w:tc>
          <w:tcPr>
            <w:tcW w:w="4535" w:type="dxa"/>
            <w:gridSpan w:val="2"/>
          </w:tcPr>
          <w:p w14:paraId="41533AC7" w14:textId="77777777" w:rsidR="00EB07B8" w:rsidRPr="00CD7D70" w:rsidRDefault="00EB07B8" w:rsidP="00D86304">
            <w:pPr>
              <w:pStyle w:val="TAL"/>
              <w:rPr>
                <w:lang w:eastAsia="en-US"/>
              </w:rPr>
            </w:pPr>
            <w:r w:rsidRPr="00CD7D70">
              <w:rPr>
                <w:lang w:eastAsia="en-US"/>
              </w:rPr>
              <w:t xml:space="preserve">   endTransaction</w:t>
            </w:r>
          </w:p>
        </w:tc>
        <w:tc>
          <w:tcPr>
            <w:tcW w:w="2267" w:type="dxa"/>
          </w:tcPr>
          <w:p w14:paraId="3102B72A" w14:textId="77777777" w:rsidR="00EB07B8" w:rsidRPr="00CD7D70" w:rsidRDefault="00EB07B8" w:rsidP="00D86304">
            <w:pPr>
              <w:pStyle w:val="TAL"/>
              <w:rPr>
                <w:lang w:eastAsia="ja-JP"/>
              </w:rPr>
            </w:pPr>
            <w:r w:rsidRPr="00CD7D70">
              <w:rPr>
                <w:lang w:eastAsia="ja-JP"/>
              </w:rPr>
              <w:t>TRUE</w:t>
            </w:r>
          </w:p>
        </w:tc>
        <w:tc>
          <w:tcPr>
            <w:tcW w:w="1811" w:type="dxa"/>
          </w:tcPr>
          <w:p w14:paraId="50399C0D" w14:textId="77777777" w:rsidR="00EB07B8" w:rsidRPr="00CD7D70" w:rsidRDefault="00EB07B8" w:rsidP="00D86304">
            <w:pPr>
              <w:pStyle w:val="TAL"/>
              <w:rPr>
                <w:lang w:eastAsia="ja-JP"/>
              </w:rPr>
            </w:pPr>
          </w:p>
        </w:tc>
        <w:tc>
          <w:tcPr>
            <w:tcW w:w="1134" w:type="dxa"/>
          </w:tcPr>
          <w:p w14:paraId="4D2477BD" w14:textId="77777777" w:rsidR="00EB07B8" w:rsidRPr="00CD7D70" w:rsidRDefault="00EB07B8" w:rsidP="00D86304">
            <w:pPr>
              <w:pStyle w:val="TAL"/>
              <w:rPr>
                <w:lang w:eastAsia="en-US"/>
              </w:rPr>
            </w:pPr>
          </w:p>
        </w:tc>
      </w:tr>
      <w:tr w:rsidR="00EB07B8" w:rsidRPr="00CD7D70" w14:paraId="6F438C9B" w14:textId="77777777" w:rsidTr="00D86304">
        <w:tblPrEx>
          <w:tblCellMar>
            <w:right w:w="108" w:type="dxa"/>
          </w:tblCellMar>
        </w:tblPrEx>
        <w:trPr>
          <w:jc w:val="center"/>
        </w:trPr>
        <w:tc>
          <w:tcPr>
            <w:tcW w:w="4535" w:type="dxa"/>
            <w:gridSpan w:val="2"/>
          </w:tcPr>
          <w:p w14:paraId="5AE2F923" w14:textId="77777777" w:rsidR="00EB07B8" w:rsidRPr="00CD7D70" w:rsidRDefault="00EB07B8" w:rsidP="00D86304">
            <w:pPr>
              <w:pStyle w:val="TAL"/>
              <w:rPr>
                <w:lang w:eastAsia="en-US"/>
              </w:rPr>
            </w:pPr>
            <w:r w:rsidRPr="00CD7D70">
              <w:rPr>
                <w:lang w:eastAsia="en-US"/>
              </w:rPr>
              <w:t xml:space="preserve">   sequenceNumber</w:t>
            </w:r>
          </w:p>
        </w:tc>
        <w:tc>
          <w:tcPr>
            <w:tcW w:w="2267" w:type="dxa"/>
          </w:tcPr>
          <w:p w14:paraId="507CA42E" w14:textId="77777777" w:rsidR="00EB07B8" w:rsidRPr="00CD7D70" w:rsidRDefault="00EB07B8" w:rsidP="00D86304">
            <w:pPr>
              <w:pStyle w:val="TAL"/>
              <w:rPr>
                <w:lang w:eastAsia="ja-JP"/>
              </w:rPr>
            </w:pPr>
            <w:r w:rsidRPr="00CD7D70">
              <w:rPr>
                <w:lang w:eastAsia="ja-JP"/>
              </w:rPr>
              <w:t>Not present</w:t>
            </w:r>
          </w:p>
        </w:tc>
        <w:tc>
          <w:tcPr>
            <w:tcW w:w="1811" w:type="dxa"/>
          </w:tcPr>
          <w:p w14:paraId="58B36B33" w14:textId="77777777" w:rsidR="00EB07B8" w:rsidRPr="00CD7D70" w:rsidRDefault="00EB07B8" w:rsidP="00D86304">
            <w:pPr>
              <w:pStyle w:val="TAL"/>
              <w:rPr>
                <w:lang w:eastAsia="ja-JP"/>
              </w:rPr>
            </w:pPr>
          </w:p>
        </w:tc>
        <w:tc>
          <w:tcPr>
            <w:tcW w:w="1134" w:type="dxa"/>
          </w:tcPr>
          <w:p w14:paraId="76247258" w14:textId="77777777" w:rsidR="00EB07B8" w:rsidRPr="00CD7D70" w:rsidRDefault="00EB07B8" w:rsidP="00D86304">
            <w:pPr>
              <w:pStyle w:val="TAL"/>
              <w:rPr>
                <w:lang w:eastAsia="en-US"/>
              </w:rPr>
            </w:pPr>
          </w:p>
        </w:tc>
      </w:tr>
      <w:tr w:rsidR="00EB07B8" w:rsidRPr="00CD7D70" w14:paraId="5A52B0B0" w14:textId="77777777" w:rsidTr="00D86304">
        <w:tblPrEx>
          <w:tblCellMar>
            <w:right w:w="108" w:type="dxa"/>
          </w:tblCellMar>
        </w:tblPrEx>
        <w:trPr>
          <w:jc w:val="center"/>
        </w:trPr>
        <w:tc>
          <w:tcPr>
            <w:tcW w:w="4535" w:type="dxa"/>
            <w:gridSpan w:val="2"/>
          </w:tcPr>
          <w:p w14:paraId="0D761338" w14:textId="77777777" w:rsidR="00EB07B8" w:rsidRPr="00CD7D70" w:rsidRDefault="00EB07B8" w:rsidP="00D86304">
            <w:pPr>
              <w:pStyle w:val="TAL"/>
              <w:rPr>
                <w:lang w:eastAsia="en-US"/>
              </w:rPr>
            </w:pPr>
            <w:r w:rsidRPr="00CD7D70">
              <w:rPr>
                <w:lang w:eastAsia="en-US"/>
              </w:rPr>
              <w:t xml:space="preserve">   acknowledgement SEQUENCE {</w:t>
            </w:r>
          </w:p>
        </w:tc>
        <w:tc>
          <w:tcPr>
            <w:tcW w:w="2267" w:type="dxa"/>
          </w:tcPr>
          <w:p w14:paraId="05CBF708" w14:textId="77777777" w:rsidR="00EB07B8" w:rsidRPr="00CD7D70" w:rsidRDefault="00EB07B8" w:rsidP="00D86304">
            <w:pPr>
              <w:pStyle w:val="TAL"/>
              <w:rPr>
                <w:lang w:eastAsia="ja-JP"/>
              </w:rPr>
            </w:pPr>
          </w:p>
        </w:tc>
        <w:tc>
          <w:tcPr>
            <w:tcW w:w="1811" w:type="dxa"/>
          </w:tcPr>
          <w:p w14:paraId="7CD09D68" w14:textId="77777777" w:rsidR="00EB07B8" w:rsidRPr="00CD7D70" w:rsidRDefault="00EB07B8" w:rsidP="00D86304">
            <w:pPr>
              <w:pStyle w:val="TAL"/>
              <w:rPr>
                <w:lang w:eastAsia="ja-JP"/>
              </w:rPr>
            </w:pPr>
          </w:p>
        </w:tc>
        <w:tc>
          <w:tcPr>
            <w:tcW w:w="1134" w:type="dxa"/>
          </w:tcPr>
          <w:p w14:paraId="6A33A520" w14:textId="77777777" w:rsidR="00EB07B8" w:rsidRPr="00CD7D70" w:rsidRDefault="00EB07B8" w:rsidP="00D86304">
            <w:pPr>
              <w:pStyle w:val="TAL"/>
              <w:rPr>
                <w:lang w:eastAsia="en-US"/>
              </w:rPr>
            </w:pPr>
          </w:p>
        </w:tc>
      </w:tr>
      <w:tr w:rsidR="00EB07B8" w:rsidRPr="00CD7D70" w14:paraId="1A021E6E" w14:textId="77777777" w:rsidTr="00D86304">
        <w:tblPrEx>
          <w:tblCellMar>
            <w:right w:w="108" w:type="dxa"/>
          </w:tblCellMar>
        </w:tblPrEx>
        <w:trPr>
          <w:jc w:val="center"/>
        </w:trPr>
        <w:tc>
          <w:tcPr>
            <w:tcW w:w="4535" w:type="dxa"/>
            <w:gridSpan w:val="2"/>
          </w:tcPr>
          <w:p w14:paraId="315137A4" w14:textId="77777777" w:rsidR="00EB07B8" w:rsidRPr="00CD7D70" w:rsidRDefault="00EB07B8" w:rsidP="00D86304">
            <w:pPr>
              <w:pStyle w:val="TAL"/>
              <w:rPr>
                <w:lang w:eastAsia="en-US"/>
              </w:rPr>
            </w:pPr>
            <w:r w:rsidRPr="00CD7D70">
              <w:rPr>
                <w:lang w:eastAsia="en-US"/>
              </w:rPr>
              <w:t xml:space="preserve">       ackRequested</w:t>
            </w:r>
          </w:p>
        </w:tc>
        <w:tc>
          <w:tcPr>
            <w:tcW w:w="2267" w:type="dxa"/>
          </w:tcPr>
          <w:p w14:paraId="13D0510B" w14:textId="77777777" w:rsidR="00EB07B8" w:rsidRPr="00CD7D70" w:rsidRDefault="00EB07B8" w:rsidP="00D86304">
            <w:pPr>
              <w:pStyle w:val="TAL"/>
              <w:rPr>
                <w:lang w:eastAsia="ja-JP"/>
              </w:rPr>
            </w:pPr>
            <w:r w:rsidRPr="00CD7D70">
              <w:rPr>
                <w:lang w:eastAsia="ja-JP"/>
              </w:rPr>
              <w:t>FALSE</w:t>
            </w:r>
          </w:p>
        </w:tc>
        <w:tc>
          <w:tcPr>
            <w:tcW w:w="1811" w:type="dxa"/>
          </w:tcPr>
          <w:p w14:paraId="39C1CAE5" w14:textId="77777777" w:rsidR="00EB07B8" w:rsidRPr="00CD7D70" w:rsidRDefault="00EB07B8" w:rsidP="00D86304">
            <w:pPr>
              <w:pStyle w:val="TAL"/>
              <w:rPr>
                <w:lang w:eastAsia="ja-JP"/>
              </w:rPr>
            </w:pPr>
          </w:p>
        </w:tc>
        <w:tc>
          <w:tcPr>
            <w:tcW w:w="1134" w:type="dxa"/>
          </w:tcPr>
          <w:p w14:paraId="5A9179FF" w14:textId="77777777" w:rsidR="00EB07B8" w:rsidRPr="00CD7D70" w:rsidRDefault="00EB07B8" w:rsidP="00D86304">
            <w:pPr>
              <w:pStyle w:val="TAL"/>
              <w:rPr>
                <w:lang w:eastAsia="en-US"/>
              </w:rPr>
            </w:pPr>
          </w:p>
        </w:tc>
      </w:tr>
      <w:tr w:rsidR="00EB07B8" w:rsidRPr="00CD7D70" w14:paraId="4D31A6CB" w14:textId="77777777" w:rsidTr="00D86304">
        <w:tblPrEx>
          <w:tblCellMar>
            <w:right w:w="108" w:type="dxa"/>
          </w:tblCellMar>
        </w:tblPrEx>
        <w:trPr>
          <w:jc w:val="center"/>
        </w:trPr>
        <w:tc>
          <w:tcPr>
            <w:tcW w:w="4535" w:type="dxa"/>
            <w:gridSpan w:val="2"/>
          </w:tcPr>
          <w:p w14:paraId="5E561FED" w14:textId="77777777" w:rsidR="00EB07B8" w:rsidRPr="00CD7D70" w:rsidRDefault="00EB07B8" w:rsidP="00D86304">
            <w:pPr>
              <w:pStyle w:val="TAL"/>
              <w:rPr>
                <w:lang w:eastAsia="en-US"/>
              </w:rPr>
            </w:pPr>
            <w:r w:rsidRPr="00CD7D70">
              <w:rPr>
                <w:lang w:eastAsia="en-US"/>
              </w:rPr>
              <w:t xml:space="preserve">       ackIndicator</w:t>
            </w:r>
          </w:p>
        </w:tc>
        <w:tc>
          <w:tcPr>
            <w:tcW w:w="2267" w:type="dxa"/>
          </w:tcPr>
          <w:p w14:paraId="2913A941" w14:textId="77777777" w:rsidR="00EB07B8" w:rsidRPr="00CD7D70" w:rsidRDefault="00EB07B8" w:rsidP="00D86304">
            <w:pPr>
              <w:pStyle w:val="TAL"/>
              <w:rPr>
                <w:lang w:eastAsia="ja-JP"/>
              </w:rPr>
            </w:pPr>
            <w:r w:rsidRPr="00CD7D70">
              <w:rPr>
                <w:lang w:eastAsia="ja-JP"/>
              </w:rPr>
              <w:t>(0..255)</w:t>
            </w:r>
          </w:p>
        </w:tc>
        <w:tc>
          <w:tcPr>
            <w:tcW w:w="1811" w:type="dxa"/>
          </w:tcPr>
          <w:p w14:paraId="7250FA80" w14:textId="77777777" w:rsidR="00EB07B8" w:rsidRPr="00CD7D70" w:rsidRDefault="00EB07B8" w:rsidP="00D86304">
            <w:pPr>
              <w:pStyle w:val="TAL"/>
              <w:rPr>
                <w:lang w:eastAsia="ja-JP"/>
              </w:rPr>
            </w:pPr>
            <w:r w:rsidRPr="00CD7D70">
              <w:rPr>
                <w:lang w:eastAsia="ja-JP"/>
              </w:rPr>
              <w:t>Contains the same value of the sequenceNumber field in step 0a or 3,</w:t>
            </w:r>
            <w:r w:rsidRPr="00CD7D70">
              <w:rPr>
                <w:lang w:eastAsia="en-US"/>
              </w:rPr>
              <w:t xml:space="preserve"> Table 7.3.3.1B.3.2</w:t>
            </w:r>
            <w:r w:rsidRPr="00CD7D70">
              <w:rPr>
                <w:lang w:eastAsia="en-US"/>
              </w:rPr>
              <w:noBreakHyphen/>
              <w:t>1.</w:t>
            </w:r>
          </w:p>
        </w:tc>
        <w:tc>
          <w:tcPr>
            <w:tcW w:w="1134" w:type="dxa"/>
          </w:tcPr>
          <w:p w14:paraId="27A7032D" w14:textId="77777777" w:rsidR="00EB07B8" w:rsidRPr="00CD7D70" w:rsidRDefault="00EB07B8" w:rsidP="00D86304">
            <w:pPr>
              <w:pStyle w:val="TAL"/>
              <w:rPr>
                <w:lang w:eastAsia="en-US"/>
              </w:rPr>
            </w:pPr>
          </w:p>
        </w:tc>
      </w:tr>
      <w:tr w:rsidR="00EB07B8" w:rsidRPr="00CD7D70" w14:paraId="66E51EEB" w14:textId="77777777" w:rsidTr="00D86304">
        <w:tblPrEx>
          <w:tblCellMar>
            <w:right w:w="108" w:type="dxa"/>
          </w:tblCellMar>
        </w:tblPrEx>
        <w:trPr>
          <w:jc w:val="center"/>
        </w:trPr>
        <w:tc>
          <w:tcPr>
            <w:tcW w:w="4535" w:type="dxa"/>
            <w:gridSpan w:val="2"/>
          </w:tcPr>
          <w:p w14:paraId="04D8A499" w14:textId="77777777" w:rsidR="00EB07B8" w:rsidRPr="00CD7D70" w:rsidRDefault="00EB07B8" w:rsidP="00D86304">
            <w:pPr>
              <w:pStyle w:val="TAL"/>
              <w:rPr>
                <w:lang w:eastAsia="en-US"/>
              </w:rPr>
            </w:pPr>
            <w:r w:rsidRPr="00CD7D70">
              <w:rPr>
                <w:lang w:eastAsia="en-US"/>
              </w:rPr>
              <w:t xml:space="preserve">   }</w:t>
            </w:r>
          </w:p>
        </w:tc>
        <w:tc>
          <w:tcPr>
            <w:tcW w:w="2267" w:type="dxa"/>
          </w:tcPr>
          <w:p w14:paraId="062F35D0" w14:textId="77777777" w:rsidR="00EB07B8" w:rsidRPr="00CD7D70" w:rsidRDefault="00EB07B8" w:rsidP="00D86304">
            <w:pPr>
              <w:pStyle w:val="TAL"/>
              <w:rPr>
                <w:lang w:eastAsia="ja-JP"/>
              </w:rPr>
            </w:pPr>
          </w:p>
        </w:tc>
        <w:tc>
          <w:tcPr>
            <w:tcW w:w="1811" w:type="dxa"/>
          </w:tcPr>
          <w:p w14:paraId="5C3010D4" w14:textId="77777777" w:rsidR="00EB07B8" w:rsidRPr="00CD7D70" w:rsidRDefault="00EB07B8" w:rsidP="00D86304">
            <w:pPr>
              <w:pStyle w:val="TAL"/>
              <w:rPr>
                <w:lang w:eastAsia="ja-JP"/>
              </w:rPr>
            </w:pPr>
          </w:p>
        </w:tc>
        <w:tc>
          <w:tcPr>
            <w:tcW w:w="1134" w:type="dxa"/>
          </w:tcPr>
          <w:p w14:paraId="3B026B8F" w14:textId="77777777" w:rsidR="00EB07B8" w:rsidRPr="00CD7D70" w:rsidRDefault="00EB07B8" w:rsidP="00D86304">
            <w:pPr>
              <w:pStyle w:val="TAL"/>
              <w:rPr>
                <w:lang w:eastAsia="en-US"/>
              </w:rPr>
            </w:pPr>
          </w:p>
        </w:tc>
      </w:tr>
      <w:tr w:rsidR="00EB07B8" w:rsidRPr="00CD7D70" w14:paraId="5D5AA4C8" w14:textId="77777777" w:rsidTr="00D86304">
        <w:tblPrEx>
          <w:tblCellMar>
            <w:right w:w="108" w:type="dxa"/>
          </w:tblCellMar>
        </w:tblPrEx>
        <w:trPr>
          <w:jc w:val="center"/>
        </w:trPr>
        <w:tc>
          <w:tcPr>
            <w:tcW w:w="4535" w:type="dxa"/>
            <w:gridSpan w:val="2"/>
          </w:tcPr>
          <w:p w14:paraId="7EE012A1" w14:textId="77777777" w:rsidR="00EB07B8" w:rsidRPr="00CD7D70" w:rsidRDefault="00EB07B8" w:rsidP="00D86304">
            <w:pPr>
              <w:pStyle w:val="TAL"/>
              <w:rPr>
                <w:lang w:eastAsia="en-US"/>
              </w:rPr>
            </w:pPr>
            <w:r w:rsidRPr="00CD7D70">
              <w:rPr>
                <w:lang w:eastAsia="en-US"/>
              </w:rPr>
              <w:t xml:space="preserve">   lpp-MessageBody </w:t>
            </w:r>
          </w:p>
        </w:tc>
        <w:tc>
          <w:tcPr>
            <w:tcW w:w="2267" w:type="dxa"/>
          </w:tcPr>
          <w:p w14:paraId="7537B4F4" w14:textId="77777777" w:rsidR="00EB07B8" w:rsidRPr="00CD7D70" w:rsidRDefault="00EB07B8" w:rsidP="00D86304">
            <w:pPr>
              <w:pStyle w:val="TAL"/>
              <w:rPr>
                <w:lang w:eastAsia="ja-JP"/>
              </w:rPr>
            </w:pPr>
            <w:r w:rsidRPr="00CD7D70">
              <w:rPr>
                <w:lang w:eastAsia="ja-JP"/>
              </w:rPr>
              <w:t>Not present.</w:t>
            </w:r>
          </w:p>
        </w:tc>
        <w:tc>
          <w:tcPr>
            <w:tcW w:w="1811" w:type="dxa"/>
          </w:tcPr>
          <w:p w14:paraId="7525E841" w14:textId="77777777" w:rsidR="00EB07B8" w:rsidRPr="00CD7D70" w:rsidRDefault="00EB07B8" w:rsidP="00D86304">
            <w:pPr>
              <w:pStyle w:val="TAL"/>
              <w:rPr>
                <w:lang w:eastAsia="ja-JP"/>
              </w:rPr>
            </w:pPr>
          </w:p>
        </w:tc>
        <w:tc>
          <w:tcPr>
            <w:tcW w:w="1134" w:type="dxa"/>
          </w:tcPr>
          <w:p w14:paraId="4A4BE9F1" w14:textId="77777777" w:rsidR="00EB07B8" w:rsidRPr="00CD7D70" w:rsidRDefault="00EB07B8" w:rsidP="00D86304">
            <w:pPr>
              <w:pStyle w:val="TAL"/>
              <w:rPr>
                <w:lang w:eastAsia="en-US"/>
              </w:rPr>
            </w:pPr>
          </w:p>
        </w:tc>
      </w:tr>
      <w:tr w:rsidR="00EB07B8" w:rsidRPr="00CD7D70" w14:paraId="2013DCFF" w14:textId="77777777" w:rsidTr="00D86304">
        <w:tblPrEx>
          <w:tblCellMar>
            <w:right w:w="108" w:type="dxa"/>
          </w:tblCellMar>
        </w:tblPrEx>
        <w:trPr>
          <w:jc w:val="center"/>
        </w:trPr>
        <w:tc>
          <w:tcPr>
            <w:tcW w:w="4535" w:type="dxa"/>
            <w:gridSpan w:val="2"/>
          </w:tcPr>
          <w:p w14:paraId="79706B83" w14:textId="77777777" w:rsidR="00EB07B8" w:rsidRPr="00CD7D70" w:rsidRDefault="00EB07B8" w:rsidP="00D86304">
            <w:pPr>
              <w:pStyle w:val="TAL"/>
              <w:rPr>
                <w:lang w:eastAsia="en-US"/>
              </w:rPr>
            </w:pPr>
            <w:r w:rsidRPr="00CD7D70">
              <w:rPr>
                <w:lang w:eastAsia="en-US"/>
              </w:rPr>
              <w:t>}</w:t>
            </w:r>
          </w:p>
        </w:tc>
        <w:tc>
          <w:tcPr>
            <w:tcW w:w="2267" w:type="dxa"/>
          </w:tcPr>
          <w:p w14:paraId="68D97F24" w14:textId="77777777" w:rsidR="00EB07B8" w:rsidRPr="00CD7D70" w:rsidRDefault="00EB07B8" w:rsidP="00D86304">
            <w:pPr>
              <w:pStyle w:val="TAL"/>
              <w:rPr>
                <w:lang w:eastAsia="ja-JP"/>
              </w:rPr>
            </w:pPr>
          </w:p>
        </w:tc>
        <w:tc>
          <w:tcPr>
            <w:tcW w:w="1811" w:type="dxa"/>
          </w:tcPr>
          <w:p w14:paraId="7AEF8056" w14:textId="77777777" w:rsidR="00EB07B8" w:rsidRPr="00CD7D70" w:rsidRDefault="00EB07B8" w:rsidP="00D86304">
            <w:pPr>
              <w:pStyle w:val="TAL"/>
              <w:rPr>
                <w:lang w:eastAsia="ja-JP"/>
              </w:rPr>
            </w:pPr>
          </w:p>
        </w:tc>
        <w:tc>
          <w:tcPr>
            <w:tcW w:w="1134" w:type="dxa"/>
          </w:tcPr>
          <w:p w14:paraId="511B5189" w14:textId="77777777" w:rsidR="00EB07B8" w:rsidRPr="00CD7D70" w:rsidRDefault="00EB07B8" w:rsidP="00D86304">
            <w:pPr>
              <w:pStyle w:val="TAL"/>
              <w:rPr>
                <w:lang w:eastAsia="en-US"/>
              </w:rPr>
            </w:pPr>
          </w:p>
        </w:tc>
      </w:tr>
    </w:tbl>
    <w:p w14:paraId="3511EF84" w14:textId="77777777" w:rsidR="007A1DA9" w:rsidRPr="00CD7D70" w:rsidRDefault="007A1DA9" w:rsidP="007A1DA9"/>
    <w:p w14:paraId="0C1E5C5E" w14:textId="77777777" w:rsidR="007A1DA9" w:rsidRPr="00CD7D70" w:rsidRDefault="007A1DA9" w:rsidP="007A1DA9">
      <w:pPr>
        <w:pStyle w:val="Heading3"/>
      </w:pPr>
      <w:bookmarkStart w:id="1078" w:name="_Toc27408786"/>
      <w:bookmarkStart w:id="1079" w:name="_Toc51833147"/>
      <w:bookmarkStart w:id="1080" w:name="_Toc59046383"/>
      <w:bookmarkStart w:id="1081" w:name="_Toc68183129"/>
      <w:bookmarkStart w:id="1082" w:name="_Toc75462047"/>
      <w:bookmarkStart w:id="1083" w:name="_Toc83678894"/>
      <w:bookmarkStart w:id="1084" w:name="_Toc106630169"/>
      <w:bookmarkStart w:id="1085" w:name="_Toc114859413"/>
      <w:r w:rsidRPr="00CD7D70">
        <w:t>7.3.4</w:t>
      </w:r>
      <w:r w:rsidRPr="00CD7D70">
        <w:tab/>
        <w:t>LPP Positioning Procedures</w:t>
      </w:r>
      <w:bookmarkEnd w:id="1078"/>
      <w:bookmarkEnd w:id="1079"/>
      <w:bookmarkEnd w:id="1080"/>
      <w:bookmarkEnd w:id="1081"/>
      <w:bookmarkEnd w:id="1082"/>
      <w:bookmarkEnd w:id="1083"/>
      <w:bookmarkEnd w:id="1084"/>
      <w:bookmarkEnd w:id="1085"/>
    </w:p>
    <w:p w14:paraId="03CA4B95" w14:textId="77777777" w:rsidR="007A1DA9" w:rsidRPr="00CD7D70" w:rsidRDefault="007A1DA9" w:rsidP="007A1DA9">
      <w:pPr>
        <w:pStyle w:val="Heading4"/>
      </w:pPr>
      <w:bookmarkStart w:id="1086" w:name="_Toc27408787"/>
      <w:bookmarkStart w:id="1087" w:name="_Toc51833148"/>
      <w:bookmarkStart w:id="1088" w:name="_Toc59046384"/>
      <w:bookmarkStart w:id="1089" w:name="_Toc68183130"/>
      <w:bookmarkStart w:id="1090" w:name="_Toc75462048"/>
      <w:bookmarkStart w:id="1091" w:name="_Toc83678895"/>
      <w:bookmarkStart w:id="1092" w:name="_Toc106630170"/>
      <w:bookmarkStart w:id="1093" w:name="_Toc114859414"/>
      <w:r w:rsidRPr="00CD7D70">
        <w:t>7.3.4.1</w:t>
      </w:r>
      <w:r w:rsidRPr="00CD7D70">
        <w:tab/>
        <w:t>E-SMLC Initiated Assistance Data Delivery followed by Lo</w:t>
      </w:r>
      <w:r w:rsidR="00520FA8" w:rsidRPr="00CD7D70">
        <w:t>cation Information Transfer: UE-</w:t>
      </w:r>
      <w:r w:rsidRPr="00CD7D70">
        <w:t>Based</w:t>
      </w:r>
      <w:bookmarkEnd w:id="1086"/>
      <w:bookmarkEnd w:id="1087"/>
      <w:bookmarkEnd w:id="1088"/>
      <w:bookmarkEnd w:id="1089"/>
      <w:bookmarkEnd w:id="1090"/>
      <w:bookmarkEnd w:id="1091"/>
      <w:bookmarkEnd w:id="1092"/>
      <w:bookmarkEnd w:id="1093"/>
    </w:p>
    <w:p w14:paraId="02C246E9"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1.1</w:t>
      </w:r>
      <w:r w:rsidRPr="00CD7D70">
        <w:rPr>
          <w:rFonts w:ascii="Arial" w:hAnsi="Arial"/>
        </w:rPr>
        <w:tab/>
        <w:t>Test Purpose (TP)</w:t>
      </w:r>
    </w:p>
    <w:p w14:paraId="7226F976" w14:textId="77777777" w:rsidR="007A1DA9" w:rsidRPr="00CD7D70" w:rsidRDefault="007A1DA9" w:rsidP="007A1DA9">
      <w:pPr>
        <w:keepNext/>
        <w:keepLines/>
        <w:spacing w:before="120"/>
        <w:ind w:left="1985" w:hanging="1985"/>
        <w:rPr>
          <w:rFonts w:ascii="Arial" w:hAnsi="Arial"/>
        </w:rPr>
      </w:pPr>
      <w:r w:rsidRPr="00CD7D70">
        <w:rPr>
          <w:rFonts w:ascii="Arial" w:hAnsi="Arial"/>
        </w:rPr>
        <w:t>(1)</w:t>
      </w:r>
    </w:p>
    <w:p w14:paraId="5C3D1323"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for EPC-NI-LR session existing }</w:t>
      </w:r>
    </w:p>
    <w:p w14:paraId="2E140C71"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p>
    <w:p w14:paraId="522E2603"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when</w:t>
      </w:r>
      <w:r w:rsidRPr="00CD7D70">
        <w:rPr>
          <w:rFonts w:ascii="Courier New" w:hAnsi="Courier New"/>
          <w:sz w:val="16"/>
        </w:rPr>
        <w:t xml:space="preserve"> { UE receives assistance data and a location request for UE-based  }</w:t>
      </w:r>
    </w:p>
    <w:p w14:paraId="4F752E8F"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UE sends a PROVIDE LOCATION INFORMATION  message containing a location estimate }</w:t>
      </w:r>
    </w:p>
    <w:p w14:paraId="5D880C3F"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lastRenderedPageBreak/>
        <w:t xml:space="preserve">            }</w:t>
      </w:r>
    </w:p>
    <w:p w14:paraId="474AC718" w14:textId="77777777" w:rsidR="007A1DA9" w:rsidRPr="00CD7D70"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AC4C760"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1.2</w:t>
      </w:r>
      <w:r w:rsidRPr="00CD7D70">
        <w:rPr>
          <w:rFonts w:ascii="Arial" w:hAnsi="Arial"/>
        </w:rPr>
        <w:tab/>
        <w:t>Conformance requirements</w:t>
      </w:r>
    </w:p>
    <w:p w14:paraId="0A2177AF" w14:textId="77777777" w:rsidR="007A1DA9" w:rsidRPr="00CD7D70" w:rsidRDefault="007A1DA9" w:rsidP="007A1DA9">
      <w:r w:rsidRPr="00CD7D70">
        <w:t xml:space="preserve">References: The conformance requirements covered in the present TC are specified in: TS 36.355, clause 5.2.4, 5.3.3 and 5.3.4. </w:t>
      </w:r>
    </w:p>
    <w:p w14:paraId="40F924D4" w14:textId="77777777" w:rsidR="007A1DA9" w:rsidRPr="00CD7D70" w:rsidRDefault="007A1DA9" w:rsidP="007A1DA9">
      <w:r w:rsidRPr="00CD7D70">
        <w:t>[TS 36.355, clause 5.2.4]</w:t>
      </w:r>
    </w:p>
    <w:p w14:paraId="3106B1F5" w14:textId="77777777" w:rsidR="007A1DA9" w:rsidRPr="00CD7D70" w:rsidRDefault="007A1DA9" w:rsidP="007A1DA9">
      <w:r w:rsidRPr="00CD7D70">
        <w:t xml:space="preserve">Upon receiving a </w:t>
      </w:r>
      <w:r w:rsidRPr="00CD7D70">
        <w:rPr>
          <w:i/>
        </w:rPr>
        <w:t>ProvideAssistanceData</w:t>
      </w:r>
      <w:r w:rsidRPr="00CD7D70">
        <w:t xml:space="preserve"> message, the target device shall:</w:t>
      </w:r>
    </w:p>
    <w:p w14:paraId="68E5CEC8" w14:textId="77777777" w:rsidR="007A1DA9" w:rsidRPr="00CD7D70" w:rsidRDefault="007A1DA9" w:rsidP="007A1DA9">
      <w:pPr>
        <w:pStyle w:val="B10"/>
      </w:pPr>
      <w:r w:rsidRPr="00CD7D70">
        <w:t>1&gt;</w:t>
      </w:r>
      <w:r w:rsidRPr="00CD7D70">
        <w:tab/>
        <w:t>for each positioning method contained in the message:</w:t>
      </w:r>
    </w:p>
    <w:p w14:paraId="533AB322" w14:textId="77777777" w:rsidR="007A1DA9" w:rsidRPr="00CD7D70" w:rsidRDefault="007A1DA9" w:rsidP="007A1DA9">
      <w:pPr>
        <w:pStyle w:val="B20"/>
      </w:pPr>
      <w:r w:rsidRPr="00CD7D70">
        <w:t>2&gt;</w:t>
      </w:r>
      <w:r w:rsidRPr="00CD7D70">
        <w:tab/>
        <w:t>deliver the related assistance data to upper layers.</w:t>
      </w:r>
    </w:p>
    <w:p w14:paraId="0DF70F73" w14:textId="77777777" w:rsidR="007A1DA9" w:rsidRPr="00CD7D70" w:rsidRDefault="007A1DA9" w:rsidP="007A1DA9">
      <w:r w:rsidRPr="00CD7D70">
        <w:t>[TS 36.355, clause 5.3.3]</w:t>
      </w:r>
    </w:p>
    <w:p w14:paraId="5A185810" w14:textId="77777777" w:rsidR="007A1DA9" w:rsidRPr="00CD7D70" w:rsidRDefault="007A1DA9" w:rsidP="007A1DA9">
      <w:r w:rsidRPr="00CD7D70">
        <w:t xml:space="preserve">Upon receiving a </w:t>
      </w:r>
      <w:r w:rsidRPr="00CD7D70">
        <w:rPr>
          <w:i/>
        </w:rPr>
        <w:t>RequestLocationInformation</w:t>
      </w:r>
      <w:r w:rsidRPr="00CD7D70">
        <w:t xml:space="preserve"> message, the target device shall:</w:t>
      </w:r>
    </w:p>
    <w:p w14:paraId="72F73ADF" w14:textId="77777777" w:rsidR="007A1DA9" w:rsidRPr="00CD7D70" w:rsidRDefault="007A1DA9" w:rsidP="007A1DA9">
      <w:pPr>
        <w:pStyle w:val="B10"/>
      </w:pPr>
      <w:r w:rsidRPr="00CD7D70">
        <w:t>1&gt;</w:t>
      </w:r>
      <w:r w:rsidRPr="00CD7D70">
        <w:tab/>
        <w:t>if the requested information is compatible with the target device capabilities and configuration:</w:t>
      </w:r>
    </w:p>
    <w:p w14:paraId="119A6DC8" w14:textId="77777777" w:rsidR="007A1DA9" w:rsidRPr="00CD7D70" w:rsidRDefault="007A1DA9" w:rsidP="007A1DA9">
      <w:pPr>
        <w:pStyle w:val="B20"/>
      </w:pPr>
      <w:r w:rsidRPr="00CD7D70">
        <w:t>2&gt;</w:t>
      </w:r>
      <w:r w:rsidRPr="00CD7D70">
        <w:tab/>
        <w:t xml:space="preserve">include the requested information in a </w:t>
      </w:r>
      <w:r w:rsidRPr="00CD7D70">
        <w:rPr>
          <w:i/>
        </w:rPr>
        <w:t>ProvideLocationInformation</w:t>
      </w:r>
      <w:r w:rsidRPr="00CD7D70">
        <w:t xml:space="preserve"> message;</w:t>
      </w:r>
    </w:p>
    <w:p w14:paraId="6C72535E" w14:textId="77777777" w:rsidR="007A1DA9" w:rsidRPr="00CD7D70" w:rsidRDefault="007A1DA9" w:rsidP="007A1DA9">
      <w:pPr>
        <w:pStyle w:val="B20"/>
      </w:pPr>
      <w:r w:rsidRPr="00CD7D70">
        <w:t>2&gt;</w:t>
      </w:r>
      <w:r w:rsidRPr="00CD7D70">
        <w:tab/>
        <w:t xml:space="preserve">set the IE </w:t>
      </w:r>
      <w:r w:rsidRPr="00CD7D70">
        <w:rPr>
          <w:i/>
        </w:rPr>
        <w:t>LPP-TransactionID</w:t>
      </w:r>
      <w:r w:rsidRPr="00CD7D70">
        <w:t xml:space="preserve"> in the response to the same value as the IE </w:t>
      </w:r>
      <w:r w:rsidRPr="00CD7D70">
        <w:rPr>
          <w:i/>
        </w:rPr>
        <w:t>LPP-TransactionID</w:t>
      </w:r>
      <w:r w:rsidRPr="00CD7D70">
        <w:t xml:space="preserve"> in the received message;</w:t>
      </w:r>
    </w:p>
    <w:p w14:paraId="78F52273" w14:textId="77777777" w:rsidR="007A1DA9" w:rsidRPr="00CD7D70" w:rsidRDefault="007A1DA9" w:rsidP="007A1DA9">
      <w:pPr>
        <w:pStyle w:val="B20"/>
      </w:pPr>
      <w:r w:rsidRPr="00CD7D70">
        <w:t>2&gt;</w:t>
      </w:r>
      <w:r w:rsidRPr="00CD7D70">
        <w:tab/>
        <w:t xml:space="preserve">deliver the </w:t>
      </w:r>
      <w:r w:rsidRPr="00CD7D70">
        <w:rPr>
          <w:i/>
        </w:rPr>
        <w:t>ProvideLocationInformation</w:t>
      </w:r>
      <w:r w:rsidRPr="00CD7D70">
        <w:t xml:space="preserve"> message to lower layers for transmission.</w:t>
      </w:r>
    </w:p>
    <w:p w14:paraId="6F3785CB" w14:textId="77777777" w:rsidR="007A1DA9" w:rsidRPr="00CD7D70" w:rsidRDefault="007A1DA9" w:rsidP="007A1DA9">
      <w:pPr>
        <w:pStyle w:val="B10"/>
      </w:pPr>
      <w:r w:rsidRPr="00CD7D70">
        <w:t>1&gt;</w:t>
      </w:r>
      <w:r w:rsidRPr="00CD7D70">
        <w:tab/>
        <w:t>otherwise:</w:t>
      </w:r>
    </w:p>
    <w:p w14:paraId="4014ABDD" w14:textId="77777777" w:rsidR="007A1DA9" w:rsidRPr="00CD7D70" w:rsidRDefault="007A1DA9" w:rsidP="007A1DA9">
      <w:pPr>
        <w:pStyle w:val="B30"/>
      </w:pPr>
      <w:r w:rsidRPr="00CD7D70">
        <w:t>[…]</w:t>
      </w:r>
    </w:p>
    <w:p w14:paraId="74122582" w14:textId="77777777" w:rsidR="007A1DA9" w:rsidRPr="00CD7D70" w:rsidRDefault="007A1DA9" w:rsidP="007A1DA9">
      <w:r w:rsidRPr="00CD7D70">
        <w:t>[TS 36.355, clause 5.3.4]</w:t>
      </w:r>
    </w:p>
    <w:p w14:paraId="7735DF77" w14:textId="77777777" w:rsidR="007A1DA9" w:rsidRPr="00CD7D70" w:rsidRDefault="007A1DA9" w:rsidP="007A1DA9">
      <w:r w:rsidRPr="00CD7D70">
        <w:t xml:space="preserve">When triggered to transmit </w:t>
      </w:r>
      <w:r w:rsidRPr="00CD7D70">
        <w:rPr>
          <w:i/>
        </w:rPr>
        <w:t>ProvideLocationInformation</w:t>
      </w:r>
      <w:r w:rsidRPr="00CD7D70">
        <w:t xml:space="preserve"> message, the target device shall:</w:t>
      </w:r>
    </w:p>
    <w:p w14:paraId="68CAC027" w14:textId="77777777" w:rsidR="007A1DA9" w:rsidRPr="00CD7D70" w:rsidRDefault="007A1DA9" w:rsidP="007A1DA9">
      <w:pPr>
        <w:pStyle w:val="B10"/>
      </w:pPr>
      <w:r w:rsidRPr="00CD7D70">
        <w:t>1&gt;</w:t>
      </w:r>
      <w:r w:rsidRPr="00CD7D70">
        <w:tab/>
        <w:t>for each positioning method contained in the message:</w:t>
      </w:r>
    </w:p>
    <w:p w14:paraId="453A95F9" w14:textId="77777777" w:rsidR="007A1DA9" w:rsidRPr="00CD7D70" w:rsidRDefault="007A1DA9" w:rsidP="007A1DA9">
      <w:pPr>
        <w:pStyle w:val="B20"/>
      </w:pPr>
      <w:r w:rsidRPr="00CD7D70">
        <w:t>2&gt;</w:t>
      </w:r>
      <w:r w:rsidRPr="00CD7D70">
        <w:tab/>
        <w:t>set the</w:t>
      </w:r>
      <w:r w:rsidRPr="00CD7D70">
        <w:rPr>
          <w:lang w:eastAsia="zh-TW"/>
        </w:rPr>
        <w:t xml:space="preserve"> corresponding </w:t>
      </w:r>
      <w:r w:rsidRPr="00CD7D70">
        <w:t>IE</w:t>
      </w:r>
      <w:r w:rsidRPr="00CD7D70">
        <w:rPr>
          <w:lang w:eastAsia="zh-TW"/>
        </w:rPr>
        <w:t xml:space="preserve"> t</w:t>
      </w:r>
      <w:r w:rsidRPr="00CD7D70">
        <w:t xml:space="preserve">o include the </w:t>
      </w:r>
      <w:r w:rsidRPr="00CD7D70">
        <w:rPr>
          <w:lang w:eastAsia="zh-TW"/>
        </w:rPr>
        <w:t>available</w:t>
      </w:r>
      <w:r w:rsidRPr="00CD7D70">
        <w:t xml:space="preserve"> </w:t>
      </w:r>
      <w:r w:rsidRPr="00CD7D70">
        <w:rPr>
          <w:lang w:eastAsia="zh-TW"/>
        </w:rPr>
        <w:t>location information</w:t>
      </w:r>
      <w:r w:rsidRPr="00CD7D70">
        <w:t>;</w:t>
      </w:r>
    </w:p>
    <w:p w14:paraId="73984A52" w14:textId="77777777" w:rsidR="007A1DA9" w:rsidRPr="00CD7D70" w:rsidRDefault="007A1DA9" w:rsidP="007A1DA9">
      <w:pPr>
        <w:pStyle w:val="B10"/>
      </w:pPr>
      <w:r w:rsidRPr="00CD7D70">
        <w:t>1&gt;</w:t>
      </w:r>
      <w:r w:rsidRPr="00CD7D70">
        <w:tab/>
        <w:t>deliver the response to lower layers for transmission.</w:t>
      </w:r>
    </w:p>
    <w:p w14:paraId="346815F7"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1.3</w:t>
      </w:r>
      <w:r w:rsidRPr="00CD7D70">
        <w:rPr>
          <w:rFonts w:ascii="Arial" w:hAnsi="Arial"/>
        </w:rPr>
        <w:tab/>
        <w:t>Test description</w:t>
      </w:r>
    </w:p>
    <w:p w14:paraId="181F670B"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1.3.1</w:t>
      </w:r>
      <w:r w:rsidRPr="00CD7D70">
        <w:rPr>
          <w:rFonts w:ascii="Arial" w:hAnsi="Arial"/>
        </w:rPr>
        <w:tab/>
        <w:t>Pre-test conditions</w:t>
      </w:r>
    </w:p>
    <w:p w14:paraId="07C0E153" w14:textId="77777777" w:rsidR="007A1DA9" w:rsidRPr="00CD7D70" w:rsidRDefault="007A1DA9" w:rsidP="007A1DA9">
      <w:pPr>
        <w:keepNext/>
        <w:keepLines/>
        <w:spacing w:before="120"/>
        <w:ind w:left="1985" w:hanging="1985"/>
        <w:rPr>
          <w:rFonts w:ascii="Arial" w:hAnsi="Arial"/>
        </w:rPr>
      </w:pPr>
      <w:r w:rsidRPr="00CD7D70">
        <w:rPr>
          <w:rFonts w:ascii="Arial" w:hAnsi="Arial"/>
        </w:rPr>
        <w:t>System Simulator:</w:t>
      </w:r>
    </w:p>
    <w:p w14:paraId="0D90D5D8" w14:textId="77777777" w:rsidR="007A1DA9" w:rsidRPr="00CD7D70" w:rsidRDefault="007A1DA9" w:rsidP="007A1DA9">
      <w:pPr>
        <w:pStyle w:val="B10"/>
      </w:pPr>
      <w:r w:rsidRPr="00CD7D70">
        <w:t>-</w:t>
      </w:r>
      <w:r w:rsidRPr="00CD7D70">
        <w:tab/>
        <w:t>Cell 1.</w:t>
      </w:r>
    </w:p>
    <w:p w14:paraId="086864C9" w14:textId="77777777" w:rsidR="00C06F8B" w:rsidRPr="00CD7D70" w:rsidRDefault="007A1DA9" w:rsidP="00C06F8B">
      <w:pPr>
        <w:pStyle w:val="B10"/>
      </w:pPr>
      <w:r w:rsidRPr="00CD7D70">
        <w:t>-</w:t>
      </w:r>
      <w:r w:rsidRPr="00CD7D70">
        <w:tab/>
        <w:t>Satellite signals</w:t>
      </w:r>
      <w:r w:rsidR="00C06F8B" w:rsidRPr="00CD7D70">
        <w:t xml:space="preserve"> (sub-test case </w:t>
      </w:r>
      <w:r w:rsidR="00C76499" w:rsidRPr="00CD7D70">
        <w:t>15</w:t>
      </w:r>
      <w:r w:rsidR="00C06F8B" w:rsidRPr="00CD7D70">
        <w:t>)</w:t>
      </w:r>
      <w:r w:rsidRPr="00CD7D70">
        <w:t xml:space="preserve">: As specified in </w:t>
      </w:r>
      <w:r w:rsidRPr="00CD7D70">
        <w:rPr>
          <w:lang w:eastAsia="ja-JP"/>
        </w:rPr>
        <w:t>5.2.1</w:t>
      </w:r>
      <w:r w:rsidRPr="00CD7D70">
        <w:t>.</w:t>
      </w:r>
    </w:p>
    <w:p w14:paraId="27EF3808" w14:textId="77777777" w:rsidR="00E4587B" w:rsidRPr="00CD7D70" w:rsidRDefault="00C06F8B" w:rsidP="00E4587B">
      <w:pPr>
        <w:pStyle w:val="B10"/>
      </w:pPr>
      <w:r w:rsidRPr="00CD7D70">
        <w:t>-</w:t>
      </w:r>
      <w:r w:rsidRPr="00CD7D70">
        <w:tab/>
        <w:t xml:space="preserve">MBS signals </w:t>
      </w:r>
      <w:r w:rsidR="0058472D" w:rsidRPr="00CD7D70">
        <w:t xml:space="preserve">(Sub-test 16): As specified in 5.2.4 </w:t>
      </w:r>
      <w:r w:rsidRPr="00CD7D70">
        <w:t>.</w:t>
      </w:r>
    </w:p>
    <w:p w14:paraId="1F45498C" w14:textId="77777777" w:rsidR="00776888" w:rsidRPr="00CD7D70" w:rsidRDefault="00E4587B" w:rsidP="00E4587B">
      <w:pPr>
        <w:pStyle w:val="B10"/>
        <w:rPr>
          <w:lang w:eastAsia="ja-JP"/>
        </w:rPr>
      </w:pPr>
      <w:r w:rsidRPr="00CD7D70">
        <w:t>-</w:t>
      </w:r>
      <w:r w:rsidRPr="00CD7D70">
        <w:tab/>
        <w:t>WLAN signals (Sub-test 17): as specified in 5.2.5.</w:t>
      </w:r>
    </w:p>
    <w:p w14:paraId="40235401" w14:textId="77777777" w:rsidR="007A1DA9" w:rsidRPr="00CD7D70" w:rsidRDefault="007A1DA9" w:rsidP="007A1DA9">
      <w:pPr>
        <w:pStyle w:val="H6"/>
      </w:pPr>
      <w:r w:rsidRPr="00CD7D70">
        <w:t>UE:</w:t>
      </w:r>
    </w:p>
    <w:p w14:paraId="265A8388" w14:textId="77777777" w:rsidR="007A1DA9" w:rsidRPr="00CD7D70" w:rsidRDefault="007A1DA9" w:rsidP="007A1DA9">
      <w:pPr>
        <w:ind w:left="568" w:hanging="284"/>
      </w:pPr>
      <w:r w:rsidRPr="00CD7D70">
        <w:t>-</w:t>
      </w:r>
      <w:r w:rsidRPr="00CD7D70">
        <w:tab/>
        <w:t>The UE shall begin the test with no assistance data stored.</w:t>
      </w:r>
    </w:p>
    <w:p w14:paraId="7974B1B9" w14:textId="77777777" w:rsidR="007A1DA9" w:rsidRPr="00CD7D70" w:rsidRDefault="007A1DA9" w:rsidP="007A1DA9">
      <w:pPr>
        <w:keepNext/>
        <w:keepLines/>
        <w:spacing w:before="120"/>
        <w:ind w:left="1985" w:hanging="1985"/>
        <w:rPr>
          <w:rFonts w:ascii="Arial" w:hAnsi="Arial"/>
        </w:rPr>
      </w:pPr>
      <w:r w:rsidRPr="00CD7D70">
        <w:rPr>
          <w:rFonts w:ascii="Arial" w:hAnsi="Arial"/>
        </w:rPr>
        <w:t>Preamble:</w:t>
      </w:r>
    </w:p>
    <w:p w14:paraId="0CD304B0" w14:textId="77777777" w:rsidR="007A1DA9" w:rsidRPr="00CD7D70" w:rsidRDefault="007A1DA9" w:rsidP="007A1DA9">
      <w:pPr>
        <w:ind w:left="568" w:hanging="284"/>
      </w:pPr>
      <w:r w:rsidRPr="00CD7D70">
        <w:t>-</w:t>
      </w:r>
      <w:r w:rsidRPr="00CD7D70">
        <w:tab/>
        <w:t>The UE is in state Generic RB Established (state 3) according to 3GPP 36.508 [8].</w:t>
      </w:r>
    </w:p>
    <w:p w14:paraId="16679ECB" w14:textId="77777777" w:rsidR="007A1DA9" w:rsidRPr="00CD7D70" w:rsidRDefault="007A1DA9" w:rsidP="007A1DA9">
      <w:pPr>
        <w:keepNext/>
        <w:keepLines/>
        <w:spacing w:before="120"/>
        <w:ind w:left="1985" w:hanging="1985"/>
        <w:rPr>
          <w:rFonts w:ascii="Arial" w:hAnsi="Arial"/>
        </w:rPr>
      </w:pPr>
      <w:r w:rsidRPr="00CD7D70">
        <w:rPr>
          <w:rFonts w:ascii="Arial" w:hAnsi="Arial"/>
        </w:rPr>
        <w:lastRenderedPageBreak/>
        <w:t>Related PICS/PIXIT Statements:</w:t>
      </w:r>
    </w:p>
    <w:p w14:paraId="204396D5" w14:textId="77777777" w:rsidR="007A1DA9" w:rsidRPr="00CD7D70" w:rsidRDefault="007A1DA9" w:rsidP="007A1DA9">
      <w:pPr>
        <w:ind w:left="568" w:hanging="284"/>
      </w:pPr>
      <w:r w:rsidRPr="00CD7D70">
        <w:t>-</w:t>
      </w:r>
    </w:p>
    <w:p w14:paraId="5BFE2EFC"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1.3.2</w:t>
      </w:r>
      <w:r w:rsidRPr="00CD7D70">
        <w:rPr>
          <w:rFonts w:ascii="Arial" w:hAnsi="Arial"/>
        </w:rPr>
        <w:tab/>
        <w:t>Test procedure sequence</w:t>
      </w:r>
    </w:p>
    <w:p w14:paraId="415D6FEF" w14:textId="77777777" w:rsidR="007A1DA9" w:rsidRPr="00CD7D70" w:rsidRDefault="007A1DA9" w:rsidP="007A1DA9">
      <w:r w:rsidRPr="00CD7D70">
        <w:t xml:space="preserve">This test case includes sub-test cases dependent on the </w:t>
      </w:r>
      <w:r w:rsidR="00C76499" w:rsidRPr="00CD7D70">
        <w:t>the positioning method(s)</w:t>
      </w:r>
      <w:r w:rsidRPr="00CD7D70">
        <w:t xml:space="preserve"> supported by the UE. Each sub-test case is identified by a Sub-Test Case Number as defined </w:t>
      </w:r>
      <w:r w:rsidRPr="00CD7D70">
        <w:rPr>
          <w:lang w:eastAsia="ja-JP"/>
        </w:rPr>
        <w:t xml:space="preserve">in Table </w:t>
      </w:r>
      <w:r w:rsidRPr="00CD7D70">
        <w:t>7.3.4.1.3.2-0 below:</w:t>
      </w:r>
    </w:p>
    <w:p w14:paraId="389BFD5D" w14:textId="77777777" w:rsidR="007A1DA9" w:rsidRPr="00CD7D70" w:rsidRDefault="007A1DA9" w:rsidP="007A1DA9">
      <w:pPr>
        <w:pStyle w:val="TH"/>
      </w:pPr>
      <w:r w:rsidRPr="00CD7D70">
        <w:t>Table 7.3.4.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4D52BF1C" w14:textId="77777777" w:rsidTr="00CB0052">
        <w:trPr>
          <w:jc w:val="center"/>
        </w:trPr>
        <w:tc>
          <w:tcPr>
            <w:tcW w:w="1297" w:type="dxa"/>
          </w:tcPr>
          <w:p w14:paraId="5353B4F2"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b-Test Case Number</w:t>
            </w:r>
          </w:p>
        </w:tc>
        <w:tc>
          <w:tcPr>
            <w:tcW w:w="5304" w:type="dxa"/>
          </w:tcPr>
          <w:p w14:paraId="4D5191C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pported Positioning Methods</w:t>
            </w:r>
          </w:p>
        </w:tc>
      </w:tr>
      <w:tr w:rsidR="007A1DA9" w:rsidRPr="00CD7D70" w14:paraId="4627ED61" w14:textId="77777777" w:rsidTr="00CB0052">
        <w:trPr>
          <w:jc w:val="center"/>
        </w:trPr>
        <w:tc>
          <w:tcPr>
            <w:tcW w:w="1297" w:type="dxa"/>
          </w:tcPr>
          <w:p w14:paraId="7A7A6F0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5304" w:type="dxa"/>
          </w:tcPr>
          <w:p w14:paraId="460197C3" w14:textId="77777777" w:rsidR="007A1DA9" w:rsidRPr="00CD7D70" w:rsidRDefault="00C76499" w:rsidP="00FD055E">
            <w:pPr>
              <w:pStyle w:val="TAL"/>
            </w:pPr>
            <w:r w:rsidRPr="00CD7D70">
              <w:rPr>
                <w:lang w:eastAsia="en-US"/>
              </w:rPr>
              <w:t>Void</w:t>
            </w:r>
          </w:p>
        </w:tc>
      </w:tr>
      <w:tr w:rsidR="007A1DA9" w:rsidRPr="00CD7D70" w14:paraId="67DD8F2F" w14:textId="77777777" w:rsidTr="00CB0052">
        <w:trPr>
          <w:jc w:val="center"/>
        </w:trPr>
        <w:tc>
          <w:tcPr>
            <w:tcW w:w="1297" w:type="dxa"/>
          </w:tcPr>
          <w:p w14:paraId="04CA7E6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5304" w:type="dxa"/>
          </w:tcPr>
          <w:p w14:paraId="675FF8ED" w14:textId="77777777" w:rsidR="007A1DA9" w:rsidRPr="00CD7D70" w:rsidRDefault="00C76499" w:rsidP="00FD055E">
            <w:pPr>
              <w:pStyle w:val="TAL"/>
            </w:pPr>
            <w:r w:rsidRPr="00CD7D70">
              <w:rPr>
                <w:lang w:eastAsia="en-US"/>
              </w:rPr>
              <w:t>Void</w:t>
            </w:r>
          </w:p>
        </w:tc>
      </w:tr>
      <w:tr w:rsidR="007A1DA9" w:rsidRPr="00CD7D70" w14:paraId="2DE99D9F" w14:textId="77777777" w:rsidTr="00CB0052">
        <w:trPr>
          <w:jc w:val="center"/>
        </w:trPr>
        <w:tc>
          <w:tcPr>
            <w:tcW w:w="1297" w:type="dxa"/>
          </w:tcPr>
          <w:p w14:paraId="39CAFE4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5304" w:type="dxa"/>
          </w:tcPr>
          <w:p w14:paraId="3B89BB77" w14:textId="77777777" w:rsidR="007A1DA9" w:rsidRPr="00CD7D70" w:rsidRDefault="00C76499" w:rsidP="00FD055E">
            <w:pPr>
              <w:pStyle w:val="TAL"/>
            </w:pPr>
            <w:r w:rsidRPr="00CD7D70">
              <w:rPr>
                <w:lang w:eastAsia="en-US"/>
              </w:rPr>
              <w:t>Void</w:t>
            </w:r>
          </w:p>
        </w:tc>
      </w:tr>
      <w:tr w:rsidR="007A1DA9" w:rsidRPr="00CD7D70" w14:paraId="4C4780CF" w14:textId="77777777" w:rsidTr="00CB0052">
        <w:trPr>
          <w:jc w:val="center"/>
        </w:trPr>
        <w:tc>
          <w:tcPr>
            <w:tcW w:w="1297" w:type="dxa"/>
          </w:tcPr>
          <w:p w14:paraId="7650AAF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4</w:t>
            </w:r>
          </w:p>
        </w:tc>
        <w:tc>
          <w:tcPr>
            <w:tcW w:w="5304" w:type="dxa"/>
          </w:tcPr>
          <w:p w14:paraId="0FBC77AA" w14:textId="77777777" w:rsidR="007A1DA9" w:rsidRPr="00CD7D70" w:rsidRDefault="00C76499" w:rsidP="00FD055E">
            <w:pPr>
              <w:pStyle w:val="TAL"/>
            </w:pPr>
            <w:r w:rsidRPr="00CD7D70">
              <w:rPr>
                <w:lang w:eastAsia="en-US"/>
              </w:rPr>
              <w:t>Void</w:t>
            </w:r>
          </w:p>
        </w:tc>
      </w:tr>
      <w:tr w:rsidR="00F91CE5" w:rsidRPr="00CD7D70" w14:paraId="103BE75C" w14:textId="77777777" w:rsidTr="005742D3">
        <w:trPr>
          <w:jc w:val="center"/>
        </w:trPr>
        <w:tc>
          <w:tcPr>
            <w:tcW w:w="1297" w:type="dxa"/>
          </w:tcPr>
          <w:p w14:paraId="6E256D0C" w14:textId="77777777" w:rsidR="00F91CE5" w:rsidRPr="00CD7D70" w:rsidRDefault="00F91CE5" w:rsidP="005742D3">
            <w:pPr>
              <w:keepNext/>
              <w:keepLines/>
              <w:spacing w:after="0"/>
              <w:jc w:val="center"/>
              <w:rPr>
                <w:rFonts w:ascii="Arial" w:hAnsi="Arial"/>
                <w:sz w:val="18"/>
              </w:rPr>
            </w:pPr>
            <w:r w:rsidRPr="00CD7D70">
              <w:rPr>
                <w:rFonts w:ascii="Arial" w:hAnsi="Arial"/>
                <w:sz w:val="18"/>
              </w:rPr>
              <w:t>8</w:t>
            </w:r>
          </w:p>
        </w:tc>
        <w:tc>
          <w:tcPr>
            <w:tcW w:w="5304" w:type="dxa"/>
          </w:tcPr>
          <w:p w14:paraId="2CD55C1F" w14:textId="77777777" w:rsidR="00F91CE5" w:rsidRPr="00CD7D70" w:rsidRDefault="00C76499" w:rsidP="00FD055E">
            <w:pPr>
              <w:pStyle w:val="TAL"/>
            </w:pPr>
            <w:r w:rsidRPr="00CD7D70">
              <w:rPr>
                <w:lang w:eastAsia="en-US"/>
              </w:rPr>
              <w:t>Void</w:t>
            </w:r>
          </w:p>
        </w:tc>
      </w:tr>
      <w:tr w:rsidR="003579E6" w:rsidRPr="00CD7D70" w14:paraId="508B78F8" w14:textId="77777777" w:rsidTr="0051488F">
        <w:trPr>
          <w:jc w:val="center"/>
        </w:trPr>
        <w:tc>
          <w:tcPr>
            <w:tcW w:w="1297" w:type="dxa"/>
          </w:tcPr>
          <w:p w14:paraId="65275C95" w14:textId="77777777" w:rsidR="003579E6" w:rsidRPr="00CD7D70" w:rsidRDefault="003579E6" w:rsidP="0051488F">
            <w:pPr>
              <w:keepNext/>
              <w:keepLines/>
              <w:spacing w:after="0"/>
              <w:jc w:val="center"/>
              <w:rPr>
                <w:rFonts w:ascii="Arial" w:hAnsi="Arial"/>
                <w:sz w:val="18"/>
              </w:rPr>
            </w:pPr>
            <w:r w:rsidRPr="00CD7D70">
              <w:rPr>
                <w:rFonts w:ascii="Arial" w:hAnsi="Arial"/>
                <w:sz w:val="18"/>
                <w:lang w:eastAsia="ja-JP"/>
              </w:rPr>
              <w:t>9</w:t>
            </w:r>
          </w:p>
        </w:tc>
        <w:tc>
          <w:tcPr>
            <w:tcW w:w="5304" w:type="dxa"/>
          </w:tcPr>
          <w:p w14:paraId="3217A7C2" w14:textId="77777777" w:rsidR="003579E6" w:rsidRPr="00CD7D70" w:rsidRDefault="00C76499" w:rsidP="00FD055E">
            <w:pPr>
              <w:pStyle w:val="TAL"/>
            </w:pPr>
            <w:r w:rsidRPr="00CD7D70">
              <w:rPr>
                <w:lang w:eastAsia="en-US"/>
              </w:rPr>
              <w:t>Void</w:t>
            </w:r>
          </w:p>
        </w:tc>
      </w:tr>
      <w:tr w:rsidR="003579E6" w:rsidRPr="00CD7D70" w14:paraId="43269610" w14:textId="77777777" w:rsidTr="0051488F">
        <w:trPr>
          <w:jc w:val="center"/>
        </w:trPr>
        <w:tc>
          <w:tcPr>
            <w:tcW w:w="1297" w:type="dxa"/>
          </w:tcPr>
          <w:p w14:paraId="11ACA47A" w14:textId="77777777" w:rsidR="003579E6" w:rsidRPr="00CD7D70" w:rsidRDefault="003579E6" w:rsidP="0051488F">
            <w:pPr>
              <w:keepNext/>
              <w:keepLines/>
              <w:spacing w:after="0"/>
              <w:jc w:val="center"/>
              <w:rPr>
                <w:rFonts w:ascii="Arial" w:hAnsi="Arial"/>
                <w:sz w:val="18"/>
              </w:rPr>
            </w:pPr>
            <w:r w:rsidRPr="00CD7D70">
              <w:rPr>
                <w:rFonts w:ascii="Arial" w:hAnsi="Arial"/>
                <w:sz w:val="18"/>
                <w:lang w:eastAsia="ja-JP"/>
              </w:rPr>
              <w:t>10</w:t>
            </w:r>
          </w:p>
        </w:tc>
        <w:tc>
          <w:tcPr>
            <w:tcW w:w="5304" w:type="dxa"/>
          </w:tcPr>
          <w:p w14:paraId="272EA2C1" w14:textId="77777777" w:rsidR="003579E6" w:rsidRPr="00CD7D70" w:rsidRDefault="00C76499" w:rsidP="00FD055E">
            <w:pPr>
              <w:pStyle w:val="TAL"/>
            </w:pPr>
            <w:r w:rsidRPr="00CD7D70">
              <w:rPr>
                <w:lang w:eastAsia="en-US"/>
              </w:rPr>
              <w:t>Void</w:t>
            </w:r>
          </w:p>
        </w:tc>
      </w:tr>
      <w:tr w:rsidR="00C76499" w:rsidRPr="00CD7D70" w14:paraId="65A7A099" w14:textId="77777777" w:rsidTr="00D77135">
        <w:trPr>
          <w:jc w:val="center"/>
        </w:trPr>
        <w:tc>
          <w:tcPr>
            <w:tcW w:w="1297" w:type="dxa"/>
          </w:tcPr>
          <w:p w14:paraId="3A57B662" w14:textId="77777777" w:rsidR="00C76499" w:rsidRPr="00CD7D70" w:rsidRDefault="00C76499" w:rsidP="00D77135">
            <w:pPr>
              <w:keepNext/>
              <w:keepLines/>
              <w:spacing w:after="0"/>
              <w:jc w:val="center"/>
              <w:rPr>
                <w:rFonts w:ascii="Arial" w:hAnsi="Arial"/>
                <w:sz w:val="18"/>
                <w:lang w:eastAsia="ja-JP"/>
              </w:rPr>
            </w:pPr>
            <w:r w:rsidRPr="00CD7D70">
              <w:rPr>
                <w:rFonts w:ascii="Arial" w:hAnsi="Arial"/>
                <w:sz w:val="18"/>
                <w:lang w:eastAsia="ja-JP"/>
              </w:rPr>
              <w:t>15</w:t>
            </w:r>
          </w:p>
        </w:tc>
        <w:tc>
          <w:tcPr>
            <w:tcW w:w="5304" w:type="dxa"/>
          </w:tcPr>
          <w:p w14:paraId="51FCADE2" w14:textId="77777777" w:rsidR="00C76499" w:rsidRPr="00CD7D70" w:rsidRDefault="00C76499" w:rsidP="00FD055E">
            <w:pPr>
              <w:pStyle w:val="TAL"/>
              <w:rPr>
                <w:lang w:eastAsia="ja-JP"/>
              </w:rPr>
            </w:pPr>
            <w:r w:rsidRPr="00CD7D70">
              <w:rPr>
                <w:lang w:eastAsia="ja-JP"/>
              </w:rPr>
              <w:t>UE supporting GNSS</w:t>
            </w:r>
            <w:r w:rsidRPr="00CD7D70">
              <w:rPr>
                <w:vertAlign w:val="superscript"/>
                <w:lang w:eastAsia="ja-JP"/>
              </w:rPr>
              <w:t>(1)</w:t>
            </w:r>
          </w:p>
        </w:tc>
      </w:tr>
      <w:tr w:rsidR="0058472D" w:rsidRPr="00CD7D70" w14:paraId="2F9FD2D6" w14:textId="77777777" w:rsidTr="00D77135">
        <w:trPr>
          <w:jc w:val="center"/>
        </w:trPr>
        <w:tc>
          <w:tcPr>
            <w:tcW w:w="1297" w:type="dxa"/>
          </w:tcPr>
          <w:p w14:paraId="6AC90431" w14:textId="77777777" w:rsidR="0058472D" w:rsidRPr="00CD7D70" w:rsidRDefault="0058472D" w:rsidP="00D77135">
            <w:pPr>
              <w:pStyle w:val="TAC"/>
              <w:rPr>
                <w:lang w:eastAsia="en-US"/>
              </w:rPr>
            </w:pPr>
            <w:r w:rsidRPr="00CD7D70">
              <w:rPr>
                <w:lang w:eastAsia="en-US"/>
              </w:rPr>
              <w:t>16</w:t>
            </w:r>
          </w:p>
        </w:tc>
        <w:tc>
          <w:tcPr>
            <w:tcW w:w="5304" w:type="dxa"/>
          </w:tcPr>
          <w:p w14:paraId="3CB2BA3F" w14:textId="77777777" w:rsidR="0058472D" w:rsidRPr="00CD7D70" w:rsidRDefault="0058472D" w:rsidP="00FD055E">
            <w:pPr>
              <w:pStyle w:val="TAL"/>
              <w:rPr>
                <w:lang w:eastAsia="en-US"/>
              </w:rPr>
            </w:pPr>
            <w:r w:rsidRPr="00CD7D70">
              <w:rPr>
                <w:lang w:eastAsia="en-US"/>
              </w:rPr>
              <w:t>UE supporting MBS (Rel-14 onwards)</w:t>
            </w:r>
          </w:p>
        </w:tc>
      </w:tr>
      <w:tr w:rsidR="00E4587B" w:rsidRPr="00CD7D70" w14:paraId="1AB28078" w14:textId="77777777" w:rsidTr="00EC1E89">
        <w:trPr>
          <w:jc w:val="center"/>
        </w:trPr>
        <w:tc>
          <w:tcPr>
            <w:tcW w:w="1297" w:type="dxa"/>
          </w:tcPr>
          <w:p w14:paraId="21682E51" w14:textId="77777777" w:rsidR="00E4587B" w:rsidRPr="00CD7D70" w:rsidRDefault="00E4587B" w:rsidP="00EC1E89">
            <w:pPr>
              <w:pStyle w:val="TAC"/>
              <w:rPr>
                <w:lang w:eastAsia="en-US"/>
              </w:rPr>
            </w:pPr>
            <w:r w:rsidRPr="00CD7D70">
              <w:rPr>
                <w:lang w:eastAsia="en-US"/>
              </w:rPr>
              <w:t>17</w:t>
            </w:r>
          </w:p>
        </w:tc>
        <w:tc>
          <w:tcPr>
            <w:tcW w:w="5304" w:type="dxa"/>
          </w:tcPr>
          <w:p w14:paraId="34C59359" w14:textId="77777777" w:rsidR="00E4587B" w:rsidRPr="00CD7D70" w:rsidRDefault="00E4587B" w:rsidP="00FD055E">
            <w:pPr>
              <w:pStyle w:val="TAL"/>
              <w:rPr>
                <w:lang w:eastAsia="en-US"/>
              </w:rPr>
            </w:pPr>
            <w:r w:rsidRPr="00CD7D70">
              <w:rPr>
                <w:lang w:eastAsia="en-US"/>
              </w:rPr>
              <w:t>UE supporting WLAN (Rel-14 onwards)</w:t>
            </w:r>
          </w:p>
        </w:tc>
      </w:tr>
      <w:tr w:rsidR="00E052A2" w:rsidRPr="00CD7D70" w14:paraId="23B5A206" w14:textId="77777777" w:rsidTr="00EC1E89">
        <w:trPr>
          <w:jc w:val="center"/>
        </w:trPr>
        <w:tc>
          <w:tcPr>
            <w:tcW w:w="1297" w:type="dxa"/>
          </w:tcPr>
          <w:p w14:paraId="4CF74BD7" w14:textId="77777777" w:rsidR="00E052A2" w:rsidRPr="00CD7D70" w:rsidRDefault="00E052A2" w:rsidP="00EC1E89">
            <w:pPr>
              <w:pStyle w:val="TAC"/>
              <w:rPr>
                <w:lang w:eastAsia="en-US"/>
              </w:rPr>
            </w:pPr>
            <w:r w:rsidRPr="00CD7D70">
              <w:rPr>
                <w:lang w:eastAsia="en-US"/>
              </w:rPr>
              <w:t>18</w:t>
            </w:r>
          </w:p>
        </w:tc>
        <w:tc>
          <w:tcPr>
            <w:tcW w:w="5304" w:type="dxa"/>
          </w:tcPr>
          <w:p w14:paraId="4625658D" w14:textId="77777777" w:rsidR="00E052A2" w:rsidRPr="00CD7D70" w:rsidRDefault="00E052A2" w:rsidP="00FD055E">
            <w:pPr>
              <w:pStyle w:val="TAL"/>
              <w:rPr>
                <w:lang w:eastAsia="en-US"/>
              </w:rPr>
            </w:pPr>
            <w:r w:rsidRPr="00CD7D70">
              <w:rPr>
                <w:lang w:eastAsia="en-US"/>
              </w:rPr>
              <w:t>UE supporting Sensor (Rel-14 onwards)</w:t>
            </w:r>
          </w:p>
        </w:tc>
      </w:tr>
      <w:tr w:rsidR="00C76499" w:rsidRPr="00CD7D70" w14:paraId="76950816" w14:textId="77777777" w:rsidTr="00D77135">
        <w:trPr>
          <w:jc w:val="center"/>
        </w:trPr>
        <w:tc>
          <w:tcPr>
            <w:tcW w:w="6601" w:type="dxa"/>
            <w:gridSpan w:val="2"/>
          </w:tcPr>
          <w:p w14:paraId="0A1584D1" w14:textId="77777777" w:rsidR="00C76499" w:rsidRPr="00CD7D70" w:rsidRDefault="00C76499" w:rsidP="00D77135">
            <w:pPr>
              <w:pStyle w:val="TAN"/>
              <w:rPr>
                <w:lang w:eastAsia="ja-JP"/>
              </w:rPr>
            </w:pPr>
            <w:r w:rsidRPr="00CD7D70">
              <w:t>NOTE 1:</w:t>
            </w:r>
            <w:r w:rsidRPr="00CD7D70">
              <w:tab/>
              <w:t xml:space="preserve">The GNSS combination of GPS, GLONASS, Galileo, </w:t>
            </w:r>
            <w:r w:rsidRPr="00CD7D70">
              <w:rPr>
                <w:lang w:eastAsia="zh-CN"/>
              </w:rPr>
              <w:t>BDS supported by the UE</w:t>
            </w:r>
          </w:p>
        </w:tc>
      </w:tr>
    </w:tbl>
    <w:p w14:paraId="4E641CBE" w14:textId="77777777" w:rsidR="007A1DA9" w:rsidRPr="00CD7D70" w:rsidRDefault="007A1DA9" w:rsidP="007A1DA9"/>
    <w:p w14:paraId="71AF7C76" w14:textId="77777777" w:rsidR="007A1DA9" w:rsidRPr="00CD7D70" w:rsidRDefault="007A1DA9" w:rsidP="007A1DA9">
      <w:pPr>
        <w:pStyle w:val="TH"/>
      </w:pPr>
      <w:r w:rsidRPr="00CD7D70">
        <w:t>Table 7.3.4.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0FD0F5D4" w14:textId="77777777" w:rsidTr="00CB0052">
        <w:trPr>
          <w:jc w:val="center"/>
        </w:trPr>
        <w:tc>
          <w:tcPr>
            <w:tcW w:w="648" w:type="dxa"/>
            <w:tcBorders>
              <w:bottom w:val="nil"/>
            </w:tcBorders>
          </w:tcPr>
          <w:p w14:paraId="7446BA1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t</w:t>
            </w:r>
          </w:p>
        </w:tc>
        <w:tc>
          <w:tcPr>
            <w:tcW w:w="3969" w:type="dxa"/>
            <w:tcBorders>
              <w:bottom w:val="nil"/>
            </w:tcBorders>
          </w:tcPr>
          <w:p w14:paraId="585E150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Procedure</w:t>
            </w:r>
          </w:p>
        </w:tc>
        <w:tc>
          <w:tcPr>
            <w:tcW w:w="3686" w:type="dxa"/>
            <w:gridSpan w:val="2"/>
          </w:tcPr>
          <w:p w14:paraId="2C5A173F"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 Sequence</w:t>
            </w:r>
          </w:p>
        </w:tc>
        <w:tc>
          <w:tcPr>
            <w:tcW w:w="567" w:type="dxa"/>
            <w:tcBorders>
              <w:bottom w:val="nil"/>
            </w:tcBorders>
          </w:tcPr>
          <w:p w14:paraId="173A93F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TP</w:t>
            </w:r>
          </w:p>
        </w:tc>
        <w:tc>
          <w:tcPr>
            <w:tcW w:w="892" w:type="dxa"/>
            <w:tcBorders>
              <w:bottom w:val="nil"/>
            </w:tcBorders>
          </w:tcPr>
          <w:p w14:paraId="3D4B60E5"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erdict</w:t>
            </w:r>
          </w:p>
        </w:tc>
      </w:tr>
      <w:tr w:rsidR="007A1DA9" w:rsidRPr="00CD7D70" w14:paraId="7A2C43B1" w14:textId="77777777" w:rsidTr="00CB0052">
        <w:trPr>
          <w:jc w:val="center"/>
        </w:trPr>
        <w:tc>
          <w:tcPr>
            <w:tcW w:w="648" w:type="dxa"/>
            <w:tcBorders>
              <w:top w:val="nil"/>
            </w:tcBorders>
          </w:tcPr>
          <w:p w14:paraId="5E73882D" w14:textId="77777777" w:rsidR="007A1DA9" w:rsidRPr="00CD7D70" w:rsidRDefault="007A1DA9" w:rsidP="00CB0052">
            <w:pPr>
              <w:keepNext/>
              <w:keepLines/>
              <w:spacing w:after="0"/>
              <w:jc w:val="center"/>
              <w:rPr>
                <w:rFonts w:ascii="Arial" w:hAnsi="Arial"/>
                <w:b/>
                <w:sz w:val="18"/>
              </w:rPr>
            </w:pPr>
          </w:p>
        </w:tc>
        <w:tc>
          <w:tcPr>
            <w:tcW w:w="3969" w:type="dxa"/>
            <w:tcBorders>
              <w:top w:val="nil"/>
            </w:tcBorders>
          </w:tcPr>
          <w:p w14:paraId="113C0F1A" w14:textId="77777777" w:rsidR="007A1DA9" w:rsidRPr="00CD7D70" w:rsidRDefault="007A1DA9" w:rsidP="00CB0052">
            <w:pPr>
              <w:keepNext/>
              <w:keepLines/>
              <w:spacing w:after="0"/>
              <w:jc w:val="center"/>
              <w:rPr>
                <w:rFonts w:ascii="Arial" w:hAnsi="Arial"/>
                <w:b/>
                <w:sz w:val="18"/>
              </w:rPr>
            </w:pPr>
          </w:p>
        </w:tc>
        <w:tc>
          <w:tcPr>
            <w:tcW w:w="709" w:type="dxa"/>
          </w:tcPr>
          <w:p w14:paraId="481C096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U - S</w:t>
            </w:r>
          </w:p>
        </w:tc>
        <w:tc>
          <w:tcPr>
            <w:tcW w:w="2977" w:type="dxa"/>
          </w:tcPr>
          <w:p w14:paraId="76A072CD"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Message</w:t>
            </w:r>
          </w:p>
        </w:tc>
        <w:tc>
          <w:tcPr>
            <w:tcW w:w="567" w:type="dxa"/>
            <w:tcBorders>
              <w:top w:val="nil"/>
            </w:tcBorders>
          </w:tcPr>
          <w:p w14:paraId="046114E4" w14:textId="77777777" w:rsidR="007A1DA9" w:rsidRPr="00CD7D70" w:rsidRDefault="007A1DA9" w:rsidP="00CB0052">
            <w:pPr>
              <w:keepNext/>
              <w:keepLines/>
              <w:spacing w:after="0"/>
              <w:jc w:val="center"/>
              <w:rPr>
                <w:rFonts w:ascii="Arial" w:hAnsi="Arial"/>
                <w:b/>
                <w:sz w:val="18"/>
              </w:rPr>
            </w:pPr>
          </w:p>
        </w:tc>
        <w:tc>
          <w:tcPr>
            <w:tcW w:w="892" w:type="dxa"/>
            <w:tcBorders>
              <w:top w:val="nil"/>
            </w:tcBorders>
          </w:tcPr>
          <w:p w14:paraId="1B6B3065" w14:textId="77777777" w:rsidR="007A1DA9" w:rsidRPr="00CD7D70" w:rsidRDefault="007A1DA9" w:rsidP="00CB0052">
            <w:pPr>
              <w:keepNext/>
              <w:keepLines/>
              <w:spacing w:after="0"/>
              <w:jc w:val="center"/>
              <w:rPr>
                <w:rFonts w:ascii="Arial" w:hAnsi="Arial"/>
                <w:b/>
                <w:sz w:val="18"/>
              </w:rPr>
            </w:pPr>
          </w:p>
        </w:tc>
      </w:tr>
      <w:tr w:rsidR="007A1DA9" w:rsidRPr="00CD7D70" w14:paraId="1D1A2C61" w14:textId="77777777" w:rsidTr="00CB0052">
        <w:trPr>
          <w:jc w:val="center"/>
        </w:trPr>
        <w:tc>
          <w:tcPr>
            <w:tcW w:w="648" w:type="dxa"/>
          </w:tcPr>
          <w:p w14:paraId="0F2DD590"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3969" w:type="dxa"/>
          </w:tcPr>
          <w:p w14:paraId="6C66BD51" w14:textId="77777777" w:rsidR="007A1DA9" w:rsidRPr="00CD7D70" w:rsidRDefault="007A1DA9" w:rsidP="00CB0052">
            <w:pPr>
              <w:keepNext/>
              <w:keepLines/>
              <w:spacing w:after="0"/>
              <w:rPr>
                <w:rFonts w:ascii="Arial" w:hAnsi="Arial"/>
                <w:sz w:val="18"/>
              </w:rPr>
            </w:pPr>
            <w:r w:rsidRPr="00CD7D70">
              <w:rPr>
                <w:rFonts w:ascii="Arial" w:hAnsi="Arial"/>
                <w:sz w:val="18"/>
              </w:rPr>
              <w:t>The stored assistance data in the UE are cleared.</w:t>
            </w:r>
          </w:p>
        </w:tc>
        <w:tc>
          <w:tcPr>
            <w:tcW w:w="709" w:type="dxa"/>
          </w:tcPr>
          <w:p w14:paraId="3C79BB9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251F8B85" w14:textId="77777777" w:rsidR="007A1DA9" w:rsidRPr="00CD7D70" w:rsidRDefault="007A1DA9" w:rsidP="00CB0052">
            <w:pPr>
              <w:keepNext/>
              <w:keepLines/>
              <w:spacing w:after="0"/>
              <w:rPr>
                <w:rFonts w:ascii="Arial" w:hAnsi="Arial"/>
                <w:sz w:val="18"/>
              </w:rPr>
            </w:pPr>
            <w:r w:rsidRPr="00CD7D70">
              <w:rPr>
                <w:rFonts w:ascii="Arial" w:hAnsi="Arial"/>
                <w:sz w:val="18"/>
              </w:rPr>
              <w:t>RESET UE POSITIONING STORED INFORMATION</w:t>
            </w:r>
          </w:p>
        </w:tc>
        <w:tc>
          <w:tcPr>
            <w:tcW w:w="567" w:type="dxa"/>
          </w:tcPr>
          <w:p w14:paraId="46382F1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7473E4B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3D7155B9" w14:textId="77777777" w:rsidTr="00CB0052">
        <w:trPr>
          <w:jc w:val="center"/>
        </w:trPr>
        <w:tc>
          <w:tcPr>
            <w:tcW w:w="648" w:type="dxa"/>
          </w:tcPr>
          <w:p w14:paraId="10254E4C"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1a</w:t>
            </w:r>
          </w:p>
        </w:tc>
        <w:tc>
          <w:tcPr>
            <w:tcW w:w="3969" w:type="dxa"/>
          </w:tcPr>
          <w:p w14:paraId="023970E9"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The SS sends a LPP message of type Request Capabilities.</w:t>
            </w:r>
          </w:p>
        </w:tc>
        <w:tc>
          <w:tcPr>
            <w:tcW w:w="709" w:type="dxa"/>
          </w:tcPr>
          <w:p w14:paraId="70AD5011"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lt;--</w:t>
            </w:r>
          </w:p>
        </w:tc>
        <w:tc>
          <w:tcPr>
            <w:tcW w:w="2977" w:type="dxa"/>
          </w:tcPr>
          <w:p w14:paraId="43E58993" w14:textId="77777777" w:rsidR="007A1DA9" w:rsidRPr="00CD7D70" w:rsidRDefault="007A1DA9" w:rsidP="00CB0052">
            <w:pPr>
              <w:pStyle w:val="TAL"/>
              <w:rPr>
                <w:rFonts w:cs="Arial"/>
                <w:i/>
                <w:szCs w:val="18"/>
                <w:lang w:eastAsia="en-US"/>
              </w:rPr>
            </w:pPr>
            <w:r w:rsidRPr="00CD7D70">
              <w:rPr>
                <w:rFonts w:cs="Arial"/>
                <w:i/>
                <w:szCs w:val="18"/>
                <w:lang w:eastAsia="en-US"/>
              </w:rPr>
              <w:t>DLInformationTransfer</w:t>
            </w:r>
          </w:p>
          <w:p w14:paraId="57DB9E73"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LPP REQUEST CAPABILITIES)</w:t>
            </w:r>
          </w:p>
        </w:tc>
        <w:tc>
          <w:tcPr>
            <w:tcW w:w="567" w:type="dxa"/>
          </w:tcPr>
          <w:p w14:paraId="1F5A77A6"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6CACD4EC"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564B4B0E" w14:textId="77777777" w:rsidTr="00CB0052">
        <w:trPr>
          <w:jc w:val="center"/>
        </w:trPr>
        <w:tc>
          <w:tcPr>
            <w:tcW w:w="648" w:type="dxa"/>
          </w:tcPr>
          <w:p w14:paraId="3FF27AF1"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1b</w:t>
            </w:r>
          </w:p>
        </w:tc>
        <w:tc>
          <w:tcPr>
            <w:tcW w:w="3969" w:type="dxa"/>
          </w:tcPr>
          <w:p w14:paraId="54633622"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The UE sends a LPP message of type Provide Capabilities including the UE positioning capabilities.</w:t>
            </w:r>
          </w:p>
        </w:tc>
        <w:tc>
          <w:tcPr>
            <w:tcW w:w="709" w:type="dxa"/>
          </w:tcPr>
          <w:p w14:paraId="7D20943C"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gt;</w:t>
            </w:r>
          </w:p>
        </w:tc>
        <w:tc>
          <w:tcPr>
            <w:tcW w:w="2977" w:type="dxa"/>
          </w:tcPr>
          <w:p w14:paraId="65E3B27D" w14:textId="77777777" w:rsidR="007A1DA9" w:rsidRPr="00CD7D70" w:rsidRDefault="007A1DA9" w:rsidP="00CB0052">
            <w:pPr>
              <w:pStyle w:val="TAL"/>
              <w:rPr>
                <w:rFonts w:cs="Arial"/>
                <w:i/>
                <w:szCs w:val="18"/>
                <w:lang w:eastAsia="en-US"/>
              </w:rPr>
            </w:pPr>
            <w:r w:rsidRPr="00CD7D70">
              <w:rPr>
                <w:rFonts w:cs="Arial"/>
                <w:i/>
                <w:szCs w:val="18"/>
                <w:lang w:eastAsia="en-US"/>
              </w:rPr>
              <w:t>ULInformationTransfer</w:t>
            </w:r>
          </w:p>
          <w:p w14:paraId="6B434671"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LPP PROVIDE CAPABILITIES)</w:t>
            </w:r>
          </w:p>
        </w:tc>
        <w:tc>
          <w:tcPr>
            <w:tcW w:w="567" w:type="dxa"/>
          </w:tcPr>
          <w:p w14:paraId="0EF23F83"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7E7B2BC6"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67194307" w14:textId="77777777" w:rsidTr="00CB0052">
        <w:trPr>
          <w:jc w:val="center"/>
        </w:trPr>
        <w:tc>
          <w:tcPr>
            <w:tcW w:w="648" w:type="dxa"/>
          </w:tcPr>
          <w:p w14:paraId="218B494E"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1c</w:t>
            </w:r>
          </w:p>
        </w:tc>
        <w:tc>
          <w:tcPr>
            <w:tcW w:w="3969" w:type="dxa"/>
          </w:tcPr>
          <w:p w14:paraId="7787FA6B" w14:textId="77777777" w:rsidR="007A1DA9" w:rsidRPr="00CD7D70" w:rsidRDefault="007A1DA9" w:rsidP="00CB0052">
            <w:pPr>
              <w:pStyle w:val="TAL"/>
              <w:rPr>
                <w:rFonts w:cs="Arial"/>
                <w:szCs w:val="18"/>
                <w:lang w:eastAsia="en-US"/>
              </w:rPr>
            </w:pPr>
            <w:r w:rsidRPr="00CD7D70">
              <w:rPr>
                <w:rFonts w:cs="Arial"/>
                <w:szCs w:val="18"/>
                <w:lang w:eastAsia="en-US"/>
              </w:rPr>
              <w:t>IF</w:t>
            </w:r>
          </w:p>
          <w:p w14:paraId="369EC6D8" w14:textId="77777777" w:rsidR="007A1DA9" w:rsidRPr="00CD7D70" w:rsidRDefault="007A1DA9" w:rsidP="00CB0052">
            <w:pPr>
              <w:pStyle w:val="TAL"/>
              <w:rPr>
                <w:rFonts w:cs="Arial"/>
                <w:szCs w:val="18"/>
                <w:lang w:eastAsia="en-US"/>
              </w:rPr>
            </w:pPr>
            <w:r w:rsidRPr="00CD7D70">
              <w:rPr>
                <w:rFonts w:cs="Arial"/>
                <w:szCs w:val="18"/>
                <w:lang w:eastAsia="en-US"/>
              </w:rPr>
              <w:t>the UE LPP message at step 1b includes an acknowledgment request</w:t>
            </w:r>
          </w:p>
          <w:p w14:paraId="043F1C92" w14:textId="77777777" w:rsidR="007A1DA9" w:rsidRPr="00CD7D70" w:rsidRDefault="007A1DA9" w:rsidP="00CB0052">
            <w:pPr>
              <w:pStyle w:val="TAL"/>
              <w:rPr>
                <w:rFonts w:cs="Arial"/>
                <w:szCs w:val="18"/>
                <w:lang w:eastAsia="en-US"/>
              </w:rPr>
            </w:pPr>
            <w:r w:rsidRPr="00CD7D70">
              <w:rPr>
                <w:rFonts w:cs="Arial"/>
                <w:szCs w:val="18"/>
                <w:lang w:eastAsia="en-US"/>
              </w:rPr>
              <w:t>THEN</w:t>
            </w:r>
          </w:p>
          <w:p w14:paraId="0437C730" w14:textId="77777777" w:rsidR="007A1DA9" w:rsidRPr="00CD7D70" w:rsidRDefault="007A1DA9" w:rsidP="00CB0052">
            <w:pPr>
              <w:keepNext/>
              <w:keepLines/>
              <w:spacing w:after="0"/>
              <w:rPr>
                <w:rFonts w:ascii="Arial" w:hAnsi="Arial" w:cs="Arial"/>
                <w:sz w:val="18"/>
                <w:szCs w:val="18"/>
              </w:rPr>
            </w:pPr>
            <w:r w:rsidRPr="00CD7D70">
              <w:rPr>
                <w:rFonts w:ascii="Arial" w:hAnsi="Arial" w:cs="Arial"/>
                <w:sz w:val="18"/>
                <w:szCs w:val="18"/>
              </w:rPr>
              <w:t>SS sends a LPP Acknowledgement response.</w:t>
            </w:r>
          </w:p>
        </w:tc>
        <w:tc>
          <w:tcPr>
            <w:tcW w:w="709" w:type="dxa"/>
          </w:tcPr>
          <w:p w14:paraId="6AE12E1D"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lt;--</w:t>
            </w:r>
          </w:p>
        </w:tc>
        <w:tc>
          <w:tcPr>
            <w:tcW w:w="2977" w:type="dxa"/>
          </w:tcPr>
          <w:p w14:paraId="5BB2F8C8" w14:textId="77777777" w:rsidR="007A1DA9" w:rsidRPr="00CD7D70" w:rsidRDefault="007A1DA9" w:rsidP="00CB0052">
            <w:pPr>
              <w:pStyle w:val="TAL"/>
              <w:rPr>
                <w:rFonts w:cs="Arial"/>
                <w:i/>
                <w:szCs w:val="18"/>
                <w:lang w:eastAsia="en-US"/>
              </w:rPr>
            </w:pPr>
            <w:r w:rsidRPr="00CD7D70">
              <w:rPr>
                <w:rFonts w:cs="Arial"/>
                <w:i/>
                <w:szCs w:val="18"/>
                <w:lang w:eastAsia="en-US"/>
              </w:rPr>
              <w:t>DLInformationTransfer</w:t>
            </w:r>
          </w:p>
          <w:p w14:paraId="7BFF005F" w14:textId="77777777" w:rsidR="007A1DA9" w:rsidRPr="00CD7D70" w:rsidRDefault="007A1DA9" w:rsidP="00CB0052">
            <w:pPr>
              <w:pStyle w:val="TAL"/>
              <w:rPr>
                <w:rFonts w:cs="Arial"/>
                <w:szCs w:val="18"/>
                <w:lang w:eastAsia="en-US"/>
              </w:rPr>
            </w:pPr>
            <w:r w:rsidRPr="00CD7D70">
              <w:rPr>
                <w:lang w:eastAsia="en-US"/>
              </w:rPr>
              <w:t>(LPP ACKNOWLEDGEMENT)</w:t>
            </w:r>
          </w:p>
        </w:tc>
        <w:tc>
          <w:tcPr>
            <w:tcW w:w="567" w:type="dxa"/>
          </w:tcPr>
          <w:p w14:paraId="00BE360D"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c>
          <w:tcPr>
            <w:tcW w:w="892" w:type="dxa"/>
          </w:tcPr>
          <w:p w14:paraId="1C2C35D1" w14:textId="77777777" w:rsidR="007A1DA9" w:rsidRPr="00CD7D70" w:rsidRDefault="007A1DA9" w:rsidP="00CB0052">
            <w:pPr>
              <w:keepNext/>
              <w:keepLines/>
              <w:spacing w:after="0"/>
              <w:jc w:val="center"/>
              <w:rPr>
                <w:rFonts w:ascii="Arial" w:hAnsi="Arial" w:cs="Arial"/>
                <w:sz w:val="18"/>
                <w:szCs w:val="18"/>
              </w:rPr>
            </w:pPr>
            <w:r w:rsidRPr="00CD7D70">
              <w:rPr>
                <w:rFonts w:ascii="Arial" w:hAnsi="Arial" w:cs="Arial"/>
                <w:sz w:val="18"/>
                <w:szCs w:val="18"/>
              </w:rPr>
              <w:t>-</w:t>
            </w:r>
          </w:p>
        </w:tc>
      </w:tr>
      <w:tr w:rsidR="007A1DA9" w:rsidRPr="00CD7D70" w14:paraId="48DABE7A" w14:textId="77777777" w:rsidTr="00CB0052">
        <w:trPr>
          <w:jc w:val="center"/>
        </w:trPr>
        <w:tc>
          <w:tcPr>
            <w:tcW w:w="648" w:type="dxa"/>
          </w:tcPr>
          <w:p w14:paraId="4F2D606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3969" w:type="dxa"/>
          </w:tcPr>
          <w:p w14:paraId="1AD87DDB" w14:textId="77777777" w:rsidR="007A1DA9" w:rsidRPr="00CD7D70" w:rsidRDefault="007A1DA9" w:rsidP="00CB0052">
            <w:pPr>
              <w:keepNext/>
              <w:keepLines/>
              <w:spacing w:after="0"/>
              <w:rPr>
                <w:rFonts w:ascii="Arial" w:hAnsi="Arial"/>
                <w:sz w:val="18"/>
              </w:rPr>
            </w:pPr>
            <w:r w:rsidRPr="00CD7D70">
              <w:rPr>
                <w:rFonts w:ascii="Arial" w:hAnsi="Arial"/>
                <w:sz w:val="18"/>
              </w:rPr>
              <w:t>The SS sends a LPP message of type Provide Assistance Data.</w:t>
            </w:r>
          </w:p>
        </w:tc>
        <w:tc>
          <w:tcPr>
            <w:tcW w:w="709" w:type="dxa"/>
          </w:tcPr>
          <w:p w14:paraId="7E60E8A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66C9AA40"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61954EF6" w14:textId="77777777" w:rsidR="007A1DA9" w:rsidRPr="00CD7D70" w:rsidRDefault="007A1DA9" w:rsidP="00CB0052">
            <w:pPr>
              <w:keepNext/>
              <w:keepLines/>
              <w:spacing w:after="0"/>
              <w:rPr>
                <w:rFonts w:ascii="Arial" w:hAnsi="Arial"/>
                <w:sz w:val="18"/>
              </w:rPr>
            </w:pPr>
            <w:r w:rsidRPr="00CD7D70">
              <w:rPr>
                <w:rFonts w:ascii="Arial" w:hAnsi="Arial"/>
                <w:sz w:val="18"/>
              </w:rPr>
              <w:t>(LPP PROVIDE ASSISTANCE DATA)</w:t>
            </w:r>
          </w:p>
        </w:tc>
        <w:tc>
          <w:tcPr>
            <w:tcW w:w="567" w:type="dxa"/>
          </w:tcPr>
          <w:p w14:paraId="38031AE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6A2C844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B99A4B2" w14:textId="77777777" w:rsidTr="00CB0052">
        <w:trPr>
          <w:jc w:val="center"/>
        </w:trPr>
        <w:tc>
          <w:tcPr>
            <w:tcW w:w="648" w:type="dxa"/>
          </w:tcPr>
          <w:p w14:paraId="0ACA3AB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3969" w:type="dxa"/>
          </w:tcPr>
          <w:p w14:paraId="0B3C5E7F" w14:textId="77777777" w:rsidR="007A1DA9" w:rsidRPr="00CD7D70" w:rsidRDefault="007A1DA9" w:rsidP="00CB0052">
            <w:pPr>
              <w:keepNext/>
              <w:keepLines/>
              <w:spacing w:after="0"/>
              <w:rPr>
                <w:rFonts w:ascii="Arial" w:hAnsi="Arial"/>
                <w:sz w:val="18"/>
              </w:rPr>
            </w:pPr>
            <w:r w:rsidRPr="00CD7D70">
              <w:rPr>
                <w:rFonts w:ascii="Arial" w:hAnsi="Arial"/>
                <w:sz w:val="18"/>
              </w:rPr>
              <w:t>The SS sends a LPP message of type Request Location Information including a request for a location estimate.</w:t>
            </w:r>
          </w:p>
        </w:tc>
        <w:tc>
          <w:tcPr>
            <w:tcW w:w="709" w:type="dxa"/>
          </w:tcPr>
          <w:p w14:paraId="2601EEF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3338BEB0" w14:textId="77777777" w:rsidR="007A1DA9" w:rsidRPr="00CD7D70" w:rsidRDefault="007A1DA9" w:rsidP="00CB0052">
            <w:pPr>
              <w:keepNext/>
              <w:keepLines/>
              <w:spacing w:after="0"/>
              <w:rPr>
                <w:rFonts w:ascii="Arial" w:hAnsi="Arial"/>
                <w:i/>
                <w:sz w:val="18"/>
              </w:rPr>
            </w:pPr>
            <w:r w:rsidRPr="00CD7D70">
              <w:rPr>
                <w:rFonts w:ascii="Arial" w:hAnsi="Arial"/>
                <w:i/>
                <w:sz w:val="18"/>
              </w:rPr>
              <w:t>DLInformationTransfer</w:t>
            </w:r>
          </w:p>
          <w:p w14:paraId="22F83AAF" w14:textId="77777777" w:rsidR="007A1DA9" w:rsidRPr="00CD7D70" w:rsidRDefault="007A1DA9" w:rsidP="00CB0052">
            <w:pPr>
              <w:keepNext/>
              <w:keepLines/>
              <w:spacing w:after="0"/>
              <w:rPr>
                <w:rFonts w:ascii="Arial" w:hAnsi="Arial"/>
                <w:sz w:val="18"/>
              </w:rPr>
            </w:pPr>
            <w:r w:rsidRPr="00CD7D70">
              <w:rPr>
                <w:rFonts w:ascii="Arial" w:hAnsi="Arial"/>
                <w:sz w:val="18"/>
              </w:rPr>
              <w:t>(LPP REQUEST LOCATION INFORMATION)</w:t>
            </w:r>
          </w:p>
        </w:tc>
        <w:tc>
          <w:tcPr>
            <w:tcW w:w="567" w:type="dxa"/>
          </w:tcPr>
          <w:p w14:paraId="27F00FC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3F996A8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68B386B1" w14:textId="77777777" w:rsidTr="00CB0052">
        <w:trPr>
          <w:jc w:val="center"/>
        </w:trPr>
        <w:tc>
          <w:tcPr>
            <w:tcW w:w="648" w:type="dxa"/>
          </w:tcPr>
          <w:p w14:paraId="50503C1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4</w:t>
            </w:r>
          </w:p>
        </w:tc>
        <w:tc>
          <w:tcPr>
            <w:tcW w:w="3969" w:type="dxa"/>
          </w:tcPr>
          <w:p w14:paraId="311D5EAC" w14:textId="77777777" w:rsidR="007A1DA9" w:rsidRPr="00CD7D70" w:rsidRDefault="007A1DA9" w:rsidP="00CB0052">
            <w:pPr>
              <w:keepNext/>
              <w:keepLines/>
              <w:spacing w:after="0"/>
              <w:rPr>
                <w:rFonts w:ascii="Arial" w:hAnsi="Arial"/>
                <w:sz w:val="18"/>
              </w:rPr>
            </w:pPr>
            <w:r w:rsidRPr="00CD7D70">
              <w:rPr>
                <w:rFonts w:ascii="Arial" w:hAnsi="Arial"/>
                <w:sz w:val="18"/>
              </w:rPr>
              <w:t>The UE sends a LPP message of type Provide Location Information including a location estimate.</w:t>
            </w:r>
          </w:p>
        </w:tc>
        <w:tc>
          <w:tcPr>
            <w:tcW w:w="709" w:type="dxa"/>
          </w:tcPr>
          <w:p w14:paraId="4EC5C80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Pr>
          <w:p w14:paraId="14984CDA" w14:textId="77777777" w:rsidR="007A1DA9" w:rsidRPr="00CD7D70" w:rsidRDefault="007A1DA9" w:rsidP="00CB0052">
            <w:pPr>
              <w:keepNext/>
              <w:keepLines/>
              <w:spacing w:after="0"/>
              <w:rPr>
                <w:rFonts w:ascii="Arial" w:hAnsi="Arial"/>
                <w:i/>
                <w:sz w:val="18"/>
              </w:rPr>
            </w:pPr>
            <w:r w:rsidRPr="00CD7D70">
              <w:rPr>
                <w:rFonts w:ascii="Arial" w:hAnsi="Arial"/>
                <w:i/>
                <w:sz w:val="18"/>
              </w:rPr>
              <w:t>ULInformationTransfer</w:t>
            </w:r>
          </w:p>
          <w:p w14:paraId="31C90E87" w14:textId="77777777" w:rsidR="007A1DA9" w:rsidRPr="00CD7D70" w:rsidRDefault="007A1DA9" w:rsidP="00CB0052">
            <w:pPr>
              <w:keepNext/>
              <w:keepLines/>
              <w:spacing w:after="0"/>
              <w:rPr>
                <w:rFonts w:ascii="Arial" w:hAnsi="Arial"/>
                <w:sz w:val="18"/>
              </w:rPr>
            </w:pPr>
            <w:r w:rsidRPr="00CD7D70">
              <w:rPr>
                <w:rFonts w:ascii="Arial" w:hAnsi="Arial"/>
                <w:sz w:val="18"/>
              </w:rPr>
              <w:t>(LPP PROVIDE LOCATION INFORMATION)</w:t>
            </w:r>
          </w:p>
        </w:tc>
        <w:tc>
          <w:tcPr>
            <w:tcW w:w="567" w:type="dxa"/>
          </w:tcPr>
          <w:p w14:paraId="093F27E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892" w:type="dxa"/>
          </w:tcPr>
          <w:p w14:paraId="56E9F6F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P</w:t>
            </w:r>
          </w:p>
        </w:tc>
      </w:tr>
      <w:tr w:rsidR="007A1DA9" w:rsidRPr="00CD7D70" w14:paraId="789CEE44" w14:textId="77777777" w:rsidTr="00CB0052">
        <w:trPr>
          <w:jc w:val="center"/>
        </w:trPr>
        <w:tc>
          <w:tcPr>
            <w:tcW w:w="648" w:type="dxa"/>
          </w:tcPr>
          <w:p w14:paraId="4A4319E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4a</w:t>
            </w:r>
          </w:p>
        </w:tc>
        <w:tc>
          <w:tcPr>
            <w:tcW w:w="3969" w:type="dxa"/>
          </w:tcPr>
          <w:p w14:paraId="0B459873" w14:textId="77777777" w:rsidR="007A1DA9" w:rsidRPr="00CD7D70" w:rsidRDefault="007A1DA9" w:rsidP="00CB0052">
            <w:pPr>
              <w:keepNext/>
              <w:keepLines/>
              <w:spacing w:after="0"/>
              <w:rPr>
                <w:rFonts w:ascii="Arial" w:hAnsi="Arial"/>
                <w:sz w:val="18"/>
              </w:rPr>
            </w:pPr>
            <w:r w:rsidRPr="00CD7D70">
              <w:rPr>
                <w:rFonts w:ascii="Arial" w:hAnsi="Arial"/>
                <w:sz w:val="18"/>
              </w:rPr>
              <w:t>IF</w:t>
            </w:r>
          </w:p>
          <w:p w14:paraId="07F62BFA" w14:textId="77777777" w:rsidR="007A1DA9" w:rsidRPr="00CD7D70" w:rsidRDefault="007A1DA9" w:rsidP="00CB0052">
            <w:pPr>
              <w:keepNext/>
              <w:keepLines/>
              <w:spacing w:after="0"/>
              <w:rPr>
                <w:rFonts w:ascii="Arial" w:hAnsi="Arial"/>
                <w:sz w:val="18"/>
              </w:rPr>
            </w:pPr>
            <w:r w:rsidRPr="00CD7D70">
              <w:rPr>
                <w:rFonts w:ascii="Arial" w:hAnsi="Arial"/>
                <w:sz w:val="18"/>
              </w:rPr>
              <w:t>the UE LPP message at step 4 includes an acknowledgment request</w:t>
            </w:r>
          </w:p>
          <w:p w14:paraId="0A01D224" w14:textId="77777777" w:rsidR="007A1DA9" w:rsidRPr="00CD7D70" w:rsidRDefault="007A1DA9" w:rsidP="00CB0052">
            <w:pPr>
              <w:keepNext/>
              <w:keepLines/>
              <w:spacing w:after="0"/>
              <w:rPr>
                <w:rFonts w:ascii="Arial" w:hAnsi="Arial"/>
                <w:sz w:val="18"/>
              </w:rPr>
            </w:pPr>
            <w:r w:rsidRPr="00CD7D70">
              <w:rPr>
                <w:rFonts w:ascii="Arial" w:hAnsi="Arial"/>
                <w:sz w:val="18"/>
              </w:rPr>
              <w:t>THEN</w:t>
            </w:r>
          </w:p>
          <w:p w14:paraId="02E76B06" w14:textId="77777777" w:rsidR="007A1DA9" w:rsidRPr="00CD7D70" w:rsidRDefault="007A1DA9" w:rsidP="00CB0052">
            <w:pPr>
              <w:keepNext/>
              <w:keepLines/>
              <w:spacing w:after="0"/>
              <w:rPr>
                <w:rFonts w:ascii="Arial" w:hAnsi="Arial"/>
                <w:sz w:val="18"/>
              </w:rPr>
            </w:pPr>
            <w:r w:rsidRPr="00CD7D70">
              <w:rPr>
                <w:rFonts w:ascii="Arial" w:hAnsi="Arial"/>
                <w:sz w:val="18"/>
              </w:rPr>
              <w:t>SS sends a LPP Acknowledgement response.</w:t>
            </w:r>
          </w:p>
        </w:tc>
        <w:tc>
          <w:tcPr>
            <w:tcW w:w="709" w:type="dxa"/>
          </w:tcPr>
          <w:p w14:paraId="030184A6"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6C4A8203" w14:textId="77777777" w:rsidR="007A1DA9" w:rsidRPr="00CD7D70" w:rsidRDefault="007A1DA9" w:rsidP="00CB0052">
            <w:pPr>
              <w:pStyle w:val="TAL"/>
              <w:rPr>
                <w:i/>
                <w:lang w:eastAsia="en-US"/>
              </w:rPr>
            </w:pPr>
            <w:r w:rsidRPr="00CD7D70">
              <w:rPr>
                <w:i/>
                <w:lang w:eastAsia="en-US"/>
              </w:rPr>
              <w:t>DLInformationTransfer</w:t>
            </w:r>
          </w:p>
          <w:p w14:paraId="016A964A" w14:textId="77777777" w:rsidR="007A1DA9" w:rsidRPr="00CD7D70" w:rsidRDefault="007A1DA9" w:rsidP="00CB0052">
            <w:pPr>
              <w:pStyle w:val="TAL"/>
              <w:rPr>
                <w:lang w:eastAsia="en-US"/>
              </w:rPr>
            </w:pPr>
            <w:r w:rsidRPr="00CD7D70">
              <w:rPr>
                <w:lang w:eastAsia="en-US"/>
              </w:rPr>
              <w:t>(LPP ACKNOWLEDGEMENT)</w:t>
            </w:r>
          </w:p>
        </w:tc>
        <w:tc>
          <w:tcPr>
            <w:tcW w:w="567" w:type="dxa"/>
          </w:tcPr>
          <w:p w14:paraId="711441C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312BCE7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bl>
    <w:p w14:paraId="376D9FA3" w14:textId="77777777" w:rsidR="007A1DA9" w:rsidRPr="00CD7D70" w:rsidRDefault="007A1DA9" w:rsidP="007A1DA9"/>
    <w:p w14:paraId="039210A7" w14:textId="77777777" w:rsidR="007A1DA9" w:rsidRPr="00CD7D70" w:rsidRDefault="007A1DA9" w:rsidP="007A1DA9">
      <w:pPr>
        <w:pStyle w:val="H6"/>
        <w:outlineLvl w:val="0"/>
      </w:pPr>
      <w:r w:rsidRPr="00CD7D70">
        <w:lastRenderedPageBreak/>
        <w:t>7.3.4.1.3.3</w:t>
      </w:r>
      <w:r w:rsidRPr="00CD7D70">
        <w:tab/>
        <w:t>Specific message contents</w:t>
      </w:r>
    </w:p>
    <w:p w14:paraId="15958161" w14:textId="77777777" w:rsidR="007A1DA9" w:rsidRPr="00CD7D70" w:rsidRDefault="007A1DA9" w:rsidP="007A1DA9">
      <w:pPr>
        <w:pStyle w:val="TH"/>
      </w:pPr>
      <w:r w:rsidRPr="00CD7D70">
        <w:rPr>
          <w:iCs/>
          <w:lang w:eastAsia="ja-JP"/>
        </w:rPr>
        <w:t xml:space="preserve">Table </w:t>
      </w:r>
      <w:r w:rsidRPr="00CD7D70">
        <w:t>7.3.4.1.3.3-1</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3A7EFB8" w14:textId="77777777" w:rsidTr="00CB0052">
        <w:trPr>
          <w:gridBefore w:val="1"/>
          <w:wBefore w:w="9" w:type="dxa"/>
          <w:jc w:val="center"/>
        </w:trPr>
        <w:tc>
          <w:tcPr>
            <w:tcW w:w="9738" w:type="dxa"/>
            <w:gridSpan w:val="4"/>
          </w:tcPr>
          <w:p w14:paraId="23912E3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762BE56F" w14:textId="77777777" w:rsidTr="00CB0052">
        <w:tblPrEx>
          <w:tblCellMar>
            <w:right w:w="108" w:type="dxa"/>
          </w:tblCellMar>
        </w:tblPrEx>
        <w:trPr>
          <w:jc w:val="center"/>
        </w:trPr>
        <w:tc>
          <w:tcPr>
            <w:tcW w:w="4535" w:type="dxa"/>
            <w:gridSpan w:val="2"/>
          </w:tcPr>
          <w:p w14:paraId="2CA42E9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Information Element</w:t>
            </w:r>
          </w:p>
        </w:tc>
        <w:tc>
          <w:tcPr>
            <w:tcW w:w="2267" w:type="dxa"/>
          </w:tcPr>
          <w:p w14:paraId="319C8BBC"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Value/remark</w:t>
            </w:r>
          </w:p>
        </w:tc>
        <w:tc>
          <w:tcPr>
            <w:tcW w:w="1700" w:type="dxa"/>
          </w:tcPr>
          <w:p w14:paraId="5DA97134"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mment</w:t>
            </w:r>
          </w:p>
        </w:tc>
        <w:tc>
          <w:tcPr>
            <w:tcW w:w="1245" w:type="dxa"/>
          </w:tcPr>
          <w:p w14:paraId="4868C3CA"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Condition</w:t>
            </w:r>
          </w:p>
        </w:tc>
      </w:tr>
      <w:tr w:rsidR="007A1DA9" w:rsidRPr="00CD7D70" w14:paraId="0732867A" w14:textId="77777777" w:rsidTr="00CB0052">
        <w:tblPrEx>
          <w:tblCellMar>
            <w:right w:w="108" w:type="dxa"/>
          </w:tblCellMar>
        </w:tblPrEx>
        <w:trPr>
          <w:jc w:val="center"/>
        </w:trPr>
        <w:tc>
          <w:tcPr>
            <w:tcW w:w="4535" w:type="dxa"/>
            <w:gridSpan w:val="2"/>
          </w:tcPr>
          <w:p w14:paraId="0D0DD75A" w14:textId="77777777" w:rsidR="007A1DA9" w:rsidRPr="00CD7D70" w:rsidRDefault="007A1DA9" w:rsidP="000E5464">
            <w:pPr>
              <w:pStyle w:val="TAL"/>
              <w:rPr>
                <w:lang w:eastAsia="en-US"/>
              </w:rPr>
            </w:pPr>
            <w:r w:rsidRPr="00CD7D70">
              <w:rPr>
                <w:lang w:eastAsia="en-US"/>
              </w:rPr>
              <w:t>UE Positioning Technology</w:t>
            </w:r>
          </w:p>
        </w:tc>
        <w:tc>
          <w:tcPr>
            <w:tcW w:w="2267" w:type="dxa"/>
          </w:tcPr>
          <w:p w14:paraId="670B4D44" w14:textId="77777777" w:rsidR="0058472D" w:rsidRPr="00CD7D70" w:rsidRDefault="0058472D" w:rsidP="000E5464">
            <w:pPr>
              <w:pStyle w:val="TAL"/>
              <w:rPr>
                <w:lang w:eastAsia="en-US"/>
              </w:rPr>
            </w:pPr>
            <w:r w:rsidRPr="00CD7D70">
              <w:rPr>
                <w:lang w:eastAsia="en-US"/>
              </w:rPr>
              <w:t xml:space="preserve">Sub-test 15: </w:t>
            </w:r>
            <w:r w:rsidR="007A1DA9" w:rsidRPr="00CD7D70">
              <w:rPr>
                <w:lang w:eastAsia="en-US"/>
              </w:rPr>
              <w:t>0 0 0 0 0 0 0 0</w:t>
            </w:r>
            <w:r w:rsidRPr="00CD7D70">
              <w:rPr>
                <w:lang w:eastAsia="en-US"/>
              </w:rPr>
              <w:t xml:space="preserve"> </w:t>
            </w:r>
          </w:p>
          <w:p w14:paraId="37A02509" w14:textId="77777777" w:rsidR="00E4587B" w:rsidRPr="00CD7D70" w:rsidRDefault="0058472D" w:rsidP="00E4587B">
            <w:pPr>
              <w:pStyle w:val="TAL"/>
              <w:rPr>
                <w:lang w:eastAsia="en-US"/>
              </w:rPr>
            </w:pPr>
            <w:r w:rsidRPr="00CD7D70">
              <w:rPr>
                <w:lang w:eastAsia="en-US"/>
              </w:rPr>
              <w:t>Sub-test 16: 0 0 0 0 0 0 1 0</w:t>
            </w:r>
          </w:p>
          <w:p w14:paraId="15B9A35D" w14:textId="77777777" w:rsidR="00E052A2" w:rsidRPr="00CD7D70" w:rsidRDefault="00E4587B" w:rsidP="00E052A2">
            <w:pPr>
              <w:pStyle w:val="TAL"/>
              <w:rPr>
                <w:lang w:eastAsia="en-US"/>
              </w:rPr>
            </w:pPr>
            <w:r w:rsidRPr="00CD7D70">
              <w:rPr>
                <w:lang w:eastAsia="en-US"/>
              </w:rPr>
              <w:t>Sub-test 17: 0 0 0 0 0 0 1 1</w:t>
            </w:r>
          </w:p>
          <w:p w14:paraId="0DBCD924" w14:textId="77777777" w:rsidR="007A1DA9" w:rsidRPr="00CD7D70" w:rsidRDefault="00E052A2" w:rsidP="00E052A2">
            <w:pPr>
              <w:pStyle w:val="TAL"/>
              <w:rPr>
                <w:lang w:eastAsia="en-US"/>
              </w:rPr>
            </w:pPr>
            <w:r w:rsidRPr="00CD7D70">
              <w:rPr>
                <w:lang w:eastAsia="en-US"/>
              </w:rPr>
              <w:t>Sub-test 18: 0 0 0 0 0 1 0 1</w:t>
            </w:r>
          </w:p>
        </w:tc>
        <w:tc>
          <w:tcPr>
            <w:tcW w:w="1700" w:type="dxa"/>
          </w:tcPr>
          <w:p w14:paraId="20E2EFF4" w14:textId="77777777" w:rsidR="0058472D" w:rsidRPr="00CD7D70" w:rsidRDefault="0058472D" w:rsidP="000E5464">
            <w:pPr>
              <w:pStyle w:val="TAL"/>
              <w:rPr>
                <w:lang w:eastAsia="en-US"/>
              </w:rPr>
            </w:pPr>
            <w:r w:rsidRPr="00CD7D70">
              <w:rPr>
                <w:lang w:eastAsia="en-US"/>
              </w:rPr>
              <w:t xml:space="preserve">Sub-test 15: </w:t>
            </w:r>
            <w:r w:rsidR="007A1DA9" w:rsidRPr="00CD7D70">
              <w:rPr>
                <w:lang w:eastAsia="en-US"/>
              </w:rPr>
              <w:t>GNSS</w:t>
            </w:r>
          </w:p>
          <w:p w14:paraId="3D1C2E1F" w14:textId="77777777" w:rsidR="00E4587B" w:rsidRPr="00CD7D70" w:rsidRDefault="0058472D" w:rsidP="00E4587B">
            <w:pPr>
              <w:pStyle w:val="TAL"/>
              <w:rPr>
                <w:lang w:eastAsia="en-US"/>
              </w:rPr>
            </w:pPr>
            <w:r w:rsidRPr="00CD7D70">
              <w:rPr>
                <w:lang w:eastAsia="en-US"/>
              </w:rPr>
              <w:t>Sub-test 16: MBS</w:t>
            </w:r>
          </w:p>
          <w:p w14:paraId="7D2223DD" w14:textId="77777777" w:rsidR="00E052A2" w:rsidRPr="00CD7D70" w:rsidRDefault="00E4587B" w:rsidP="00E052A2">
            <w:pPr>
              <w:pStyle w:val="TAL"/>
              <w:rPr>
                <w:lang w:eastAsia="en-US"/>
              </w:rPr>
            </w:pPr>
            <w:r w:rsidRPr="00CD7D70">
              <w:rPr>
                <w:lang w:eastAsia="en-US"/>
              </w:rPr>
              <w:t>Sub-test 17: WLAN</w:t>
            </w:r>
          </w:p>
          <w:p w14:paraId="21C6D5DD" w14:textId="77777777" w:rsidR="007A1DA9" w:rsidRPr="00CD7D70" w:rsidRDefault="00E052A2" w:rsidP="00E052A2">
            <w:pPr>
              <w:pStyle w:val="TAL"/>
              <w:rPr>
                <w:lang w:eastAsia="en-US"/>
              </w:rPr>
            </w:pPr>
            <w:r w:rsidRPr="00CD7D70">
              <w:rPr>
                <w:lang w:eastAsia="en-US"/>
              </w:rPr>
              <w:t>Sub-test 18: Sensor</w:t>
            </w:r>
          </w:p>
        </w:tc>
        <w:tc>
          <w:tcPr>
            <w:tcW w:w="1245" w:type="dxa"/>
          </w:tcPr>
          <w:p w14:paraId="64074D6F" w14:textId="77777777" w:rsidR="007A1DA9" w:rsidRPr="00CD7D70" w:rsidRDefault="007A1DA9" w:rsidP="000E5464">
            <w:pPr>
              <w:pStyle w:val="TAL"/>
              <w:rPr>
                <w:lang w:eastAsia="en-US"/>
              </w:rPr>
            </w:pPr>
          </w:p>
        </w:tc>
      </w:tr>
    </w:tbl>
    <w:p w14:paraId="385DA00E" w14:textId="77777777" w:rsidR="007A1DA9" w:rsidRPr="00CD7D70" w:rsidRDefault="007A1DA9" w:rsidP="007A1DA9">
      <w:pPr>
        <w:rPr>
          <w:lang w:eastAsia="ja-JP"/>
        </w:rPr>
      </w:pPr>
    </w:p>
    <w:p w14:paraId="7AD21997" w14:textId="77777777" w:rsidR="007A1DA9" w:rsidRPr="00CD7D70" w:rsidRDefault="007A1DA9" w:rsidP="007A1DA9">
      <w:pPr>
        <w:pStyle w:val="TH"/>
      </w:pPr>
      <w:r w:rsidRPr="00CD7D70">
        <w:rPr>
          <w:iCs/>
          <w:lang w:eastAsia="ja-JP"/>
        </w:rPr>
        <w:t xml:space="preserve">Table </w:t>
      </w:r>
      <w:r w:rsidRPr="00CD7D70">
        <w:t>7.3.4.1.3.3-2</w:t>
      </w:r>
      <w:r w:rsidRPr="00CD7D70">
        <w:rPr>
          <w:iCs/>
          <w:lang w:eastAsia="ja-JP"/>
        </w:rPr>
        <w:t>:</w:t>
      </w:r>
      <w:r w:rsidRPr="00CD7D70">
        <w:rPr>
          <w:lang w:eastAsia="ja-JP"/>
        </w:rPr>
        <w:t xml:space="preserve"> </w:t>
      </w:r>
      <w:r w:rsidRPr="00CD7D70">
        <w:rPr>
          <w:i/>
        </w:rPr>
        <w:t xml:space="preserve">DLInformationTransfer </w:t>
      </w:r>
      <w:r w:rsidRPr="00CD7D70">
        <w:t>(steps 1a, 1c, 2, 3 and 4a,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30C324C" w14:textId="77777777" w:rsidTr="00CB0052">
        <w:trPr>
          <w:gridBefore w:val="1"/>
          <w:wBefore w:w="9" w:type="dxa"/>
          <w:jc w:val="center"/>
        </w:trPr>
        <w:tc>
          <w:tcPr>
            <w:tcW w:w="9738" w:type="dxa"/>
            <w:gridSpan w:val="4"/>
          </w:tcPr>
          <w:p w14:paraId="692CB442"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13F4DF52" w14:textId="77777777" w:rsidTr="00CB0052">
        <w:tblPrEx>
          <w:tblCellMar>
            <w:right w:w="108" w:type="dxa"/>
          </w:tblCellMar>
        </w:tblPrEx>
        <w:trPr>
          <w:jc w:val="center"/>
        </w:trPr>
        <w:tc>
          <w:tcPr>
            <w:tcW w:w="4535" w:type="dxa"/>
            <w:gridSpan w:val="2"/>
          </w:tcPr>
          <w:p w14:paraId="35F28426" w14:textId="77777777" w:rsidR="007A1DA9" w:rsidRPr="00CD7D70" w:rsidRDefault="007A1DA9" w:rsidP="00CB0052">
            <w:pPr>
              <w:pStyle w:val="TAH"/>
              <w:rPr>
                <w:lang w:eastAsia="en-US"/>
              </w:rPr>
            </w:pPr>
            <w:r w:rsidRPr="00CD7D70">
              <w:rPr>
                <w:lang w:eastAsia="en-US"/>
              </w:rPr>
              <w:t>Information Element</w:t>
            </w:r>
          </w:p>
        </w:tc>
        <w:tc>
          <w:tcPr>
            <w:tcW w:w="2267" w:type="dxa"/>
          </w:tcPr>
          <w:p w14:paraId="33C46711" w14:textId="77777777" w:rsidR="007A1DA9" w:rsidRPr="00CD7D70" w:rsidRDefault="007A1DA9" w:rsidP="00CB0052">
            <w:pPr>
              <w:pStyle w:val="TAH"/>
              <w:rPr>
                <w:lang w:eastAsia="en-US"/>
              </w:rPr>
            </w:pPr>
            <w:r w:rsidRPr="00CD7D70">
              <w:rPr>
                <w:lang w:eastAsia="en-US"/>
              </w:rPr>
              <w:t>Value/remark</w:t>
            </w:r>
          </w:p>
        </w:tc>
        <w:tc>
          <w:tcPr>
            <w:tcW w:w="1700" w:type="dxa"/>
          </w:tcPr>
          <w:p w14:paraId="10B2D909" w14:textId="77777777" w:rsidR="007A1DA9" w:rsidRPr="00CD7D70" w:rsidRDefault="007A1DA9" w:rsidP="00CB0052">
            <w:pPr>
              <w:pStyle w:val="TAH"/>
              <w:rPr>
                <w:lang w:eastAsia="en-US"/>
              </w:rPr>
            </w:pPr>
            <w:r w:rsidRPr="00CD7D70">
              <w:rPr>
                <w:lang w:eastAsia="en-US"/>
              </w:rPr>
              <w:t>Comment</w:t>
            </w:r>
          </w:p>
        </w:tc>
        <w:tc>
          <w:tcPr>
            <w:tcW w:w="1245" w:type="dxa"/>
          </w:tcPr>
          <w:p w14:paraId="383CEA4A" w14:textId="77777777" w:rsidR="007A1DA9" w:rsidRPr="00CD7D70" w:rsidRDefault="007A1DA9" w:rsidP="00CB0052">
            <w:pPr>
              <w:pStyle w:val="TAH"/>
              <w:rPr>
                <w:lang w:eastAsia="en-US"/>
              </w:rPr>
            </w:pPr>
            <w:r w:rsidRPr="00CD7D70">
              <w:rPr>
                <w:lang w:eastAsia="en-US"/>
              </w:rPr>
              <w:t>Condition</w:t>
            </w:r>
          </w:p>
        </w:tc>
      </w:tr>
      <w:tr w:rsidR="007A1DA9" w:rsidRPr="00CD7D70" w14:paraId="6CABB573" w14:textId="77777777" w:rsidTr="00CB0052">
        <w:tblPrEx>
          <w:tblCellMar>
            <w:right w:w="108" w:type="dxa"/>
          </w:tblCellMar>
        </w:tblPrEx>
        <w:trPr>
          <w:jc w:val="center"/>
        </w:trPr>
        <w:tc>
          <w:tcPr>
            <w:tcW w:w="4535" w:type="dxa"/>
            <w:gridSpan w:val="2"/>
          </w:tcPr>
          <w:p w14:paraId="3427F660"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7C239371" w14:textId="77777777" w:rsidR="007A1DA9" w:rsidRPr="00CD7D70" w:rsidRDefault="007A1DA9" w:rsidP="00CB0052">
            <w:pPr>
              <w:pStyle w:val="TAL"/>
              <w:rPr>
                <w:lang w:eastAsia="en-US"/>
              </w:rPr>
            </w:pPr>
          </w:p>
        </w:tc>
        <w:tc>
          <w:tcPr>
            <w:tcW w:w="1700" w:type="dxa"/>
          </w:tcPr>
          <w:p w14:paraId="7BDC5CB2" w14:textId="77777777" w:rsidR="007A1DA9" w:rsidRPr="00CD7D70" w:rsidRDefault="007A1DA9" w:rsidP="00CB0052">
            <w:pPr>
              <w:pStyle w:val="TAL"/>
              <w:rPr>
                <w:lang w:eastAsia="en-US"/>
              </w:rPr>
            </w:pPr>
          </w:p>
        </w:tc>
        <w:tc>
          <w:tcPr>
            <w:tcW w:w="1245" w:type="dxa"/>
          </w:tcPr>
          <w:p w14:paraId="4FDD023D" w14:textId="77777777" w:rsidR="007A1DA9" w:rsidRPr="00CD7D70" w:rsidRDefault="007A1DA9" w:rsidP="00CB0052">
            <w:pPr>
              <w:pStyle w:val="TAL"/>
              <w:rPr>
                <w:lang w:eastAsia="en-US"/>
              </w:rPr>
            </w:pPr>
          </w:p>
        </w:tc>
      </w:tr>
      <w:tr w:rsidR="007A1DA9" w:rsidRPr="00CD7D70" w14:paraId="05E06A31" w14:textId="77777777" w:rsidTr="00CB0052">
        <w:tblPrEx>
          <w:tblCellMar>
            <w:right w:w="108" w:type="dxa"/>
          </w:tblCellMar>
        </w:tblPrEx>
        <w:trPr>
          <w:jc w:val="center"/>
        </w:trPr>
        <w:tc>
          <w:tcPr>
            <w:tcW w:w="4535" w:type="dxa"/>
            <w:gridSpan w:val="2"/>
          </w:tcPr>
          <w:p w14:paraId="125CEE12"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1225F498" w14:textId="77777777" w:rsidR="007A1DA9" w:rsidRPr="00CD7D70" w:rsidRDefault="007A1DA9" w:rsidP="00CB0052">
            <w:pPr>
              <w:pStyle w:val="TAL"/>
              <w:rPr>
                <w:lang w:eastAsia="en-US"/>
              </w:rPr>
            </w:pPr>
          </w:p>
        </w:tc>
        <w:tc>
          <w:tcPr>
            <w:tcW w:w="1700" w:type="dxa"/>
          </w:tcPr>
          <w:p w14:paraId="55252CB5" w14:textId="77777777" w:rsidR="007A1DA9" w:rsidRPr="00CD7D70" w:rsidRDefault="007A1DA9" w:rsidP="00CB0052">
            <w:pPr>
              <w:pStyle w:val="TAL"/>
              <w:rPr>
                <w:lang w:eastAsia="en-US"/>
              </w:rPr>
            </w:pPr>
          </w:p>
        </w:tc>
        <w:tc>
          <w:tcPr>
            <w:tcW w:w="1245" w:type="dxa"/>
          </w:tcPr>
          <w:p w14:paraId="0E30EC28" w14:textId="77777777" w:rsidR="007A1DA9" w:rsidRPr="00CD7D70" w:rsidRDefault="007A1DA9" w:rsidP="00CB0052">
            <w:pPr>
              <w:pStyle w:val="TAL"/>
              <w:rPr>
                <w:lang w:eastAsia="en-US"/>
              </w:rPr>
            </w:pPr>
          </w:p>
        </w:tc>
      </w:tr>
      <w:tr w:rsidR="007A1DA9" w:rsidRPr="00CD7D70" w14:paraId="79E7F0A0" w14:textId="77777777" w:rsidTr="00CB0052">
        <w:tblPrEx>
          <w:tblCellMar>
            <w:right w:w="108" w:type="dxa"/>
          </w:tblCellMar>
        </w:tblPrEx>
        <w:trPr>
          <w:jc w:val="center"/>
        </w:trPr>
        <w:tc>
          <w:tcPr>
            <w:tcW w:w="4535" w:type="dxa"/>
            <w:gridSpan w:val="2"/>
          </w:tcPr>
          <w:p w14:paraId="0D567AFF"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49B94E05" w14:textId="77777777" w:rsidR="007A1DA9" w:rsidRPr="00CD7D70" w:rsidRDefault="007A1DA9" w:rsidP="00CB0052">
            <w:pPr>
              <w:pStyle w:val="TAL"/>
              <w:rPr>
                <w:lang w:eastAsia="en-US"/>
              </w:rPr>
            </w:pPr>
          </w:p>
        </w:tc>
        <w:tc>
          <w:tcPr>
            <w:tcW w:w="1700" w:type="dxa"/>
          </w:tcPr>
          <w:p w14:paraId="64F2F74C" w14:textId="77777777" w:rsidR="007A1DA9" w:rsidRPr="00CD7D70" w:rsidRDefault="007A1DA9" w:rsidP="00CB0052">
            <w:pPr>
              <w:pStyle w:val="TAL"/>
              <w:rPr>
                <w:lang w:eastAsia="en-US"/>
              </w:rPr>
            </w:pPr>
          </w:p>
        </w:tc>
        <w:tc>
          <w:tcPr>
            <w:tcW w:w="1245" w:type="dxa"/>
          </w:tcPr>
          <w:p w14:paraId="58060483" w14:textId="77777777" w:rsidR="007A1DA9" w:rsidRPr="00CD7D70" w:rsidRDefault="007A1DA9" w:rsidP="00CB0052">
            <w:pPr>
              <w:pStyle w:val="TAL"/>
              <w:rPr>
                <w:lang w:eastAsia="en-US"/>
              </w:rPr>
            </w:pPr>
          </w:p>
        </w:tc>
      </w:tr>
      <w:tr w:rsidR="007A1DA9" w:rsidRPr="00CD7D70" w14:paraId="44AFF47E" w14:textId="77777777" w:rsidTr="00CB0052">
        <w:tblPrEx>
          <w:tblCellMar>
            <w:right w:w="108" w:type="dxa"/>
          </w:tblCellMar>
        </w:tblPrEx>
        <w:trPr>
          <w:jc w:val="center"/>
        </w:trPr>
        <w:tc>
          <w:tcPr>
            <w:tcW w:w="4535" w:type="dxa"/>
            <w:gridSpan w:val="2"/>
          </w:tcPr>
          <w:p w14:paraId="52071E90"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762C5EA3" w14:textId="77777777" w:rsidR="007A1DA9" w:rsidRPr="00CD7D70" w:rsidRDefault="007A1DA9" w:rsidP="00CB0052">
            <w:pPr>
              <w:pStyle w:val="TAL"/>
              <w:rPr>
                <w:lang w:eastAsia="en-US"/>
              </w:rPr>
            </w:pPr>
          </w:p>
        </w:tc>
        <w:tc>
          <w:tcPr>
            <w:tcW w:w="1700" w:type="dxa"/>
          </w:tcPr>
          <w:p w14:paraId="1F379BBD" w14:textId="77777777" w:rsidR="007A1DA9" w:rsidRPr="00CD7D70" w:rsidRDefault="007A1DA9" w:rsidP="00CB0052">
            <w:pPr>
              <w:pStyle w:val="TAL"/>
              <w:rPr>
                <w:lang w:eastAsia="en-US"/>
              </w:rPr>
            </w:pPr>
          </w:p>
        </w:tc>
        <w:tc>
          <w:tcPr>
            <w:tcW w:w="1245" w:type="dxa"/>
          </w:tcPr>
          <w:p w14:paraId="335E5357" w14:textId="77777777" w:rsidR="007A1DA9" w:rsidRPr="00CD7D70" w:rsidRDefault="007A1DA9" w:rsidP="00CB0052">
            <w:pPr>
              <w:pStyle w:val="TAL"/>
              <w:rPr>
                <w:lang w:eastAsia="en-US"/>
              </w:rPr>
            </w:pPr>
          </w:p>
        </w:tc>
      </w:tr>
      <w:tr w:rsidR="007A1DA9" w:rsidRPr="00CD7D70" w14:paraId="6A72C4F4" w14:textId="77777777" w:rsidTr="00CB0052">
        <w:tblPrEx>
          <w:tblCellMar>
            <w:right w:w="108" w:type="dxa"/>
          </w:tblCellMar>
        </w:tblPrEx>
        <w:trPr>
          <w:jc w:val="center"/>
        </w:trPr>
        <w:tc>
          <w:tcPr>
            <w:tcW w:w="4535" w:type="dxa"/>
            <w:gridSpan w:val="2"/>
          </w:tcPr>
          <w:p w14:paraId="2D434EFB"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0A39B86C" w14:textId="77777777" w:rsidR="007A1DA9" w:rsidRPr="00CD7D70" w:rsidRDefault="007A1DA9" w:rsidP="00CB0052">
            <w:pPr>
              <w:pStyle w:val="TAL"/>
              <w:rPr>
                <w:lang w:eastAsia="en-US"/>
              </w:rPr>
            </w:pPr>
          </w:p>
        </w:tc>
        <w:tc>
          <w:tcPr>
            <w:tcW w:w="1700" w:type="dxa"/>
          </w:tcPr>
          <w:p w14:paraId="6364B46A" w14:textId="77777777" w:rsidR="007A1DA9" w:rsidRPr="00CD7D70" w:rsidRDefault="007A1DA9" w:rsidP="00CB0052">
            <w:pPr>
              <w:pStyle w:val="TAL"/>
              <w:rPr>
                <w:lang w:eastAsia="en-US"/>
              </w:rPr>
            </w:pPr>
          </w:p>
        </w:tc>
        <w:tc>
          <w:tcPr>
            <w:tcW w:w="1245" w:type="dxa"/>
          </w:tcPr>
          <w:p w14:paraId="296A34A7" w14:textId="77777777" w:rsidR="007A1DA9" w:rsidRPr="00CD7D70" w:rsidRDefault="007A1DA9" w:rsidP="00CB0052">
            <w:pPr>
              <w:pStyle w:val="TAL"/>
              <w:rPr>
                <w:lang w:eastAsia="en-US"/>
              </w:rPr>
            </w:pPr>
          </w:p>
        </w:tc>
      </w:tr>
      <w:tr w:rsidR="007A1DA9" w:rsidRPr="00CD7D70" w14:paraId="76ACEACB" w14:textId="77777777" w:rsidTr="00CB0052">
        <w:tblPrEx>
          <w:tblCellMar>
            <w:right w:w="108" w:type="dxa"/>
          </w:tblCellMar>
        </w:tblPrEx>
        <w:trPr>
          <w:jc w:val="center"/>
        </w:trPr>
        <w:tc>
          <w:tcPr>
            <w:tcW w:w="4535" w:type="dxa"/>
            <w:gridSpan w:val="2"/>
          </w:tcPr>
          <w:p w14:paraId="4FFAC01F"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61A94C49" w14:textId="77777777" w:rsidR="007A1DA9" w:rsidRPr="00CD7D70" w:rsidRDefault="007A1DA9" w:rsidP="00CB0052">
            <w:pPr>
              <w:pStyle w:val="TAL"/>
              <w:rPr>
                <w:lang w:eastAsia="en-US"/>
              </w:rPr>
            </w:pPr>
          </w:p>
        </w:tc>
        <w:tc>
          <w:tcPr>
            <w:tcW w:w="1700" w:type="dxa"/>
          </w:tcPr>
          <w:p w14:paraId="36E0835B" w14:textId="77777777" w:rsidR="007A1DA9" w:rsidRPr="00CD7D70" w:rsidRDefault="007A1DA9" w:rsidP="00CB0052">
            <w:pPr>
              <w:pStyle w:val="TAL"/>
              <w:rPr>
                <w:lang w:eastAsia="en-US"/>
              </w:rPr>
            </w:pPr>
          </w:p>
        </w:tc>
        <w:tc>
          <w:tcPr>
            <w:tcW w:w="1245" w:type="dxa"/>
          </w:tcPr>
          <w:p w14:paraId="5E1C170B" w14:textId="77777777" w:rsidR="007A1DA9" w:rsidRPr="00CD7D70" w:rsidRDefault="007A1DA9" w:rsidP="00CB0052">
            <w:pPr>
              <w:pStyle w:val="TAL"/>
              <w:rPr>
                <w:lang w:eastAsia="en-US"/>
              </w:rPr>
            </w:pPr>
          </w:p>
        </w:tc>
      </w:tr>
      <w:tr w:rsidR="007A1DA9" w:rsidRPr="00CD7D70" w14:paraId="7FEDB065" w14:textId="77777777" w:rsidTr="00CB0052">
        <w:tblPrEx>
          <w:tblCellMar>
            <w:right w:w="108" w:type="dxa"/>
          </w:tblCellMar>
        </w:tblPrEx>
        <w:trPr>
          <w:jc w:val="center"/>
        </w:trPr>
        <w:tc>
          <w:tcPr>
            <w:tcW w:w="4535" w:type="dxa"/>
            <w:gridSpan w:val="2"/>
          </w:tcPr>
          <w:p w14:paraId="62B859DE"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555C77AF" w14:textId="77777777" w:rsidR="007A1DA9" w:rsidRPr="00CD7D70" w:rsidRDefault="007A1DA9" w:rsidP="00CB0052">
            <w:pPr>
              <w:pStyle w:val="TAL"/>
              <w:rPr>
                <w:lang w:eastAsia="en-US"/>
              </w:rPr>
            </w:pPr>
            <w:r w:rsidRPr="00CD7D70">
              <w:rPr>
                <w:lang w:eastAsia="en-US"/>
              </w:rPr>
              <w:t>Set according to Table 7.3.4.1.3.3-3</w:t>
            </w:r>
          </w:p>
        </w:tc>
        <w:tc>
          <w:tcPr>
            <w:tcW w:w="1700" w:type="dxa"/>
            <w:vAlign w:val="center"/>
          </w:tcPr>
          <w:p w14:paraId="57684CD7"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5758ACE5" w14:textId="77777777" w:rsidR="007A1DA9" w:rsidRPr="00CD7D70" w:rsidRDefault="007A1DA9" w:rsidP="00CB0052">
            <w:pPr>
              <w:pStyle w:val="TAL"/>
              <w:rPr>
                <w:lang w:eastAsia="en-US"/>
              </w:rPr>
            </w:pPr>
          </w:p>
        </w:tc>
      </w:tr>
      <w:tr w:rsidR="007A1DA9" w:rsidRPr="00CD7D70" w14:paraId="3FB472EB" w14:textId="77777777" w:rsidTr="00CB0052">
        <w:tblPrEx>
          <w:tblCellMar>
            <w:right w:w="108" w:type="dxa"/>
          </w:tblCellMar>
        </w:tblPrEx>
        <w:trPr>
          <w:jc w:val="center"/>
        </w:trPr>
        <w:tc>
          <w:tcPr>
            <w:tcW w:w="4535" w:type="dxa"/>
            <w:gridSpan w:val="2"/>
          </w:tcPr>
          <w:p w14:paraId="5C94FF69" w14:textId="77777777" w:rsidR="007A1DA9" w:rsidRPr="00CD7D70" w:rsidRDefault="007A1DA9" w:rsidP="00CB0052">
            <w:pPr>
              <w:pStyle w:val="TAL"/>
              <w:rPr>
                <w:lang w:eastAsia="en-US"/>
              </w:rPr>
            </w:pPr>
            <w:r w:rsidRPr="00CD7D70">
              <w:rPr>
                <w:lang w:eastAsia="en-US"/>
              </w:rPr>
              <w:t xml:space="preserve">        }</w:t>
            </w:r>
          </w:p>
        </w:tc>
        <w:tc>
          <w:tcPr>
            <w:tcW w:w="2267" w:type="dxa"/>
          </w:tcPr>
          <w:p w14:paraId="5B174E90" w14:textId="77777777" w:rsidR="007A1DA9" w:rsidRPr="00CD7D70" w:rsidRDefault="007A1DA9" w:rsidP="00CB0052">
            <w:pPr>
              <w:pStyle w:val="TAL"/>
              <w:rPr>
                <w:lang w:eastAsia="en-US"/>
              </w:rPr>
            </w:pPr>
          </w:p>
        </w:tc>
        <w:tc>
          <w:tcPr>
            <w:tcW w:w="1700" w:type="dxa"/>
          </w:tcPr>
          <w:p w14:paraId="282DC7FA" w14:textId="77777777" w:rsidR="007A1DA9" w:rsidRPr="00CD7D70" w:rsidRDefault="007A1DA9" w:rsidP="00CB0052">
            <w:pPr>
              <w:pStyle w:val="TAL"/>
              <w:rPr>
                <w:lang w:eastAsia="en-US"/>
              </w:rPr>
            </w:pPr>
          </w:p>
        </w:tc>
        <w:tc>
          <w:tcPr>
            <w:tcW w:w="1245" w:type="dxa"/>
          </w:tcPr>
          <w:p w14:paraId="7F5D773E" w14:textId="77777777" w:rsidR="007A1DA9" w:rsidRPr="00CD7D70" w:rsidRDefault="007A1DA9" w:rsidP="00CB0052">
            <w:pPr>
              <w:pStyle w:val="TAL"/>
              <w:rPr>
                <w:lang w:eastAsia="en-US"/>
              </w:rPr>
            </w:pPr>
          </w:p>
        </w:tc>
      </w:tr>
      <w:tr w:rsidR="007A1DA9" w:rsidRPr="00CD7D70" w14:paraId="0BD8C0B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08A982B5"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6A080B5B" w14:textId="77777777" w:rsidR="007A1DA9" w:rsidRPr="00CD7D70" w:rsidRDefault="007A1DA9" w:rsidP="00CB0052">
            <w:pPr>
              <w:pStyle w:val="TAL"/>
              <w:rPr>
                <w:lang w:eastAsia="en-US"/>
              </w:rPr>
            </w:pPr>
            <w:r w:rsidRPr="00CD7D70">
              <w:rPr>
                <w:lang w:eastAsia="en-US"/>
              </w:rPr>
              <w:t>Not present</w:t>
            </w:r>
          </w:p>
        </w:tc>
        <w:tc>
          <w:tcPr>
            <w:tcW w:w="1700" w:type="dxa"/>
          </w:tcPr>
          <w:p w14:paraId="51A88556" w14:textId="77777777" w:rsidR="007A1DA9" w:rsidRPr="00CD7D70" w:rsidRDefault="007A1DA9" w:rsidP="00CB0052">
            <w:pPr>
              <w:pStyle w:val="TAL"/>
              <w:rPr>
                <w:lang w:eastAsia="en-US"/>
              </w:rPr>
            </w:pPr>
          </w:p>
        </w:tc>
        <w:tc>
          <w:tcPr>
            <w:tcW w:w="1245" w:type="dxa"/>
          </w:tcPr>
          <w:p w14:paraId="491027EE" w14:textId="77777777" w:rsidR="007A1DA9" w:rsidRPr="00CD7D70" w:rsidRDefault="007A1DA9" w:rsidP="00CB0052">
            <w:pPr>
              <w:pStyle w:val="TAL"/>
              <w:rPr>
                <w:lang w:eastAsia="en-US"/>
              </w:rPr>
            </w:pPr>
          </w:p>
        </w:tc>
      </w:tr>
      <w:tr w:rsidR="007A1DA9" w:rsidRPr="00CD7D70" w14:paraId="45B56DA9" w14:textId="77777777" w:rsidTr="00CB0052">
        <w:tblPrEx>
          <w:tblCellMar>
            <w:right w:w="108" w:type="dxa"/>
          </w:tblCellMar>
        </w:tblPrEx>
        <w:trPr>
          <w:jc w:val="center"/>
        </w:trPr>
        <w:tc>
          <w:tcPr>
            <w:tcW w:w="4535" w:type="dxa"/>
            <w:gridSpan w:val="2"/>
          </w:tcPr>
          <w:p w14:paraId="1564D0A5" w14:textId="77777777" w:rsidR="007A1DA9" w:rsidRPr="00CD7D70" w:rsidRDefault="007A1DA9" w:rsidP="00CB0052">
            <w:pPr>
              <w:pStyle w:val="TAL"/>
              <w:rPr>
                <w:lang w:eastAsia="en-US"/>
              </w:rPr>
            </w:pPr>
            <w:r w:rsidRPr="00CD7D70">
              <w:rPr>
                <w:lang w:eastAsia="en-US"/>
              </w:rPr>
              <w:t xml:space="preserve">      }</w:t>
            </w:r>
          </w:p>
        </w:tc>
        <w:tc>
          <w:tcPr>
            <w:tcW w:w="2267" w:type="dxa"/>
          </w:tcPr>
          <w:p w14:paraId="57A4FFF7" w14:textId="77777777" w:rsidR="007A1DA9" w:rsidRPr="00CD7D70" w:rsidRDefault="007A1DA9" w:rsidP="00CB0052">
            <w:pPr>
              <w:pStyle w:val="TAL"/>
              <w:rPr>
                <w:lang w:eastAsia="en-US"/>
              </w:rPr>
            </w:pPr>
          </w:p>
        </w:tc>
        <w:tc>
          <w:tcPr>
            <w:tcW w:w="1700" w:type="dxa"/>
          </w:tcPr>
          <w:p w14:paraId="6FFC7F25" w14:textId="77777777" w:rsidR="007A1DA9" w:rsidRPr="00CD7D70" w:rsidRDefault="007A1DA9" w:rsidP="00CB0052">
            <w:pPr>
              <w:pStyle w:val="TAL"/>
              <w:rPr>
                <w:lang w:eastAsia="en-US"/>
              </w:rPr>
            </w:pPr>
          </w:p>
        </w:tc>
        <w:tc>
          <w:tcPr>
            <w:tcW w:w="1245" w:type="dxa"/>
          </w:tcPr>
          <w:p w14:paraId="44A6952B" w14:textId="77777777" w:rsidR="007A1DA9" w:rsidRPr="00CD7D70" w:rsidRDefault="007A1DA9" w:rsidP="00CB0052">
            <w:pPr>
              <w:pStyle w:val="TAL"/>
              <w:rPr>
                <w:lang w:eastAsia="en-US"/>
              </w:rPr>
            </w:pPr>
          </w:p>
        </w:tc>
      </w:tr>
      <w:tr w:rsidR="007A1DA9" w:rsidRPr="00CD7D70" w14:paraId="569034C0" w14:textId="77777777" w:rsidTr="00CB0052">
        <w:tblPrEx>
          <w:tblCellMar>
            <w:right w:w="108" w:type="dxa"/>
          </w:tblCellMar>
        </w:tblPrEx>
        <w:trPr>
          <w:jc w:val="center"/>
        </w:trPr>
        <w:tc>
          <w:tcPr>
            <w:tcW w:w="4535" w:type="dxa"/>
            <w:gridSpan w:val="2"/>
          </w:tcPr>
          <w:p w14:paraId="5C3CBA78" w14:textId="77777777" w:rsidR="007A1DA9" w:rsidRPr="00CD7D70" w:rsidRDefault="007A1DA9" w:rsidP="00CB0052">
            <w:pPr>
              <w:pStyle w:val="TAL"/>
              <w:rPr>
                <w:lang w:eastAsia="en-US"/>
              </w:rPr>
            </w:pPr>
            <w:r w:rsidRPr="00CD7D70">
              <w:rPr>
                <w:lang w:eastAsia="en-US"/>
              </w:rPr>
              <w:t xml:space="preserve">    }</w:t>
            </w:r>
          </w:p>
        </w:tc>
        <w:tc>
          <w:tcPr>
            <w:tcW w:w="2267" w:type="dxa"/>
          </w:tcPr>
          <w:p w14:paraId="20CA71C6" w14:textId="77777777" w:rsidR="007A1DA9" w:rsidRPr="00CD7D70" w:rsidRDefault="007A1DA9" w:rsidP="00CB0052">
            <w:pPr>
              <w:pStyle w:val="TAL"/>
              <w:rPr>
                <w:lang w:eastAsia="en-US"/>
              </w:rPr>
            </w:pPr>
          </w:p>
        </w:tc>
        <w:tc>
          <w:tcPr>
            <w:tcW w:w="1700" w:type="dxa"/>
          </w:tcPr>
          <w:p w14:paraId="117B8D27" w14:textId="77777777" w:rsidR="007A1DA9" w:rsidRPr="00CD7D70" w:rsidRDefault="007A1DA9" w:rsidP="00CB0052">
            <w:pPr>
              <w:pStyle w:val="TAL"/>
              <w:rPr>
                <w:lang w:eastAsia="en-US"/>
              </w:rPr>
            </w:pPr>
          </w:p>
        </w:tc>
        <w:tc>
          <w:tcPr>
            <w:tcW w:w="1245" w:type="dxa"/>
          </w:tcPr>
          <w:p w14:paraId="4BE2CAF0" w14:textId="77777777" w:rsidR="007A1DA9" w:rsidRPr="00CD7D70" w:rsidRDefault="007A1DA9" w:rsidP="00CB0052">
            <w:pPr>
              <w:pStyle w:val="TAL"/>
              <w:rPr>
                <w:lang w:eastAsia="en-US"/>
              </w:rPr>
            </w:pPr>
          </w:p>
        </w:tc>
      </w:tr>
      <w:tr w:rsidR="007A1DA9" w:rsidRPr="00CD7D70" w14:paraId="5D465955" w14:textId="77777777" w:rsidTr="00CB0052">
        <w:tblPrEx>
          <w:tblCellMar>
            <w:right w:w="108" w:type="dxa"/>
          </w:tblCellMar>
        </w:tblPrEx>
        <w:trPr>
          <w:jc w:val="center"/>
        </w:trPr>
        <w:tc>
          <w:tcPr>
            <w:tcW w:w="4535" w:type="dxa"/>
            <w:gridSpan w:val="2"/>
          </w:tcPr>
          <w:p w14:paraId="7544823D" w14:textId="77777777" w:rsidR="007A1DA9" w:rsidRPr="00CD7D70" w:rsidRDefault="007A1DA9" w:rsidP="00CB0052">
            <w:pPr>
              <w:pStyle w:val="TAL"/>
              <w:rPr>
                <w:lang w:eastAsia="en-US"/>
              </w:rPr>
            </w:pPr>
            <w:r w:rsidRPr="00CD7D70">
              <w:rPr>
                <w:lang w:eastAsia="en-US"/>
              </w:rPr>
              <w:t xml:space="preserve">  }</w:t>
            </w:r>
          </w:p>
        </w:tc>
        <w:tc>
          <w:tcPr>
            <w:tcW w:w="2267" w:type="dxa"/>
          </w:tcPr>
          <w:p w14:paraId="60454BDB" w14:textId="77777777" w:rsidR="007A1DA9" w:rsidRPr="00CD7D70" w:rsidRDefault="007A1DA9" w:rsidP="00CB0052">
            <w:pPr>
              <w:pStyle w:val="TAL"/>
              <w:rPr>
                <w:lang w:eastAsia="en-US"/>
              </w:rPr>
            </w:pPr>
          </w:p>
        </w:tc>
        <w:tc>
          <w:tcPr>
            <w:tcW w:w="1700" w:type="dxa"/>
          </w:tcPr>
          <w:p w14:paraId="5D7BE766" w14:textId="77777777" w:rsidR="007A1DA9" w:rsidRPr="00CD7D70" w:rsidRDefault="007A1DA9" w:rsidP="00CB0052">
            <w:pPr>
              <w:pStyle w:val="TAL"/>
              <w:rPr>
                <w:lang w:eastAsia="en-US"/>
              </w:rPr>
            </w:pPr>
          </w:p>
        </w:tc>
        <w:tc>
          <w:tcPr>
            <w:tcW w:w="1245" w:type="dxa"/>
          </w:tcPr>
          <w:p w14:paraId="756921E6" w14:textId="77777777" w:rsidR="007A1DA9" w:rsidRPr="00CD7D70" w:rsidRDefault="007A1DA9" w:rsidP="00CB0052">
            <w:pPr>
              <w:pStyle w:val="TAL"/>
              <w:rPr>
                <w:lang w:eastAsia="en-US"/>
              </w:rPr>
            </w:pPr>
          </w:p>
        </w:tc>
      </w:tr>
      <w:tr w:rsidR="007A1DA9" w:rsidRPr="00CD7D70" w14:paraId="179DB438" w14:textId="77777777" w:rsidTr="00CB0052">
        <w:tblPrEx>
          <w:tblCellMar>
            <w:right w:w="108" w:type="dxa"/>
          </w:tblCellMar>
        </w:tblPrEx>
        <w:trPr>
          <w:jc w:val="center"/>
        </w:trPr>
        <w:tc>
          <w:tcPr>
            <w:tcW w:w="4535" w:type="dxa"/>
            <w:gridSpan w:val="2"/>
          </w:tcPr>
          <w:p w14:paraId="6EDDF78E" w14:textId="77777777" w:rsidR="007A1DA9" w:rsidRPr="00CD7D70" w:rsidRDefault="007A1DA9" w:rsidP="00CB0052">
            <w:pPr>
              <w:pStyle w:val="TAL"/>
              <w:rPr>
                <w:lang w:eastAsia="en-US"/>
              </w:rPr>
            </w:pPr>
            <w:r w:rsidRPr="00CD7D70">
              <w:rPr>
                <w:lang w:eastAsia="en-US"/>
              </w:rPr>
              <w:t>}</w:t>
            </w:r>
          </w:p>
        </w:tc>
        <w:tc>
          <w:tcPr>
            <w:tcW w:w="2267" w:type="dxa"/>
          </w:tcPr>
          <w:p w14:paraId="546EEF15" w14:textId="77777777" w:rsidR="007A1DA9" w:rsidRPr="00CD7D70" w:rsidRDefault="007A1DA9" w:rsidP="00CB0052">
            <w:pPr>
              <w:pStyle w:val="TAL"/>
              <w:rPr>
                <w:lang w:eastAsia="en-US"/>
              </w:rPr>
            </w:pPr>
          </w:p>
        </w:tc>
        <w:tc>
          <w:tcPr>
            <w:tcW w:w="1700" w:type="dxa"/>
          </w:tcPr>
          <w:p w14:paraId="3ED6D311" w14:textId="77777777" w:rsidR="007A1DA9" w:rsidRPr="00CD7D70" w:rsidRDefault="007A1DA9" w:rsidP="00CB0052">
            <w:pPr>
              <w:pStyle w:val="TAL"/>
              <w:rPr>
                <w:lang w:eastAsia="en-US"/>
              </w:rPr>
            </w:pPr>
          </w:p>
        </w:tc>
        <w:tc>
          <w:tcPr>
            <w:tcW w:w="1245" w:type="dxa"/>
          </w:tcPr>
          <w:p w14:paraId="526C163B" w14:textId="77777777" w:rsidR="007A1DA9" w:rsidRPr="00CD7D70" w:rsidRDefault="007A1DA9" w:rsidP="00CB0052">
            <w:pPr>
              <w:pStyle w:val="TAL"/>
              <w:rPr>
                <w:lang w:eastAsia="en-US"/>
              </w:rPr>
            </w:pPr>
          </w:p>
        </w:tc>
      </w:tr>
    </w:tbl>
    <w:p w14:paraId="18179992" w14:textId="77777777" w:rsidR="007A1DA9" w:rsidRPr="00CD7D70" w:rsidRDefault="007A1DA9" w:rsidP="007A1DA9">
      <w:pPr>
        <w:rPr>
          <w:lang w:eastAsia="ja-JP"/>
        </w:rPr>
      </w:pPr>
    </w:p>
    <w:p w14:paraId="5C6B259E" w14:textId="77777777" w:rsidR="007A1DA9" w:rsidRPr="00CD7D70" w:rsidRDefault="007A1DA9" w:rsidP="007A1DA9">
      <w:pPr>
        <w:pStyle w:val="TH"/>
      </w:pPr>
      <w:r w:rsidRPr="00CD7D70">
        <w:lastRenderedPageBreak/>
        <w:t>Table 7.3.4.1.3.3-3: DOWNLINK GENERIC NAS TRANSPORT (steps 1a, 1c, 2, 3 and 4a, Table 7.3.4.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ACD1734" w14:textId="77777777" w:rsidTr="00CB0052">
        <w:trPr>
          <w:gridBefore w:val="1"/>
          <w:wBefore w:w="9" w:type="dxa"/>
          <w:jc w:val="center"/>
        </w:trPr>
        <w:tc>
          <w:tcPr>
            <w:tcW w:w="9738" w:type="dxa"/>
            <w:gridSpan w:val="4"/>
          </w:tcPr>
          <w:p w14:paraId="158F055A"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275B313C" w14:textId="77777777" w:rsidTr="00CB0052">
        <w:tblPrEx>
          <w:tblCellMar>
            <w:right w:w="108" w:type="dxa"/>
          </w:tblCellMar>
        </w:tblPrEx>
        <w:trPr>
          <w:jc w:val="center"/>
        </w:trPr>
        <w:tc>
          <w:tcPr>
            <w:tcW w:w="4535" w:type="dxa"/>
            <w:gridSpan w:val="2"/>
          </w:tcPr>
          <w:p w14:paraId="18FFE0A3" w14:textId="77777777" w:rsidR="007A1DA9" w:rsidRPr="00CD7D70" w:rsidRDefault="007A1DA9" w:rsidP="00CB0052">
            <w:pPr>
              <w:pStyle w:val="TAH"/>
              <w:rPr>
                <w:lang w:eastAsia="en-US"/>
              </w:rPr>
            </w:pPr>
            <w:r w:rsidRPr="00CD7D70">
              <w:rPr>
                <w:lang w:eastAsia="en-US"/>
              </w:rPr>
              <w:t>Information Element</w:t>
            </w:r>
          </w:p>
        </w:tc>
        <w:tc>
          <w:tcPr>
            <w:tcW w:w="2267" w:type="dxa"/>
          </w:tcPr>
          <w:p w14:paraId="2B599047" w14:textId="77777777" w:rsidR="007A1DA9" w:rsidRPr="00CD7D70" w:rsidRDefault="007A1DA9" w:rsidP="00CB0052">
            <w:pPr>
              <w:pStyle w:val="TAH"/>
              <w:rPr>
                <w:lang w:eastAsia="en-US"/>
              </w:rPr>
            </w:pPr>
            <w:r w:rsidRPr="00CD7D70">
              <w:rPr>
                <w:lang w:eastAsia="en-US"/>
              </w:rPr>
              <w:t>Value/remark</w:t>
            </w:r>
          </w:p>
        </w:tc>
        <w:tc>
          <w:tcPr>
            <w:tcW w:w="1700" w:type="dxa"/>
          </w:tcPr>
          <w:p w14:paraId="2600BD13" w14:textId="77777777" w:rsidR="007A1DA9" w:rsidRPr="00CD7D70" w:rsidRDefault="007A1DA9" w:rsidP="00CB0052">
            <w:pPr>
              <w:pStyle w:val="TAH"/>
              <w:rPr>
                <w:lang w:eastAsia="en-US"/>
              </w:rPr>
            </w:pPr>
            <w:r w:rsidRPr="00CD7D70">
              <w:rPr>
                <w:lang w:eastAsia="en-US"/>
              </w:rPr>
              <w:t>Comment</w:t>
            </w:r>
          </w:p>
        </w:tc>
        <w:tc>
          <w:tcPr>
            <w:tcW w:w="1245" w:type="dxa"/>
          </w:tcPr>
          <w:p w14:paraId="05624E1C" w14:textId="77777777" w:rsidR="007A1DA9" w:rsidRPr="00CD7D70" w:rsidRDefault="007A1DA9" w:rsidP="00CB0052">
            <w:pPr>
              <w:pStyle w:val="TAH"/>
              <w:rPr>
                <w:lang w:eastAsia="en-US"/>
              </w:rPr>
            </w:pPr>
            <w:r w:rsidRPr="00CD7D70">
              <w:rPr>
                <w:lang w:eastAsia="en-US"/>
              </w:rPr>
              <w:t>Condition</w:t>
            </w:r>
          </w:p>
        </w:tc>
      </w:tr>
      <w:tr w:rsidR="007A1DA9" w:rsidRPr="00CD7D70" w14:paraId="0A7D7558" w14:textId="77777777" w:rsidTr="00CB0052">
        <w:tblPrEx>
          <w:tblCellMar>
            <w:right w:w="108" w:type="dxa"/>
          </w:tblCellMar>
        </w:tblPrEx>
        <w:trPr>
          <w:jc w:val="center"/>
        </w:trPr>
        <w:tc>
          <w:tcPr>
            <w:tcW w:w="4535" w:type="dxa"/>
            <w:gridSpan w:val="2"/>
          </w:tcPr>
          <w:p w14:paraId="707C92F3"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761E7168" w14:textId="77777777" w:rsidR="007A1DA9" w:rsidRPr="00CD7D70" w:rsidRDefault="007A1DA9" w:rsidP="00CB0052">
            <w:pPr>
              <w:pStyle w:val="TAL"/>
              <w:rPr>
                <w:lang w:eastAsia="en-US"/>
              </w:rPr>
            </w:pPr>
            <w:r w:rsidRPr="00CD7D70">
              <w:rPr>
                <w:lang w:eastAsia="en-US"/>
              </w:rPr>
              <w:t>0111</w:t>
            </w:r>
          </w:p>
        </w:tc>
        <w:tc>
          <w:tcPr>
            <w:tcW w:w="1700" w:type="dxa"/>
          </w:tcPr>
          <w:p w14:paraId="08F189D0"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35409AC0" w14:textId="77777777" w:rsidR="007A1DA9" w:rsidRPr="00CD7D70" w:rsidRDefault="007A1DA9" w:rsidP="00CB0052">
            <w:pPr>
              <w:pStyle w:val="TAL"/>
              <w:rPr>
                <w:lang w:eastAsia="en-US"/>
              </w:rPr>
            </w:pPr>
          </w:p>
        </w:tc>
      </w:tr>
      <w:tr w:rsidR="007A1DA9" w:rsidRPr="00CD7D70" w14:paraId="7792F9F0" w14:textId="77777777" w:rsidTr="00CB0052">
        <w:tblPrEx>
          <w:tblCellMar>
            <w:right w:w="108" w:type="dxa"/>
          </w:tblCellMar>
        </w:tblPrEx>
        <w:trPr>
          <w:jc w:val="center"/>
        </w:trPr>
        <w:tc>
          <w:tcPr>
            <w:tcW w:w="4535" w:type="dxa"/>
            <w:gridSpan w:val="2"/>
          </w:tcPr>
          <w:p w14:paraId="0A0B7049" w14:textId="77777777" w:rsidR="007A1DA9" w:rsidRPr="00CD7D70" w:rsidRDefault="007A1DA9" w:rsidP="00CB0052">
            <w:pPr>
              <w:pStyle w:val="TAL"/>
              <w:rPr>
                <w:lang w:eastAsia="en-US"/>
              </w:rPr>
            </w:pPr>
            <w:r w:rsidRPr="00CD7D70">
              <w:rPr>
                <w:lang w:eastAsia="en-US"/>
              </w:rPr>
              <w:t>Security header type</w:t>
            </w:r>
          </w:p>
        </w:tc>
        <w:tc>
          <w:tcPr>
            <w:tcW w:w="2267" w:type="dxa"/>
          </w:tcPr>
          <w:p w14:paraId="73DF66A6" w14:textId="77777777" w:rsidR="007A1DA9" w:rsidRPr="00CD7D70" w:rsidRDefault="007A1DA9" w:rsidP="00CB0052">
            <w:pPr>
              <w:pStyle w:val="TAL"/>
              <w:rPr>
                <w:lang w:eastAsia="ja-JP"/>
              </w:rPr>
            </w:pPr>
            <w:r w:rsidRPr="00CD7D70">
              <w:rPr>
                <w:lang w:eastAsia="ja-JP"/>
              </w:rPr>
              <w:t>0000</w:t>
            </w:r>
          </w:p>
        </w:tc>
        <w:tc>
          <w:tcPr>
            <w:tcW w:w="1700" w:type="dxa"/>
          </w:tcPr>
          <w:p w14:paraId="5C71EF1B" w14:textId="77777777" w:rsidR="007A1DA9" w:rsidRPr="00CD7D70" w:rsidRDefault="007A1DA9" w:rsidP="00CB0052">
            <w:pPr>
              <w:pStyle w:val="TAL"/>
              <w:rPr>
                <w:lang w:eastAsia="ja-JP"/>
              </w:rPr>
            </w:pPr>
            <w:r w:rsidRPr="00CD7D70">
              <w:rPr>
                <w:lang w:eastAsia="en-US"/>
              </w:rPr>
              <w:t>Plain NAS message</w:t>
            </w:r>
          </w:p>
        </w:tc>
        <w:tc>
          <w:tcPr>
            <w:tcW w:w="1245" w:type="dxa"/>
          </w:tcPr>
          <w:p w14:paraId="19EEC1F1" w14:textId="77777777" w:rsidR="007A1DA9" w:rsidRPr="00CD7D70" w:rsidRDefault="007A1DA9" w:rsidP="00CB0052">
            <w:pPr>
              <w:pStyle w:val="TAL"/>
              <w:rPr>
                <w:lang w:eastAsia="en-US"/>
              </w:rPr>
            </w:pPr>
          </w:p>
        </w:tc>
      </w:tr>
      <w:tr w:rsidR="007A1DA9" w:rsidRPr="00CD7D70" w14:paraId="01C153D1" w14:textId="77777777" w:rsidTr="00CB0052">
        <w:tblPrEx>
          <w:tblCellMar>
            <w:right w:w="108" w:type="dxa"/>
          </w:tblCellMar>
        </w:tblPrEx>
        <w:trPr>
          <w:jc w:val="center"/>
        </w:trPr>
        <w:tc>
          <w:tcPr>
            <w:tcW w:w="4535" w:type="dxa"/>
            <w:gridSpan w:val="2"/>
          </w:tcPr>
          <w:p w14:paraId="5C8B5FA7"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69E1600F" w14:textId="77777777" w:rsidR="007A1DA9" w:rsidRPr="00CD7D70" w:rsidRDefault="007A1DA9" w:rsidP="00CB0052">
            <w:pPr>
              <w:pStyle w:val="TAL"/>
              <w:rPr>
                <w:lang w:eastAsia="ja-JP"/>
              </w:rPr>
            </w:pPr>
            <w:r w:rsidRPr="00CD7D70">
              <w:rPr>
                <w:lang w:eastAsia="ja-JP"/>
              </w:rPr>
              <w:t>01101000</w:t>
            </w:r>
          </w:p>
        </w:tc>
        <w:tc>
          <w:tcPr>
            <w:tcW w:w="1700" w:type="dxa"/>
          </w:tcPr>
          <w:p w14:paraId="062F09DA"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5599A0F9" w14:textId="77777777" w:rsidR="007A1DA9" w:rsidRPr="00CD7D70" w:rsidRDefault="007A1DA9" w:rsidP="00CB0052">
            <w:pPr>
              <w:pStyle w:val="TAL"/>
              <w:rPr>
                <w:lang w:eastAsia="en-US"/>
              </w:rPr>
            </w:pPr>
          </w:p>
        </w:tc>
      </w:tr>
      <w:tr w:rsidR="007A1DA9" w:rsidRPr="00CD7D70" w14:paraId="52F824CE" w14:textId="77777777" w:rsidTr="00CB0052">
        <w:tblPrEx>
          <w:tblCellMar>
            <w:right w:w="108" w:type="dxa"/>
          </w:tblCellMar>
        </w:tblPrEx>
        <w:trPr>
          <w:jc w:val="center"/>
        </w:trPr>
        <w:tc>
          <w:tcPr>
            <w:tcW w:w="4535" w:type="dxa"/>
            <w:gridSpan w:val="2"/>
          </w:tcPr>
          <w:p w14:paraId="70B926DB"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0A1486AA" w14:textId="77777777" w:rsidR="007A1DA9" w:rsidRPr="00CD7D70" w:rsidRDefault="007A1DA9" w:rsidP="00CB0052">
            <w:pPr>
              <w:pStyle w:val="TAL"/>
              <w:rPr>
                <w:lang w:eastAsia="ja-JP"/>
              </w:rPr>
            </w:pPr>
            <w:r w:rsidRPr="00CD7D70">
              <w:rPr>
                <w:lang w:eastAsia="ja-JP"/>
              </w:rPr>
              <w:t>00000001</w:t>
            </w:r>
          </w:p>
        </w:tc>
        <w:tc>
          <w:tcPr>
            <w:tcW w:w="1700" w:type="dxa"/>
          </w:tcPr>
          <w:p w14:paraId="507EEFEA"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30C6BAC7" w14:textId="77777777" w:rsidR="007A1DA9" w:rsidRPr="00CD7D70" w:rsidRDefault="007A1DA9" w:rsidP="00CB0052">
            <w:pPr>
              <w:pStyle w:val="TAL"/>
              <w:rPr>
                <w:lang w:eastAsia="en-US"/>
              </w:rPr>
            </w:pPr>
          </w:p>
        </w:tc>
      </w:tr>
      <w:tr w:rsidR="007A1DA9" w:rsidRPr="00CD7D70" w14:paraId="56D1055C" w14:textId="77777777" w:rsidTr="00CB0052">
        <w:tblPrEx>
          <w:tblCellMar>
            <w:right w:w="108" w:type="dxa"/>
          </w:tblCellMar>
        </w:tblPrEx>
        <w:trPr>
          <w:jc w:val="center"/>
        </w:trPr>
        <w:tc>
          <w:tcPr>
            <w:tcW w:w="4535" w:type="dxa"/>
            <w:gridSpan w:val="2"/>
            <w:vMerge w:val="restart"/>
          </w:tcPr>
          <w:p w14:paraId="14A8DBBD"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2D02A087" w14:textId="77777777" w:rsidR="007A1DA9" w:rsidRPr="00CD7D70" w:rsidRDefault="007A1DA9" w:rsidP="00CB0052">
            <w:pPr>
              <w:pStyle w:val="TAL"/>
              <w:rPr>
                <w:b/>
                <w:lang w:eastAsia="en-US"/>
              </w:rPr>
            </w:pPr>
            <w:r w:rsidRPr="00CD7D70">
              <w:rPr>
                <w:b/>
                <w:lang w:eastAsia="en-US"/>
              </w:rPr>
              <w:t>Step 1a:</w:t>
            </w:r>
          </w:p>
          <w:p w14:paraId="58D51DBA" w14:textId="77777777" w:rsidR="007A1DA9" w:rsidRPr="00CD7D70" w:rsidRDefault="007A1DA9" w:rsidP="00CB0052">
            <w:pPr>
              <w:pStyle w:val="TAL"/>
              <w:tabs>
                <w:tab w:val="left" w:pos="480"/>
              </w:tabs>
              <w:rPr>
                <w:lang w:eastAsia="ja-JP"/>
              </w:rPr>
            </w:pPr>
            <w:r w:rsidRPr="00CD7D70">
              <w:rPr>
                <w:lang w:eastAsia="en-US"/>
              </w:rPr>
              <w:t>Set according to Table 7.3.4.1.3.3-3a</w:t>
            </w:r>
          </w:p>
        </w:tc>
        <w:tc>
          <w:tcPr>
            <w:tcW w:w="1700" w:type="dxa"/>
          </w:tcPr>
          <w:p w14:paraId="02E25BBD" w14:textId="77777777" w:rsidR="007A1DA9" w:rsidRPr="00CD7D70" w:rsidRDefault="007A1DA9" w:rsidP="00CB0052">
            <w:pPr>
              <w:pStyle w:val="TAL"/>
              <w:rPr>
                <w:lang w:eastAsia="en-US"/>
              </w:rPr>
            </w:pPr>
            <w:r w:rsidRPr="00CD7D70">
              <w:rPr>
                <w:lang w:eastAsia="ja-JP"/>
              </w:rPr>
              <w:t xml:space="preserve">LPP </w:t>
            </w:r>
            <w:r w:rsidRPr="00CD7D70">
              <w:rPr>
                <w:lang w:eastAsia="en-US"/>
              </w:rPr>
              <w:t>Request Capabilities.</w:t>
            </w:r>
          </w:p>
        </w:tc>
        <w:tc>
          <w:tcPr>
            <w:tcW w:w="1245" w:type="dxa"/>
          </w:tcPr>
          <w:p w14:paraId="40E61C1B" w14:textId="77777777" w:rsidR="007A1DA9" w:rsidRPr="00CD7D70" w:rsidRDefault="007A1DA9" w:rsidP="00CB0052">
            <w:pPr>
              <w:pStyle w:val="TAL"/>
              <w:rPr>
                <w:lang w:eastAsia="en-US"/>
              </w:rPr>
            </w:pPr>
          </w:p>
        </w:tc>
      </w:tr>
      <w:tr w:rsidR="007A1DA9" w:rsidRPr="00CD7D70" w14:paraId="7129C47A" w14:textId="77777777" w:rsidTr="00CB0052">
        <w:tblPrEx>
          <w:tblCellMar>
            <w:right w:w="108" w:type="dxa"/>
          </w:tblCellMar>
        </w:tblPrEx>
        <w:trPr>
          <w:cantSplit/>
          <w:jc w:val="center"/>
        </w:trPr>
        <w:tc>
          <w:tcPr>
            <w:tcW w:w="4535" w:type="dxa"/>
            <w:gridSpan w:val="2"/>
            <w:vMerge/>
          </w:tcPr>
          <w:p w14:paraId="2BC78B31" w14:textId="77777777" w:rsidR="007A1DA9" w:rsidRPr="00CD7D70" w:rsidRDefault="007A1DA9" w:rsidP="00CB0052">
            <w:pPr>
              <w:pStyle w:val="TAL"/>
              <w:rPr>
                <w:lang w:eastAsia="en-US"/>
              </w:rPr>
            </w:pPr>
          </w:p>
        </w:tc>
        <w:tc>
          <w:tcPr>
            <w:tcW w:w="2267" w:type="dxa"/>
          </w:tcPr>
          <w:p w14:paraId="21339871" w14:textId="77777777" w:rsidR="007A1DA9" w:rsidRPr="00CD7D70" w:rsidRDefault="007A1DA9" w:rsidP="00CB0052">
            <w:pPr>
              <w:pStyle w:val="TAL"/>
              <w:rPr>
                <w:b/>
                <w:lang w:eastAsia="en-US"/>
              </w:rPr>
            </w:pPr>
            <w:r w:rsidRPr="00CD7D70">
              <w:rPr>
                <w:b/>
                <w:lang w:eastAsia="en-US"/>
              </w:rPr>
              <w:t>Step 2:</w:t>
            </w:r>
          </w:p>
          <w:p w14:paraId="536BDF05" w14:textId="77777777" w:rsidR="007A1DA9" w:rsidRPr="00CD7D70" w:rsidRDefault="007A1DA9" w:rsidP="00CB0052">
            <w:pPr>
              <w:pStyle w:val="TAL"/>
              <w:rPr>
                <w:lang w:eastAsia="ja-JP"/>
              </w:rPr>
            </w:pPr>
            <w:r w:rsidRPr="00CD7D70">
              <w:rPr>
                <w:lang w:eastAsia="en-US"/>
              </w:rPr>
              <w:t>Set according to Table 7.3.4.1.3.3-4</w:t>
            </w:r>
          </w:p>
        </w:tc>
        <w:tc>
          <w:tcPr>
            <w:tcW w:w="1700" w:type="dxa"/>
          </w:tcPr>
          <w:p w14:paraId="6C57B6F4" w14:textId="77777777" w:rsidR="007A1DA9" w:rsidRPr="00CD7D70" w:rsidRDefault="007A1DA9" w:rsidP="00CB0052">
            <w:pPr>
              <w:pStyle w:val="TAL"/>
              <w:rPr>
                <w:lang w:eastAsia="ja-JP"/>
              </w:rPr>
            </w:pPr>
            <w:r w:rsidRPr="00CD7D70">
              <w:rPr>
                <w:lang w:eastAsia="ja-JP"/>
              </w:rPr>
              <w:t>LPP Provide Assistance Data</w:t>
            </w:r>
          </w:p>
        </w:tc>
        <w:tc>
          <w:tcPr>
            <w:tcW w:w="1245" w:type="dxa"/>
          </w:tcPr>
          <w:p w14:paraId="7C129D4E" w14:textId="77777777" w:rsidR="007A1DA9" w:rsidRPr="00CD7D70" w:rsidRDefault="007A1DA9" w:rsidP="00CB0052">
            <w:pPr>
              <w:pStyle w:val="TAL"/>
              <w:rPr>
                <w:lang w:eastAsia="en-US"/>
              </w:rPr>
            </w:pPr>
          </w:p>
        </w:tc>
      </w:tr>
      <w:tr w:rsidR="007A1DA9" w:rsidRPr="00CD7D70" w14:paraId="00A76FED" w14:textId="77777777" w:rsidTr="00CB0052">
        <w:tblPrEx>
          <w:tblCellMar>
            <w:right w:w="108" w:type="dxa"/>
          </w:tblCellMar>
        </w:tblPrEx>
        <w:trPr>
          <w:cantSplit/>
          <w:jc w:val="center"/>
        </w:trPr>
        <w:tc>
          <w:tcPr>
            <w:tcW w:w="4535" w:type="dxa"/>
            <w:gridSpan w:val="2"/>
            <w:vMerge/>
          </w:tcPr>
          <w:p w14:paraId="6A6361FF" w14:textId="77777777" w:rsidR="007A1DA9" w:rsidRPr="00CD7D70" w:rsidRDefault="007A1DA9" w:rsidP="00CB0052">
            <w:pPr>
              <w:pStyle w:val="TAL"/>
              <w:rPr>
                <w:lang w:eastAsia="en-US"/>
              </w:rPr>
            </w:pPr>
          </w:p>
        </w:tc>
        <w:tc>
          <w:tcPr>
            <w:tcW w:w="2267" w:type="dxa"/>
          </w:tcPr>
          <w:p w14:paraId="01B36036" w14:textId="77777777" w:rsidR="007A1DA9" w:rsidRPr="00CD7D70" w:rsidRDefault="007A1DA9" w:rsidP="00CB0052">
            <w:pPr>
              <w:pStyle w:val="TAL"/>
              <w:rPr>
                <w:b/>
                <w:lang w:eastAsia="en-US"/>
              </w:rPr>
            </w:pPr>
            <w:r w:rsidRPr="00CD7D70">
              <w:rPr>
                <w:b/>
                <w:lang w:eastAsia="en-US"/>
              </w:rPr>
              <w:t>Step 3:</w:t>
            </w:r>
          </w:p>
          <w:p w14:paraId="597EB2A9" w14:textId="77777777" w:rsidR="007A1DA9" w:rsidRPr="00CD7D70" w:rsidRDefault="007A1DA9" w:rsidP="00CB0052">
            <w:pPr>
              <w:pStyle w:val="TAL"/>
              <w:rPr>
                <w:b/>
                <w:lang w:eastAsia="en-US"/>
              </w:rPr>
            </w:pPr>
            <w:r w:rsidRPr="00CD7D70">
              <w:rPr>
                <w:lang w:eastAsia="en-US"/>
              </w:rPr>
              <w:t>Set according to Table 7.3.4.1.3.3-5</w:t>
            </w:r>
          </w:p>
        </w:tc>
        <w:tc>
          <w:tcPr>
            <w:tcW w:w="1700" w:type="dxa"/>
          </w:tcPr>
          <w:p w14:paraId="6C98DC54" w14:textId="77777777" w:rsidR="007A1DA9" w:rsidRPr="00CD7D70" w:rsidRDefault="007A1DA9" w:rsidP="00CB0052">
            <w:pPr>
              <w:pStyle w:val="TAL"/>
              <w:rPr>
                <w:lang w:eastAsia="ja-JP"/>
              </w:rPr>
            </w:pPr>
            <w:r w:rsidRPr="00CD7D70">
              <w:rPr>
                <w:lang w:eastAsia="ja-JP"/>
              </w:rPr>
              <w:t>LPP Request Location Information</w:t>
            </w:r>
          </w:p>
        </w:tc>
        <w:tc>
          <w:tcPr>
            <w:tcW w:w="1245" w:type="dxa"/>
          </w:tcPr>
          <w:p w14:paraId="3F4978AE" w14:textId="77777777" w:rsidR="007A1DA9" w:rsidRPr="00CD7D70" w:rsidRDefault="007A1DA9" w:rsidP="00CB0052">
            <w:pPr>
              <w:pStyle w:val="TAL"/>
              <w:rPr>
                <w:lang w:eastAsia="en-US"/>
              </w:rPr>
            </w:pPr>
          </w:p>
        </w:tc>
      </w:tr>
      <w:tr w:rsidR="007A1DA9" w:rsidRPr="00CD7D70" w14:paraId="79727204" w14:textId="77777777" w:rsidTr="00CB0052">
        <w:tblPrEx>
          <w:tblCellMar>
            <w:right w:w="108" w:type="dxa"/>
          </w:tblCellMar>
        </w:tblPrEx>
        <w:trPr>
          <w:cantSplit/>
          <w:jc w:val="center"/>
        </w:trPr>
        <w:tc>
          <w:tcPr>
            <w:tcW w:w="4535" w:type="dxa"/>
            <w:gridSpan w:val="2"/>
            <w:vMerge/>
          </w:tcPr>
          <w:p w14:paraId="327D79DE" w14:textId="77777777" w:rsidR="007A1DA9" w:rsidRPr="00CD7D70" w:rsidRDefault="007A1DA9" w:rsidP="00CB0052">
            <w:pPr>
              <w:pStyle w:val="TAL"/>
              <w:rPr>
                <w:lang w:eastAsia="en-US"/>
              </w:rPr>
            </w:pPr>
          </w:p>
        </w:tc>
        <w:tc>
          <w:tcPr>
            <w:tcW w:w="2267" w:type="dxa"/>
          </w:tcPr>
          <w:p w14:paraId="12B8F7EB" w14:textId="77777777" w:rsidR="007A1DA9" w:rsidRPr="00CD7D70" w:rsidRDefault="007A1DA9" w:rsidP="00CB0052">
            <w:pPr>
              <w:pStyle w:val="TAL"/>
              <w:rPr>
                <w:b/>
                <w:lang w:eastAsia="en-US"/>
              </w:rPr>
            </w:pPr>
            <w:r w:rsidRPr="00CD7D70">
              <w:rPr>
                <w:b/>
                <w:lang w:eastAsia="en-US"/>
              </w:rPr>
              <w:t>Steps 1c and 4a:</w:t>
            </w:r>
          </w:p>
          <w:p w14:paraId="5D0BAF2D" w14:textId="77777777" w:rsidR="007A1DA9" w:rsidRPr="00CD7D70" w:rsidRDefault="007A1DA9" w:rsidP="00CB0052">
            <w:pPr>
              <w:pStyle w:val="TAL"/>
              <w:rPr>
                <w:b/>
                <w:lang w:eastAsia="en-US"/>
              </w:rPr>
            </w:pPr>
            <w:r w:rsidRPr="00CD7D70">
              <w:rPr>
                <w:lang w:eastAsia="en-US"/>
              </w:rPr>
              <w:t>Set according to Table 7.3.4.1.3.3-9</w:t>
            </w:r>
          </w:p>
        </w:tc>
        <w:tc>
          <w:tcPr>
            <w:tcW w:w="1700" w:type="dxa"/>
          </w:tcPr>
          <w:p w14:paraId="244C2768" w14:textId="77777777" w:rsidR="007A1DA9" w:rsidRPr="00CD7D70" w:rsidRDefault="007A1DA9" w:rsidP="00CB0052">
            <w:pPr>
              <w:pStyle w:val="TAL"/>
              <w:rPr>
                <w:lang w:eastAsia="ja-JP"/>
              </w:rPr>
            </w:pPr>
            <w:r w:rsidRPr="00CD7D70">
              <w:rPr>
                <w:lang w:eastAsia="ja-JP"/>
              </w:rPr>
              <w:t>LPP Acknowledgement</w:t>
            </w:r>
          </w:p>
        </w:tc>
        <w:tc>
          <w:tcPr>
            <w:tcW w:w="1245" w:type="dxa"/>
          </w:tcPr>
          <w:p w14:paraId="189078AE" w14:textId="77777777" w:rsidR="007A1DA9" w:rsidRPr="00CD7D70" w:rsidRDefault="007A1DA9" w:rsidP="00CB0052">
            <w:pPr>
              <w:pStyle w:val="TAL"/>
              <w:rPr>
                <w:lang w:eastAsia="en-US"/>
              </w:rPr>
            </w:pPr>
          </w:p>
        </w:tc>
      </w:tr>
      <w:tr w:rsidR="007A1DA9" w:rsidRPr="00CD7D70" w14:paraId="7146EF48" w14:textId="77777777" w:rsidTr="00CB0052">
        <w:tblPrEx>
          <w:tblCellMar>
            <w:right w:w="108" w:type="dxa"/>
          </w:tblCellMar>
        </w:tblPrEx>
        <w:trPr>
          <w:jc w:val="center"/>
        </w:trPr>
        <w:tc>
          <w:tcPr>
            <w:tcW w:w="4535" w:type="dxa"/>
            <w:gridSpan w:val="2"/>
          </w:tcPr>
          <w:p w14:paraId="368CF63F"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58CF8CDA" w14:textId="77777777" w:rsidR="007A1DA9" w:rsidRPr="00CD7D70" w:rsidRDefault="007A1DA9" w:rsidP="00CB0052">
            <w:pPr>
              <w:pStyle w:val="TAL"/>
              <w:rPr>
                <w:lang w:eastAsia="ja-JP"/>
              </w:rPr>
            </w:pPr>
            <w:r w:rsidRPr="00CD7D70">
              <w:rPr>
                <w:lang w:eastAsia="en-US"/>
              </w:rPr>
              <w:t>Present</w:t>
            </w:r>
          </w:p>
        </w:tc>
        <w:tc>
          <w:tcPr>
            <w:tcW w:w="1700" w:type="dxa"/>
          </w:tcPr>
          <w:p w14:paraId="2D5B695A" w14:textId="77777777" w:rsidR="007A1DA9" w:rsidRPr="00CD7D70" w:rsidRDefault="007A1DA9" w:rsidP="00CB0052">
            <w:pPr>
              <w:pStyle w:val="TAL"/>
              <w:rPr>
                <w:lang w:eastAsia="ja-JP"/>
              </w:rPr>
            </w:pPr>
            <w:r w:rsidRPr="00CD7D70">
              <w:rPr>
                <w:lang w:eastAsia="ja-JP"/>
              </w:rPr>
              <w:t>Routing Identifier/</w:t>
            </w:r>
          </w:p>
          <w:p w14:paraId="26E57997" w14:textId="77777777" w:rsidR="007A1DA9" w:rsidRPr="00CD7D70" w:rsidRDefault="007A1DA9" w:rsidP="00CB0052">
            <w:pPr>
              <w:pStyle w:val="TAL"/>
              <w:rPr>
                <w:lang w:eastAsia="ja-JP"/>
              </w:rPr>
            </w:pPr>
            <w:r w:rsidRPr="00CD7D70">
              <w:rPr>
                <w:lang w:eastAsia="ja-JP"/>
              </w:rPr>
              <w:t>Correlation ID</w:t>
            </w:r>
          </w:p>
        </w:tc>
        <w:tc>
          <w:tcPr>
            <w:tcW w:w="1245" w:type="dxa"/>
          </w:tcPr>
          <w:p w14:paraId="4C764BCE" w14:textId="77777777" w:rsidR="007A1DA9" w:rsidRPr="00CD7D70" w:rsidRDefault="007A1DA9" w:rsidP="00CB0052">
            <w:pPr>
              <w:pStyle w:val="TAL"/>
              <w:rPr>
                <w:lang w:eastAsia="en-US"/>
              </w:rPr>
            </w:pPr>
          </w:p>
        </w:tc>
      </w:tr>
    </w:tbl>
    <w:p w14:paraId="49568801" w14:textId="77777777" w:rsidR="007A1DA9" w:rsidRPr="00CD7D70" w:rsidRDefault="007A1DA9" w:rsidP="007A1DA9"/>
    <w:p w14:paraId="17AC691B" w14:textId="77777777" w:rsidR="007A1DA9" w:rsidRPr="00CD7D70" w:rsidRDefault="007A1DA9" w:rsidP="007A1DA9">
      <w:pPr>
        <w:pStyle w:val="TH"/>
      </w:pPr>
      <w:r w:rsidRPr="00CD7D70">
        <w:t>Table 7.3.4.1.3.3-3a: LPP Request Capabilities (step 1a,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2339B864" w14:textId="77777777" w:rsidTr="00CB0052">
        <w:trPr>
          <w:gridBefore w:val="1"/>
          <w:wBefore w:w="9" w:type="dxa"/>
          <w:jc w:val="center"/>
        </w:trPr>
        <w:tc>
          <w:tcPr>
            <w:tcW w:w="9880" w:type="dxa"/>
            <w:gridSpan w:val="4"/>
          </w:tcPr>
          <w:p w14:paraId="4C48E303"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603F4AA3" w14:textId="77777777" w:rsidTr="00CB0052">
        <w:tblPrEx>
          <w:tblCellMar>
            <w:right w:w="108" w:type="dxa"/>
          </w:tblCellMar>
        </w:tblPrEx>
        <w:trPr>
          <w:jc w:val="center"/>
        </w:trPr>
        <w:tc>
          <w:tcPr>
            <w:tcW w:w="4535" w:type="dxa"/>
            <w:gridSpan w:val="2"/>
          </w:tcPr>
          <w:p w14:paraId="7863A70C" w14:textId="77777777" w:rsidR="007A1DA9" w:rsidRPr="00CD7D70" w:rsidRDefault="007A1DA9" w:rsidP="00CB0052">
            <w:pPr>
              <w:pStyle w:val="TAH"/>
              <w:rPr>
                <w:lang w:eastAsia="en-US"/>
              </w:rPr>
            </w:pPr>
            <w:r w:rsidRPr="00CD7D70">
              <w:rPr>
                <w:lang w:eastAsia="en-US"/>
              </w:rPr>
              <w:t>Information Element</w:t>
            </w:r>
          </w:p>
        </w:tc>
        <w:tc>
          <w:tcPr>
            <w:tcW w:w="2377" w:type="dxa"/>
          </w:tcPr>
          <w:p w14:paraId="220C6595" w14:textId="77777777" w:rsidR="007A1DA9" w:rsidRPr="00CD7D70" w:rsidRDefault="007A1DA9" w:rsidP="00CB0052">
            <w:pPr>
              <w:pStyle w:val="TAH"/>
              <w:rPr>
                <w:lang w:eastAsia="en-US"/>
              </w:rPr>
            </w:pPr>
            <w:r w:rsidRPr="00CD7D70">
              <w:rPr>
                <w:lang w:eastAsia="en-US"/>
              </w:rPr>
              <w:t>Value/remark</w:t>
            </w:r>
          </w:p>
        </w:tc>
        <w:tc>
          <w:tcPr>
            <w:tcW w:w="1560" w:type="dxa"/>
          </w:tcPr>
          <w:p w14:paraId="50A1C019" w14:textId="77777777" w:rsidR="007A1DA9" w:rsidRPr="00CD7D70" w:rsidRDefault="007A1DA9" w:rsidP="00CB0052">
            <w:pPr>
              <w:pStyle w:val="TAH"/>
              <w:rPr>
                <w:lang w:eastAsia="en-US"/>
              </w:rPr>
            </w:pPr>
            <w:r w:rsidRPr="00CD7D70">
              <w:rPr>
                <w:lang w:eastAsia="en-US"/>
              </w:rPr>
              <w:t>Comment</w:t>
            </w:r>
          </w:p>
        </w:tc>
        <w:tc>
          <w:tcPr>
            <w:tcW w:w="1417" w:type="dxa"/>
          </w:tcPr>
          <w:p w14:paraId="6853570C" w14:textId="77777777" w:rsidR="007A1DA9" w:rsidRPr="00CD7D70" w:rsidRDefault="007A1DA9" w:rsidP="00CB0052">
            <w:pPr>
              <w:pStyle w:val="TAH"/>
              <w:rPr>
                <w:lang w:eastAsia="en-US"/>
              </w:rPr>
            </w:pPr>
            <w:r w:rsidRPr="00CD7D70">
              <w:rPr>
                <w:lang w:eastAsia="en-US"/>
              </w:rPr>
              <w:t>Condition</w:t>
            </w:r>
          </w:p>
        </w:tc>
      </w:tr>
      <w:tr w:rsidR="007A1DA9" w:rsidRPr="00CD7D70" w14:paraId="05568325" w14:textId="77777777" w:rsidTr="00CB0052">
        <w:tblPrEx>
          <w:tblCellMar>
            <w:right w:w="108" w:type="dxa"/>
          </w:tblCellMar>
        </w:tblPrEx>
        <w:trPr>
          <w:jc w:val="center"/>
        </w:trPr>
        <w:tc>
          <w:tcPr>
            <w:tcW w:w="9889" w:type="dxa"/>
            <w:gridSpan w:val="5"/>
          </w:tcPr>
          <w:p w14:paraId="771F42E7"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62F1D338" w14:textId="77777777" w:rsidR="007A1DA9" w:rsidRPr="00CD7D70" w:rsidRDefault="007A1DA9" w:rsidP="007A1DA9"/>
    <w:p w14:paraId="7240EEB2" w14:textId="77777777" w:rsidR="007A1DA9" w:rsidRPr="00CD7D70" w:rsidRDefault="007A1DA9" w:rsidP="007A1DA9">
      <w:pPr>
        <w:pStyle w:val="TH"/>
      </w:pPr>
      <w:r w:rsidRPr="00CD7D70">
        <w:t>Table 7.3.4.1.3.3-4: LPP Provide Assistance data (step 2,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11FBB9F8" w14:textId="77777777" w:rsidTr="00CB0052">
        <w:trPr>
          <w:gridBefore w:val="1"/>
          <w:wBefore w:w="9" w:type="dxa"/>
          <w:jc w:val="center"/>
        </w:trPr>
        <w:tc>
          <w:tcPr>
            <w:tcW w:w="9880" w:type="dxa"/>
            <w:gridSpan w:val="4"/>
          </w:tcPr>
          <w:p w14:paraId="40121D52" w14:textId="77777777" w:rsidR="007A1DA9" w:rsidRPr="00CD7D70" w:rsidRDefault="007A1DA9" w:rsidP="00CB0052">
            <w:pPr>
              <w:pStyle w:val="TAL"/>
              <w:keepNext w:val="0"/>
              <w:keepLines w:val="0"/>
              <w:widowControl w:val="0"/>
              <w:rPr>
                <w:lang w:eastAsia="ja-JP"/>
              </w:rPr>
            </w:pPr>
            <w:r w:rsidRPr="00CD7D70">
              <w:rPr>
                <w:lang w:eastAsia="en-US"/>
              </w:rPr>
              <w:t>Derivation Path: Table 5.4-2</w:t>
            </w:r>
          </w:p>
        </w:tc>
      </w:tr>
      <w:tr w:rsidR="007A1DA9" w:rsidRPr="00CD7D70" w14:paraId="656153C3" w14:textId="77777777" w:rsidTr="00CB0052">
        <w:tblPrEx>
          <w:tblCellMar>
            <w:right w:w="108" w:type="dxa"/>
          </w:tblCellMar>
        </w:tblPrEx>
        <w:trPr>
          <w:jc w:val="center"/>
        </w:trPr>
        <w:tc>
          <w:tcPr>
            <w:tcW w:w="4535" w:type="dxa"/>
            <w:gridSpan w:val="2"/>
          </w:tcPr>
          <w:p w14:paraId="011A1725"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377" w:type="dxa"/>
          </w:tcPr>
          <w:p w14:paraId="60F694D2"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560" w:type="dxa"/>
          </w:tcPr>
          <w:p w14:paraId="6EB826D6"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417" w:type="dxa"/>
          </w:tcPr>
          <w:p w14:paraId="29B6D049"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1D6A04BB" w14:textId="77777777" w:rsidTr="00CB0052">
        <w:tblPrEx>
          <w:tblCellMar>
            <w:right w:w="108" w:type="dxa"/>
          </w:tblCellMar>
        </w:tblPrEx>
        <w:trPr>
          <w:jc w:val="center"/>
        </w:trPr>
        <w:tc>
          <w:tcPr>
            <w:tcW w:w="9889" w:type="dxa"/>
            <w:gridSpan w:val="5"/>
          </w:tcPr>
          <w:p w14:paraId="61D75879"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As defined in Table 5.4-2 with the following exceptions:</w:t>
            </w:r>
          </w:p>
        </w:tc>
      </w:tr>
      <w:tr w:rsidR="007A1DA9" w:rsidRPr="00CD7D70" w14:paraId="526B89B8" w14:textId="77777777" w:rsidTr="00CB0052">
        <w:tblPrEx>
          <w:tblCellMar>
            <w:right w:w="108" w:type="dxa"/>
          </w:tblCellMar>
        </w:tblPrEx>
        <w:trPr>
          <w:jc w:val="center"/>
        </w:trPr>
        <w:tc>
          <w:tcPr>
            <w:tcW w:w="4535" w:type="dxa"/>
            <w:gridSpan w:val="2"/>
          </w:tcPr>
          <w:p w14:paraId="07444D8F"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transactionID SEQUENCE {</w:t>
            </w:r>
          </w:p>
        </w:tc>
        <w:tc>
          <w:tcPr>
            <w:tcW w:w="2377" w:type="dxa"/>
          </w:tcPr>
          <w:p w14:paraId="62600F55" w14:textId="77777777" w:rsidR="007A1DA9" w:rsidRPr="00CD7D70" w:rsidRDefault="007A1DA9" w:rsidP="00CB0052">
            <w:pPr>
              <w:pStyle w:val="TAH"/>
              <w:keepNext w:val="0"/>
              <w:keepLines w:val="0"/>
              <w:widowControl w:val="0"/>
              <w:jc w:val="left"/>
              <w:rPr>
                <w:b w:val="0"/>
                <w:lang w:eastAsia="en-US"/>
              </w:rPr>
            </w:pPr>
          </w:p>
        </w:tc>
        <w:tc>
          <w:tcPr>
            <w:tcW w:w="1560" w:type="dxa"/>
          </w:tcPr>
          <w:p w14:paraId="1A392C6A" w14:textId="77777777" w:rsidR="007A1DA9" w:rsidRPr="00CD7D70" w:rsidRDefault="007A1DA9" w:rsidP="00CB0052">
            <w:pPr>
              <w:pStyle w:val="TAH"/>
              <w:keepNext w:val="0"/>
              <w:keepLines w:val="0"/>
              <w:widowControl w:val="0"/>
              <w:jc w:val="left"/>
              <w:rPr>
                <w:rFonts w:eastAsia="MS Mincho"/>
                <w:b w:val="0"/>
                <w:lang w:eastAsia="en-US"/>
              </w:rPr>
            </w:pPr>
          </w:p>
        </w:tc>
        <w:tc>
          <w:tcPr>
            <w:tcW w:w="1417" w:type="dxa"/>
          </w:tcPr>
          <w:p w14:paraId="1E698DA4" w14:textId="77777777" w:rsidR="007A1DA9" w:rsidRPr="00CD7D70" w:rsidRDefault="007A1DA9" w:rsidP="00CB0052">
            <w:pPr>
              <w:pStyle w:val="TAH"/>
              <w:keepNext w:val="0"/>
              <w:keepLines w:val="0"/>
              <w:widowControl w:val="0"/>
              <w:rPr>
                <w:lang w:eastAsia="en-US"/>
              </w:rPr>
            </w:pPr>
          </w:p>
        </w:tc>
      </w:tr>
      <w:tr w:rsidR="007A1DA9" w:rsidRPr="00CD7D70" w14:paraId="3369F932" w14:textId="77777777" w:rsidTr="00CB0052">
        <w:tblPrEx>
          <w:tblCellMar>
            <w:right w:w="108" w:type="dxa"/>
          </w:tblCellMar>
        </w:tblPrEx>
        <w:trPr>
          <w:jc w:val="center"/>
        </w:trPr>
        <w:tc>
          <w:tcPr>
            <w:tcW w:w="4535" w:type="dxa"/>
            <w:gridSpan w:val="2"/>
          </w:tcPr>
          <w:p w14:paraId="028F3A14"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 xml:space="preserve">     initiator</w:t>
            </w:r>
          </w:p>
        </w:tc>
        <w:tc>
          <w:tcPr>
            <w:tcW w:w="2377" w:type="dxa"/>
          </w:tcPr>
          <w:p w14:paraId="4BB3C9C3"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locationServer</w:t>
            </w:r>
          </w:p>
        </w:tc>
        <w:tc>
          <w:tcPr>
            <w:tcW w:w="1560" w:type="dxa"/>
          </w:tcPr>
          <w:p w14:paraId="4B501608" w14:textId="77777777" w:rsidR="007A1DA9" w:rsidRPr="00CD7D70" w:rsidRDefault="007A1DA9" w:rsidP="00CB0052">
            <w:pPr>
              <w:pStyle w:val="TAH"/>
              <w:keepNext w:val="0"/>
              <w:keepLines w:val="0"/>
              <w:widowControl w:val="0"/>
              <w:jc w:val="left"/>
              <w:rPr>
                <w:rFonts w:eastAsia="MS Mincho"/>
                <w:b w:val="0"/>
                <w:lang w:eastAsia="en-US"/>
              </w:rPr>
            </w:pPr>
          </w:p>
        </w:tc>
        <w:tc>
          <w:tcPr>
            <w:tcW w:w="1417" w:type="dxa"/>
          </w:tcPr>
          <w:p w14:paraId="5A6A19BB" w14:textId="77777777" w:rsidR="007A1DA9" w:rsidRPr="00CD7D70" w:rsidRDefault="007A1DA9" w:rsidP="00CB0052">
            <w:pPr>
              <w:pStyle w:val="TAH"/>
              <w:keepNext w:val="0"/>
              <w:keepLines w:val="0"/>
              <w:widowControl w:val="0"/>
              <w:rPr>
                <w:lang w:eastAsia="en-US"/>
              </w:rPr>
            </w:pPr>
          </w:p>
        </w:tc>
      </w:tr>
      <w:tr w:rsidR="007A1DA9" w:rsidRPr="00CD7D70" w14:paraId="1A5A63CB" w14:textId="77777777" w:rsidTr="00CB0052">
        <w:tblPrEx>
          <w:tblCellMar>
            <w:right w:w="108" w:type="dxa"/>
          </w:tblCellMar>
        </w:tblPrEx>
        <w:trPr>
          <w:jc w:val="center"/>
        </w:trPr>
        <w:tc>
          <w:tcPr>
            <w:tcW w:w="4535" w:type="dxa"/>
            <w:gridSpan w:val="2"/>
          </w:tcPr>
          <w:p w14:paraId="0389B9FA"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 xml:space="preserve">     transactionNumber</w:t>
            </w:r>
          </w:p>
        </w:tc>
        <w:tc>
          <w:tcPr>
            <w:tcW w:w="2377" w:type="dxa"/>
          </w:tcPr>
          <w:p w14:paraId="55B051E2"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0..255)</w:t>
            </w:r>
          </w:p>
        </w:tc>
        <w:tc>
          <w:tcPr>
            <w:tcW w:w="1560" w:type="dxa"/>
          </w:tcPr>
          <w:p w14:paraId="68422F6E" w14:textId="77777777" w:rsidR="007A1DA9" w:rsidRPr="00CD7D70" w:rsidRDefault="007A1DA9" w:rsidP="00CB0052">
            <w:pPr>
              <w:pStyle w:val="TAH"/>
              <w:keepNext w:val="0"/>
              <w:keepLines w:val="0"/>
              <w:widowControl w:val="0"/>
              <w:jc w:val="left"/>
              <w:rPr>
                <w:rFonts w:eastAsia="MS Mincho"/>
                <w:b w:val="0"/>
                <w:lang w:eastAsia="en-US"/>
              </w:rPr>
            </w:pPr>
          </w:p>
        </w:tc>
        <w:tc>
          <w:tcPr>
            <w:tcW w:w="1417" w:type="dxa"/>
          </w:tcPr>
          <w:p w14:paraId="4E22711E" w14:textId="77777777" w:rsidR="007A1DA9" w:rsidRPr="00CD7D70" w:rsidRDefault="007A1DA9" w:rsidP="00CB0052">
            <w:pPr>
              <w:pStyle w:val="TAH"/>
              <w:keepNext w:val="0"/>
              <w:keepLines w:val="0"/>
              <w:widowControl w:val="0"/>
              <w:rPr>
                <w:lang w:eastAsia="en-US"/>
              </w:rPr>
            </w:pPr>
          </w:p>
        </w:tc>
      </w:tr>
      <w:tr w:rsidR="007A1DA9" w:rsidRPr="00CD7D70" w14:paraId="6ED62568" w14:textId="77777777" w:rsidTr="00CB0052">
        <w:tblPrEx>
          <w:tblCellMar>
            <w:right w:w="108" w:type="dxa"/>
          </w:tblCellMar>
        </w:tblPrEx>
        <w:trPr>
          <w:jc w:val="center"/>
        </w:trPr>
        <w:tc>
          <w:tcPr>
            <w:tcW w:w="4535" w:type="dxa"/>
            <w:gridSpan w:val="2"/>
          </w:tcPr>
          <w:p w14:paraId="18B318B2" w14:textId="77777777" w:rsidR="007A1DA9" w:rsidRPr="00CD7D70" w:rsidRDefault="007A1DA9" w:rsidP="00CB0052">
            <w:pPr>
              <w:pStyle w:val="TAH"/>
              <w:keepNext w:val="0"/>
              <w:keepLines w:val="0"/>
              <w:widowControl w:val="0"/>
              <w:jc w:val="left"/>
              <w:rPr>
                <w:b w:val="0"/>
                <w:lang w:eastAsia="en-US"/>
              </w:rPr>
            </w:pPr>
            <w:r w:rsidRPr="00CD7D70">
              <w:rPr>
                <w:b w:val="0"/>
                <w:lang w:eastAsia="en-US"/>
              </w:rPr>
              <w:t>}</w:t>
            </w:r>
          </w:p>
        </w:tc>
        <w:tc>
          <w:tcPr>
            <w:tcW w:w="2377" w:type="dxa"/>
          </w:tcPr>
          <w:p w14:paraId="29C7361D" w14:textId="77777777" w:rsidR="007A1DA9" w:rsidRPr="00CD7D70" w:rsidRDefault="007A1DA9" w:rsidP="00CB0052">
            <w:pPr>
              <w:pStyle w:val="TAH"/>
              <w:keepNext w:val="0"/>
              <w:keepLines w:val="0"/>
              <w:widowControl w:val="0"/>
              <w:jc w:val="left"/>
              <w:rPr>
                <w:b w:val="0"/>
                <w:lang w:eastAsia="en-US"/>
              </w:rPr>
            </w:pPr>
          </w:p>
        </w:tc>
        <w:tc>
          <w:tcPr>
            <w:tcW w:w="1560" w:type="dxa"/>
          </w:tcPr>
          <w:p w14:paraId="5A73BB05" w14:textId="77777777" w:rsidR="007A1DA9" w:rsidRPr="00CD7D70" w:rsidRDefault="007A1DA9" w:rsidP="00CB0052">
            <w:pPr>
              <w:pStyle w:val="TAH"/>
              <w:keepNext w:val="0"/>
              <w:keepLines w:val="0"/>
              <w:widowControl w:val="0"/>
              <w:jc w:val="left"/>
              <w:rPr>
                <w:rFonts w:eastAsia="MS Mincho"/>
                <w:b w:val="0"/>
                <w:lang w:eastAsia="en-US"/>
              </w:rPr>
            </w:pPr>
          </w:p>
        </w:tc>
        <w:tc>
          <w:tcPr>
            <w:tcW w:w="1417" w:type="dxa"/>
          </w:tcPr>
          <w:p w14:paraId="24DA8968" w14:textId="77777777" w:rsidR="007A1DA9" w:rsidRPr="00CD7D70" w:rsidRDefault="007A1DA9" w:rsidP="00CB0052">
            <w:pPr>
              <w:pStyle w:val="TAH"/>
              <w:keepNext w:val="0"/>
              <w:keepLines w:val="0"/>
              <w:widowControl w:val="0"/>
              <w:rPr>
                <w:lang w:eastAsia="en-US"/>
              </w:rPr>
            </w:pPr>
          </w:p>
        </w:tc>
      </w:tr>
    </w:tbl>
    <w:p w14:paraId="286603B0" w14:textId="77777777" w:rsidR="007A1DA9" w:rsidRPr="00CD7D70" w:rsidRDefault="007A1DA9" w:rsidP="007A1DA9"/>
    <w:p w14:paraId="6CA848FB" w14:textId="77777777" w:rsidR="007A1DA9" w:rsidRPr="00CD7D70" w:rsidRDefault="007A1DA9" w:rsidP="007A1DA9">
      <w:pPr>
        <w:pStyle w:val="TH"/>
      </w:pPr>
      <w:r w:rsidRPr="00CD7D70">
        <w:t>Table 7.3.4.1.3.3-5: LPP Request Location Information (step 3, Table 7.3.4.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447CDFA4" w14:textId="77777777" w:rsidTr="00CB0052">
        <w:trPr>
          <w:gridBefore w:val="1"/>
          <w:wBefore w:w="9" w:type="dxa"/>
          <w:jc w:val="center"/>
        </w:trPr>
        <w:tc>
          <w:tcPr>
            <w:tcW w:w="9741" w:type="dxa"/>
            <w:gridSpan w:val="4"/>
          </w:tcPr>
          <w:p w14:paraId="0F04C16B" w14:textId="77777777" w:rsidR="007A1DA9" w:rsidRPr="00CD7D70" w:rsidRDefault="007A1DA9" w:rsidP="00CB0052">
            <w:pPr>
              <w:pStyle w:val="TAL"/>
              <w:keepNext w:val="0"/>
              <w:keepLines w:val="0"/>
              <w:widowControl w:val="0"/>
              <w:rPr>
                <w:lang w:eastAsia="ja-JP"/>
              </w:rPr>
            </w:pPr>
            <w:r w:rsidRPr="00CD7D70">
              <w:rPr>
                <w:lang w:eastAsia="en-US"/>
              </w:rPr>
              <w:t>Derivation Path: Table 5.4-3</w:t>
            </w:r>
          </w:p>
        </w:tc>
      </w:tr>
      <w:tr w:rsidR="007A1DA9" w:rsidRPr="00CD7D70" w14:paraId="099A7C8B" w14:textId="77777777" w:rsidTr="00CB0052">
        <w:tblPrEx>
          <w:tblCellMar>
            <w:right w:w="108" w:type="dxa"/>
          </w:tblCellMar>
        </w:tblPrEx>
        <w:trPr>
          <w:jc w:val="center"/>
        </w:trPr>
        <w:tc>
          <w:tcPr>
            <w:tcW w:w="4501" w:type="dxa"/>
            <w:gridSpan w:val="2"/>
          </w:tcPr>
          <w:p w14:paraId="059C7225"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268" w:type="dxa"/>
          </w:tcPr>
          <w:p w14:paraId="5DD3A791"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702" w:type="dxa"/>
          </w:tcPr>
          <w:p w14:paraId="1BD05360"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279" w:type="dxa"/>
          </w:tcPr>
          <w:p w14:paraId="221B3A5B"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0DE53640" w14:textId="77777777" w:rsidTr="00CB0052">
        <w:tblPrEx>
          <w:tblCellMar>
            <w:right w:w="108" w:type="dxa"/>
          </w:tblCellMar>
        </w:tblPrEx>
        <w:trPr>
          <w:jc w:val="center"/>
        </w:trPr>
        <w:tc>
          <w:tcPr>
            <w:tcW w:w="9750" w:type="dxa"/>
            <w:gridSpan w:val="5"/>
          </w:tcPr>
          <w:p w14:paraId="06A89EEA" w14:textId="77777777" w:rsidR="007A1DA9" w:rsidRPr="00CD7D70" w:rsidRDefault="007A1DA9" w:rsidP="00CB0052">
            <w:pPr>
              <w:pStyle w:val="TAL"/>
              <w:keepNext w:val="0"/>
              <w:keepLines w:val="0"/>
              <w:widowControl w:val="0"/>
              <w:rPr>
                <w:lang w:eastAsia="en-US"/>
              </w:rPr>
            </w:pPr>
            <w:r w:rsidRPr="00CD7D70">
              <w:rPr>
                <w:lang w:eastAsia="en-US"/>
              </w:rPr>
              <w:t>As defined in Table 5.4-3 with the following exceptions:</w:t>
            </w:r>
          </w:p>
        </w:tc>
      </w:tr>
      <w:tr w:rsidR="007A1DA9" w:rsidRPr="00CD7D70" w14:paraId="48B6621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D5EF46B" w14:textId="77777777" w:rsidR="007A1DA9" w:rsidRPr="00CD7D70" w:rsidRDefault="007A1DA9" w:rsidP="00CB0052">
            <w:pPr>
              <w:widowControl w:val="0"/>
              <w:spacing w:after="0"/>
              <w:rPr>
                <w:rFonts w:ascii="Arial" w:hAnsi="Arial"/>
                <w:sz w:val="18"/>
              </w:rPr>
            </w:pPr>
            <w:r w:rsidRPr="00CD7D70">
              <w:rPr>
                <w:rFonts w:ascii="Arial" w:hAnsi="Arial"/>
                <w:sz w:val="18"/>
              </w:rPr>
              <w:t>locationInformationType</w:t>
            </w:r>
          </w:p>
        </w:tc>
        <w:tc>
          <w:tcPr>
            <w:tcW w:w="2268" w:type="dxa"/>
          </w:tcPr>
          <w:p w14:paraId="2ED36512"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locationEstimateRequired</w:t>
            </w:r>
          </w:p>
        </w:tc>
        <w:tc>
          <w:tcPr>
            <w:tcW w:w="1702" w:type="dxa"/>
          </w:tcPr>
          <w:p w14:paraId="7ED91FDA" w14:textId="77777777" w:rsidR="007A1DA9" w:rsidRPr="00CD7D70" w:rsidRDefault="007A1DA9" w:rsidP="00CB0052">
            <w:pPr>
              <w:widowControl w:val="0"/>
              <w:spacing w:after="0"/>
              <w:rPr>
                <w:rFonts w:ascii="Arial" w:eastAsia="MS Mincho" w:hAnsi="Arial"/>
                <w:sz w:val="18"/>
              </w:rPr>
            </w:pPr>
          </w:p>
        </w:tc>
        <w:tc>
          <w:tcPr>
            <w:tcW w:w="1279" w:type="dxa"/>
          </w:tcPr>
          <w:p w14:paraId="6AA7F6DD" w14:textId="77777777" w:rsidR="007A1DA9" w:rsidRPr="00CD7D70" w:rsidRDefault="007A1DA9" w:rsidP="00CB0052">
            <w:pPr>
              <w:widowControl w:val="0"/>
              <w:spacing w:after="0"/>
              <w:rPr>
                <w:rFonts w:ascii="Arial" w:eastAsia="MS Mincho" w:hAnsi="Arial"/>
                <w:sz w:val="18"/>
              </w:rPr>
            </w:pPr>
          </w:p>
        </w:tc>
      </w:tr>
    </w:tbl>
    <w:p w14:paraId="17DEC69C" w14:textId="77777777" w:rsidR="007A1DA9" w:rsidRPr="00CD7D70" w:rsidRDefault="007A1DA9" w:rsidP="007A1DA9"/>
    <w:p w14:paraId="5875FA81" w14:textId="77777777" w:rsidR="007A1DA9" w:rsidRPr="00CD7D70" w:rsidRDefault="007A1DA9" w:rsidP="007A1DA9">
      <w:pPr>
        <w:pStyle w:val="TH"/>
      </w:pPr>
      <w:r w:rsidRPr="00CD7D70">
        <w:t xml:space="preserve">Table 7.3.4.1.3.3-6: </w:t>
      </w:r>
      <w:r w:rsidRPr="00CD7D70">
        <w:rPr>
          <w:i/>
        </w:rPr>
        <w:t>ULInformationTransfer</w:t>
      </w:r>
      <w:r w:rsidRPr="00CD7D70">
        <w:t xml:space="preserve"> (steps 1b and 4,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25E19DD" w14:textId="77777777" w:rsidTr="00CB0052">
        <w:trPr>
          <w:gridBefore w:val="1"/>
          <w:wBefore w:w="9" w:type="dxa"/>
          <w:jc w:val="center"/>
        </w:trPr>
        <w:tc>
          <w:tcPr>
            <w:tcW w:w="9738" w:type="dxa"/>
            <w:gridSpan w:val="4"/>
          </w:tcPr>
          <w:p w14:paraId="41180AAB" w14:textId="77777777" w:rsidR="007A1DA9" w:rsidRPr="00CD7D70" w:rsidRDefault="007A1DA9" w:rsidP="00CB0052">
            <w:pPr>
              <w:pStyle w:val="TAL"/>
              <w:keepNext w:val="0"/>
              <w:keepLines w:val="0"/>
              <w:widowControl w:val="0"/>
              <w:rPr>
                <w:lang w:eastAsia="en-US"/>
              </w:rPr>
            </w:pPr>
            <w:r w:rsidRPr="00CD7D70">
              <w:rPr>
                <w:lang w:eastAsia="en-US"/>
              </w:rPr>
              <w:t xml:space="preserve">Derivation Path: </w:t>
            </w:r>
            <w:r w:rsidRPr="00CD7D70">
              <w:rPr>
                <w:lang w:eastAsia="ja-JP"/>
              </w:rPr>
              <w:t>36.331 clause 6.2.2</w:t>
            </w:r>
          </w:p>
        </w:tc>
      </w:tr>
      <w:tr w:rsidR="007A1DA9" w:rsidRPr="00CD7D70" w14:paraId="354F9842" w14:textId="77777777" w:rsidTr="00CB0052">
        <w:tblPrEx>
          <w:tblCellMar>
            <w:right w:w="108" w:type="dxa"/>
          </w:tblCellMar>
        </w:tblPrEx>
        <w:trPr>
          <w:jc w:val="center"/>
        </w:trPr>
        <w:tc>
          <w:tcPr>
            <w:tcW w:w="4535" w:type="dxa"/>
            <w:gridSpan w:val="2"/>
          </w:tcPr>
          <w:p w14:paraId="7F1301A8"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267" w:type="dxa"/>
          </w:tcPr>
          <w:p w14:paraId="17338A16"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700" w:type="dxa"/>
          </w:tcPr>
          <w:p w14:paraId="2F4531CE"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245" w:type="dxa"/>
          </w:tcPr>
          <w:p w14:paraId="0C946E13"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6F49357C" w14:textId="77777777" w:rsidTr="00CB0052">
        <w:tblPrEx>
          <w:tblCellMar>
            <w:right w:w="108" w:type="dxa"/>
          </w:tblCellMar>
        </w:tblPrEx>
        <w:trPr>
          <w:jc w:val="center"/>
        </w:trPr>
        <w:tc>
          <w:tcPr>
            <w:tcW w:w="4535" w:type="dxa"/>
            <w:gridSpan w:val="2"/>
          </w:tcPr>
          <w:p w14:paraId="4990EF26" w14:textId="77777777" w:rsidR="007A1DA9" w:rsidRPr="00CD7D70" w:rsidRDefault="007A1DA9" w:rsidP="00CB0052">
            <w:pPr>
              <w:pStyle w:val="TAL"/>
              <w:keepNext w:val="0"/>
              <w:keepLines w:val="0"/>
              <w:widowControl w:val="0"/>
              <w:rPr>
                <w:lang w:eastAsia="en-US"/>
              </w:rPr>
            </w:pPr>
            <w:r w:rsidRPr="00CD7D70">
              <w:rPr>
                <w:lang w:eastAsia="en-US"/>
              </w:rPr>
              <w:t>ULInformationTransfer ::= SEQUENCE {</w:t>
            </w:r>
          </w:p>
        </w:tc>
        <w:tc>
          <w:tcPr>
            <w:tcW w:w="2267" w:type="dxa"/>
          </w:tcPr>
          <w:p w14:paraId="5833501B" w14:textId="77777777" w:rsidR="007A1DA9" w:rsidRPr="00CD7D70" w:rsidRDefault="007A1DA9" w:rsidP="00CB0052">
            <w:pPr>
              <w:pStyle w:val="TAL"/>
              <w:keepNext w:val="0"/>
              <w:keepLines w:val="0"/>
              <w:widowControl w:val="0"/>
              <w:rPr>
                <w:lang w:eastAsia="en-US"/>
              </w:rPr>
            </w:pPr>
          </w:p>
        </w:tc>
        <w:tc>
          <w:tcPr>
            <w:tcW w:w="1700" w:type="dxa"/>
          </w:tcPr>
          <w:p w14:paraId="43950AB4" w14:textId="77777777" w:rsidR="007A1DA9" w:rsidRPr="00CD7D70" w:rsidRDefault="007A1DA9" w:rsidP="00CB0052">
            <w:pPr>
              <w:pStyle w:val="TAL"/>
              <w:keepNext w:val="0"/>
              <w:keepLines w:val="0"/>
              <w:widowControl w:val="0"/>
              <w:rPr>
                <w:lang w:eastAsia="en-US"/>
              </w:rPr>
            </w:pPr>
          </w:p>
        </w:tc>
        <w:tc>
          <w:tcPr>
            <w:tcW w:w="1245" w:type="dxa"/>
          </w:tcPr>
          <w:p w14:paraId="47C86EA3" w14:textId="77777777" w:rsidR="007A1DA9" w:rsidRPr="00CD7D70" w:rsidRDefault="007A1DA9" w:rsidP="00CB0052">
            <w:pPr>
              <w:pStyle w:val="TAL"/>
              <w:keepNext w:val="0"/>
              <w:keepLines w:val="0"/>
              <w:widowControl w:val="0"/>
              <w:rPr>
                <w:lang w:eastAsia="en-US"/>
              </w:rPr>
            </w:pPr>
          </w:p>
        </w:tc>
      </w:tr>
      <w:tr w:rsidR="007A1DA9" w:rsidRPr="00CD7D70" w14:paraId="2D77AD9F" w14:textId="77777777" w:rsidTr="00CB0052">
        <w:tblPrEx>
          <w:tblCellMar>
            <w:right w:w="108" w:type="dxa"/>
          </w:tblCellMar>
        </w:tblPrEx>
        <w:trPr>
          <w:jc w:val="center"/>
        </w:trPr>
        <w:tc>
          <w:tcPr>
            <w:tcW w:w="4535" w:type="dxa"/>
            <w:gridSpan w:val="2"/>
          </w:tcPr>
          <w:p w14:paraId="6695C0D1" w14:textId="77777777" w:rsidR="007A1DA9" w:rsidRPr="00CD7D70" w:rsidRDefault="007A1DA9" w:rsidP="00CB0052">
            <w:pPr>
              <w:pStyle w:val="TAL"/>
              <w:keepNext w:val="0"/>
              <w:keepLines w:val="0"/>
              <w:widowControl w:val="0"/>
              <w:rPr>
                <w:lang w:eastAsia="en-US"/>
              </w:rPr>
            </w:pPr>
            <w:r w:rsidRPr="00CD7D70">
              <w:rPr>
                <w:lang w:eastAsia="en-US"/>
              </w:rPr>
              <w:t xml:space="preserve">  criticalExtensions CHOICE {</w:t>
            </w:r>
          </w:p>
        </w:tc>
        <w:tc>
          <w:tcPr>
            <w:tcW w:w="2267" w:type="dxa"/>
          </w:tcPr>
          <w:p w14:paraId="1A130BFD" w14:textId="77777777" w:rsidR="007A1DA9" w:rsidRPr="00CD7D70" w:rsidRDefault="007A1DA9" w:rsidP="00CB0052">
            <w:pPr>
              <w:pStyle w:val="TAL"/>
              <w:keepNext w:val="0"/>
              <w:keepLines w:val="0"/>
              <w:widowControl w:val="0"/>
              <w:rPr>
                <w:lang w:eastAsia="en-US"/>
              </w:rPr>
            </w:pPr>
          </w:p>
        </w:tc>
        <w:tc>
          <w:tcPr>
            <w:tcW w:w="1700" w:type="dxa"/>
          </w:tcPr>
          <w:p w14:paraId="67BF9843" w14:textId="77777777" w:rsidR="007A1DA9" w:rsidRPr="00CD7D70" w:rsidRDefault="007A1DA9" w:rsidP="00CB0052">
            <w:pPr>
              <w:pStyle w:val="TAL"/>
              <w:keepNext w:val="0"/>
              <w:keepLines w:val="0"/>
              <w:widowControl w:val="0"/>
              <w:rPr>
                <w:lang w:eastAsia="en-US"/>
              </w:rPr>
            </w:pPr>
          </w:p>
        </w:tc>
        <w:tc>
          <w:tcPr>
            <w:tcW w:w="1245" w:type="dxa"/>
          </w:tcPr>
          <w:p w14:paraId="3C413AC0" w14:textId="77777777" w:rsidR="007A1DA9" w:rsidRPr="00CD7D70" w:rsidRDefault="007A1DA9" w:rsidP="00CB0052">
            <w:pPr>
              <w:pStyle w:val="TAL"/>
              <w:keepNext w:val="0"/>
              <w:keepLines w:val="0"/>
              <w:widowControl w:val="0"/>
              <w:rPr>
                <w:lang w:eastAsia="en-US"/>
              </w:rPr>
            </w:pPr>
          </w:p>
        </w:tc>
      </w:tr>
      <w:tr w:rsidR="007A1DA9" w:rsidRPr="00CD7D70" w14:paraId="6A0C67C1" w14:textId="77777777" w:rsidTr="00CB0052">
        <w:tblPrEx>
          <w:tblCellMar>
            <w:right w:w="108" w:type="dxa"/>
          </w:tblCellMar>
        </w:tblPrEx>
        <w:trPr>
          <w:jc w:val="center"/>
        </w:trPr>
        <w:tc>
          <w:tcPr>
            <w:tcW w:w="4535" w:type="dxa"/>
            <w:gridSpan w:val="2"/>
          </w:tcPr>
          <w:p w14:paraId="634C6661" w14:textId="77777777" w:rsidR="007A1DA9" w:rsidRPr="00CD7D70" w:rsidRDefault="007A1DA9" w:rsidP="00CB0052">
            <w:pPr>
              <w:pStyle w:val="TAL"/>
              <w:keepNext w:val="0"/>
              <w:keepLines w:val="0"/>
              <w:widowControl w:val="0"/>
              <w:rPr>
                <w:lang w:eastAsia="en-US"/>
              </w:rPr>
            </w:pPr>
            <w:r w:rsidRPr="00CD7D70">
              <w:rPr>
                <w:lang w:eastAsia="en-US"/>
              </w:rPr>
              <w:t xml:space="preserve">    c1 CHOICE {</w:t>
            </w:r>
          </w:p>
        </w:tc>
        <w:tc>
          <w:tcPr>
            <w:tcW w:w="2267" w:type="dxa"/>
          </w:tcPr>
          <w:p w14:paraId="05008B3B" w14:textId="77777777" w:rsidR="007A1DA9" w:rsidRPr="00CD7D70" w:rsidRDefault="007A1DA9" w:rsidP="00CB0052">
            <w:pPr>
              <w:pStyle w:val="TAL"/>
              <w:keepNext w:val="0"/>
              <w:keepLines w:val="0"/>
              <w:widowControl w:val="0"/>
              <w:rPr>
                <w:lang w:eastAsia="en-US"/>
              </w:rPr>
            </w:pPr>
          </w:p>
        </w:tc>
        <w:tc>
          <w:tcPr>
            <w:tcW w:w="1700" w:type="dxa"/>
          </w:tcPr>
          <w:p w14:paraId="00EA10CF" w14:textId="77777777" w:rsidR="007A1DA9" w:rsidRPr="00CD7D70" w:rsidRDefault="007A1DA9" w:rsidP="00CB0052">
            <w:pPr>
              <w:pStyle w:val="TAL"/>
              <w:keepNext w:val="0"/>
              <w:keepLines w:val="0"/>
              <w:widowControl w:val="0"/>
              <w:rPr>
                <w:lang w:eastAsia="en-US"/>
              </w:rPr>
            </w:pPr>
          </w:p>
        </w:tc>
        <w:tc>
          <w:tcPr>
            <w:tcW w:w="1245" w:type="dxa"/>
          </w:tcPr>
          <w:p w14:paraId="2E93756B" w14:textId="77777777" w:rsidR="007A1DA9" w:rsidRPr="00CD7D70" w:rsidRDefault="007A1DA9" w:rsidP="00CB0052">
            <w:pPr>
              <w:pStyle w:val="TAL"/>
              <w:keepNext w:val="0"/>
              <w:keepLines w:val="0"/>
              <w:widowControl w:val="0"/>
              <w:rPr>
                <w:lang w:eastAsia="en-US"/>
              </w:rPr>
            </w:pPr>
          </w:p>
        </w:tc>
      </w:tr>
      <w:tr w:rsidR="007A1DA9" w:rsidRPr="00CD7D70" w14:paraId="79AEB822" w14:textId="77777777" w:rsidTr="00CB0052">
        <w:tblPrEx>
          <w:tblCellMar>
            <w:right w:w="108" w:type="dxa"/>
          </w:tblCellMar>
        </w:tblPrEx>
        <w:trPr>
          <w:jc w:val="center"/>
        </w:trPr>
        <w:tc>
          <w:tcPr>
            <w:tcW w:w="4535" w:type="dxa"/>
            <w:gridSpan w:val="2"/>
          </w:tcPr>
          <w:p w14:paraId="78F5534E" w14:textId="77777777" w:rsidR="007A1DA9" w:rsidRPr="00CD7D70" w:rsidRDefault="007A1DA9" w:rsidP="00CB0052">
            <w:pPr>
              <w:pStyle w:val="TAL"/>
              <w:keepNext w:val="0"/>
              <w:keepLines w:val="0"/>
              <w:widowControl w:val="0"/>
              <w:rPr>
                <w:lang w:eastAsia="en-US"/>
              </w:rPr>
            </w:pPr>
            <w:r w:rsidRPr="00CD7D70">
              <w:rPr>
                <w:lang w:eastAsia="en-US"/>
              </w:rPr>
              <w:t xml:space="preserve">      ulInformationTransfer-r8 SEQUENCE {</w:t>
            </w:r>
          </w:p>
        </w:tc>
        <w:tc>
          <w:tcPr>
            <w:tcW w:w="2267" w:type="dxa"/>
          </w:tcPr>
          <w:p w14:paraId="7689C6FA" w14:textId="77777777" w:rsidR="007A1DA9" w:rsidRPr="00CD7D70" w:rsidRDefault="007A1DA9" w:rsidP="00CB0052">
            <w:pPr>
              <w:pStyle w:val="TAL"/>
              <w:keepNext w:val="0"/>
              <w:keepLines w:val="0"/>
              <w:widowControl w:val="0"/>
              <w:rPr>
                <w:lang w:eastAsia="en-US"/>
              </w:rPr>
            </w:pPr>
          </w:p>
        </w:tc>
        <w:tc>
          <w:tcPr>
            <w:tcW w:w="1700" w:type="dxa"/>
          </w:tcPr>
          <w:p w14:paraId="1EA3578A" w14:textId="77777777" w:rsidR="007A1DA9" w:rsidRPr="00CD7D70" w:rsidRDefault="007A1DA9" w:rsidP="00CB0052">
            <w:pPr>
              <w:pStyle w:val="TAL"/>
              <w:keepNext w:val="0"/>
              <w:keepLines w:val="0"/>
              <w:widowControl w:val="0"/>
              <w:rPr>
                <w:lang w:eastAsia="en-US"/>
              </w:rPr>
            </w:pPr>
          </w:p>
        </w:tc>
        <w:tc>
          <w:tcPr>
            <w:tcW w:w="1245" w:type="dxa"/>
          </w:tcPr>
          <w:p w14:paraId="7B620034" w14:textId="77777777" w:rsidR="007A1DA9" w:rsidRPr="00CD7D70" w:rsidRDefault="007A1DA9" w:rsidP="00CB0052">
            <w:pPr>
              <w:pStyle w:val="TAL"/>
              <w:keepNext w:val="0"/>
              <w:keepLines w:val="0"/>
              <w:widowControl w:val="0"/>
              <w:rPr>
                <w:lang w:eastAsia="en-US"/>
              </w:rPr>
            </w:pPr>
          </w:p>
        </w:tc>
      </w:tr>
      <w:tr w:rsidR="007A1DA9" w:rsidRPr="00CD7D70" w14:paraId="07273994" w14:textId="77777777" w:rsidTr="00CB0052">
        <w:tblPrEx>
          <w:tblCellMar>
            <w:right w:w="108" w:type="dxa"/>
          </w:tblCellMar>
        </w:tblPrEx>
        <w:trPr>
          <w:jc w:val="center"/>
        </w:trPr>
        <w:tc>
          <w:tcPr>
            <w:tcW w:w="4535" w:type="dxa"/>
            <w:gridSpan w:val="2"/>
          </w:tcPr>
          <w:p w14:paraId="3EDAEA43" w14:textId="77777777" w:rsidR="007A1DA9" w:rsidRPr="00CD7D70" w:rsidRDefault="007A1DA9" w:rsidP="00CB0052">
            <w:pPr>
              <w:pStyle w:val="TAL"/>
              <w:keepNext w:val="0"/>
              <w:keepLines w:val="0"/>
              <w:widowControl w:val="0"/>
              <w:rPr>
                <w:lang w:eastAsia="en-US"/>
              </w:rPr>
            </w:pPr>
            <w:r w:rsidRPr="00CD7D70">
              <w:rPr>
                <w:lang w:eastAsia="en-US"/>
              </w:rPr>
              <w:t xml:space="preserve">        dedicatedInfoType CHOICE {</w:t>
            </w:r>
          </w:p>
        </w:tc>
        <w:tc>
          <w:tcPr>
            <w:tcW w:w="2267" w:type="dxa"/>
          </w:tcPr>
          <w:p w14:paraId="6F59D432" w14:textId="77777777" w:rsidR="007A1DA9" w:rsidRPr="00CD7D70" w:rsidRDefault="007A1DA9" w:rsidP="00CB0052">
            <w:pPr>
              <w:pStyle w:val="TAL"/>
              <w:keepNext w:val="0"/>
              <w:keepLines w:val="0"/>
              <w:widowControl w:val="0"/>
              <w:rPr>
                <w:lang w:eastAsia="en-US"/>
              </w:rPr>
            </w:pPr>
          </w:p>
        </w:tc>
        <w:tc>
          <w:tcPr>
            <w:tcW w:w="1700" w:type="dxa"/>
          </w:tcPr>
          <w:p w14:paraId="642E636B" w14:textId="77777777" w:rsidR="007A1DA9" w:rsidRPr="00CD7D70" w:rsidRDefault="007A1DA9" w:rsidP="00CB0052">
            <w:pPr>
              <w:pStyle w:val="TAL"/>
              <w:keepNext w:val="0"/>
              <w:keepLines w:val="0"/>
              <w:widowControl w:val="0"/>
              <w:rPr>
                <w:lang w:eastAsia="en-US"/>
              </w:rPr>
            </w:pPr>
          </w:p>
        </w:tc>
        <w:tc>
          <w:tcPr>
            <w:tcW w:w="1245" w:type="dxa"/>
          </w:tcPr>
          <w:p w14:paraId="62A8F761" w14:textId="77777777" w:rsidR="007A1DA9" w:rsidRPr="00CD7D70" w:rsidRDefault="007A1DA9" w:rsidP="00CB0052">
            <w:pPr>
              <w:pStyle w:val="TAL"/>
              <w:keepNext w:val="0"/>
              <w:keepLines w:val="0"/>
              <w:widowControl w:val="0"/>
              <w:rPr>
                <w:lang w:eastAsia="en-US"/>
              </w:rPr>
            </w:pPr>
          </w:p>
        </w:tc>
      </w:tr>
      <w:tr w:rsidR="007A1DA9" w:rsidRPr="00CD7D70" w14:paraId="06DB6856" w14:textId="77777777" w:rsidTr="00CB0052">
        <w:tblPrEx>
          <w:tblCellMar>
            <w:right w:w="108" w:type="dxa"/>
          </w:tblCellMar>
        </w:tblPrEx>
        <w:trPr>
          <w:jc w:val="center"/>
        </w:trPr>
        <w:tc>
          <w:tcPr>
            <w:tcW w:w="4535" w:type="dxa"/>
            <w:gridSpan w:val="2"/>
          </w:tcPr>
          <w:p w14:paraId="06D8A77B" w14:textId="77777777" w:rsidR="007A1DA9" w:rsidRPr="00CD7D70" w:rsidRDefault="007A1DA9" w:rsidP="00CB0052">
            <w:pPr>
              <w:pStyle w:val="TAL"/>
              <w:keepNext w:val="0"/>
              <w:keepLines w:val="0"/>
              <w:widowControl w:val="0"/>
              <w:rPr>
                <w:lang w:eastAsia="en-US"/>
              </w:rPr>
            </w:pPr>
            <w:r w:rsidRPr="00CD7D70">
              <w:rPr>
                <w:lang w:eastAsia="en-US"/>
              </w:rPr>
              <w:lastRenderedPageBreak/>
              <w:t xml:space="preserve">          dedicatedInfoNAS  OCTET STRING</w:t>
            </w:r>
          </w:p>
        </w:tc>
        <w:tc>
          <w:tcPr>
            <w:tcW w:w="2267" w:type="dxa"/>
          </w:tcPr>
          <w:p w14:paraId="409DBC73" w14:textId="77777777" w:rsidR="007A1DA9" w:rsidRPr="00CD7D70" w:rsidRDefault="007A1DA9" w:rsidP="00CB0052">
            <w:pPr>
              <w:pStyle w:val="TAL"/>
              <w:keepNext w:val="0"/>
              <w:keepLines w:val="0"/>
              <w:widowControl w:val="0"/>
              <w:rPr>
                <w:lang w:eastAsia="en-US"/>
              </w:rPr>
            </w:pPr>
            <w:r w:rsidRPr="00CD7D70">
              <w:rPr>
                <w:lang w:eastAsia="en-US"/>
              </w:rPr>
              <w:t>Set according to Table 7.3.4.1.3.3-7</w:t>
            </w:r>
          </w:p>
        </w:tc>
        <w:tc>
          <w:tcPr>
            <w:tcW w:w="1700" w:type="dxa"/>
          </w:tcPr>
          <w:p w14:paraId="7E536C67" w14:textId="77777777" w:rsidR="007A1DA9" w:rsidRPr="00CD7D70" w:rsidRDefault="007A1DA9" w:rsidP="00CB0052">
            <w:pPr>
              <w:pStyle w:val="TAL"/>
              <w:keepNext w:val="0"/>
              <w:keepLines w:val="0"/>
              <w:widowControl w:val="0"/>
              <w:rPr>
                <w:lang w:eastAsia="ja-JP"/>
              </w:rPr>
            </w:pPr>
            <w:r w:rsidRPr="00CD7D70">
              <w:rPr>
                <w:lang w:eastAsia="en-US"/>
              </w:rPr>
              <w:t>UPLINK GENERIC NAS TRANSPORT</w:t>
            </w:r>
          </w:p>
        </w:tc>
        <w:tc>
          <w:tcPr>
            <w:tcW w:w="1245" w:type="dxa"/>
          </w:tcPr>
          <w:p w14:paraId="6172A972" w14:textId="77777777" w:rsidR="007A1DA9" w:rsidRPr="00CD7D70" w:rsidRDefault="007A1DA9" w:rsidP="00CB0052">
            <w:pPr>
              <w:pStyle w:val="TAL"/>
              <w:keepNext w:val="0"/>
              <w:keepLines w:val="0"/>
              <w:widowControl w:val="0"/>
              <w:rPr>
                <w:lang w:eastAsia="en-US"/>
              </w:rPr>
            </w:pPr>
          </w:p>
        </w:tc>
      </w:tr>
      <w:tr w:rsidR="007A1DA9" w:rsidRPr="00CD7D70" w14:paraId="5884BC1B" w14:textId="77777777" w:rsidTr="00CB0052">
        <w:tblPrEx>
          <w:tblCellMar>
            <w:right w:w="108" w:type="dxa"/>
          </w:tblCellMar>
        </w:tblPrEx>
        <w:trPr>
          <w:jc w:val="center"/>
        </w:trPr>
        <w:tc>
          <w:tcPr>
            <w:tcW w:w="4535" w:type="dxa"/>
            <w:gridSpan w:val="2"/>
          </w:tcPr>
          <w:p w14:paraId="2A3E70A1"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267" w:type="dxa"/>
          </w:tcPr>
          <w:p w14:paraId="38738B9C" w14:textId="77777777" w:rsidR="007A1DA9" w:rsidRPr="00CD7D70" w:rsidRDefault="007A1DA9" w:rsidP="00CB0052">
            <w:pPr>
              <w:pStyle w:val="TAL"/>
              <w:keepNext w:val="0"/>
              <w:keepLines w:val="0"/>
              <w:widowControl w:val="0"/>
              <w:rPr>
                <w:lang w:eastAsia="en-US"/>
              </w:rPr>
            </w:pPr>
          </w:p>
        </w:tc>
        <w:tc>
          <w:tcPr>
            <w:tcW w:w="1700" w:type="dxa"/>
          </w:tcPr>
          <w:p w14:paraId="43BF9F36" w14:textId="77777777" w:rsidR="007A1DA9" w:rsidRPr="00CD7D70" w:rsidRDefault="007A1DA9" w:rsidP="00CB0052">
            <w:pPr>
              <w:pStyle w:val="TAL"/>
              <w:keepNext w:val="0"/>
              <w:keepLines w:val="0"/>
              <w:widowControl w:val="0"/>
              <w:rPr>
                <w:lang w:eastAsia="en-US"/>
              </w:rPr>
            </w:pPr>
          </w:p>
        </w:tc>
        <w:tc>
          <w:tcPr>
            <w:tcW w:w="1245" w:type="dxa"/>
          </w:tcPr>
          <w:p w14:paraId="294BB5A8" w14:textId="77777777" w:rsidR="007A1DA9" w:rsidRPr="00CD7D70" w:rsidRDefault="007A1DA9" w:rsidP="00CB0052">
            <w:pPr>
              <w:pStyle w:val="TAL"/>
              <w:keepNext w:val="0"/>
              <w:keepLines w:val="0"/>
              <w:widowControl w:val="0"/>
              <w:rPr>
                <w:lang w:eastAsia="en-US"/>
              </w:rPr>
            </w:pPr>
          </w:p>
        </w:tc>
      </w:tr>
      <w:tr w:rsidR="007A1DA9" w:rsidRPr="00CD7D70" w14:paraId="64EBBA4A" w14:textId="77777777" w:rsidTr="00CB0052">
        <w:tblPrEx>
          <w:tblCellMar>
            <w:right w:w="108" w:type="dxa"/>
          </w:tblCellMar>
        </w:tblPrEx>
        <w:trPr>
          <w:jc w:val="center"/>
        </w:trPr>
        <w:tc>
          <w:tcPr>
            <w:tcW w:w="4535" w:type="dxa"/>
            <w:gridSpan w:val="2"/>
          </w:tcPr>
          <w:p w14:paraId="77313BFC" w14:textId="77777777" w:rsidR="007A1DA9" w:rsidRPr="00CD7D70" w:rsidRDefault="007A1DA9" w:rsidP="00CB0052">
            <w:pPr>
              <w:pStyle w:val="TAL"/>
              <w:keepNext w:val="0"/>
              <w:keepLines w:val="0"/>
              <w:widowControl w:val="0"/>
              <w:rPr>
                <w:lang w:eastAsia="en-US"/>
              </w:rPr>
            </w:pPr>
            <w:r w:rsidRPr="00CD7D70">
              <w:rPr>
                <w:lang w:eastAsia="en-US"/>
              </w:rPr>
              <w:t xml:space="preserve">        nonCriticalExtension SEQUENCE {}</w:t>
            </w:r>
          </w:p>
        </w:tc>
        <w:tc>
          <w:tcPr>
            <w:tcW w:w="2267" w:type="dxa"/>
          </w:tcPr>
          <w:p w14:paraId="36D72D21" w14:textId="77777777" w:rsidR="007A1DA9" w:rsidRPr="00CD7D70" w:rsidRDefault="007A1DA9" w:rsidP="00CB0052">
            <w:pPr>
              <w:pStyle w:val="TAL"/>
              <w:keepNext w:val="0"/>
              <w:keepLines w:val="0"/>
              <w:widowControl w:val="0"/>
              <w:rPr>
                <w:lang w:eastAsia="en-US"/>
              </w:rPr>
            </w:pPr>
            <w:r w:rsidRPr="00CD7D70">
              <w:rPr>
                <w:lang w:eastAsia="en-US"/>
              </w:rPr>
              <w:t>Not present</w:t>
            </w:r>
          </w:p>
        </w:tc>
        <w:tc>
          <w:tcPr>
            <w:tcW w:w="1700" w:type="dxa"/>
          </w:tcPr>
          <w:p w14:paraId="77EB2B1E" w14:textId="77777777" w:rsidR="007A1DA9" w:rsidRPr="00CD7D70" w:rsidRDefault="007A1DA9" w:rsidP="00CB0052">
            <w:pPr>
              <w:pStyle w:val="TAL"/>
              <w:keepNext w:val="0"/>
              <w:keepLines w:val="0"/>
              <w:widowControl w:val="0"/>
              <w:rPr>
                <w:lang w:eastAsia="en-US"/>
              </w:rPr>
            </w:pPr>
          </w:p>
        </w:tc>
        <w:tc>
          <w:tcPr>
            <w:tcW w:w="1245" w:type="dxa"/>
          </w:tcPr>
          <w:p w14:paraId="13E21FD4" w14:textId="77777777" w:rsidR="007A1DA9" w:rsidRPr="00CD7D70" w:rsidRDefault="007A1DA9" w:rsidP="00CB0052">
            <w:pPr>
              <w:pStyle w:val="TAL"/>
              <w:keepNext w:val="0"/>
              <w:keepLines w:val="0"/>
              <w:widowControl w:val="0"/>
              <w:rPr>
                <w:lang w:eastAsia="en-US"/>
              </w:rPr>
            </w:pPr>
          </w:p>
        </w:tc>
      </w:tr>
      <w:tr w:rsidR="007A1DA9" w:rsidRPr="00CD7D70" w14:paraId="5088E226" w14:textId="77777777" w:rsidTr="00CB0052">
        <w:tblPrEx>
          <w:tblCellMar>
            <w:right w:w="108" w:type="dxa"/>
          </w:tblCellMar>
        </w:tblPrEx>
        <w:trPr>
          <w:jc w:val="center"/>
        </w:trPr>
        <w:tc>
          <w:tcPr>
            <w:tcW w:w="4535" w:type="dxa"/>
            <w:gridSpan w:val="2"/>
          </w:tcPr>
          <w:p w14:paraId="4256A484"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267" w:type="dxa"/>
          </w:tcPr>
          <w:p w14:paraId="10F22A8E" w14:textId="77777777" w:rsidR="007A1DA9" w:rsidRPr="00CD7D70" w:rsidRDefault="007A1DA9" w:rsidP="00CB0052">
            <w:pPr>
              <w:pStyle w:val="TAL"/>
              <w:keepNext w:val="0"/>
              <w:keepLines w:val="0"/>
              <w:widowControl w:val="0"/>
              <w:rPr>
                <w:lang w:eastAsia="en-US"/>
              </w:rPr>
            </w:pPr>
          </w:p>
        </w:tc>
        <w:tc>
          <w:tcPr>
            <w:tcW w:w="1700" w:type="dxa"/>
          </w:tcPr>
          <w:p w14:paraId="355751D1" w14:textId="77777777" w:rsidR="007A1DA9" w:rsidRPr="00CD7D70" w:rsidRDefault="007A1DA9" w:rsidP="00CB0052">
            <w:pPr>
              <w:pStyle w:val="TAL"/>
              <w:keepNext w:val="0"/>
              <w:keepLines w:val="0"/>
              <w:widowControl w:val="0"/>
              <w:rPr>
                <w:lang w:eastAsia="en-US"/>
              </w:rPr>
            </w:pPr>
          </w:p>
        </w:tc>
        <w:tc>
          <w:tcPr>
            <w:tcW w:w="1245" w:type="dxa"/>
          </w:tcPr>
          <w:p w14:paraId="71EA9CA9" w14:textId="77777777" w:rsidR="007A1DA9" w:rsidRPr="00CD7D70" w:rsidRDefault="007A1DA9" w:rsidP="00CB0052">
            <w:pPr>
              <w:pStyle w:val="TAL"/>
              <w:keepNext w:val="0"/>
              <w:keepLines w:val="0"/>
              <w:widowControl w:val="0"/>
              <w:rPr>
                <w:lang w:eastAsia="en-US"/>
              </w:rPr>
            </w:pPr>
          </w:p>
        </w:tc>
      </w:tr>
      <w:tr w:rsidR="007A1DA9" w:rsidRPr="00CD7D70" w14:paraId="0327EA29" w14:textId="77777777" w:rsidTr="00CB0052">
        <w:tblPrEx>
          <w:tblCellMar>
            <w:right w:w="108" w:type="dxa"/>
          </w:tblCellMar>
        </w:tblPrEx>
        <w:trPr>
          <w:jc w:val="center"/>
        </w:trPr>
        <w:tc>
          <w:tcPr>
            <w:tcW w:w="4535" w:type="dxa"/>
            <w:gridSpan w:val="2"/>
          </w:tcPr>
          <w:p w14:paraId="2E58B53B"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267" w:type="dxa"/>
          </w:tcPr>
          <w:p w14:paraId="1C2D61B7" w14:textId="77777777" w:rsidR="007A1DA9" w:rsidRPr="00CD7D70" w:rsidRDefault="007A1DA9" w:rsidP="00CB0052">
            <w:pPr>
              <w:pStyle w:val="TAL"/>
              <w:keepNext w:val="0"/>
              <w:keepLines w:val="0"/>
              <w:widowControl w:val="0"/>
              <w:rPr>
                <w:lang w:eastAsia="en-US"/>
              </w:rPr>
            </w:pPr>
          </w:p>
        </w:tc>
        <w:tc>
          <w:tcPr>
            <w:tcW w:w="1700" w:type="dxa"/>
          </w:tcPr>
          <w:p w14:paraId="140A75B0" w14:textId="77777777" w:rsidR="007A1DA9" w:rsidRPr="00CD7D70" w:rsidRDefault="007A1DA9" w:rsidP="00CB0052">
            <w:pPr>
              <w:pStyle w:val="TAL"/>
              <w:keepNext w:val="0"/>
              <w:keepLines w:val="0"/>
              <w:widowControl w:val="0"/>
              <w:rPr>
                <w:lang w:eastAsia="en-US"/>
              </w:rPr>
            </w:pPr>
          </w:p>
        </w:tc>
        <w:tc>
          <w:tcPr>
            <w:tcW w:w="1245" w:type="dxa"/>
          </w:tcPr>
          <w:p w14:paraId="705189FF" w14:textId="77777777" w:rsidR="007A1DA9" w:rsidRPr="00CD7D70" w:rsidRDefault="007A1DA9" w:rsidP="00CB0052">
            <w:pPr>
              <w:pStyle w:val="TAL"/>
              <w:keepNext w:val="0"/>
              <w:keepLines w:val="0"/>
              <w:widowControl w:val="0"/>
              <w:rPr>
                <w:lang w:eastAsia="en-US"/>
              </w:rPr>
            </w:pPr>
          </w:p>
        </w:tc>
      </w:tr>
      <w:tr w:rsidR="007A1DA9" w:rsidRPr="00CD7D70" w14:paraId="704024ED" w14:textId="77777777" w:rsidTr="00CB0052">
        <w:tblPrEx>
          <w:tblCellMar>
            <w:right w:w="108" w:type="dxa"/>
          </w:tblCellMar>
        </w:tblPrEx>
        <w:trPr>
          <w:jc w:val="center"/>
        </w:trPr>
        <w:tc>
          <w:tcPr>
            <w:tcW w:w="4535" w:type="dxa"/>
            <w:gridSpan w:val="2"/>
          </w:tcPr>
          <w:p w14:paraId="2D4ED760"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267" w:type="dxa"/>
          </w:tcPr>
          <w:p w14:paraId="44A9455C" w14:textId="77777777" w:rsidR="007A1DA9" w:rsidRPr="00CD7D70" w:rsidRDefault="007A1DA9" w:rsidP="00CB0052">
            <w:pPr>
              <w:pStyle w:val="TAL"/>
              <w:keepNext w:val="0"/>
              <w:keepLines w:val="0"/>
              <w:widowControl w:val="0"/>
              <w:rPr>
                <w:lang w:eastAsia="en-US"/>
              </w:rPr>
            </w:pPr>
          </w:p>
        </w:tc>
        <w:tc>
          <w:tcPr>
            <w:tcW w:w="1700" w:type="dxa"/>
          </w:tcPr>
          <w:p w14:paraId="2CD6AFD7" w14:textId="77777777" w:rsidR="007A1DA9" w:rsidRPr="00CD7D70" w:rsidRDefault="007A1DA9" w:rsidP="00CB0052">
            <w:pPr>
              <w:pStyle w:val="TAL"/>
              <w:keepNext w:val="0"/>
              <w:keepLines w:val="0"/>
              <w:widowControl w:val="0"/>
              <w:rPr>
                <w:lang w:eastAsia="en-US"/>
              </w:rPr>
            </w:pPr>
          </w:p>
        </w:tc>
        <w:tc>
          <w:tcPr>
            <w:tcW w:w="1245" w:type="dxa"/>
          </w:tcPr>
          <w:p w14:paraId="4324A7A4" w14:textId="77777777" w:rsidR="007A1DA9" w:rsidRPr="00CD7D70" w:rsidRDefault="007A1DA9" w:rsidP="00CB0052">
            <w:pPr>
              <w:pStyle w:val="TAL"/>
              <w:keepNext w:val="0"/>
              <w:keepLines w:val="0"/>
              <w:widowControl w:val="0"/>
              <w:rPr>
                <w:lang w:eastAsia="en-US"/>
              </w:rPr>
            </w:pPr>
          </w:p>
        </w:tc>
      </w:tr>
      <w:tr w:rsidR="007A1DA9" w:rsidRPr="00CD7D70" w14:paraId="5C5D19A4" w14:textId="77777777" w:rsidTr="00CB0052">
        <w:tblPrEx>
          <w:tblCellMar>
            <w:right w:w="108" w:type="dxa"/>
          </w:tblCellMar>
        </w:tblPrEx>
        <w:trPr>
          <w:jc w:val="center"/>
        </w:trPr>
        <w:tc>
          <w:tcPr>
            <w:tcW w:w="4535" w:type="dxa"/>
            <w:gridSpan w:val="2"/>
          </w:tcPr>
          <w:p w14:paraId="67D59CF2" w14:textId="77777777" w:rsidR="007A1DA9" w:rsidRPr="00CD7D70" w:rsidRDefault="007A1DA9" w:rsidP="00CB0052">
            <w:pPr>
              <w:pStyle w:val="TAL"/>
              <w:keepNext w:val="0"/>
              <w:keepLines w:val="0"/>
              <w:widowControl w:val="0"/>
              <w:rPr>
                <w:lang w:eastAsia="en-US"/>
              </w:rPr>
            </w:pPr>
            <w:r w:rsidRPr="00CD7D70">
              <w:rPr>
                <w:lang w:eastAsia="en-US"/>
              </w:rPr>
              <w:t>}</w:t>
            </w:r>
          </w:p>
        </w:tc>
        <w:tc>
          <w:tcPr>
            <w:tcW w:w="2267" w:type="dxa"/>
          </w:tcPr>
          <w:p w14:paraId="08F2CBB4" w14:textId="77777777" w:rsidR="007A1DA9" w:rsidRPr="00CD7D70" w:rsidRDefault="007A1DA9" w:rsidP="00CB0052">
            <w:pPr>
              <w:pStyle w:val="TAL"/>
              <w:keepNext w:val="0"/>
              <w:keepLines w:val="0"/>
              <w:widowControl w:val="0"/>
              <w:rPr>
                <w:lang w:eastAsia="en-US"/>
              </w:rPr>
            </w:pPr>
          </w:p>
        </w:tc>
        <w:tc>
          <w:tcPr>
            <w:tcW w:w="1700" w:type="dxa"/>
          </w:tcPr>
          <w:p w14:paraId="657D7F6C" w14:textId="77777777" w:rsidR="007A1DA9" w:rsidRPr="00CD7D70" w:rsidRDefault="007A1DA9" w:rsidP="00CB0052">
            <w:pPr>
              <w:pStyle w:val="TAL"/>
              <w:keepNext w:val="0"/>
              <w:keepLines w:val="0"/>
              <w:widowControl w:val="0"/>
              <w:rPr>
                <w:lang w:eastAsia="en-US"/>
              </w:rPr>
            </w:pPr>
          </w:p>
        </w:tc>
        <w:tc>
          <w:tcPr>
            <w:tcW w:w="1245" w:type="dxa"/>
          </w:tcPr>
          <w:p w14:paraId="1A8E3392" w14:textId="77777777" w:rsidR="007A1DA9" w:rsidRPr="00CD7D70" w:rsidRDefault="007A1DA9" w:rsidP="00CB0052">
            <w:pPr>
              <w:pStyle w:val="TAL"/>
              <w:keepNext w:val="0"/>
              <w:keepLines w:val="0"/>
              <w:widowControl w:val="0"/>
              <w:rPr>
                <w:lang w:eastAsia="en-US"/>
              </w:rPr>
            </w:pPr>
          </w:p>
        </w:tc>
      </w:tr>
    </w:tbl>
    <w:p w14:paraId="7AAD8BDB" w14:textId="77777777" w:rsidR="007A1DA9" w:rsidRPr="00CD7D70" w:rsidRDefault="007A1DA9" w:rsidP="007A1DA9"/>
    <w:p w14:paraId="6EDB443F" w14:textId="77777777" w:rsidR="007A1DA9" w:rsidRPr="00CD7D70" w:rsidRDefault="007A1DA9" w:rsidP="007A1DA9">
      <w:pPr>
        <w:pStyle w:val="TH"/>
      </w:pPr>
      <w:r w:rsidRPr="00CD7D70">
        <w:t>Table 7.3.4.1.3.3-7: UPLINK GENERIC NAS TRANSPORT (steps 1b and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B34D950" w14:textId="77777777" w:rsidTr="00CB0052">
        <w:trPr>
          <w:gridBefore w:val="1"/>
          <w:wBefore w:w="9" w:type="dxa"/>
          <w:jc w:val="center"/>
        </w:trPr>
        <w:tc>
          <w:tcPr>
            <w:tcW w:w="9738" w:type="dxa"/>
            <w:gridSpan w:val="4"/>
          </w:tcPr>
          <w:p w14:paraId="6CD6101B" w14:textId="77777777" w:rsidR="007A1DA9" w:rsidRPr="00CD7D70" w:rsidRDefault="007A1DA9" w:rsidP="00CB0052">
            <w:pPr>
              <w:pStyle w:val="TAL"/>
              <w:keepNext w:val="0"/>
              <w:keepLines w:val="0"/>
              <w:widowControl w:val="0"/>
              <w:rPr>
                <w:lang w:eastAsia="ja-JP"/>
              </w:rPr>
            </w:pPr>
            <w:r w:rsidRPr="00CD7D70">
              <w:rPr>
                <w:lang w:eastAsia="en-US"/>
              </w:rPr>
              <w:t>Derivation Path: 24.301 Table 8.2.32.1</w:t>
            </w:r>
          </w:p>
        </w:tc>
      </w:tr>
      <w:tr w:rsidR="007A1DA9" w:rsidRPr="00CD7D70" w14:paraId="177396BA" w14:textId="77777777" w:rsidTr="00CB0052">
        <w:tblPrEx>
          <w:tblCellMar>
            <w:right w:w="108" w:type="dxa"/>
          </w:tblCellMar>
        </w:tblPrEx>
        <w:trPr>
          <w:jc w:val="center"/>
        </w:trPr>
        <w:tc>
          <w:tcPr>
            <w:tcW w:w="4535" w:type="dxa"/>
            <w:gridSpan w:val="2"/>
          </w:tcPr>
          <w:p w14:paraId="6581B57E"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267" w:type="dxa"/>
          </w:tcPr>
          <w:p w14:paraId="3C1C7E1D"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700" w:type="dxa"/>
          </w:tcPr>
          <w:p w14:paraId="2C1EE21F"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245" w:type="dxa"/>
          </w:tcPr>
          <w:p w14:paraId="37D592F5"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01F08F20" w14:textId="77777777" w:rsidTr="00CB0052">
        <w:tblPrEx>
          <w:tblCellMar>
            <w:right w:w="108" w:type="dxa"/>
          </w:tblCellMar>
        </w:tblPrEx>
        <w:trPr>
          <w:jc w:val="center"/>
        </w:trPr>
        <w:tc>
          <w:tcPr>
            <w:tcW w:w="4535" w:type="dxa"/>
            <w:gridSpan w:val="2"/>
          </w:tcPr>
          <w:p w14:paraId="486A0941" w14:textId="77777777" w:rsidR="007A1DA9" w:rsidRPr="00CD7D70" w:rsidRDefault="007A1DA9" w:rsidP="00CB0052">
            <w:pPr>
              <w:pStyle w:val="TAL"/>
              <w:keepNext w:val="0"/>
              <w:keepLines w:val="0"/>
              <w:widowControl w:val="0"/>
              <w:rPr>
                <w:lang w:eastAsia="en-US"/>
              </w:rPr>
            </w:pPr>
            <w:r w:rsidRPr="00CD7D70">
              <w:rPr>
                <w:lang w:eastAsia="en-US"/>
              </w:rPr>
              <w:t>Protocol discriminator</w:t>
            </w:r>
          </w:p>
        </w:tc>
        <w:tc>
          <w:tcPr>
            <w:tcW w:w="2267" w:type="dxa"/>
          </w:tcPr>
          <w:p w14:paraId="26F1D87C" w14:textId="77777777" w:rsidR="007A1DA9" w:rsidRPr="00CD7D70" w:rsidRDefault="007A1DA9" w:rsidP="00CB0052">
            <w:pPr>
              <w:pStyle w:val="TAL"/>
              <w:keepNext w:val="0"/>
              <w:keepLines w:val="0"/>
              <w:widowControl w:val="0"/>
              <w:rPr>
                <w:lang w:eastAsia="en-US"/>
              </w:rPr>
            </w:pPr>
            <w:r w:rsidRPr="00CD7D70">
              <w:rPr>
                <w:lang w:eastAsia="en-US"/>
              </w:rPr>
              <w:t>0111</w:t>
            </w:r>
          </w:p>
        </w:tc>
        <w:tc>
          <w:tcPr>
            <w:tcW w:w="1700" w:type="dxa"/>
          </w:tcPr>
          <w:p w14:paraId="270AC6AB" w14:textId="77777777" w:rsidR="007A1DA9" w:rsidRPr="00CD7D70" w:rsidRDefault="007A1DA9" w:rsidP="00CB0052">
            <w:pPr>
              <w:pStyle w:val="TAL"/>
              <w:keepNext w:val="0"/>
              <w:keepLines w:val="0"/>
              <w:widowControl w:val="0"/>
              <w:rPr>
                <w:lang w:eastAsia="en-US"/>
              </w:rPr>
            </w:pPr>
            <w:r w:rsidRPr="00CD7D70">
              <w:rPr>
                <w:lang w:eastAsia="en-US"/>
              </w:rPr>
              <w:t>EPS mobilitymanagement messages</w:t>
            </w:r>
          </w:p>
        </w:tc>
        <w:tc>
          <w:tcPr>
            <w:tcW w:w="1245" w:type="dxa"/>
          </w:tcPr>
          <w:p w14:paraId="63745BBF" w14:textId="77777777" w:rsidR="007A1DA9" w:rsidRPr="00CD7D70" w:rsidRDefault="007A1DA9" w:rsidP="00CB0052">
            <w:pPr>
              <w:pStyle w:val="TAL"/>
              <w:keepNext w:val="0"/>
              <w:keepLines w:val="0"/>
              <w:widowControl w:val="0"/>
              <w:rPr>
                <w:lang w:eastAsia="en-US"/>
              </w:rPr>
            </w:pPr>
          </w:p>
        </w:tc>
      </w:tr>
      <w:tr w:rsidR="007A1DA9" w:rsidRPr="00CD7D70" w14:paraId="53E7D17D" w14:textId="77777777" w:rsidTr="00CB0052">
        <w:tblPrEx>
          <w:tblCellMar>
            <w:right w:w="108" w:type="dxa"/>
          </w:tblCellMar>
        </w:tblPrEx>
        <w:trPr>
          <w:jc w:val="center"/>
        </w:trPr>
        <w:tc>
          <w:tcPr>
            <w:tcW w:w="4535" w:type="dxa"/>
            <w:gridSpan w:val="2"/>
          </w:tcPr>
          <w:p w14:paraId="04AF5ED9" w14:textId="77777777" w:rsidR="007A1DA9" w:rsidRPr="00CD7D70" w:rsidRDefault="007A1DA9" w:rsidP="00CB0052">
            <w:pPr>
              <w:pStyle w:val="TAL"/>
              <w:keepNext w:val="0"/>
              <w:keepLines w:val="0"/>
              <w:widowControl w:val="0"/>
              <w:rPr>
                <w:lang w:eastAsia="en-US"/>
              </w:rPr>
            </w:pPr>
            <w:r w:rsidRPr="00CD7D70">
              <w:rPr>
                <w:lang w:eastAsia="en-US"/>
              </w:rPr>
              <w:t>Security header type</w:t>
            </w:r>
          </w:p>
        </w:tc>
        <w:tc>
          <w:tcPr>
            <w:tcW w:w="2267" w:type="dxa"/>
          </w:tcPr>
          <w:p w14:paraId="56D6625B" w14:textId="77777777" w:rsidR="007A1DA9" w:rsidRPr="00CD7D70" w:rsidRDefault="007A1DA9" w:rsidP="00CB0052">
            <w:pPr>
              <w:pStyle w:val="TAL"/>
              <w:keepNext w:val="0"/>
              <w:keepLines w:val="0"/>
              <w:widowControl w:val="0"/>
              <w:rPr>
                <w:lang w:eastAsia="ja-JP"/>
              </w:rPr>
            </w:pPr>
            <w:r w:rsidRPr="00CD7D70">
              <w:rPr>
                <w:lang w:eastAsia="ja-JP"/>
              </w:rPr>
              <w:t>0000</w:t>
            </w:r>
          </w:p>
        </w:tc>
        <w:tc>
          <w:tcPr>
            <w:tcW w:w="1700" w:type="dxa"/>
          </w:tcPr>
          <w:p w14:paraId="79881E61" w14:textId="77777777" w:rsidR="007A1DA9" w:rsidRPr="00CD7D70" w:rsidRDefault="007A1DA9" w:rsidP="00CB0052">
            <w:pPr>
              <w:pStyle w:val="TAL"/>
              <w:keepNext w:val="0"/>
              <w:keepLines w:val="0"/>
              <w:widowControl w:val="0"/>
              <w:rPr>
                <w:lang w:eastAsia="ja-JP"/>
              </w:rPr>
            </w:pPr>
            <w:r w:rsidRPr="00CD7D70">
              <w:rPr>
                <w:lang w:eastAsia="en-US"/>
              </w:rPr>
              <w:t>Plain NAS message</w:t>
            </w:r>
          </w:p>
        </w:tc>
        <w:tc>
          <w:tcPr>
            <w:tcW w:w="1245" w:type="dxa"/>
          </w:tcPr>
          <w:p w14:paraId="76025E47" w14:textId="77777777" w:rsidR="007A1DA9" w:rsidRPr="00CD7D70" w:rsidRDefault="007A1DA9" w:rsidP="00CB0052">
            <w:pPr>
              <w:pStyle w:val="TAL"/>
              <w:keepNext w:val="0"/>
              <w:keepLines w:val="0"/>
              <w:widowControl w:val="0"/>
              <w:rPr>
                <w:lang w:eastAsia="en-US"/>
              </w:rPr>
            </w:pPr>
          </w:p>
        </w:tc>
      </w:tr>
      <w:tr w:rsidR="007A1DA9" w:rsidRPr="00CD7D70" w14:paraId="78BB07DF" w14:textId="77777777" w:rsidTr="00CB0052">
        <w:tblPrEx>
          <w:tblCellMar>
            <w:right w:w="108" w:type="dxa"/>
          </w:tblCellMar>
        </w:tblPrEx>
        <w:trPr>
          <w:jc w:val="center"/>
        </w:trPr>
        <w:tc>
          <w:tcPr>
            <w:tcW w:w="4535" w:type="dxa"/>
            <w:gridSpan w:val="2"/>
          </w:tcPr>
          <w:p w14:paraId="7F5C8073" w14:textId="77777777" w:rsidR="007A1DA9" w:rsidRPr="00CD7D70" w:rsidRDefault="007A1DA9" w:rsidP="00CB0052">
            <w:pPr>
              <w:pStyle w:val="TAL"/>
              <w:keepNext w:val="0"/>
              <w:keepLines w:val="0"/>
              <w:widowControl w:val="0"/>
              <w:rPr>
                <w:lang w:eastAsia="en-US"/>
              </w:rPr>
            </w:pPr>
            <w:r w:rsidRPr="00CD7D70">
              <w:rPr>
                <w:lang w:eastAsia="en-US"/>
              </w:rPr>
              <w:t>Uplink generic NAS transport message identity</w:t>
            </w:r>
          </w:p>
        </w:tc>
        <w:tc>
          <w:tcPr>
            <w:tcW w:w="2267" w:type="dxa"/>
          </w:tcPr>
          <w:p w14:paraId="1AB8A607" w14:textId="77777777" w:rsidR="007A1DA9" w:rsidRPr="00CD7D70" w:rsidRDefault="007A1DA9" w:rsidP="00CB0052">
            <w:pPr>
              <w:pStyle w:val="TAL"/>
              <w:keepNext w:val="0"/>
              <w:keepLines w:val="0"/>
              <w:widowControl w:val="0"/>
              <w:rPr>
                <w:lang w:eastAsia="ja-JP"/>
              </w:rPr>
            </w:pPr>
            <w:r w:rsidRPr="00CD7D70">
              <w:rPr>
                <w:lang w:eastAsia="ja-JP"/>
              </w:rPr>
              <w:t>01101001</w:t>
            </w:r>
          </w:p>
        </w:tc>
        <w:tc>
          <w:tcPr>
            <w:tcW w:w="1700" w:type="dxa"/>
          </w:tcPr>
          <w:p w14:paraId="38C623E6" w14:textId="77777777" w:rsidR="007A1DA9" w:rsidRPr="00CD7D70" w:rsidRDefault="007A1DA9" w:rsidP="00CB0052">
            <w:pPr>
              <w:pStyle w:val="TAL"/>
              <w:keepNext w:val="0"/>
              <w:keepLines w:val="0"/>
              <w:widowControl w:val="0"/>
              <w:rPr>
                <w:lang w:eastAsia="ja-JP"/>
              </w:rPr>
            </w:pPr>
            <w:r w:rsidRPr="00CD7D70">
              <w:rPr>
                <w:lang w:eastAsia="en-US"/>
              </w:rPr>
              <w:t>Uplink generic NAS transport</w:t>
            </w:r>
          </w:p>
        </w:tc>
        <w:tc>
          <w:tcPr>
            <w:tcW w:w="1245" w:type="dxa"/>
          </w:tcPr>
          <w:p w14:paraId="245C01BA" w14:textId="77777777" w:rsidR="007A1DA9" w:rsidRPr="00CD7D70" w:rsidRDefault="007A1DA9" w:rsidP="00CB0052">
            <w:pPr>
              <w:pStyle w:val="TAL"/>
              <w:keepNext w:val="0"/>
              <w:keepLines w:val="0"/>
              <w:widowControl w:val="0"/>
              <w:rPr>
                <w:lang w:eastAsia="en-US"/>
              </w:rPr>
            </w:pPr>
          </w:p>
        </w:tc>
      </w:tr>
      <w:tr w:rsidR="007A1DA9" w:rsidRPr="00CD7D70" w14:paraId="0DE9DC1B" w14:textId="77777777" w:rsidTr="00CB0052">
        <w:tblPrEx>
          <w:tblCellMar>
            <w:right w:w="108" w:type="dxa"/>
          </w:tblCellMar>
        </w:tblPrEx>
        <w:trPr>
          <w:jc w:val="center"/>
        </w:trPr>
        <w:tc>
          <w:tcPr>
            <w:tcW w:w="4535" w:type="dxa"/>
            <w:gridSpan w:val="2"/>
          </w:tcPr>
          <w:p w14:paraId="3A29E4E8" w14:textId="77777777" w:rsidR="007A1DA9" w:rsidRPr="00CD7D70" w:rsidRDefault="007A1DA9" w:rsidP="00CB0052">
            <w:pPr>
              <w:pStyle w:val="TAL"/>
              <w:keepNext w:val="0"/>
              <w:keepLines w:val="0"/>
              <w:widowControl w:val="0"/>
              <w:rPr>
                <w:lang w:eastAsia="en-US"/>
              </w:rPr>
            </w:pPr>
            <w:r w:rsidRPr="00CD7D70">
              <w:rPr>
                <w:lang w:eastAsia="en-US"/>
              </w:rPr>
              <w:t>Generic message container type</w:t>
            </w:r>
          </w:p>
        </w:tc>
        <w:tc>
          <w:tcPr>
            <w:tcW w:w="2267" w:type="dxa"/>
          </w:tcPr>
          <w:p w14:paraId="743F6B86" w14:textId="77777777" w:rsidR="007A1DA9" w:rsidRPr="00CD7D70" w:rsidRDefault="007A1DA9" w:rsidP="00CB0052">
            <w:pPr>
              <w:pStyle w:val="TAL"/>
              <w:keepNext w:val="0"/>
              <w:keepLines w:val="0"/>
              <w:widowControl w:val="0"/>
              <w:rPr>
                <w:lang w:eastAsia="ja-JP"/>
              </w:rPr>
            </w:pPr>
            <w:r w:rsidRPr="00CD7D70">
              <w:rPr>
                <w:lang w:eastAsia="ja-JP"/>
              </w:rPr>
              <w:t>00000001</w:t>
            </w:r>
          </w:p>
        </w:tc>
        <w:tc>
          <w:tcPr>
            <w:tcW w:w="1700" w:type="dxa"/>
          </w:tcPr>
          <w:p w14:paraId="400CEC51" w14:textId="77777777" w:rsidR="007A1DA9" w:rsidRPr="00CD7D70" w:rsidRDefault="007A1DA9" w:rsidP="00CB0052">
            <w:pPr>
              <w:pStyle w:val="TAL"/>
              <w:keepNext w:val="0"/>
              <w:keepLines w:val="0"/>
              <w:widowControl w:val="0"/>
              <w:rPr>
                <w:lang w:eastAsia="ja-JP"/>
              </w:rPr>
            </w:pPr>
            <w:r w:rsidRPr="00CD7D70">
              <w:rPr>
                <w:lang w:eastAsia="en-US"/>
              </w:rPr>
              <w:t>LTE Positioning Protocol (LPP) message container</w:t>
            </w:r>
          </w:p>
        </w:tc>
        <w:tc>
          <w:tcPr>
            <w:tcW w:w="1245" w:type="dxa"/>
          </w:tcPr>
          <w:p w14:paraId="4AD2A3FC" w14:textId="77777777" w:rsidR="007A1DA9" w:rsidRPr="00CD7D70" w:rsidRDefault="007A1DA9" w:rsidP="00CB0052">
            <w:pPr>
              <w:pStyle w:val="TAL"/>
              <w:keepNext w:val="0"/>
              <w:keepLines w:val="0"/>
              <w:widowControl w:val="0"/>
              <w:rPr>
                <w:lang w:eastAsia="en-US"/>
              </w:rPr>
            </w:pPr>
          </w:p>
        </w:tc>
      </w:tr>
      <w:tr w:rsidR="007A1DA9" w:rsidRPr="00CD7D70" w14:paraId="6677B99B" w14:textId="77777777" w:rsidTr="00CB0052">
        <w:tblPrEx>
          <w:tblCellMar>
            <w:right w:w="108" w:type="dxa"/>
          </w:tblCellMar>
        </w:tblPrEx>
        <w:trPr>
          <w:jc w:val="center"/>
        </w:trPr>
        <w:tc>
          <w:tcPr>
            <w:tcW w:w="4535" w:type="dxa"/>
            <w:gridSpan w:val="2"/>
            <w:vMerge w:val="restart"/>
          </w:tcPr>
          <w:p w14:paraId="5FADBE51" w14:textId="77777777" w:rsidR="007A1DA9" w:rsidRPr="00CD7D70" w:rsidRDefault="007A1DA9" w:rsidP="00CB0052">
            <w:pPr>
              <w:pStyle w:val="TAL"/>
              <w:widowControl w:val="0"/>
              <w:rPr>
                <w:lang w:eastAsia="en-US"/>
              </w:rPr>
            </w:pPr>
            <w:r w:rsidRPr="00CD7D70">
              <w:rPr>
                <w:lang w:eastAsia="en-US"/>
              </w:rPr>
              <w:t>Generic message container</w:t>
            </w:r>
          </w:p>
        </w:tc>
        <w:tc>
          <w:tcPr>
            <w:tcW w:w="2267" w:type="dxa"/>
          </w:tcPr>
          <w:p w14:paraId="276B0058" w14:textId="77777777" w:rsidR="007A1DA9" w:rsidRPr="00CD7D70" w:rsidRDefault="007A1DA9" w:rsidP="00CB0052">
            <w:pPr>
              <w:pStyle w:val="TAL"/>
              <w:rPr>
                <w:b/>
                <w:lang w:eastAsia="en-US"/>
              </w:rPr>
            </w:pPr>
            <w:r w:rsidRPr="00CD7D70">
              <w:rPr>
                <w:b/>
                <w:lang w:eastAsia="en-US"/>
              </w:rPr>
              <w:t>Step 1b:</w:t>
            </w:r>
          </w:p>
          <w:p w14:paraId="4EF8FE6B" w14:textId="77777777" w:rsidR="007A1DA9" w:rsidRPr="00CD7D70" w:rsidRDefault="007A1DA9" w:rsidP="00CB0052">
            <w:pPr>
              <w:pStyle w:val="TAL"/>
              <w:keepNext w:val="0"/>
              <w:keepLines w:val="0"/>
              <w:widowControl w:val="0"/>
              <w:rPr>
                <w:lang w:eastAsia="en-US"/>
              </w:rPr>
            </w:pPr>
            <w:r w:rsidRPr="00CD7D70">
              <w:rPr>
                <w:lang w:eastAsia="en-US"/>
              </w:rPr>
              <w:t>Set according to Table</w:t>
            </w:r>
          </w:p>
          <w:p w14:paraId="41452F87" w14:textId="77777777" w:rsidR="007A1DA9" w:rsidRPr="00CD7D70" w:rsidRDefault="007A1DA9" w:rsidP="00CB0052">
            <w:pPr>
              <w:pStyle w:val="TAL"/>
              <w:keepNext w:val="0"/>
              <w:keepLines w:val="0"/>
              <w:widowControl w:val="0"/>
              <w:rPr>
                <w:lang w:eastAsia="ja-JP"/>
              </w:rPr>
            </w:pPr>
            <w:r w:rsidRPr="00CD7D70">
              <w:rPr>
                <w:lang w:eastAsia="en-US"/>
              </w:rPr>
              <w:t>7.3.4.1.3.3-7a</w:t>
            </w:r>
          </w:p>
        </w:tc>
        <w:tc>
          <w:tcPr>
            <w:tcW w:w="1700" w:type="dxa"/>
          </w:tcPr>
          <w:p w14:paraId="163D3406" w14:textId="77777777" w:rsidR="007A1DA9" w:rsidRPr="00CD7D70" w:rsidRDefault="007A1DA9" w:rsidP="00CB0052">
            <w:pPr>
              <w:pStyle w:val="TAL"/>
              <w:keepNext w:val="0"/>
              <w:keepLines w:val="0"/>
              <w:widowControl w:val="0"/>
              <w:rPr>
                <w:lang w:eastAsia="en-US"/>
              </w:rPr>
            </w:pPr>
            <w:r w:rsidRPr="00CD7D70">
              <w:rPr>
                <w:lang w:eastAsia="ja-JP"/>
              </w:rPr>
              <w:t xml:space="preserve">LPP </w:t>
            </w:r>
            <w:r w:rsidRPr="00CD7D70">
              <w:rPr>
                <w:lang w:eastAsia="en-US"/>
              </w:rPr>
              <w:t>Provide Capabilities</w:t>
            </w:r>
          </w:p>
        </w:tc>
        <w:tc>
          <w:tcPr>
            <w:tcW w:w="1245" w:type="dxa"/>
          </w:tcPr>
          <w:p w14:paraId="450185D3" w14:textId="77777777" w:rsidR="007A1DA9" w:rsidRPr="00CD7D70" w:rsidRDefault="007A1DA9" w:rsidP="00CB0052">
            <w:pPr>
              <w:pStyle w:val="TAL"/>
              <w:keepNext w:val="0"/>
              <w:keepLines w:val="0"/>
              <w:widowControl w:val="0"/>
              <w:rPr>
                <w:lang w:eastAsia="en-US"/>
              </w:rPr>
            </w:pPr>
          </w:p>
        </w:tc>
      </w:tr>
      <w:tr w:rsidR="007A1DA9" w:rsidRPr="00CD7D70" w14:paraId="7CF6630A" w14:textId="77777777" w:rsidTr="00CB0052">
        <w:tblPrEx>
          <w:tblCellMar>
            <w:right w:w="108" w:type="dxa"/>
          </w:tblCellMar>
        </w:tblPrEx>
        <w:trPr>
          <w:jc w:val="center"/>
        </w:trPr>
        <w:tc>
          <w:tcPr>
            <w:tcW w:w="4535" w:type="dxa"/>
            <w:gridSpan w:val="2"/>
            <w:vMerge/>
          </w:tcPr>
          <w:p w14:paraId="1A1853DD" w14:textId="77777777" w:rsidR="007A1DA9" w:rsidRPr="00CD7D70" w:rsidRDefault="007A1DA9" w:rsidP="00CB0052">
            <w:pPr>
              <w:pStyle w:val="TAL"/>
              <w:keepNext w:val="0"/>
              <w:keepLines w:val="0"/>
              <w:widowControl w:val="0"/>
              <w:rPr>
                <w:lang w:eastAsia="en-US"/>
              </w:rPr>
            </w:pPr>
          </w:p>
        </w:tc>
        <w:tc>
          <w:tcPr>
            <w:tcW w:w="2267" w:type="dxa"/>
          </w:tcPr>
          <w:p w14:paraId="325615FC" w14:textId="77777777" w:rsidR="007A1DA9" w:rsidRPr="00CD7D70" w:rsidRDefault="007A1DA9" w:rsidP="00CB0052">
            <w:pPr>
              <w:pStyle w:val="TAL"/>
              <w:rPr>
                <w:b/>
                <w:lang w:eastAsia="en-US"/>
              </w:rPr>
            </w:pPr>
            <w:r w:rsidRPr="00CD7D70">
              <w:rPr>
                <w:b/>
                <w:lang w:eastAsia="en-US"/>
              </w:rPr>
              <w:t>Step 4:</w:t>
            </w:r>
          </w:p>
          <w:p w14:paraId="2B963013" w14:textId="77777777" w:rsidR="007A1DA9" w:rsidRPr="00CD7D70" w:rsidRDefault="007A1DA9" w:rsidP="00CB0052">
            <w:pPr>
              <w:pStyle w:val="TAL"/>
              <w:keepNext w:val="0"/>
              <w:keepLines w:val="0"/>
              <w:widowControl w:val="0"/>
              <w:rPr>
                <w:lang w:eastAsia="en-US"/>
              </w:rPr>
            </w:pPr>
            <w:r w:rsidRPr="00CD7D70">
              <w:rPr>
                <w:lang w:eastAsia="en-US"/>
              </w:rPr>
              <w:t>Set according to Table</w:t>
            </w:r>
          </w:p>
          <w:p w14:paraId="3BBF2657" w14:textId="77777777" w:rsidR="007A1DA9" w:rsidRPr="00CD7D70" w:rsidRDefault="007A1DA9" w:rsidP="00CB0052">
            <w:pPr>
              <w:pStyle w:val="TAL"/>
              <w:keepNext w:val="0"/>
              <w:keepLines w:val="0"/>
              <w:widowControl w:val="0"/>
              <w:rPr>
                <w:b/>
                <w:lang w:eastAsia="en-US"/>
              </w:rPr>
            </w:pPr>
            <w:r w:rsidRPr="00CD7D70">
              <w:rPr>
                <w:lang w:eastAsia="en-US"/>
              </w:rPr>
              <w:t>7.3.4.1.3.3-8</w:t>
            </w:r>
          </w:p>
        </w:tc>
        <w:tc>
          <w:tcPr>
            <w:tcW w:w="1700" w:type="dxa"/>
          </w:tcPr>
          <w:p w14:paraId="2F2E9E7D" w14:textId="77777777" w:rsidR="007A1DA9" w:rsidRPr="00CD7D70" w:rsidRDefault="007A1DA9" w:rsidP="00CB0052">
            <w:pPr>
              <w:pStyle w:val="TAL"/>
              <w:keepNext w:val="0"/>
              <w:keepLines w:val="0"/>
              <w:widowControl w:val="0"/>
              <w:rPr>
                <w:lang w:eastAsia="ja-JP"/>
              </w:rPr>
            </w:pPr>
            <w:r w:rsidRPr="00CD7D70">
              <w:rPr>
                <w:lang w:eastAsia="ja-JP"/>
              </w:rPr>
              <w:t>LPP Provide Location Information</w:t>
            </w:r>
          </w:p>
        </w:tc>
        <w:tc>
          <w:tcPr>
            <w:tcW w:w="1245" w:type="dxa"/>
          </w:tcPr>
          <w:p w14:paraId="2A82F4CF" w14:textId="77777777" w:rsidR="007A1DA9" w:rsidRPr="00CD7D70" w:rsidRDefault="007A1DA9" w:rsidP="00CB0052">
            <w:pPr>
              <w:pStyle w:val="TAL"/>
              <w:keepNext w:val="0"/>
              <w:keepLines w:val="0"/>
              <w:widowControl w:val="0"/>
              <w:rPr>
                <w:lang w:eastAsia="en-US"/>
              </w:rPr>
            </w:pPr>
          </w:p>
        </w:tc>
      </w:tr>
      <w:tr w:rsidR="007A1DA9" w:rsidRPr="00CD7D70" w14:paraId="715B1427" w14:textId="77777777" w:rsidTr="00CB0052">
        <w:tblPrEx>
          <w:tblCellMar>
            <w:right w:w="108" w:type="dxa"/>
          </w:tblCellMar>
        </w:tblPrEx>
        <w:trPr>
          <w:jc w:val="center"/>
        </w:trPr>
        <w:tc>
          <w:tcPr>
            <w:tcW w:w="4535" w:type="dxa"/>
            <w:gridSpan w:val="2"/>
          </w:tcPr>
          <w:p w14:paraId="13427F88" w14:textId="77777777" w:rsidR="007A1DA9" w:rsidRPr="00CD7D70" w:rsidRDefault="007A1DA9" w:rsidP="00CB0052">
            <w:pPr>
              <w:pStyle w:val="TAL"/>
              <w:keepNext w:val="0"/>
              <w:keepLines w:val="0"/>
              <w:widowControl w:val="0"/>
              <w:rPr>
                <w:lang w:eastAsia="en-US"/>
              </w:rPr>
            </w:pPr>
            <w:r w:rsidRPr="00CD7D70">
              <w:rPr>
                <w:lang w:eastAsia="en-US"/>
              </w:rPr>
              <w:t>Additional information</w:t>
            </w:r>
          </w:p>
        </w:tc>
        <w:tc>
          <w:tcPr>
            <w:tcW w:w="2267" w:type="dxa"/>
          </w:tcPr>
          <w:p w14:paraId="7923327C" w14:textId="77777777" w:rsidR="007A1DA9" w:rsidRPr="00CD7D70" w:rsidRDefault="007A1DA9" w:rsidP="00CB0052">
            <w:pPr>
              <w:pStyle w:val="TAL"/>
              <w:keepNext w:val="0"/>
              <w:keepLines w:val="0"/>
              <w:widowControl w:val="0"/>
              <w:rPr>
                <w:lang w:eastAsia="en-US"/>
              </w:rPr>
            </w:pPr>
            <w:r w:rsidRPr="00CD7D70">
              <w:rPr>
                <w:lang w:eastAsia="en-US"/>
              </w:rPr>
              <w:t>Present</w:t>
            </w:r>
          </w:p>
        </w:tc>
        <w:tc>
          <w:tcPr>
            <w:tcW w:w="1700" w:type="dxa"/>
          </w:tcPr>
          <w:p w14:paraId="5654B415" w14:textId="77777777" w:rsidR="007A1DA9" w:rsidRPr="00CD7D70" w:rsidRDefault="007A1DA9" w:rsidP="00CB0052">
            <w:pPr>
              <w:pStyle w:val="TAL"/>
              <w:keepNext w:val="0"/>
              <w:keepLines w:val="0"/>
              <w:widowControl w:val="0"/>
              <w:rPr>
                <w:lang w:eastAsia="ja-JP"/>
              </w:rPr>
            </w:pPr>
            <w:r w:rsidRPr="00CD7D70">
              <w:rPr>
                <w:lang w:eastAsia="ja-JP"/>
              </w:rPr>
              <w:t xml:space="preserve">The UE includes the Routing Identifier received in the Additional Information IE of the DOWNLINK GENERIC NAS TRANSPORT message (step 1a or 3 </w:t>
            </w:r>
            <w:r w:rsidRPr="00CD7D70">
              <w:rPr>
                <w:lang w:eastAsia="en-US"/>
              </w:rPr>
              <w:t>Table 7.3.4.1.3.2</w:t>
            </w:r>
            <w:r w:rsidRPr="00CD7D70">
              <w:rPr>
                <w:lang w:eastAsia="en-US"/>
              </w:rPr>
              <w:noBreakHyphen/>
              <w:t>1)</w:t>
            </w:r>
          </w:p>
        </w:tc>
        <w:tc>
          <w:tcPr>
            <w:tcW w:w="1245" w:type="dxa"/>
          </w:tcPr>
          <w:p w14:paraId="0A8D7F58" w14:textId="77777777" w:rsidR="007A1DA9" w:rsidRPr="00CD7D70" w:rsidRDefault="007A1DA9" w:rsidP="00CB0052">
            <w:pPr>
              <w:pStyle w:val="TAL"/>
              <w:keepNext w:val="0"/>
              <w:keepLines w:val="0"/>
              <w:widowControl w:val="0"/>
              <w:rPr>
                <w:lang w:eastAsia="en-US"/>
              </w:rPr>
            </w:pPr>
          </w:p>
        </w:tc>
      </w:tr>
    </w:tbl>
    <w:p w14:paraId="4E211D6B" w14:textId="77777777" w:rsidR="007A1DA9" w:rsidRPr="00CD7D70" w:rsidRDefault="007A1DA9" w:rsidP="007A1DA9"/>
    <w:p w14:paraId="67727872" w14:textId="77777777" w:rsidR="007A1DA9" w:rsidRPr="00CD7D70" w:rsidRDefault="007A1DA9" w:rsidP="007A1DA9">
      <w:pPr>
        <w:pStyle w:val="TH"/>
      </w:pPr>
      <w:r w:rsidRPr="00CD7D70">
        <w:lastRenderedPageBreak/>
        <w:t>Table 7.3.4.1.3.3-7a: LPP Provide Capabilities. (step 1b,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2DBCCE30" w14:textId="77777777" w:rsidTr="00CB0052">
        <w:trPr>
          <w:gridBefore w:val="1"/>
          <w:wBefore w:w="9" w:type="dxa"/>
          <w:jc w:val="center"/>
        </w:trPr>
        <w:tc>
          <w:tcPr>
            <w:tcW w:w="9738" w:type="dxa"/>
            <w:gridSpan w:val="4"/>
          </w:tcPr>
          <w:p w14:paraId="2D83A0CE"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7EF90242" w14:textId="77777777" w:rsidTr="00CB0052">
        <w:tblPrEx>
          <w:tblCellMar>
            <w:right w:w="108" w:type="dxa"/>
          </w:tblCellMar>
        </w:tblPrEx>
        <w:trPr>
          <w:jc w:val="center"/>
        </w:trPr>
        <w:tc>
          <w:tcPr>
            <w:tcW w:w="4535" w:type="dxa"/>
            <w:gridSpan w:val="2"/>
          </w:tcPr>
          <w:p w14:paraId="3F3EC8A0" w14:textId="77777777" w:rsidR="007A1DA9" w:rsidRPr="00CD7D70" w:rsidRDefault="007A1DA9" w:rsidP="00CB0052">
            <w:pPr>
              <w:pStyle w:val="TAH"/>
              <w:rPr>
                <w:lang w:eastAsia="en-US"/>
              </w:rPr>
            </w:pPr>
            <w:r w:rsidRPr="00CD7D70">
              <w:rPr>
                <w:lang w:eastAsia="en-US"/>
              </w:rPr>
              <w:t>Information Element</w:t>
            </w:r>
          </w:p>
        </w:tc>
        <w:tc>
          <w:tcPr>
            <w:tcW w:w="2377" w:type="dxa"/>
          </w:tcPr>
          <w:p w14:paraId="66A37D03" w14:textId="77777777" w:rsidR="007A1DA9" w:rsidRPr="00CD7D70" w:rsidRDefault="007A1DA9" w:rsidP="00CB0052">
            <w:pPr>
              <w:pStyle w:val="TAH"/>
              <w:rPr>
                <w:lang w:eastAsia="en-US"/>
              </w:rPr>
            </w:pPr>
            <w:r w:rsidRPr="00CD7D70">
              <w:rPr>
                <w:lang w:eastAsia="en-US"/>
              </w:rPr>
              <w:t>Value/remark</w:t>
            </w:r>
          </w:p>
        </w:tc>
        <w:tc>
          <w:tcPr>
            <w:tcW w:w="1590" w:type="dxa"/>
          </w:tcPr>
          <w:p w14:paraId="28FFC298" w14:textId="77777777" w:rsidR="007A1DA9" w:rsidRPr="00CD7D70" w:rsidRDefault="007A1DA9" w:rsidP="00CB0052">
            <w:pPr>
              <w:pStyle w:val="TAH"/>
              <w:rPr>
                <w:lang w:eastAsia="en-US"/>
              </w:rPr>
            </w:pPr>
            <w:r w:rsidRPr="00CD7D70">
              <w:rPr>
                <w:lang w:eastAsia="en-US"/>
              </w:rPr>
              <w:t>Comment</w:t>
            </w:r>
          </w:p>
        </w:tc>
        <w:tc>
          <w:tcPr>
            <w:tcW w:w="1245" w:type="dxa"/>
          </w:tcPr>
          <w:p w14:paraId="76D90746" w14:textId="77777777" w:rsidR="007A1DA9" w:rsidRPr="00CD7D70" w:rsidRDefault="007A1DA9" w:rsidP="00CB0052">
            <w:pPr>
              <w:pStyle w:val="TAH"/>
              <w:rPr>
                <w:lang w:eastAsia="en-US"/>
              </w:rPr>
            </w:pPr>
            <w:r w:rsidRPr="00CD7D70">
              <w:rPr>
                <w:lang w:eastAsia="en-US"/>
              </w:rPr>
              <w:t>Condition</w:t>
            </w:r>
          </w:p>
        </w:tc>
      </w:tr>
      <w:tr w:rsidR="007A1DA9" w:rsidRPr="00CD7D70" w14:paraId="52F5B2E0" w14:textId="77777777" w:rsidTr="00CB0052">
        <w:tblPrEx>
          <w:tblCellMar>
            <w:right w:w="108" w:type="dxa"/>
          </w:tblCellMar>
        </w:tblPrEx>
        <w:trPr>
          <w:jc w:val="center"/>
        </w:trPr>
        <w:tc>
          <w:tcPr>
            <w:tcW w:w="4535" w:type="dxa"/>
            <w:gridSpan w:val="2"/>
          </w:tcPr>
          <w:p w14:paraId="31D8ABAB" w14:textId="77777777" w:rsidR="007A1DA9" w:rsidRPr="00CD7D70" w:rsidRDefault="007A1DA9" w:rsidP="00CB0052">
            <w:pPr>
              <w:pStyle w:val="TAL"/>
              <w:rPr>
                <w:lang w:eastAsia="en-US"/>
              </w:rPr>
            </w:pPr>
            <w:r w:rsidRPr="00CD7D70">
              <w:rPr>
                <w:lang w:eastAsia="en-US"/>
              </w:rPr>
              <w:t>LPP-Message ::= SEQUENCE {</w:t>
            </w:r>
          </w:p>
        </w:tc>
        <w:tc>
          <w:tcPr>
            <w:tcW w:w="2377" w:type="dxa"/>
          </w:tcPr>
          <w:p w14:paraId="603E852D" w14:textId="77777777" w:rsidR="007A1DA9" w:rsidRPr="00CD7D70" w:rsidRDefault="007A1DA9" w:rsidP="00CB0052">
            <w:pPr>
              <w:pStyle w:val="TAL"/>
              <w:rPr>
                <w:lang w:eastAsia="en-US"/>
              </w:rPr>
            </w:pPr>
          </w:p>
        </w:tc>
        <w:tc>
          <w:tcPr>
            <w:tcW w:w="1590" w:type="dxa"/>
          </w:tcPr>
          <w:p w14:paraId="5988092E" w14:textId="77777777" w:rsidR="007A1DA9" w:rsidRPr="00CD7D70" w:rsidRDefault="007A1DA9" w:rsidP="00CB0052">
            <w:pPr>
              <w:pStyle w:val="TAL"/>
              <w:rPr>
                <w:lang w:eastAsia="en-US"/>
              </w:rPr>
            </w:pPr>
          </w:p>
        </w:tc>
        <w:tc>
          <w:tcPr>
            <w:tcW w:w="1245" w:type="dxa"/>
          </w:tcPr>
          <w:p w14:paraId="52D510E3" w14:textId="77777777" w:rsidR="007A1DA9" w:rsidRPr="00CD7D70" w:rsidRDefault="007A1DA9" w:rsidP="00CB0052">
            <w:pPr>
              <w:pStyle w:val="TAL"/>
              <w:rPr>
                <w:lang w:eastAsia="en-US"/>
              </w:rPr>
            </w:pPr>
          </w:p>
        </w:tc>
      </w:tr>
      <w:tr w:rsidR="007A1DA9" w:rsidRPr="00CD7D70" w14:paraId="1E318C83" w14:textId="77777777" w:rsidTr="00CB0052">
        <w:tblPrEx>
          <w:tblCellMar>
            <w:right w:w="108" w:type="dxa"/>
          </w:tblCellMar>
        </w:tblPrEx>
        <w:trPr>
          <w:jc w:val="center"/>
        </w:trPr>
        <w:tc>
          <w:tcPr>
            <w:tcW w:w="4535" w:type="dxa"/>
            <w:gridSpan w:val="2"/>
          </w:tcPr>
          <w:p w14:paraId="36DC101F"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33633973" w14:textId="77777777" w:rsidR="007A1DA9" w:rsidRPr="00CD7D70" w:rsidRDefault="007A1DA9" w:rsidP="00CB0052">
            <w:pPr>
              <w:pStyle w:val="TAL"/>
              <w:rPr>
                <w:lang w:eastAsia="ja-JP"/>
              </w:rPr>
            </w:pPr>
          </w:p>
        </w:tc>
        <w:tc>
          <w:tcPr>
            <w:tcW w:w="1590" w:type="dxa"/>
          </w:tcPr>
          <w:p w14:paraId="009FAF7F" w14:textId="77777777" w:rsidR="007A1DA9" w:rsidRPr="00CD7D70" w:rsidRDefault="007A1DA9" w:rsidP="00CB0052">
            <w:pPr>
              <w:pStyle w:val="TAL"/>
              <w:rPr>
                <w:lang w:eastAsia="ja-JP"/>
              </w:rPr>
            </w:pPr>
          </w:p>
        </w:tc>
        <w:tc>
          <w:tcPr>
            <w:tcW w:w="1245" w:type="dxa"/>
          </w:tcPr>
          <w:p w14:paraId="091C4FE4" w14:textId="77777777" w:rsidR="007A1DA9" w:rsidRPr="00CD7D70" w:rsidRDefault="007A1DA9" w:rsidP="00CB0052">
            <w:pPr>
              <w:pStyle w:val="TAL"/>
              <w:rPr>
                <w:lang w:eastAsia="en-US"/>
              </w:rPr>
            </w:pPr>
          </w:p>
        </w:tc>
      </w:tr>
      <w:tr w:rsidR="007A1DA9" w:rsidRPr="00CD7D70" w14:paraId="4E42E12F" w14:textId="77777777" w:rsidTr="00CB0052">
        <w:tblPrEx>
          <w:tblCellMar>
            <w:right w:w="108" w:type="dxa"/>
          </w:tblCellMar>
        </w:tblPrEx>
        <w:trPr>
          <w:jc w:val="center"/>
        </w:trPr>
        <w:tc>
          <w:tcPr>
            <w:tcW w:w="4535" w:type="dxa"/>
            <w:gridSpan w:val="2"/>
          </w:tcPr>
          <w:p w14:paraId="6DE842C9"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0256FC44" w14:textId="77777777" w:rsidR="007A1DA9" w:rsidRPr="00CD7D70" w:rsidRDefault="007A1DA9" w:rsidP="00CB0052">
            <w:pPr>
              <w:pStyle w:val="TAL"/>
              <w:rPr>
                <w:lang w:eastAsia="ja-JP"/>
              </w:rPr>
            </w:pPr>
            <w:r w:rsidRPr="00CD7D70">
              <w:rPr>
                <w:lang w:eastAsia="ja-JP"/>
              </w:rPr>
              <w:t>locationServer</w:t>
            </w:r>
          </w:p>
        </w:tc>
        <w:tc>
          <w:tcPr>
            <w:tcW w:w="1590" w:type="dxa"/>
          </w:tcPr>
          <w:p w14:paraId="5E187379" w14:textId="77777777" w:rsidR="007A1DA9" w:rsidRPr="00CD7D70" w:rsidRDefault="007A1DA9" w:rsidP="00CB0052">
            <w:pPr>
              <w:pStyle w:val="TAL"/>
              <w:rPr>
                <w:lang w:eastAsia="ja-JP"/>
              </w:rPr>
            </w:pPr>
          </w:p>
        </w:tc>
        <w:tc>
          <w:tcPr>
            <w:tcW w:w="1245" w:type="dxa"/>
          </w:tcPr>
          <w:p w14:paraId="6B12E0B1" w14:textId="77777777" w:rsidR="007A1DA9" w:rsidRPr="00CD7D70" w:rsidRDefault="007A1DA9" w:rsidP="00CB0052">
            <w:pPr>
              <w:pStyle w:val="TAL"/>
              <w:rPr>
                <w:lang w:eastAsia="en-US"/>
              </w:rPr>
            </w:pPr>
          </w:p>
        </w:tc>
      </w:tr>
      <w:tr w:rsidR="007A1DA9" w:rsidRPr="00CD7D70" w14:paraId="27705BDB" w14:textId="77777777" w:rsidTr="00CB0052">
        <w:tblPrEx>
          <w:tblCellMar>
            <w:right w:w="108" w:type="dxa"/>
          </w:tblCellMar>
        </w:tblPrEx>
        <w:trPr>
          <w:jc w:val="center"/>
        </w:trPr>
        <w:tc>
          <w:tcPr>
            <w:tcW w:w="4535" w:type="dxa"/>
            <w:gridSpan w:val="2"/>
          </w:tcPr>
          <w:p w14:paraId="76C59DB7"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164066ED" w14:textId="77777777" w:rsidR="007A1DA9" w:rsidRPr="00CD7D70" w:rsidRDefault="007A1DA9" w:rsidP="00CB0052">
            <w:pPr>
              <w:pStyle w:val="TAL"/>
              <w:rPr>
                <w:lang w:eastAsia="ja-JP"/>
              </w:rPr>
            </w:pPr>
            <w:r w:rsidRPr="00CD7D70">
              <w:rPr>
                <w:lang w:eastAsia="ja-JP"/>
              </w:rPr>
              <w:t>(0..255)</w:t>
            </w:r>
          </w:p>
        </w:tc>
        <w:tc>
          <w:tcPr>
            <w:tcW w:w="1590" w:type="dxa"/>
          </w:tcPr>
          <w:p w14:paraId="3FB945E0"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a, Table </w:t>
            </w:r>
            <w:r w:rsidRPr="00CD7D70">
              <w:rPr>
                <w:lang w:eastAsia="en-US"/>
              </w:rPr>
              <w:t xml:space="preserve">7.3.4.1.3.2-1. </w:t>
            </w:r>
          </w:p>
        </w:tc>
        <w:tc>
          <w:tcPr>
            <w:tcW w:w="1245" w:type="dxa"/>
          </w:tcPr>
          <w:p w14:paraId="41BA698F" w14:textId="77777777" w:rsidR="007A1DA9" w:rsidRPr="00CD7D70" w:rsidRDefault="007A1DA9" w:rsidP="00CB0052">
            <w:pPr>
              <w:pStyle w:val="TAL"/>
              <w:rPr>
                <w:lang w:eastAsia="en-US"/>
              </w:rPr>
            </w:pPr>
          </w:p>
        </w:tc>
      </w:tr>
      <w:tr w:rsidR="007A1DA9" w:rsidRPr="00CD7D70" w14:paraId="4159F328" w14:textId="77777777" w:rsidTr="00CB0052">
        <w:tblPrEx>
          <w:tblCellMar>
            <w:right w:w="108" w:type="dxa"/>
          </w:tblCellMar>
        </w:tblPrEx>
        <w:trPr>
          <w:jc w:val="center"/>
        </w:trPr>
        <w:tc>
          <w:tcPr>
            <w:tcW w:w="4535" w:type="dxa"/>
            <w:gridSpan w:val="2"/>
          </w:tcPr>
          <w:p w14:paraId="1C80B049" w14:textId="77777777" w:rsidR="007A1DA9" w:rsidRPr="00CD7D70" w:rsidRDefault="007A1DA9" w:rsidP="00CB0052">
            <w:pPr>
              <w:pStyle w:val="TAL"/>
              <w:rPr>
                <w:lang w:eastAsia="en-US"/>
              </w:rPr>
            </w:pPr>
            <w:r w:rsidRPr="00CD7D70">
              <w:rPr>
                <w:lang w:eastAsia="en-US"/>
              </w:rPr>
              <w:t xml:space="preserve"> }</w:t>
            </w:r>
          </w:p>
        </w:tc>
        <w:tc>
          <w:tcPr>
            <w:tcW w:w="2377" w:type="dxa"/>
          </w:tcPr>
          <w:p w14:paraId="0FF79E30" w14:textId="77777777" w:rsidR="007A1DA9" w:rsidRPr="00CD7D70" w:rsidRDefault="007A1DA9" w:rsidP="00CB0052">
            <w:pPr>
              <w:pStyle w:val="TAL"/>
              <w:rPr>
                <w:lang w:eastAsia="ja-JP"/>
              </w:rPr>
            </w:pPr>
          </w:p>
        </w:tc>
        <w:tc>
          <w:tcPr>
            <w:tcW w:w="1590" w:type="dxa"/>
          </w:tcPr>
          <w:p w14:paraId="297C5DB9" w14:textId="77777777" w:rsidR="007A1DA9" w:rsidRPr="00CD7D70" w:rsidRDefault="007A1DA9" w:rsidP="00CB0052">
            <w:pPr>
              <w:pStyle w:val="TAL"/>
              <w:rPr>
                <w:lang w:eastAsia="ja-JP"/>
              </w:rPr>
            </w:pPr>
          </w:p>
        </w:tc>
        <w:tc>
          <w:tcPr>
            <w:tcW w:w="1245" w:type="dxa"/>
          </w:tcPr>
          <w:p w14:paraId="23244439" w14:textId="77777777" w:rsidR="007A1DA9" w:rsidRPr="00CD7D70" w:rsidRDefault="007A1DA9" w:rsidP="00CB0052">
            <w:pPr>
              <w:pStyle w:val="TAL"/>
              <w:rPr>
                <w:lang w:eastAsia="en-US"/>
              </w:rPr>
            </w:pPr>
          </w:p>
        </w:tc>
      </w:tr>
      <w:tr w:rsidR="007A1DA9" w:rsidRPr="00CD7D70" w14:paraId="239F144D" w14:textId="77777777" w:rsidTr="00CB0052">
        <w:tblPrEx>
          <w:tblCellMar>
            <w:right w:w="108" w:type="dxa"/>
          </w:tblCellMar>
        </w:tblPrEx>
        <w:trPr>
          <w:jc w:val="center"/>
        </w:trPr>
        <w:tc>
          <w:tcPr>
            <w:tcW w:w="4535" w:type="dxa"/>
            <w:gridSpan w:val="2"/>
          </w:tcPr>
          <w:p w14:paraId="32D22511"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42E4C75B" w14:textId="77777777" w:rsidR="007A1DA9" w:rsidRPr="00CD7D70" w:rsidRDefault="007A1DA9" w:rsidP="00CB0052">
            <w:pPr>
              <w:pStyle w:val="TAL"/>
              <w:rPr>
                <w:lang w:eastAsia="en-US"/>
              </w:rPr>
            </w:pPr>
            <w:r w:rsidRPr="00CD7D70">
              <w:rPr>
                <w:lang w:eastAsia="en-US"/>
              </w:rPr>
              <w:t>TRUE</w:t>
            </w:r>
          </w:p>
        </w:tc>
        <w:tc>
          <w:tcPr>
            <w:tcW w:w="1590" w:type="dxa"/>
          </w:tcPr>
          <w:p w14:paraId="5DC0C127" w14:textId="77777777" w:rsidR="007A1DA9" w:rsidRPr="00CD7D70" w:rsidRDefault="007A1DA9" w:rsidP="00CB0052">
            <w:pPr>
              <w:pStyle w:val="TAL"/>
              <w:rPr>
                <w:lang w:eastAsia="ja-JP"/>
              </w:rPr>
            </w:pPr>
          </w:p>
        </w:tc>
        <w:tc>
          <w:tcPr>
            <w:tcW w:w="1245" w:type="dxa"/>
          </w:tcPr>
          <w:p w14:paraId="46BEDFDE" w14:textId="77777777" w:rsidR="007A1DA9" w:rsidRPr="00CD7D70" w:rsidRDefault="007A1DA9" w:rsidP="00CB0052">
            <w:pPr>
              <w:pStyle w:val="TAL"/>
              <w:rPr>
                <w:lang w:eastAsia="en-US"/>
              </w:rPr>
            </w:pPr>
          </w:p>
        </w:tc>
      </w:tr>
      <w:tr w:rsidR="007A1DA9" w:rsidRPr="00CD7D70" w14:paraId="6DEDC231" w14:textId="77777777" w:rsidTr="00CB0052">
        <w:tblPrEx>
          <w:tblCellMar>
            <w:right w:w="108" w:type="dxa"/>
          </w:tblCellMar>
        </w:tblPrEx>
        <w:trPr>
          <w:jc w:val="center"/>
        </w:trPr>
        <w:tc>
          <w:tcPr>
            <w:tcW w:w="4535" w:type="dxa"/>
            <w:gridSpan w:val="2"/>
          </w:tcPr>
          <w:p w14:paraId="28DAA0D8"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66595442" w14:textId="77777777" w:rsidR="007A1DA9" w:rsidRPr="00CD7D70" w:rsidRDefault="007A1DA9" w:rsidP="00CB0052">
            <w:pPr>
              <w:pStyle w:val="TAL"/>
              <w:rPr>
                <w:lang w:eastAsia="ja-JP"/>
              </w:rPr>
            </w:pPr>
            <w:r w:rsidRPr="00CD7D70">
              <w:rPr>
                <w:lang w:eastAsia="ja-JP"/>
              </w:rPr>
              <w:t>(0..255)</w:t>
            </w:r>
          </w:p>
        </w:tc>
        <w:tc>
          <w:tcPr>
            <w:tcW w:w="1590" w:type="dxa"/>
          </w:tcPr>
          <w:p w14:paraId="0C02675C" w14:textId="77777777" w:rsidR="007A1DA9" w:rsidRPr="00CD7D70" w:rsidRDefault="007A1DA9" w:rsidP="00CB0052">
            <w:pPr>
              <w:pStyle w:val="TAL"/>
              <w:rPr>
                <w:lang w:eastAsia="ja-JP"/>
              </w:rPr>
            </w:pPr>
          </w:p>
        </w:tc>
        <w:tc>
          <w:tcPr>
            <w:tcW w:w="1245" w:type="dxa"/>
          </w:tcPr>
          <w:p w14:paraId="5343DFCE" w14:textId="77777777" w:rsidR="007A1DA9" w:rsidRPr="00CD7D70" w:rsidRDefault="007A1DA9" w:rsidP="00CB0052">
            <w:pPr>
              <w:pStyle w:val="TAL"/>
              <w:rPr>
                <w:lang w:eastAsia="en-US"/>
              </w:rPr>
            </w:pPr>
          </w:p>
        </w:tc>
      </w:tr>
      <w:tr w:rsidR="007A1DA9" w:rsidRPr="00CD7D70" w14:paraId="52E8CD3A" w14:textId="77777777" w:rsidTr="00CB0052">
        <w:tblPrEx>
          <w:tblCellMar>
            <w:right w:w="108" w:type="dxa"/>
          </w:tblCellMar>
        </w:tblPrEx>
        <w:trPr>
          <w:jc w:val="center"/>
        </w:trPr>
        <w:tc>
          <w:tcPr>
            <w:tcW w:w="4535" w:type="dxa"/>
            <w:gridSpan w:val="2"/>
          </w:tcPr>
          <w:p w14:paraId="553FC244"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0A0C9D46"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20FA2F7E" w14:textId="77777777" w:rsidR="007A1DA9" w:rsidRPr="00CD7D70" w:rsidRDefault="007A1DA9" w:rsidP="00CB0052">
            <w:pPr>
              <w:pStyle w:val="TAL"/>
              <w:rPr>
                <w:lang w:eastAsia="ja-JP"/>
              </w:rPr>
            </w:pPr>
          </w:p>
        </w:tc>
        <w:tc>
          <w:tcPr>
            <w:tcW w:w="1245" w:type="dxa"/>
          </w:tcPr>
          <w:p w14:paraId="38FCBCEE" w14:textId="77777777" w:rsidR="007A1DA9" w:rsidRPr="00CD7D70" w:rsidRDefault="007A1DA9" w:rsidP="00CB0052">
            <w:pPr>
              <w:pStyle w:val="TAL"/>
              <w:rPr>
                <w:lang w:eastAsia="en-US"/>
              </w:rPr>
            </w:pPr>
          </w:p>
        </w:tc>
      </w:tr>
      <w:tr w:rsidR="007A1DA9" w:rsidRPr="00CD7D70" w14:paraId="20D2A121" w14:textId="77777777" w:rsidTr="00CB0052">
        <w:tblPrEx>
          <w:tblCellMar>
            <w:right w:w="108" w:type="dxa"/>
          </w:tblCellMar>
        </w:tblPrEx>
        <w:trPr>
          <w:jc w:val="center"/>
        </w:trPr>
        <w:tc>
          <w:tcPr>
            <w:tcW w:w="4535" w:type="dxa"/>
            <w:gridSpan w:val="2"/>
          </w:tcPr>
          <w:p w14:paraId="481610F2"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1194FCD1" w14:textId="77777777" w:rsidR="007A1DA9" w:rsidRPr="00CD7D70" w:rsidRDefault="007A1DA9" w:rsidP="00CB0052">
            <w:pPr>
              <w:pStyle w:val="TAL"/>
              <w:rPr>
                <w:lang w:eastAsia="ja-JP"/>
              </w:rPr>
            </w:pPr>
            <w:r w:rsidRPr="00CD7D70">
              <w:rPr>
                <w:lang w:eastAsia="ja-JP"/>
              </w:rPr>
              <w:t>TRUE</w:t>
            </w:r>
          </w:p>
        </w:tc>
        <w:tc>
          <w:tcPr>
            <w:tcW w:w="1590" w:type="dxa"/>
          </w:tcPr>
          <w:p w14:paraId="1BB39CCB" w14:textId="77777777" w:rsidR="007A1DA9" w:rsidRPr="00CD7D70" w:rsidRDefault="007A1DA9" w:rsidP="00CB0052">
            <w:pPr>
              <w:pStyle w:val="TAL"/>
              <w:rPr>
                <w:lang w:eastAsia="ja-JP"/>
              </w:rPr>
            </w:pPr>
          </w:p>
        </w:tc>
        <w:tc>
          <w:tcPr>
            <w:tcW w:w="1245" w:type="dxa"/>
          </w:tcPr>
          <w:p w14:paraId="5492DA6E" w14:textId="77777777" w:rsidR="007A1DA9" w:rsidRPr="00CD7D70" w:rsidRDefault="007A1DA9" w:rsidP="00CB0052">
            <w:pPr>
              <w:pStyle w:val="TAL"/>
              <w:rPr>
                <w:lang w:eastAsia="en-US"/>
              </w:rPr>
            </w:pPr>
          </w:p>
        </w:tc>
      </w:tr>
      <w:tr w:rsidR="007A1DA9" w:rsidRPr="00CD7D70" w14:paraId="4D5E4FE8" w14:textId="77777777" w:rsidTr="00CB0052">
        <w:tblPrEx>
          <w:tblCellMar>
            <w:right w:w="108" w:type="dxa"/>
          </w:tblCellMar>
        </w:tblPrEx>
        <w:trPr>
          <w:jc w:val="center"/>
        </w:trPr>
        <w:tc>
          <w:tcPr>
            <w:tcW w:w="4535" w:type="dxa"/>
            <w:gridSpan w:val="2"/>
          </w:tcPr>
          <w:p w14:paraId="4B7C296F"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754E54DF" w14:textId="77777777" w:rsidR="007A1DA9" w:rsidRPr="00CD7D70" w:rsidRDefault="007A1DA9" w:rsidP="00CB0052">
            <w:pPr>
              <w:pStyle w:val="TAL"/>
              <w:rPr>
                <w:lang w:eastAsia="ja-JP"/>
              </w:rPr>
            </w:pPr>
            <w:r w:rsidRPr="00CD7D70">
              <w:rPr>
                <w:lang w:eastAsia="ja-JP"/>
              </w:rPr>
              <w:t>Not present</w:t>
            </w:r>
          </w:p>
        </w:tc>
        <w:tc>
          <w:tcPr>
            <w:tcW w:w="1590" w:type="dxa"/>
          </w:tcPr>
          <w:p w14:paraId="591AEF23" w14:textId="77777777" w:rsidR="007A1DA9" w:rsidRPr="00CD7D70" w:rsidRDefault="007A1DA9" w:rsidP="00CB0052">
            <w:pPr>
              <w:pStyle w:val="TAL"/>
              <w:rPr>
                <w:lang w:eastAsia="ja-JP"/>
              </w:rPr>
            </w:pPr>
          </w:p>
        </w:tc>
        <w:tc>
          <w:tcPr>
            <w:tcW w:w="1245" w:type="dxa"/>
          </w:tcPr>
          <w:p w14:paraId="795502EE" w14:textId="77777777" w:rsidR="007A1DA9" w:rsidRPr="00CD7D70" w:rsidRDefault="007A1DA9" w:rsidP="00CB0052">
            <w:pPr>
              <w:pStyle w:val="TAL"/>
              <w:rPr>
                <w:lang w:eastAsia="en-US"/>
              </w:rPr>
            </w:pPr>
          </w:p>
        </w:tc>
      </w:tr>
      <w:tr w:rsidR="007A1DA9" w:rsidRPr="00CD7D70" w14:paraId="1BD3480B" w14:textId="77777777" w:rsidTr="00CB0052">
        <w:tblPrEx>
          <w:tblCellMar>
            <w:right w:w="108" w:type="dxa"/>
          </w:tblCellMar>
        </w:tblPrEx>
        <w:trPr>
          <w:jc w:val="center"/>
        </w:trPr>
        <w:tc>
          <w:tcPr>
            <w:tcW w:w="4535" w:type="dxa"/>
            <w:gridSpan w:val="2"/>
          </w:tcPr>
          <w:p w14:paraId="362C6367" w14:textId="77777777" w:rsidR="007A1DA9" w:rsidRPr="00CD7D70" w:rsidRDefault="007A1DA9" w:rsidP="00CB0052">
            <w:pPr>
              <w:pStyle w:val="TAL"/>
              <w:rPr>
                <w:lang w:eastAsia="en-US"/>
              </w:rPr>
            </w:pPr>
            <w:r w:rsidRPr="00CD7D70">
              <w:rPr>
                <w:lang w:eastAsia="en-US"/>
              </w:rPr>
              <w:t xml:space="preserve"> }</w:t>
            </w:r>
          </w:p>
        </w:tc>
        <w:tc>
          <w:tcPr>
            <w:tcW w:w="2377" w:type="dxa"/>
          </w:tcPr>
          <w:p w14:paraId="5FEE4460" w14:textId="77777777" w:rsidR="007A1DA9" w:rsidRPr="00CD7D70" w:rsidRDefault="007A1DA9" w:rsidP="00CB0052">
            <w:pPr>
              <w:pStyle w:val="TAL"/>
              <w:rPr>
                <w:lang w:eastAsia="ja-JP"/>
              </w:rPr>
            </w:pPr>
          </w:p>
        </w:tc>
        <w:tc>
          <w:tcPr>
            <w:tcW w:w="1590" w:type="dxa"/>
          </w:tcPr>
          <w:p w14:paraId="52C20E89" w14:textId="77777777" w:rsidR="007A1DA9" w:rsidRPr="00CD7D70" w:rsidRDefault="007A1DA9" w:rsidP="00CB0052">
            <w:pPr>
              <w:pStyle w:val="TAL"/>
              <w:rPr>
                <w:lang w:eastAsia="ja-JP"/>
              </w:rPr>
            </w:pPr>
          </w:p>
        </w:tc>
        <w:tc>
          <w:tcPr>
            <w:tcW w:w="1245" w:type="dxa"/>
          </w:tcPr>
          <w:p w14:paraId="79B47AAD" w14:textId="77777777" w:rsidR="007A1DA9" w:rsidRPr="00CD7D70" w:rsidRDefault="007A1DA9" w:rsidP="00CB0052">
            <w:pPr>
              <w:pStyle w:val="TAL"/>
              <w:rPr>
                <w:lang w:eastAsia="en-US"/>
              </w:rPr>
            </w:pPr>
          </w:p>
        </w:tc>
      </w:tr>
      <w:tr w:rsidR="007A1DA9" w:rsidRPr="00CD7D70" w14:paraId="60A1142E" w14:textId="77777777" w:rsidTr="00CB0052">
        <w:tblPrEx>
          <w:tblCellMar>
            <w:right w:w="108" w:type="dxa"/>
          </w:tblCellMar>
        </w:tblPrEx>
        <w:trPr>
          <w:jc w:val="center"/>
        </w:trPr>
        <w:tc>
          <w:tcPr>
            <w:tcW w:w="4535" w:type="dxa"/>
            <w:gridSpan w:val="2"/>
          </w:tcPr>
          <w:p w14:paraId="137F97F4"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20F529D5" w14:textId="77777777" w:rsidR="007A1DA9" w:rsidRPr="00CD7D70" w:rsidRDefault="007A1DA9" w:rsidP="00CB0052">
            <w:pPr>
              <w:pStyle w:val="TAL"/>
              <w:rPr>
                <w:lang w:eastAsia="ja-JP"/>
              </w:rPr>
            </w:pPr>
          </w:p>
        </w:tc>
        <w:tc>
          <w:tcPr>
            <w:tcW w:w="1590" w:type="dxa"/>
          </w:tcPr>
          <w:p w14:paraId="7852A113" w14:textId="77777777" w:rsidR="007A1DA9" w:rsidRPr="00CD7D70" w:rsidRDefault="007A1DA9" w:rsidP="00CB0052">
            <w:pPr>
              <w:pStyle w:val="TAL"/>
              <w:rPr>
                <w:lang w:eastAsia="ja-JP"/>
              </w:rPr>
            </w:pPr>
          </w:p>
        </w:tc>
        <w:tc>
          <w:tcPr>
            <w:tcW w:w="1245" w:type="dxa"/>
          </w:tcPr>
          <w:p w14:paraId="14FA47CC" w14:textId="77777777" w:rsidR="007A1DA9" w:rsidRPr="00CD7D70" w:rsidRDefault="007A1DA9" w:rsidP="00CB0052">
            <w:pPr>
              <w:pStyle w:val="TAL"/>
              <w:rPr>
                <w:lang w:eastAsia="en-US"/>
              </w:rPr>
            </w:pPr>
          </w:p>
        </w:tc>
      </w:tr>
      <w:tr w:rsidR="007A1DA9" w:rsidRPr="00CD7D70" w14:paraId="09C70362" w14:textId="77777777" w:rsidTr="00CB0052">
        <w:tblPrEx>
          <w:tblCellMar>
            <w:right w:w="108" w:type="dxa"/>
          </w:tblCellMar>
        </w:tblPrEx>
        <w:trPr>
          <w:jc w:val="center"/>
        </w:trPr>
        <w:tc>
          <w:tcPr>
            <w:tcW w:w="4535" w:type="dxa"/>
            <w:gridSpan w:val="2"/>
          </w:tcPr>
          <w:p w14:paraId="1E9015F5"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18A72B67" w14:textId="77777777" w:rsidR="007A1DA9" w:rsidRPr="00CD7D70" w:rsidRDefault="007A1DA9" w:rsidP="00CB0052">
            <w:pPr>
              <w:pStyle w:val="TAL"/>
              <w:rPr>
                <w:lang w:eastAsia="ja-JP"/>
              </w:rPr>
            </w:pPr>
          </w:p>
        </w:tc>
        <w:tc>
          <w:tcPr>
            <w:tcW w:w="1590" w:type="dxa"/>
          </w:tcPr>
          <w:p w14:paraId="6038C843" w14:textId="77777777" w:rsidR="007A1DA9" w:rsidRPr="00CD7D70" w:rsidRDefault="007A1DA9" w:rsidP="00CB0052">
            <w:pPr>
              <w:pStyle w:val="TAL"/>
              <w:rPr>
                <w:lang w:eastAsia="ja-JP"/>
              </w:rPr>
            </w:pPr>
          </w:p>
        </w:tc>
        <w:tc>
          <w:tcPr>
            <w:tcW w:w="1245" w:type="dxa"/>
          </w:tcPr>
          <w:p w14:paraId="7D6794DE" w14:textId="77777777" w:rsidR="007A1DA9" w:rsidRPr="00CD7D70" w:rsidRDefault="007A1DA9" w:rsidP="00CB0052">
            <w:pPr>
              <w:pStyle w:val="TAL"/>
              <w:rPr>
                <w:lang w:eastAsia="en-US"/>
              </w:rPr>
            </w:pPr>
          </w:p>
        </w:tc>
      </w:tr>
      <w:tr w:rsidR="007A1DA9" w:rsidRPr="00CD7D70" w14:paraId="5B63D964" w14:textId="77777777" w:rsidTr="00CB0052">
        <w:tblPrEx>
          <w:tblCellMar>
            <w:right w:w="108" w:type="dxa"/>
          </w:tblCellMar>
        </w:tblPrEx>
        <w:trPr>
          <w:jc w:val="center"/>
        </w:trPr>
        <w:tc>
          <w:tcPr>
            <w:tcW w:w="4535" w:type="dxa"/>
            <w:gridSpan w:val="2"/>
          </w:tcPr>
          <w:p w14:paraId="32D98E75"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5F3AFFC2" w14:textId="77777777" w:rsidR="007A1DA9" w:rsidRPr="00CD7D70" w:rsidRDefault="007A1DA9" w:rsidP="00CB0052">
            <w:pPr>
              <w:pStyle w:val="TAL"/>
              <w:rPr>
                <w:lang w:eastAsia="ja-JP"/>
              </w:rPr>
            </w:pPr>
          </w:p>
        </w:tc>
        <w:tc>
          <w:tcPr>
            <w:tcW w:w="1590" w:type="dxa"/>
          </w:tcPr>
          <w:p w14:paraId="7572ACD6" w14:textId="77777777" w:rsidR="007A1DA9" w:rsidRPr="00CD7D70" w:rsidRDefault="007A1DA9" w:rsidP="00CB0052">
            <w:pPr>
              <w:pStyle w:val="TAL"/>
              <w:rPr>
                <w:lang w:eastAsia="ja-JP"/>
              </w:rPr>
            </w:pPr>
          </w:p>
        </w:tc>
        <w:tc>
          <w:tcPr>
            <w:tcW w:w="1245" w:type="dxa"/>
          </w:tcPr>
          <w:p w14:paraId="4B5D7525" w14:textId="77777777" w:rsidR="007A1DA9" w:rsidRPr="00CD7D70" w:rsidRDefault="007A1DA9" w:rsidP="00CB0052">
            <w:pPr>
              <w:pStyle w:val="TAL"/>
              <w:rPr>
                <w:lang w:eastAsia="en-US"/>
              </w:rPr>
            </w:pPr>
          </w:p>
        </w:tc>
      </w:tr>
      <w:tr w:rsidR="007A1DA9" w:rsidRPr="00CD7D70" w14:paraId="7E3011C0" w14:textId="77777777" w:rsidTr="00CB0052">
        <w:tblPrEx>
          <w:tblCellMar>
            <w:right w:w="108" w:type="dxa"/>
          </w:tblCellMar>
        </w:tblPrEx>
        <w:trPr>
          <w:jc w:val="center"/>
        </w:trPr>
        <w:tc>
          <w:tcPr>
            <w:tcW w:w="4535" w:type="dxa"/>
            <w:gridSpan w:val="2"/>
          </w:tcPr>
          <w:p w14:paraId="2097C013"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78B05E35" w14:textId="77777777" w:rsidR="007A1DA9" w:rsidRPr="00CD7D70" w:rsidRDefault="007A1DA9" w:rsidP="00CB0052">
            <w:pPr>
              <w:pStyle w:val="TAL"/>
              <w:rPr>
                <w:lang w:eastAsia="ja-JP"/>
              </w:rPr>
            </w:pPr>
          </w:p>
        </w:tc>
        <w:tc>
          <w:tcPr>
            <w:tcW w:w="1590" w:type="dxa"/>
          </w:tcPr>
          <w:p w14:paraId="211B1822" w14:textId="77777777" w:rsidR="007A1DA9" w:rsidRPr="00CD7D70" w:rsidRDefault="007A1DA9" w:rsidP="00CB0052">
            <w:pPr>
              <w:pStyle w:val="TAL"/>
              <w:rPr>
                <w:lang w:eastAsia="ja-JP"/>
              </w:rPr>
            </w:pPr>
          </w:p>
        </w:tc>
        <w:tc>
          <w:tcPr>
            <w:tcW w:w="1245" w:type="dxa"/>
          </w:tcPr>
          <w:p w14:paraId="27799403" w14:textId="77777777" w:rsidR="007A1DA9" w:rsidRPr="00CD7D70" w:rsidRDefault="007A1DA9" w:rsidP="00CB0052">
            <w:pPr>
              <w:pStyle w:val="TAL"/>
              <w:rPr>
                <w:lang w:eastAsia="en-US"/>
              </w:rPr>
            </w:pPr>
          </w:p>
        </w:tc>
      </w:tr>
      <w:tr w:rsidR="007A1DA9" w:rsidRPr="00CD7D70" w14:paraId="0BBF9985" w14:textId="77777777" w:rsidTr="00CB0052">
        <w:tblPrEx>
          <w:tblCellMar>
            <w:right w:w="108" w:type="dxa"/>
          </w:tblCellMar>
        </w:tblPrEx>
        <w:trPr>
          <w:jc w:val="center"/>
        </w:trPr>
        <w:tc>
          <w:tcPr>
            <w:tcW w:w="4535" w:type="dxa"/>
            <w:gridSpan w:val="2"/>
          </w:tcPr>
          <w:p w14:paraId="1525EAB7"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6AAA1A9C" w14:textId="77777777" w:rsidR="007A1DA9" w:rsidRPr="00CD7D70" w:rsidRDefault="007A1DA9" w:rsidP="00CB0052">
            <w:pPr>
              <w:pStyle w:val="TAL"/>
              <w:rPr>
                <w:lang w:eastAsia="ja-JP"/>
              </w:rPr>
            </w:pPr>
          </w:p>
        </w:tc>
        <w:tc>
          <w:tcPr>
            <w:tcW w:w="1590" w:type="dxa"/>
          </w:tcPr>
          <w:p w14:paraId="1ACBD25A" w14:textId="77777777" w:rsidR="007A1DA9" w:rsidRPr="00CD7D70" w:rsidRDefault="007A1DA9" w:rsidP="00CB0052">
            <w:pPr>
              <w:pStyle w:val="TAL"/>
              <w:rPr>
                <w:lang w:eastAsia="ja-JP"/>
              </w:rPr>
            </w:pPr>
          </w:p>
        </w:tc>
        <w:tc>
          <w:tcPr>
            <w:tcW w:w="1245" w:type="dxa"/>
          </w:tcPr>
          <w:p w14:paraId="18518DF4" w14:textId="77777777" w:rsidR="007A1DA9" w:rsidRPr="00CD7D70" w:rsidRDefault="007A1DA9" w:rsidP="00CB0052">
            <w:pPr>
              <w:pStyle w:val="TAL"/>
              <w:rPr>
                <w:lang w:eastAsia="en-US"/>
              </w:rPr>
            </w:pPr>
          </w:p>
        </w:tc>
      </w:tr>
      <w:tr w:rsidR="007A1DA9" w:rsidRPr="00CD7D70" w14:paraId="354DDF52" w14:textId="77777777" w:rsidTr="00CB0052">
        <w:tblPrEx>
          <w:tblCellMar>
            <w:right w:w="108" w:type="dxa"/>
          </w:tblCellMar>
        </w:tblPrEx>
        <w:trPr>
          <w:jc w:val="center"/>
        </w:trPr>
        <w:tc>
          <w:tcPr>
            <w:tcW w:w="4535" w:type="dxa"/>
            <w:gridSpan w:val="2"/>
          </w:tcPr>
          <w:p w14:paraId="5071288E"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202DB3FE" w14:textId="77777777" w:rsidR="007A1DA9" w:rsidRPr="00CD7D70" w:rsidRDefault="007A1DA9" w:rsidP="00CB0052">
            <w:pPr>
              <w:pStyle w:val="TAL"/>
              <w:rPr>
                <w:lang w:eastAsia="ja-JP"/>
              </w:rPr>
            </w:pPr>
          </w:p>
        </w:tc>
        <w:tc>
          <w:tcPr>
            <w:tcW w:w="1590" w:type="dxa"/>
          </w:tcPr>
          <w:p w14:paraId="145EDA0A" w14:textId="77777777" w:rsidR="007A1DA9" w:rsidRPr="00CD7D70" w:rsidRDefault="007A1DA9" w:rsidP="00CB0052">
            <w:pPr>
              <w:pStyle w:val="TAL"/>
              <w:rPr>
                <w:lang w:eastAsia="ja-JP"/>
              </w:rPr>
            </w:pPr>
          </w:p>
        </w:tc>
        <w:tc>
          <w:tcPr>
            <w:tcW w:w="1245" w:type="dxa"/>
          </w:tcPr>
          <w:p w14:paraId="15DF5F0B" w14:textId="77777777" w:rsidR="007A1DA9" w:rsidRPr="00CD7D70" w:rsidRDefault="007A1DA9" w:rsidP="00CB0052">
            <w:pPr>
              <w:pStyle w:val="TAL"/>
              <w:rPr>
                <w:lang w:eastAsia="en-US"/>
              </w:rPr>
            </w:pPr>
          </w:p>
        </w:tc>
      </w:tr>
      <w:tr w:rsidR="007A1DA9" w:rsidRPr="00CD7D70" w14:paraId="36C5DB78" w14:textId="77777777" w:rsidTr="00CB0052">
        <w:tblPrEx>
          <w:tblCellMar>
            <w:right w:w="108" w:type="dxa"/>
          </w:tblCellMar>
        </w:tblPrEx>
        <w:trPr>
          <w:jc w:val="center"/>
        </w:trPr>
        <w:tc>
          <w:tcPr>
            <w:tcW w:w="4535" w:type="dxa"/>
            <w:gridSpan w:val="2"/>
          </w:tcPr>
          <w:p w14:paraId="077D1AB8"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6576B4B9"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15FFF9AC"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1819F482" w14:textId="77777777" w:rsidR="007A1DA9" w:rsidRPr="00CD7D70" w:rsidRDefault="007A1DA9" w:rsidP="00CB0052">
            <w:pPr>
              <w:pStyle w:val="TAL"/>
              <w:rPr>
                <w:lang w:eastAsia="en-US"/>
              </w:rPr>
            </w:pPr>
          </w:p>
        </w:tc>
      </w:tr>
      <w:tr w:rsidR="007A1DA9" w:rsidRPr="00CD7D70" w14:paraId="5A50E0B3" w14:textId="77777777" w:rsidTr="00CB0052">
        <w:tblPrEx>
          <w:tblCellMar>
            <w:right w:w="108" w:type="dxa"/>
          </w:tblCellMar>
        </w:tblPrEx>
        <w:trPr>
          <w:jc w:val="center"/>
        </w:trPr>
        <w:tc>
          <w:tcPr>
            <w:tcW w:w="4535" w:type="dxa"/>
            <w:gridSpan w:val="2"/>
          </w:tcPr>
          <w:p w14:paraId="5F8165EE"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0230456A"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10E3A0D8" w14:textId="77777777" w:rsidR="007A1DA9" w:rsidRPr="00CD7D70" w:rsidRDefault="007A1DA9" w:rsidP="00CB0052">
            <w:pPr>
              <w:pStyle w:val="TAL"/>
              <w:rPr>
                <w:lang w:eastAsia="ja-JP"/>
              </w:rPr>
            </w:pPr>
          </w:p>
        </w:tc>
        <w:tc>
          <w:tcPr>
            <w:tcW w:w="1245" w:type="dxa"/>
          </w:tcPr>
          <w:p w14:paraId="079E2DD4" w14:textId="77777777" w:rsidR="007A1DA9" w:rsidRPr="00CD7D70" w:rsidRDefault="007A1DA9" w:rsidP="00CB0052">
            <w:pPr>
              <w:pStyle w:val="TAL"/>
              <w:rPr>
                <w:lang w:eastAsia="en-US"/>
              </w:rPr>
            </w:pPr>
          </w:p>
        </w:tc>
      </w:tr>
      <w:tr w:rsidR="007A1DA9" w:rsidRPr="00CD7D70" w14:paraId="1EC17CD0" w14:textId="77777777" w:rsidTr="00CB0052">
        <w:tblPrEx>
          <w:tblCellMar>
            <w:right w:w="108" w:type="dxa"/>
          </w:tblCellMar>
        </w:tblPrEx>
        <w:trPr>
          <w:jc w:val="center"/>
        </w:trPr>
        <w:tc>
          <w:tcPr>
            <w:tcW w:w="4535" w:type="dxa"/>
            <w:gridSpan w:val="2"/>
          </w:tcPr>
          <w:p w14:paraId="6BC92631"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1ECB069C"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6DC95C38" w14:textId="77777777" w:rsidR="007A1DA9" w:rsidRPr="00CD7D70" w:rsidRDefault="007A1DA9" w:rsidP="00CB0052">
            <w:pPr>
              <w:pStyle w:val="TAL"/>
              <w:rPr>
                <w:lang w:eastAsia="ja-JP"/>
              </w:rPr>
            </w:pPr>
          </w:p>
        </w:tc>
        <w:tc>
          <w:tcPr>
            <w:tcW w:w="1245" w:type="dxa"/>
          </w:tcPr>
          <w:p w14:paraId="60E3D078" w14:textId="77777777" w:rsidR="007A1DA9" w:rsidRPr="00CD7D70" w:rsidRDefault="007A1DA9" w:rsidP="00CB0052">
            <w:pPr>
              <w:pStyle w:val="TAL"/>
              <w:rPr>
                <w:lang w:eastAsia="en-US"/>
              </w:rPr>
            </w:pPr>
          </w:p>
        </w:tc>
      </w:tr>
      <w:tr w:rsidR="007A1DA9" w:rsidRPr="00CD7D70" w14:paraId="283E6C79" w14:textId="77777777" w:rsidTr="00CB0052">
        <w:tblPrEx>
          <w:tblCellMar>
            <w:right w:w="108" w:type="dxa"/>
          </w:tblCellMar>
        </w:tblPrEx>
        <w:trPr>
          <w:jc w:val="center"/>
        </w:trPr>
        <w:tc>
          <w:tcPr>
            <w:tcW w:w="4535" w:type="dxa"/>
            <w:gridSpan w:val="2"/>
          </w:tcPr>
          <w:p w14:paraId="7FDDFCA5"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023231EB"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5AB1AE1B" w14:textId="77777777" w:rsidR="007A1DA9" w:rsidRPr="00CD7D70" w:rsidRDefault="007A1DA9" w:rsidP="00CB0052">
            <w:pPr>
              <w:pStyle w:val="TAL"/>
              <w:rPr>
                <w:lang w:eastAsia="ja-JP"/>
              </w:rPr>
            </w:pPr>
          </w:p>
        </w:tc>
        <w:tc>
          <w:tcPr>
            <w:tcW w:w="1245" w:type="dxa"/>
          </w:tcPr>
          <w:p w14:paraId="6D712251" w14:textId="77777777" w:rsidR="007A1DA9" w:rsidRPr="00CD7D70" w:rsidRDefault="007A1DA9" w:rsidP="00CB0052">
            <w:pPr>
              <w:pStyle w:val="TAL"/>
              <w:rPr>
                <w:lang w:eastAsia="en-US"/>
              </w:rPr>
            </w:pPr>
          </w:p>
        </w:tc>
      </w:tr>
      <w:tr w:rsidR="007A1DA9" w:rsidRPr="00CD7D70" w14:paraId="6E3B2826" w14:textId="77777777" w:rsidTr="00CB0052">
        <w:tblPrEx>
          <w:tblCellMar>
            <w:right w:w="108" w:type="dxa"/>
          </w:tblCellMar>
        </w:tblPrEx>
        <w:trPr>
          <w:jc w:val="center"/>
        </w:trPr>
        <w:tc>
          <w:tcPr>
            <w:tcW w:w="4535" w:type="dxa"/>
            <w:gridSpan w:val="2"/>
          </w:tcPr>
          <w:p w14:paraId="7DD418EC"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4CCD1410" w14:textId="77777777" w:rsidR="007A1DA9" w:rsidRPr="00CD7D70" w:rsidRDefault="007D17E7" w:rsidP="00CB0052">
            <w:pPr>
              <w:pStyle w:val="TAL"/>
              <w:rPr>
                <w:lang w:eastAsia="ja-JP"/>
              </w:rPr>
            </w:pPr>
            <w:r w:rsidRPr="00CD7D70">
              <w:rPr>
                <w:lang w:eastAsia="ja-JP"/>
              </w:rPr>
              <w:t>Not present</w:t>
            </w:r>
          </w:p>
        </w:tc>
        <w:tc>
          <w:tcPr>
            <w:tcW w:w="1590" w:type="dxa"/>
          </w:tcPr>
          <w:p w14:paraId="72878D3D" w14:textId="77777777" w:rsidR="007A1DA9" w:rsidRPr="00CD7D70" w:rsidRDefault="007A1DA9" w:rsidP="00CB0052">
            <w:pPr>
              <w:pStyle w:val="TAL"/>
              <w:rPr>
                <w:lang w:eastAsia="ja-JP"/>
              </w:rPr>
            </w:pPr>
          </w:p>
        </w:tc>
        <w:tc>
          <w:tcPr>
            <w:tcW w:w="1245" w:type="dxa"/>
          </w:tcPr>
          <w:p w14:paraId="55425EC9" w14:textId="77777777" w:rsidR="007A1DA9" w:rsidRPr="00CD7D70" w:rsidRDefault="007A1DA9" w:rsidP="00CB0052">
            <w:pPr>
              <w:pStyle w:val="TAL"/>
              <w:rPr>
                <w:lang w:eastAsia="en-US"/>
              </w:rPr>
            </w:pPr>
          </w:p>
        </w:tc>
      </w:tr>
      <w:tr w:rsidR="00DE775D" w:rsidRPr="00CD7D70" w14:paraId="30B0895F" w14:textId="77777777" w:rsidTr="00D77135">
        <w:tblPrEx>
          <w:tblCellMar>
            <w:right w:w="108" w:type="dxa"/>
          </w:tblCellMar>
        </w:tblPrEx>
        <w:trPr>
          <w:jc w:val="center"/>
        </w:trPr>
        <w:tc>
          <w:tcPr>
            <w:tcW w:w="4535" w:type="dxa"/>
            <w:gridSpan w:val="2"/>
          </w:tcPr>
          <w:p w14:paraId="6E801F8E"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44477E33" w14:textId="77777777" w:rsidR="00DE775D" w:rsidRPr="00CD7D70" w:rsidRDefault="00DE775D" w:rsidP="00D77135">
            <w:pPr>
              <w:pStyle w:val="TAL"/>
              <w:rPr>
                <w:lang w:eastAsia="ja-JP"/>
              </w:rPr>
            </w:pPr>
            <w:r w:rsidRPr="00CD7D70">
              <w:rPr>
                <w:lang w:eastAsia="en-US"/>
              </w:rPr>
              <w:t>Dependent on UE capabilities</w:t>
            </w:r>
          </w:p>
        </w:tc>
        <w:tc>
          <w:tcPr>
            <w:tcW w:w="1590" w:type="dxa"/>
          </w:tcPr>
          <w:p w14:paraId="05C14EDC" w14:textId="77777777" w:rsidR="00DE775D" w:rsidRPr="00CD7D70" w:rsidRDefault="00DE775D" w:rsidP="00D77135">
            <w:pPr>
              <w:pStyle w:val="TAL"/>
              <w:rPr>
                <w:lang w:eastAsia="ja-JP"/>
              </w:rPr>
            </w:pPr>
            <w:r w:rsidRPr="00CD7D70">
              <w:rPr>
                <w:lang w:eastAsia="ja-JP"/>
              </w:rPr>
              <w:t>Rel-13 onwards</w:t>
            </w:r>
          </w:p>
        </w:tc>
        <w:tc>
          <w:tcPr>
            <w:tcW w:w="1245" w:type="dxa"/>
          </w:tcPr>
          <w:p w14:paraId="63FB09B6" w14:textId="77777777" w:rsidR="00DE775D" w:rsidRPr="00CD7D70" w:rsidRDefault="00DE775D" w:rsidP="00D77135">
            <w:pPr>
              <w:pStyle w:val="TAL"/>
              <w:rPr>
                <w:lang w:eastAsia="en-US"/>
              </w:rPr>
            </w:pPr>
          </w:p>
        </w:tc>
      </w:tr>
      <w:tr w:rsidR="00C06F8B" w:rsidRPr="00CD7D70" w14:paraId="2EBCC63E" w14:textId="77777777" w:rsidTr="005742D3">
        <w:tblPrEx>
          <w:tblCellMar>
            <w:right w:w="108" w:type="dxa"/>
          </w:tblCellMar>
        </w:tblPrEx>
        <w:trPr>
          <w:jc w:val="center"/>
        </w:trPr>
        <w:tc>
          <w:tcPr>
            <w:tcW w:w="4535" w:type="dxa"/>
            <w:gridSpan w:val="2"/>
          </w:tcPr>
          <w:p w14:paraId="7F92DDD2" w14:textId="77777777" w:rsidR="00C06F8B" w:rsidRPr="00CD7D70" w:rsidRDefault="00C06F8B" w:rsidP="005742D3">
            <w:pPr>
              <w:pStyle w:val="TAL"/>
              <w:rPr>
                <w:lang w:eastAsia="en-US"/>
              </w:rPr>
            </w:pPr>
            <w:r w:rsidRPr="00CD7D70">
              <w:rPr>
                <w:lang w:eastAsia="en-US"/>
              </w:rPr>
              <w:t xml:space="preserve">                     tbs-ProvideCapabilities-r13</w:t>
            </w:r>
          </w:p>
        </w:tc>
        <w:tc>
          <w:tcPr>
            <w:tcW w:w="2377" w:type="dxa"/>
          </w:tcPr>
          <w:p w14:paraId="4054B91A" w14:textId="77777777" w:rsidR="00C06F8B" w:rsidRPr="00CD7D70" w:rsidRDefault="00C06F8B" w:rsidP="005742D3">
            <w:pPr>
              <w:pStyle w:val="TAL"/>
              <w:rPr>
                <w:lang w:eastAsia="ja-JP"/>
              </w:rPr>
            </w:pPr>
            <w:r w:rsidRPr="00CD7D70">
              <w:rPr>
                <w:lang w:eastAsia="ja-JP"/>
              </w:rPr>
              <w:t>Dependent on UE capabilities</w:t>
            </w:r>
          </w:p>
        </w:tc>
        <w:tc>
          <w:tcPr>
            <w:tcW w:w="1590" w:type="dxa"/>
          </w:tcPr>
          <w:p w14:paraId="0D4DDF02" w14:textId="77777777" w:rsidR="00C06F8B" w:rsidRPr="00CD7D70" w:rsidRDefault="00C06F8B" w:rsidP="005742D3">
            <w:pPr>
              <w:pStyle w:val="TAL"/>
              <w:rPr>
                <w:lang w:eastAsia="ja-JP"/>
              </w:rPr>
            </w:pPr>
            <w:r w:rsidRPr="00CD7D70">
              <w:rPr>
                <w:lang w:eastAsia="ja-JP"/>
              </w:rPr>
              <w:t>Rel-13 onwards</w:t>
            </w:r>
          </w:p>
        </w:tc>
        <w:tc>
          <w:tcPr>
            <w:tcW w:w="1245" w:type="dxa"/>
          </w:tcPr>
          <w:p w14:paraId="7F710AEB" w14:textId="77777777" w:rsidR="00C06F8B" w:rsidRPr="00CD7D70" w:rsidRDefault="00C06F8B" w:rsidP="005742D3">
            <w:pPr>
              <w:pStyle w:val="TAL"/>
              <w:rPr>
                <w:lang w:eastAsia="en-US"/>
              </w:rPr>
            </w:pPr>
          </w:p>
        </w:tc>
      </w:tr>
      <w:tr w:rsidR="00FD055E" w:rsidRPr="00CD7D70" w14:paraId="1674BF9B" w14:textId="77777777" w:rsidTr="00EC1E89">
        <w:tblPrEx>
          <w:tblCellMar>
            <w:right w:w="108" w:type="dxa"/>
          </w:tblCellMar>
        </w:tblPrEx>
        <w:trPr>
          <w:jc w:val="center"/>
        </w:trPr>
        <w:tc>
          <w:tcPr>
            <w:tcW w:w="4535" w:type="dxa"/>
            <w:gridSpan w:val="2"/>
          </w:tcPr>
          <w:p w14:paraId="1B0E0F85" w14:textId="77777777" w:rsidR="00FD055E" w:rsidRPr="00CD7D70" w:rsidRDefault="00FD055E" w:rsidP="00EC1E89">
            <w:pPr>
              <w:pStyle w:val="TAL"/>
              <w:rPr>
                <w:lang w:eastAsia="en-US"/>
              </w:rPr>
            </w:pPr>
            <w:r w:rsidRPr="00CD7D70">
              <w:rPr>
                <w:lang w:eastAsia="en-US"/>
              </w:rPr>
              <w:t xml:space="preserve">                     wlan-ProvideCapabilities-r13</w:t>
            </w:r>
          </w:p>
        </w:tc>
        <w:tc>
          <w:tcPr>
            <w:tcW w:w="2377" w:type="dxa"/>
          </w:tcPr>
          <w:p w14:paraId="05761060" w14:textId="77777777" w:rsidR="00FD055E" w:rsidRPr="00CD7D70" w:rsidRDefault="00FD055E" w:rsidP="00EC1E89">
            <w:pPr>
              <w:pStyle w:val="TAL"/>
              <w:rPr>
                <w:lang w:eastAsia="ja-JP"/>
              </w:rPr>
            </w:pPr>
            <w:r w:rsidRPr="00CD7D70">
              <w:rPr>
                <w:lang w:eastAsia="en-US"/>
              </w:rPr>
              <w:t>Dependent on UE capabilities</w:t>
            </w:r>
          </w:p>
        </w:tc>
        <w:tc>
          <w:tcPr>
            <w:tcW w:w="1590" w:type="dxa"/>
          </w:tcPr>
          <w:p w14:paraId="1D5EE90D" w14:textId="77777777" w:rsidR="00FD055E" w:rsidRPr="00CD7D70" w:rsidRDefault="00FD055E" w:rsidP="00EC1E89">
            <w:pPr>
              <w:pStyle w:val="TAL"/>
              <w:rPr>
                <w:lang w:eastAsia="ja-JP"/>
              </w:rPr>
            </w:pPr>
            <w:r w:rsidRPr="00CD7D70">
              <w:rPr>
                <w:lang w:eastAsia="ja-JP"/>
              </w:rPr>
              <w:t>Rel-13 onwards</w:t>
            </w:r>
          </w:p>
        </w:tc>
        <w:tc>
          <w:tcPr>
            <w:tcW w:w="1245" w:type="dxa"/>
          </w:tcPr>
          <w:p w14:paraId="5D1F57B6" w14:textId="77777777" w:rsidR="00FD055E" w:rsidRPr="00CD7D70" w:rsidRDefault="00FD055E" w:rsidP="00EC1E89">
            <w:pPr>
              <w:pStyle w:val="TAL"/>
              <w:rPr>
                <w:lang w:eastAsia="en-US"/>
              </w:rPr>
            </w:pPr>
          </w:p>
        </w:tc>
      </w:tr>
      <w:tr w:rsidR="00C06F8B" w:rsidRPr="00CD7D70" w14:paraId="31032A06" w14:textId="77777777" w:rsidTr="005742D3">
        <w:tblPrEx>
          <w:tblCellMar>
            <w:right w:w="108" w:type="dxa"/>
          </w:tblCellMar>
        </w:tblPrEx>
        <w:trPr>
          <w:jc w:val="center"/>
        </w:trPr>
        <w:tc>
          <w:tcPr>
            <w:tcW w:w="4535" w:type="dxa"/>
            <w:gridSpan w:val="2"/>
          </w:tcPr>
          <w:p w14:paraId="17E752A9" w14:textId="77777777" w:rsidR="00C06F8B" w:rsidRPr="00CD7D70" w:rsidRDefault="00C06F8B" w:rsidP="005742D3">
            <w:pPr>
              <w:pStyle w:val="TAL"/>
              <w:rPr>
                <w:lang w:eastAsia="en-US"/>
              </w:rPr>
            </w:pPr>
            <w:r w:rsidRPr="00CD7D70">
              <w:rPr>
                <w:lang w:eastAsia="en-US"/>
              </w:rPr>
              <w:t xml:space="preserve">                     bt-ProvideCapabilities-r13</w:t>
            </w:r>
          </w:p>
        </w:tc>
        <w:tc>
          <w:tcPr>
            <w:tcW w:w="2377" w:type="dxa"/>
          </w:tcPr>
          <w:p w14:paraId="205ADD76" w14:textId="77777777" w:rsidR="00C06F8B" w:rsidRPr="00CD7D70" w:rsidRDefault="00C06F8B" w:rsidP="005742D3">
            <w:pPr>
              <w:pStyle w:val="TAL"/>
              <w:rPr>
                <w:lang w:eastAsia="ja-JP"/>
              </w:rPr>
            </w:pPr>
            <w:r w:rsidRPr="00CD7D70">
              <w:rPr>
                <w:lang w:eastAsia="en-US"/>
              </w:rPr>
              <w:t>Dependent on UE capabilities</w:t>
            </w:r>
          </w:p>
        </w:tc>
        <w:tc>
          <w:tcPr>
            <w:tcW w:w="1590" w:type="dxa"/>
          </w:tcPr>
          <w:p w14:paraId="58EEB6F5" w14:textId="77777777" w:rsidR="00C06F8B" w:rsidRPr="00CD7D70" w:rsidRDefault="00C06F8B" w:rsidP="005742D3">
            <w:pPr>
              <w:pStyle w:val="TAL"/>
              <w:rPr>
                <w:lang w:eastAsia="ja-JP"/>
              </w:rPr>
            </w:pPr>
            <w:r w:rsidRPr="00CD7D70">
              <w:rPr>
                <w:lang w:eastAsia="ja-JP"/>
              </w:rPr>
              <w:t>Rel-13 onwards</w:t>
            </w:r>
          </w:p>
        </w:tc>
        <w:tc>
          <w:tcPr>
            <w:tcW w:w="1245" w:type="dxa"/>
          </w:tcPr>
          <w:p w14:paraId="58EDAC98" w14:textId="77777777" w:rsidR="00C06F8B" w:rsidRPr="00CD7D70" w:rsidRDefault="00C06F8B" w:rsidP="005742D3">
            <w:pPr>
              <w:pStyle w:val="TAL"/>
              <w:rPr>
                <w:lang w:eastAsia="en-US"/>
              </w:rPr>
            </w:pPr>
          </w:p>
        </w:tc>
      </w:tr>
      <w:tr w:rsidR="007A1DA9" w:rsidRPr="00CD7D70" w14:paraId="02E216B6" w14:textId="77777777" w:rsidTr="00CB0052">
        <w:tblPrEx>
          <w:tblCellMar>
            <w:right w:w="108" w:type="dxa"/>
          </w:tblCellMar>
        </w:tblPrEx>
        <w:trPr>
          <w:jc w:val="center"/>
        </w:trPr>
        <w:tc>
          <w:tcPr>
            <w:tcW w:w="4535" w:type="dxa"/>
            <w:gridSpan w:val="2"/>
          </w:tcPr>
          <w:p w14:paraId="616FE3BF" w14:textId="77777777" w:rsidR="007A1DA9" w:rsidRPr="00CD7D70" w:rsidRDefault="007A1DA9" w:rsidP="00CB0052">
            <w:pPr>
              <w:pStyle w:val="TAL"/>
              <w:rPr>
                <w:lang w:eastAsia="en-US"/>
              </w:rPr>
            </w:pPr>
            <w:r w:rsidRPr="00CD7D70">
              <w:rPr>
                <w:lang w:eastAsia="en-US"/>
              </w:rPr>
              <w:t xml:space="preserve">                   }</w:t>
            </w:r>
          </w:p>
        </w:tc>
        <w:tc>
          <w:tcPr>
            <w:tcW w:w="2377" w:type="dxa"/>
          </w:tcPr>
          <w:p w14:paraId="1C80FFBD" w14:textId="77777777" w:rsidR="007A1DA9" w:rsidRPr="00CD7D70" w:rsidRDefault="007A1DA9" w:rsidP="00CB0052">
            <w:pPr>
              <w:pStyle w:val="TAL"/>
              <w:rPr>
                <w:lang w:eastAsia="ja-JP"/>
              </w:rPr>
            </w:pPr>
          </w:p>
        </w:tc>
        <w:tc>
          <w:tcPr>
            <w:tcW w:w="1590" w:type="dxa"/>
          </w:tcPr>
          <w:p w14:paraId="1BDFB7F9" w14:textId="77777777" w:rsidR="007A1DA9" w:rsidRPr="00CD7D70" w:rsidRDefault="007A1DA9" w:rsidP="00CB0052">
            <w:pPr>
              <w:pStyle w:val="TAL"/>
              <w:rPr>
                <w:lang w:eastAsia="ja-JP"/>
              </w:rPr>
            </w:pPr>
          </w:p>
        </w:tc>
        <w:tc>
          <w:tcPr>
            <w:tcW w:w="1245" w:type="dxa"/>
          </w:tcPr>
          <w:p w14:paraId="70A19BC7" w14:textId="77777777" w:rsidR="007A1DA9" w:rsidRPr="00CD7D70" w:rsidRDefault="007A1DA9" w:rsidP="00CB0052">
            <w:pPr>
              <w:pStyle w:val="TAL"/>
              <w:rPr>
                <w:lang w:eastAsia="en-US"/>
              </w:rPr>
            </w:pPr>
          </w:p>
        </w:tc>
      </w:tr>
      <w:tr w:rsidR="007A1DA9" w:rsidRPr="00CD7D70" w14:paraId="282C6CDB" w14:textId="77777777" w:rsidTr="00CB0052">
        <w:tblPrEx>
          <w:tblCellMar>
            <w:right w:w="108" w:type="dxa"/>
          </w:tblCellMar>
        </w:tblPrEx>
        <w:trPr>
          <w:jc w:val="center"/>
        </w:trPr>
        <w:tc>
          <w:tcPr>
            <w:tcW w:w="4535" w:type="dxa"/>
            <w:gridSpan w:val="2"/>
          </w:tcPr>
          <w:p w14:paraId="368DE982" w14:textId="77777777" w:rsidR="007A1DA9" w:rsidRPr="00CD7D70" w:rsidRDefault="007A1DA9" w:rsidP="00CB0052">
            <w:pPr>
              <w:pStyle w:val="TAL"/>
              <w:rPr>
                <w:lang w:eastAsia="en-US"/>
              </w:rPr>
            </w:pPr>
            <w:r w:rsidRPr="00CD7D70">
              <w:rPr>
                <w:lang w:eastAsia="en-US"/>
              </w:rPr>
              <w:t xml:space="preserve">          }</w:t>
            </w:r>
          </w:p>
        </w:tc>
        <w:tc>
          <w:tcPr>
            <w:tcW w:w="2377" w:type="dxa"/>
          </w:tcPr>
          <w:p w14:paraId="7D43EC34" w14:textId="77777777" w:rsidR="007A1DA9" w:rsidRPr="00CD7D70" w:rsidRDefault="007A1DA9" w:rsidP="00CB0052">
            <w:pPr>
              <w:pStyle w:val="TAL"/>
              <w:rPr>
                <w:lang w:eastAsia="ja-JP"/>
              </w:rPr>
            </w:pPr>
          </w:p>
        </w:tc>
        <w:tc>
          <w:tcPr>
            <w:tcW w:w="1590" w:type="dxa"/>
          </w:tcPr>
          <w:p w14:paraId="31C97EC7" w14:textId="77777777" w:rsidR="007A1DA9" w:rsidRPr="00CD7D70" w:rsidRDefault="007A1DA9" w:rsidP="00CB0052">
            <w:pPr>
              <w:pStyle w:val="TAL"/>
              <w:rPr>
                <w:lang w:eastAsia="ja-JP"/>
              </w:rPr>
            </w:pPr>
          </w:p>
        </w:tc>
        <w:tc>
          <w:tcPr>
            <w:tcW w:w="1245" w:type="dxa"/>
          </w:tcPr>
          <w:p w14:paraId="1A1163C0" w14:textId="77777777" w:rsidR="007A1DA9" w:rsidRPr="00CD7D70" w:rsidRDefault="007A1DA9" w:rsidP="00CB0052">
            <w:pPr>
              <w:pStyle w:val="TAL"/>
              <w:rPr>
                <w:lang w:eastAsia="en-US"/>
              </w:rPr>
            </w:pPr>
          </w:p>
        </w:tc>
      </w:tr>
      <w:tr w:rsidR="007A1DA9" w:rsidRPr="00CD7D70" w14:paraId="785CB00F" w14:textId="77777777" w:rsidTr="00CB0052">
        <w:tblPrEx>
          <w:tblCellMar>
            <w:right w:w="108" w:type="dxa"/>
          </w:tblCellMar>
        </w:tblPrEx>
        <w:trPr>
          <w:jc w:val="center"/>
        </w:trPr>
        <w:tc>
          <w:tcPr>
            <w:tcW w:w="4535" w:type="dxa"/>
            <w:gridSpan w:val="2"/>
          </w:tcPr>
          <w:p w14:paraId="4B58D890" w14:textId="77777777" w:rsidR="007A1DA9" w:rsidRPr="00CD7D70" w:rsidRDefault="007A1DA9" w:rsidP="00CB0052">
            <w:pPr>
              <w:pStyle w:val="TAL"/>
              <w:rPr>
                <w:lang w:eastAsia="en-US"/>
              </w:rPr>
            </w:pPr>
            <w:r w:rsidRPr="00CD7D70">
              <w:rPr>
                <w:lang w:eastAsia="en-US"/>
              </w:rPr>
              <w:t xml:space="preserve">      }</w:t>
            </w:r>
          </w:p>
        </w:tc>
        <w:tc>
          <w:tcPr>
            <w:tcW w:w="2377" w:type="dxa"/>
          </w:tcPr>
          <w:p w14:paraId="2A78DF56" w14:textId="77777777" w:rsidR="007A1DA9" w:rsidRPr="00CD7D70" w:rsidRDefault="007A1DA9" w:rsidP="00CB0052">
            <w:pPr>
              <w:pStyle w:val="TAL"/>
              <w:rPr>
                <w:lang w:eastAsia="ja-JP"/>
              </w:rPr>
            </w:pPr>
          </w:p>
        </w:tc>
        <w:tc>
          <w:tcPr>
            <w:tcW w:w="1590" w:type="dxa"/>
          </w:tcPr>
          <w:p w14:paraId="7A1CA39B" w14:textId="77777777" w:rsidR="007A1DA9" w:rsidRPr="00CD7D70" w:rsidRDefault="007A1DA9" w:rsidP="00CB0052">
            <w:pPr>
              <w:pStyle w:val="TAL"/>
              <w:rPr>
                <w:lang w:eastAsia="ja-JP"/>
              </w:rPr>
            </w:pPr>
          </w:p>
        </w:tc>
        <w:tc>
          <w:tcPr>
            <w:tcW w:w="1245" w:type="dxa"/>
          </w:tcPr>
          <w:p w14:paraId="37BD6872" w14:textId="77777777" w:rsidR="007A1DA9" w:rsidRPr="00CD7D70" w:rsidRDefault="007A1DA9" w:rsidP="00CB0052">
            <w:pPr>
              <w:pStyle w:val="TAL"/>
              <w:rPr>
                <w:lang w:eastAsia="en-US"/>
              </w:rPr>
            </w:pPr>
          </w:p>
        </w:tc>
      </w:tr>
      <w:tr w:rsidR="007A1DA9" w:rsidRPr="00CD7D70" w14:paraId="5138A162" w14:textId="77777777" w:rsidTr="00CB0052">
        <w:tblPrEx>
          <w:tblCellMar>
            <w:right w:w="108" w:type="dxa"/>
          </w:tblCellMar>
        </w:tblPrEx>
        <w:trPr>
          <w:jc w:val="center"/>
        </w:trPr>
        <w:tc>
          <w:tcPr>
            <w:tcW w:w="4535" w:type="dxa"/>
            <w:gridSpan w:val="2"/>
          </w:tcPr>
          <w:p w14:paraId="16DB16B4" w14:textId="77777777" w:rsidR="007A1DA9" w:rsidRPr="00CD7D70" w:rsidRDefault="007A1DA9" w:rsidP="00CB0052">
            <w:pPr>
              <w:pStyle w:val="TAL"/>
              <w:rPr>
                <w:lang w:eastAsia="en-US"/>
              </w:rPr>
            </w:pPr>
            <w:r w:rsidRPr="00CD7D70">
              <w:rPr>
                <w:lang w:eastAsia="en-US"/>
              </w:rPr>
              <w:t xml:space="preserve">     }</w:t>
            </w:r>
          </w:p>
        </w:tc>
        <w:tc>
          <w:tcPr>
            <w:tcW w:w="2377" w:type="dxa"/>
          </w:tcPr>
          <w:p w14:paraId="6E02B68D" w14:textId="77777777" w:rsidR="007A1DA9" w:rsidRPr="00CD7D70" w:rsidRDefault="007A1DA9" w:rsidP="00CB0052">
            <w:pPr>
              <w:pStyle w:val="TAL"/>
              <w:rPr>
                <w:lang w:eastAsia="ja-JP"/>
              </w:rPr>
            </w:pPr>
          </w:p>
        </w:tc>
        <w:tc>
          <w:tcPr>
            <w:tcW w:w="1590" w:type="dxa"/>
          </w:tcPr>
          <w:p w14:paraId="79224424" w14:textId="77777777" w:rsidR="007A1DA9" w:rsidRPr="00CD7D70" w:rsidRDefault="007A1DA9" w:rsidP="00CB0052">
            <w:pPr>
              <w:pStyle w:val="TAL"/>
              <w:rPr>
                <w:lang w:eastAsia="ja-JP"/>
              </w:rPr>
            </w:pPr>
          </w:p>
        </w:tc>
        <w:tc>
          <w:tcPr>
            <w:tcW w:w="1245" w:type="dxa"/>
          </w:tcPr>
          <w:p w14:paraId="329D2246" w14:textId="77777777" w:rsidR="007A1DA9" w:rsidRPr="00CD7D70" w:rsidRDefault="007A1DA9" w:rsidP="00CB0052">
            <w:pPr>
              <w:pStyle w:val="TAL"/>
              <w:rPr>
                <w:lang w:eastAsia="en-US"/>
              </w:rPr>
            </w:pPr>
          </w:p>
        </w:tc>
      </w:tr>
      <w:tr w:rsidR="007A1DA9" w:rsidRPr="00CD7D70" w14:paraId="3E3D55B8" w14:textId="77777777" w:rsidTr="00CB0052">
        <w:tblPrEx>
          <w:tblCellMar>
            <w:right w:w="108" w:type="dxa"/>
          </w:tblCellMar>
        </w:tblPrEx>
        <w:trPr>
          <w:jc w:val="center"/>
        </w:trPr>
        <w:tc>
          <w:tcPr>
            <w:tcW w:w="4535" w:type="dxa"/>
            <w:gridSpan w:val="2"/>
          </w:tcPr>
          <w:p w14:paraId="04941129" w14:textId="77777777" w:rsidR="007A1DA9" w:rsidRPr="00CD7D70" w:rsidRDefault="007A1DA9" w:rsidP="00CB0052">
            <w:pPr>
              <w:pStyle w:val="TAL"/>
              <w:rPr>
                <w:lang w:eastAsia="en-US"/>
              </w:rPr>
            </w:pPr>
            <w:r w:rsidRPr="00CD7D70">
              <w:rPr>
                <w:lang w:eastAsia="en-US"/>
              </w:rPr>
              <w:t xml:space="preserve"> }</w:t>
            </w:r>
          </w:p>
        </w:tc>
        <w:tc>
          <w:tcPr>
            <w:tcW w:w="2377" w:type="dxa"/>
          </w:tcPr>
          <w:p w14:paraId="3F62FC3B" w14:textId="77777777" w:rsidR="007A1DA9" w:rsidRPr="00CD7D70" w:rsidRDefault="007A1DA9" w:rsidP="00CB0052">
            <w:pPr>
              <w:pStyle w:val="TAL"/>
              <w:rPr>
                <w:lang w:eastAsia="ja-JP"/>
              </w:rPr>
            </w:pPr>
          </w:p>
        </w:tc>
        <w:tc>
          <w:tcPr>
            <w:tcW w:w="1590" w:type="dxa"/>
          </w:tcPr>
          <w:p w14:paraId="53732EF6" w14:textId="77777777" w:rsidR="007A1DA9" w:rsidRPr="00CD7D70" w:rsidRDefault="007A1DA9" w:rsidP="00CB0052">
            <w:pPr>
              <w:pStyle w:val="TAL"/>
              <w:rPr>
                <w:lang w:eastAsia="ja-JP"/>
              </w:rPr>
            </w:pPr>
          </w:p>
        </w:tc>
        <w:tc>
          <w:tcPr>
            <w:tcW w:w="1245" w:type="dxa"/>
          </w:tcPr>
          <w:p w14:paraId="04DD70CF" w14:textId="77777777" w:rsidR="007A1DA9" w:rsidRPr="00CD7D70" w:rsidRDefault="007A1DA9" w:rsidP="00CB0052">
            <w:pPr>
              <w:pStyle w:val="TAL"/>
              <w:rPr>
                <w:lang w:eastAsia="en-US"/>
              </w:rPr>
            </w:pPr>
          </w:p>
        </w:tc>
      </w:tr>
      <w:tr w:rsidR="007A1DA9" w:rsidRPr="00CD7D70" w14:paraId="1A9AC9D7" w14:textId="77777777" w:rsidTr="00CB0052">
        <w:tblPrEx>
          <w:tblCellMar>
            <w:right w:w="108" w:type="dxa"/>
          </w:tblCellMar>
        </w:tblPrEx>
        <w:trPr>
          <w:jc w:val="center"/>
        </w:trPr>
        <w:tc>
          <w:tcPr>
            <w:tcW w:w="4535" w:type="dxa"/>
            <w:gridSpan w:val="2"/>
          </w:tcPr>
          <w:p w14:paraId="520E473D" w14:textId="77777777" w:rsidR="007A1DA9" w:rsidRPr="00CD7D70" w:rsidRDefault="007A1DA9" w:rsidP="00CB0052">
            <w:pPr>
              <w:pStyle w:val="TAL"/>
              <w:rPr>
                <w:lang w:eastAsia="en-US"/>
              </w:rPr>
            </w:pPr>
            <w:r w:rsidRPr="00CD7D70">
              <w:rPr>
                <w:lang w:eastAsia="en-US"/>
              </w:rPr>
              <w:t>}</w:t>
            </w:r>
          </w:p>
        </w:tc>
        <w:tc>
          <w:tcPr>
            <w:tcW w:w="2377" w:type="dxa"/>
          </w:tcPr>
          <w:p w14:paraId="08CFCF5F" w14:textId="77777777" w:rsidR="007A1DA9" w:rsidRPr="00CD7D70" w:rsidRDefault="007A1DA9" w:rsidP="00CB0052">
            <w:pPr>
              <w:pStyle w:val="TAL"/>
              <w:rPr>
                <w:lang w:eastAsia="ja-JP"/>
              </w:rPr>
            </w:pPr>
          </w:p>
        </w:tc>
        <w:tc>
          <w:tcPr>
            <w:tcW w:w="1590" w:type="dxa"/>
          </w:tcPr>
          <w:p w14:paraId="27532BAE" w14:textId="77777777" w:rsidR="007A1DA9" w:rsidRPr="00CD7D70" w:rsidRDefault="007A1DA9" w:rsidP="00CB0052">
            <w:pPr>
              <w:pStyle w:val="TAL"/>
              <w:rPr>
                <w:lang w:eastAsia="ja-JP"/>
              </w:rPr>
            </w:pPr>
          </w:p>
        </w:tc>
        <w:tc>
          <w:tcPr>
            <w:tcW w:w="1245" w:type="dxa"/>
          </w:tcPr>
          <w:p w14:paraId="3CBF8695" w14:textId="77777777" w:rsidR="007A1DA9" w:rsidRPr="00CD7D70" w:rsidRDefault="007A1DA9" w:rsidP="00CB0052">
            <w:pPr>
              <w:pStyle w:val="TAL"/>
              <w:rPr>
                <w:lang w:eastAsia="en-US"/>
              </w:rPr>
            </w:pPr>
          </w:p>
        </w:tc>
      </w:tr>
    </w:tbl>
    <w:p w14:paraId="3F3DEA10" w14:textId="77777777" w:rsidR="007A1DA9" w:rsidRPr="00CD7D70" w:rsidRDefault="007A1DA9" w:rsidP="007A1DA9"/>
    <w:p w14:paraId="4549410D" w14:textId="77777777" w:rsidR="007A1DA9" w:rsidRPr="00CD7D70" w:rsidRDefault="007A1DA9" w:rsidP="007A1DA9">
      <w:pPr>
        <w:pStyle w:val="TH"/>
      </w:pPr>
      <w:r w:rsidRPr="00CD7D70">
        <w:t>Table 7.3.4.1.3.3-8: LPP Provide Location Information (step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22"/>
        <w:gridCol w:w="36"/>
        <w:gridCol w:w="1620"/>
        <w:gridCol w:w="45"/>
        <w:gridCol w:w="1189"/>
      </w:tblGrid>
      <w:tr w:rsidR="007A1DA9" w:rsidRPr="00CD7D70" w14:paraId="1E3714DF" w14:textId="77777777" w:rsidTr="00CB0052">
        <w:trPr>
          <w:gridBefore w:val="1"/>
          <w:wBefore w:w="9" w:type="dxa"/>
          <w:jc w:val="center"/>
        </w:trPr>
        <w:tc>
          <w:tcPr>
            <w:tcW w:w="9738" w:type="dxa"/>
            <w:gridSpan w:val="6"/>
          </w:tcPr>
          <w:p w14:paraId="26517660" w14:textId="77777777" w:rsidR="007A1DA9" w:rsidRPr="00CD7D70" w:rsidRDefault="007A1DA9" w:rsidP="00CB0052">
            <w:pPr>
              <w:pStyle w:val="TAL"/>
              <w:keepNext w:val="0"/>
              <w:keepLines w:val="0"/>
              <w:widowControl w:val="0"/>
              <w:rPr>
                <w:lang w:eastAsia="ja-JP"/>
              </w:rPr>
            </w:pPr>
            <w:r w:rsidRPr="00CD7D70">
              <w:rPr>
                <w:lang w:eastAsia="en-US"/>
              </w:rPr>
              <w:t>Derivation Path: 36.355 clause 6.2</w:t>
            </w:r>
          </w:p>
        </w:tc>
      </w:tr>
      <w:tr w:rsidR="007A1DA9" w:rsidRPr="00CD7D70" w14:paraId="5E37B1B8" w14:textId="77777777" w:rsidTr="00CB0052">
        <w:tblPrEx>
          <w:tblCellMar>
            <w:right w:w="108" w:type="dxa"/>
          </w:tblCellMar>
        </w:tblPrEx>
        <w:trPr>
          <w:jc w:val="center"/>
        </w:trPr>
        <w:tc>
          <w:tcPr>
            <w:tcW w:w="4535" w:type="dxa"/>
            <w:gridSpan w:val="2"/>
          </w:tcPr>
          <w:p w14:paraId="42287A3D"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358" w:type="dxa"/>
            <w:gridSpan w:val="2"/>
          </w:tcPr>
          <w:p w14:paraId="25E65E16"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620" w:type="dxa"/>
          </w:tcPr>
          <w:p w14:paraId="11B4495D"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234" w:type="dxa"/>
            <w:gridSpan w:val="2"/>
          </w:tcPr>
          <w:p w14:paraId="4C6F2051"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4B9BD66A" w14:textId="77777777" w:rsidTr="00CB0052">
        <w:tblPrEx>
          <w:tblCellMar>
            <w:right w:w="108" w:type="dxa"/>
          </w:tblCellMar>
        </w:tblPrEx>
        <w:trPr>
          <w:jc w:val="center"/>
        </w:trPr>
        <w:tc>
          <w:tcPr>
            <w:tcW w:w="4535" w:type="dxa"/>
            <w:gridSpan w:val="2"/>
          </w:tcPr>
          <w:p w14:paraId="19A9C812" w14:textId="77777777" w:rsidR="007A1DA9" w:rsidRPr="00CD7D70" w:rsidRDefault="007A1DA9" w:rsidP="00CB0052">
            <w:pPr>
              <w:pStyle w:val="TAL"/>
              <w:keepNext w:val="0"/>
              <w:keepLines w:val="0"/>
              <w:widowControl w:val="0"/>
              <w:rPr>
                <w:lang w:eastAsia="en-US"/>
              </w:rPr>
            </w:pPr>
            <w:r w:rsidRPr="00CD7D70">
              <w:rPr>
                <w:lang w:eastAsia="en-US"/>
              </w:rPr>
              <w:t>LPP-Message ::= SEQUENCE {</w:t>
            </w:r>
          </w:p>
        </w:tc>
        <w:tc>
          <w:tcPr>
            <w:tcW w:w="2358" w:type="dxa"/>
            <w:gridSpan w:val="2"/>
          </w:tcPr>
          <w:p w14:paraId="216D276B" w14:textId="77777777" w:rsidR="007A1DA9" w:rsidRPr="00CD7D70" w:rsidRDefault="007A1DA9" w:rsidP="00CB0052">
            <w:pPr>
              <w:pStyle w:val="TAL"/>
              <w:keepNext w:val="0"/>
              <w:keepLines w:val="0"/>
              <w:widowControl w:val="0"/>
              <w:rPr>
                <w:lang w:eastAsia="en-US"/>
              </w:rPr>
            </w:pPr>
          </w:p>
        </w:tc>
        <w:tc>
          <w:tcPr>
            <w:tcW w:w="1620" w:type="dxa"/>
          </w:tcPr>
          <w:p w14:paraId="738DF548" w14:textId="77777777" w:rsidR="007A1DA9" w:rsidRPr="00CD7D70" w:rsidRDefault="007A1DA9" w:rsidP="00CB0052">
            <w:pPr>
              <w:pStyle w:val="TAL"/>
              <w:keepNext w:val="0"/>
              <w:keepLines w:val="0"/>
              <w:widowControl w:val="0"/>
              <w:rPr>
                <w:lang w:eastAsia="en-US"/>
              </w:rPr>
            </w:pPr>
          </w:p>
        </w:tc>
        <w:tc>
          <w:tcPr>
            <w:tcW w:w="1234" w:type="dxa"/>
            <w:gridSpan w:val="2"/>
          </w:tcPr>
          <w:p w14:paraId="2807BAF3" w14:textId="77777777" w:rsidR="007A1DA9" w:rsidRPr="00CD7D70" w:rsidRDefault="007A1DA9" w:rsidP="00CB0052">
            <w:pPr>
              <w:pStyle w:val="TAL"/>
              <w:keepNext w:val="0"/>
              <w:keepLines w:val="0"/>
              <w:widowControl w:val="0"/>
              <w:rPr>
                <w:lang w:eastAsia="en-US"/>
              </w:rPr>
            </w:pPr>
          </w:p>
        </w:tc>
      </w:tr>
      <w:tr w:rsidR="007A1DA9" w:rsidRPr="00CD7D70" w14:paraId="15DC427B" w14:textId="77777777" w:rsidTr="00CB0052">
        <w:tblPrEx>
          <w:tblCellMar>
            <w:right w:w="108" w:type="dxa"/>
          </w:tblCellMar>
        </w:tblPrEx>
        <w:trPr>
          <w:jc w:val="center"/>
        </w:trPr>
        <w:tc>
          <w:tcPr>
            <w:tcW w:w="4535" w:type="dxa"/>
            <w:gridSpan w:val="2"/>
          </w:tcPr>
          <w:p w14:paraId="347D8E0E" w14:textId="77777777" w:rsidR="007A1DA9" w:rsidRPr="00CD7D70" w:rsidRDefault="007A1DA9" w:rsidP="00CB0052">
            <w:pPr>
              <w:pStyle w:val="TAL"/>
              <w:keepNext w:val="0"/>
              <w:keepLines w:val="0"/>
              <w:widowControl w:val="0"/>
              <w:rPr>
                <w:lang w:eastAsia="en-US"/>
              </w:rPr>
            </w:pPr>
            <w:r w:rsidRPr="00CD7D70">
              <w:rPr>
                <w:lang w:eastAsia="en-US"/>
              </w:rPr>
              <w:t xml:space="preserve"> transactionID SEQUENCE {</w:t>
            </w:r>
          </w:p>
        </w:tc>
        <w:tc>
          <w:tcPr>
            <w:tcW w:w="2358" w:type="dxa"/>
            <w:gridSpan w:val="2"/>
          </w:tcPr>
          <w:p w14:paraId="4FBF77FE" w14:textId="77777777" w:rsidR="007A1DA9" w:rsidRPr="00CD7D70" w:rsidRDefault="007A1DA9" w:rsidP="00CB0052">
            <w:pPr>
              <w:pStyle w:val="TAL"/>
              <w:keepNext w:val="0"/>
              <w:keepLines w:val="0"/>
              <w:widowControl w:val="0"/>
              <w:rPr>
                <w:lang w:eastAsia="ja-JP"/>
              </w:rPr>
            </w:pPr>
          </w:p>
        </w:tc>
        <w:tc>
          <w:tcPr>
            <w:tcW w:w="1620" w:type="dxa"/>
          </w:tcPr>
          <w:p w14:paraId="7F6B1AFE" w14:textId="77777777" w:rsidR="007A1DA9" w:rsidRPr="00CD7D70" w:rsidRDefault="007A1DA9" w:rsidP="00CB0052">
            <w:pPr>
              <w:pStyle w:val="TAL"/>
              <w:keepNext w:val="0"/>
              <w:keepLines w:val="0"/>
              <w:widowControl w:val="0"/>
              <w:rPr>
                <w:lang w:eastAsia="ja-JP"/>
              </w:rPr>
            </w:pPr>
          </w:p>
        </w:tc>
        <w:tc>
          <w:tcPr>
            <w:tcW w:w="1234" w:type="dxa"/>
            <w:gridSpan w:val="2"/>
          </w:tcPr>
          <w:p w14:paraId="4AF78CAA" w14:textId="77777777" w:rsidR="007A1DA9" w:rsidRPr="00CD7D70" w:rsidRDefault="007A1DA9" w:rsidP="00CB0052">
            <w:pPr>
              <w:pStyle w:val="TAL"/>
              <w:keepNext w:val="0"/>
              <w:keepLines w:val="0"/>
              <w:widowControl w:val="0"/>
              <w:rPr>
                <w:lang w:eastAsia="en-US"/>
              </w:rPr>
            </w:pPr>
          </w:p>
        </w:tc>
      </w:tr>
      <w:tr w:rsidR="007A1DA9" w:rsidRPr="00CD7D70" w14:paraId="44D03E26" w14:textId="77777777" w:rsidTr="00CB0052">
        <w:tblPrEx>
          <w:tblCellMar>
            <w:right w:w="108" w:type="dxa"/>
          </w:tblCellMar>
        </w:tblPrEx>
        <w:trPr>
          <w:jc w:val="center"/>
        </w:trPr>
        <w:tc>
          <w:tcPr>
            <w:tcW w:w="4535" w:type="dxa"/>
            <w:gridSpan w:val="2"/>
          </w:tcPr>
          <w:p w14:paraId="3DEF31AA" w14:textId="77777777" w:rsidR="007A1DA9" w:rsidRPr="00CD7D70" w:rsidRDefault="007A1DA9" w:rsidP="00CB0052">
            <w:pPr>
              <w:pStyle w:val="TAL"/>
              <w:keepNext w:val="0"/>
              <w:keepLines w:val="0"/>
              <w:widowControl w:val="0"/>
              <w:rPr>
                <w:lang w:eastAsia="en-US"/>
              </w:rPr>
            </w:pPr>
            <w:r w:rsidRPr="00CD7D70">
              <w:rPr>
                <w:lang w:eastAsia="en-US"/>
              </w:rPr>
              <w:t xml:space="preserve">      initiator</w:t>
            </w:r>
          </w:p>
        </w:tc>
        <w:tc>
          <w:tcPr>
            <w:tcW w:w="2358" w:type="dxa"/>
            <w:gridSpan w:val="2"/>
          </w:tcPr>
          <w:p w14:paraId="1C511D74" w14:textId="77777777" w:rsidR="007A1DA9" w:rsidRPr="00CD7D70" w:rsidRDefault="007A1DA9" w:rsidP="00CB0052">
            <w:pPr>
              <w:pStyle w:val="TAL"/>
              <w:keepNext w:val="0"/>
              <w:keepLines w:val="0"/>
              <w:widowControl w:val="0"/>
              <w:rPr>
                <w:lang w:eastAsia="ja-JP"/>
              </w:rPr>
            </w:pPr>
            <w:r w:rsidRPr="00CD7D70">
              <w:rPr>
                <w:lang w:eastAsia="ja-JP"/>
              </w:rPr>
              <w:t>locationServer</w:t>
            </w:r>
          </w:p>
        </w:tc>
        <w:tc>
          <w:tcPr>
            <w:tcW w:w="1620" w:type="dxa"/>
          </w:tcPr>
          <w:p w14:paraId="6EE3A4AF" w14:textId="77777777" w:rsidR="007A1DA9" w:rsidRPr="00CD7D70" w:rsidRDefault="007A1DA9" w:rsidP="00CB0052">
            <w:pPr>
              <w:pStyle w:val="TAL"/>
              <w:keepNext w:val="0"/>
              <w:keepLines w:val="0"/>
              <w:widowControl w:val="0"/>
              <w:rPr>
                <w:lang w:eastAsia="ja-JP"/>
              </w:rPr>
            </w:pPr>
          </w:p>
        </w:tc>
        <w:tc>
          <w:tcPr>
            <w:tcW w:w="1234" w:type="dxa"/>
            <w:gridSpan w:val="2"/>
          </w:tcPr>
          <w:p w14:paraId="2E31BA99" w14:textId="77777777" w:rsidR="007A1DA9" w:rsidRPr="00CD7D70" w:rsidRDefault="007A1DA9" w:rsidP="00CB0052">
            <w:pPr>
              <w:pStyle w:val="TAL"/>
              <w:keepNext w:val="0"/>
              <w:keepLines w:val="0"/>
              <w:widowControl w:val="0"/>
              <w:rPr>
                <w:lang w:eastAsia="en-US"/>
              </w:rPr>
            </w:pPr>
          </w:p>
        </w:tc>
      </w:tr>
      <w:tr w:rsidR="007A1DA9" w:rsidRPr="00CD7D70" w14:paraId="55EAEC0B" w14:textId="77777777" w:rsidTr="00CB0052">
        <w:tblPrEx>
          <w:tblCellMar>
            <w:right w:w="108" w:type="dxa"/>
          </w:tblCellMar>
        </w:tblPrEx>
        <w:trPr>
          <w:jc w:val="center"/>
        </w:trPr>
        <w:tc>
          <w:tcPr>
            <w:tcW w:w="4535" w:type="dxa"/>
            <w:gridSpan w:val="2"/>
          </w:tcPr>
          <w:p w14:paraId="03ED04FC" w14:textId="77777777" w:rsidR="007A1DA9" w:rsidRPr="00CD7D70" w:rsidRDefault="007A1DA9" w:rsidP="00CB0052">
            <w:pPr>
              <w:pStyle w:val="TAL"/>
              <w:keepNext w:val="0"/>
              <w:keepLines w:val="0"/>
              <w:widowControl w:val="0"/>
              <w:rPr>
                <w:lang w:eastAsia="en-US"/>
              </w:rPr>
            </w:pPr>
            <w:r w:rsidRPr="00CD7D70">
              <w:rPr>
                <w:lang w:eastAsia="en-US"/>
              </w:rPr>
              <w:t xml:space="preserve">      transactionNumber</w:t>
            </w:r>
          </w:p>
        </w:tc>
        <w:tc>
          <w:tcPr>
            <w:tcW w:w="2358" w:type="dxa"/>
            <w:gridSpan w:val="2"/>
          </w:tcPr>
          <w:p w14:paraId="36E4EE78" w14:textId="77777777" w:rsidR="007A1DA9" w:rsidRPr="00CD7D70" w:rsidRDefault="007A1DA9" w:rsidP="00CB0052">
            <w:pPr>
              <w:pStyle w:val="TAL"/>
              <w:keepNext w:val="0"/>
              <w:keepLines w:val="0"/>
              <w:widowControl w:val="0"/>
              <w:rPr>
                <w:lang w:eastAsia="ja-JP"/>
              </w:rPr>
            </w:pPr>
            <w:r w:rsidRPr="00CD7D70">
              <w:rPr>
                <w:lang w:eastAsia="ja-JP"/>
              </w:rPr>
              <w:t>(0..255)</w:t>
            </w:r>
          </w:p>
        </w:tc>
        <w:tc>
          <w:tcPr>
            <w:tcW w:w="1620" w:type="dxa"/>
          </w:tcPr>
          <w:p w14:paraId="079D50E8" w14:textId="77777777" w:rsidR="007A1DA9" w:rsidRPr="00CD7D70" w:rsidRDefault="007A1DA9" w:rsidP="00CB0052">
            <w:pPr>
              <w:pStyle w:val="TAL"/>
              <w:keepNext w:val="0"/>
              <w:keepLines w:val="0"/>
              <w:widowControl w:val="0"/>
              <w:rPr>
                <w:lang w:eastAsia="ja-JP"/>
              </w:rPr>
            </w:pPr>
            <w:r w:rsidRPr="00CD7D70">
              <w:rPr>
                <w:lang w:eastAsia="ja-JP"/>
              </w:rPr>
              <w:t xml:space="preserve">Contains the same value as the corresponding field in LPP Request Location </w:t>
            </w:r>
            <w:r w:rsidRPr="00CD7D70">
              <w:rPr>
                <w:lang w:eastAsia="ja-JP"/>
              </w:rPr>
              <w:lastRenderedPageBreak/>
              <w:t>Information message in step 3, Table 7.3.4.1.3.1-1</w:t>
            </w:r>
          </w:p>
        </w:tc>
        <w:tc>
          <w:tcPr>
            <w:tcW w:w="1234" w:type="dxa"/>
            <w:gridSpan w:val="2"/>
          </w:tcPr>
          <w:p w14:paraId="3935898E" w14:textId="77777777" w:rsidR="007A1DA9" w:rsidRPr="00CD7D70" w:rsidRDefault="007A1DA9" w:rsidP="00CB0052">
            <w:pPr>
              <w:pStyle w:val="TAL"/>
              <w:keepNext w:val="0"/>
              <w:keepLines w:val="0"/>
              <w:widowControl w:val="0"/>
              <w:rPr>
                <w:lang w:eastAsia="en-US"/>
              </w:rPr>
            </w:pPr>
          </w:p>
        </w:tc>
      </w:tr>
      <w:tr w:rsidR="007A1DA9" w:rsidRPr="00CD7D70" w14:paraId="6A16EDE5" w14:textId="77777777" w:rsidTr="00CB0052">
        <w:tblPrEx>
          <w:tblCellMar>
            <w:right w:w="108" w:type="dxa"/>
          </w:tblCellMar>
        </w:tblPrEx>
        <w:trPr>
          <w:jc w:val="center"/>
        </w:trPr>
        <w:tc>
          <w:tcPr>
            <w:tcW w:w="4535" w:type="dxa"/>
            <w:gridSpan w:val="2"/>
          </w:tcPr>
          <w:p w14:paraId="306E4B92"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1255F742" w14:textId="77777777" w:rsidR="007A1DA9" w:rsidRPr="00CD7D70" w:rsidRDefault="007A1DA9" w:rsidP="00CB0052">
            <w:pPr>
              <w:pStyle w:val="TAL"/>
              <w:keepNext w:val="0"/>
              <w:keepLines w:val="0"/>
              <w:widowControl w:val="0"/>
              <w:rPr>
                <w:lang w:eastAsia="ja-JP"/>
              </w:rPr>
            </w:pPr>
          </w:p>
        </w:tc>
        <w:tc>
          <w:tcPr>
            <w:tcW w:w="1620" w:type="dxa"/>
          </w:tcPr>
          <w:p w14:paraId="06FB62F1" w14:textId="77777777" w:rsidR="007A1DA9" w:rsidRPr="00CD7D70" w:rsidRDefault="007A1DA9" w:rsidP="00CB0052">
            <w:pPr>
              <w:pStyle w:val="TAL"/>
              <w:keepNext w:val="0"/>
              <w:keepLines w:val="0"/>
              <w:widowControl w:val="0"/>
              <w:rPr>
                <w:lang w:eastAsia="ja-JP"/>
              </w:rPr>
            </w:pPr>
          </w:p>
        </w:tc>
        <w:tc>
          <w:tcPr>
            <w:tcW w:w="1234" w:type="dxa"/>
            <w:gridSpan w:val="2"/>
          </w:tcPr>
          <w:p w14:paraId="750F615C" w14:textId="77777777" w:rsidR="007A1DA9" w:rsidRPr="00CD7D70" w:rsidRDefault="007A1DA9" w:rsidP="00CB0052">
            <w:pPr>
              <w:pStyle w:val="TAL"/>
              <w:keepNext w:val="0"/>
              <w:keepLines w:val="0"/>
              <w:widowControl w:val="0"/>
              <w:rPr>
                <w:lang w:eastAsia="en-US"/>
              </w:rPr>
            </w:pPr>
          </w:p>
        </w:tc>
      </w:tr>
      <w:tr w:rsidR="007A1DA9" w:rsidRPr="00CD7D70" w14:paraId="51192F5F" w14:textId="77777777" w:rsidTr="00CB0052">
        <w:tblPrEx>
          <w:tblCellMar>
            <w:right w:w="108" w:type="dxa"/>
          </w:tblCellMar>
        </w:tblPrEx>
        <w:trPr>
          <w:jc w:val="center"/>
        </w:trPr>
        <w:tc>
          <w:tcPr>
            <w:tcW w:w="4535" w:type="dxa"/>
            <w:gridSpan w:val="2"/>
          </w:tcPr>
          <w:p w14:paraId="0CB1648E" w14:textId="77777777" w:rsidR="007A1DA9" w:rsidRPr="00CD7D70" w:rsidRDefault="007A1DA9" w:rsidP="00CB0052">
            <w:pPr>
              <w:pStyle w:val="TAL"/>
              <w:keepNext w:val="0"/>
              <w:keepLines w:val="0"/>
              <w:widowControl w:val="0"/>
              <w:rPr>
                <w:lang w:eastAsia="en-US"/>
              </w:rPr>
            </w:pPr>
            <w:r w:rsidRPr="00CD7D70">
              <w:rPr>
                <w:lang w:eastAsia="en-US"/>
              </w:rPr>
              <w:t xml:space="preserve"> endTransaction</w:t>
            </w:r>
          </w:p>
        </w:tc>
        <w:tc>
          <w:tcPr>
            <w:tcW w:w="2358" w:type="dxa"/>
            <w:gridSpan w:val="2"/>
          </w:tcPr>
          <w:p w14:paraId="0C6B4074" w14:textId="77777777" w:rsidR="007A1DA9" w:rsidRPr="00CD7D70" w:rsidRDefault="007A1DA9" w:rsidP="00CB0052">
            <w:pPr>
              <w:pStyle w:val="TAL"/>
              <w:keepNext w:val="0"/>
              <w:keepLines w:val="0"/>
              <w:widowControl w:val="0"/>
              <w:rPr>
                <w:lang w:eastAsia="en-US"/>
              </w:rPr>
            </w:pPr>
            <w:r w:rsidRPr="00CD7D70">
              <w:rPr>
                <w:lang w:eastAsia="en-US"/>
              </w:rPr>
              <w:t>TRUE</w:t>
            </w:r>
          </w:p>
        </w:tc>
        <w:tc>
          <w:tcPr>
            <w:tcW w:w="1620" w:type="dxa"/>
          </w:tcPr>
          <w:p w14:paraId="099463B5" w14:textId="77777777" w:rsidR="007A1DA9" w:rsidRPr="00CD7D70" w:rsidRDefault="007A1DA9" w:rsidP="00CB0052">
            <w:pPr>
              <w:pStyle w:val="TAL"/>
              <w:keepNext w:val="0"/>
              <w:keepLines w:val="0"/>
              <w:widowControl w:val="0"/>
              <w:rPr>
                <w:lang w:eastAsia="ja-JP"/>
              </w:rPr>
            </w:pPr>
          </w:p>
        </w:tc>
        <w:tc>
          <w:tcPr>
            <w:tcW w:w="1234" w:type="dxa"/>
            <w:gridSpan w:val="2"/>
          </w:tcPr>
          <w:p w14:paraId="1CC1C7C2" w14:textId="77777777" w:rsidR="007A1DA9" w:rsidRPr="00CD7D70" w:rsidRDefault="007A1DA9" w:rsidP="00CB0052">
            <w:pPr>
              <w:pStyle w:val="TAL"/>
              <w:keepNext w:val="0"/>
              <w:keepLines w:val="0"/>
              <w:widowControl w:val="0"/>
              <w:rPr>
                <w:lang w:eastAsia="en-US"/>
              </w:rPr>
            </w:pPr>
          </w:p>
        </w:tc>
      </w:tr>
      <w:tr w:rsidR="007A1DA9" w:rsidRPr="00CD7D70" w14:paraId="2609F2E9" w14:textId="77777777" w:rsidTr="00CB0052">
        <w:tblPrEx>
          <w:tblCellMar>
            <w:right w:w="108" w:type="dxa"/>
          </w:tblCellMar>
        </w:tblPrEx>
        <w:trPr>
          <w:jc w:val="center"/>
        </w:trPr>
        <w:tc>
          <w:tcPr>
            <w:tcW w:w="4535" w:type="dxa"/>
            <w:gridSpan w:val="2"/>
          </w:tcPr>
          <w:p w14:paraId="4E3B3DCE" w14:textId="77777777" w:rsidR="007A1DA9" w:rsidRPr="00CD7D70" w:rsidRDefault="007A1DA9" w:rsidP="00CB0052">
            <w:pPr>
              <w:pStyle w:val="TAL"/>
              <w:keepNext w:val="0"/>
              <w:keepLines w:val="0"/>
              <w:widowControl w:val="0"/>
              <w:rPr>
                <w:lang w:eastAsia="en-US"/>
              </w:rPr>
            </w:pPr>
            <w:r w:rsidRPr="00CD7D70">
              <w:rPr>
                <w:lang w:eastAsia="en-US"/>
              </w:rPr>
              <w:t xml:space="preserve"> sequenceNumber</w:t>
            </w:r>
          </w:p>
        </w:tc>
        <w:tc>
          <w:tcPr>
            <w:tcW w:w="2358" w:type="dxa"/>
            <w:gridSpan w:val="2"/>
          </w:tcPr>
          <w:p w14:paraId="51BEF00F" w14:textId="77777777" w:rsidR="007A1DA9" w:rsidRPr="00CD7D70" w:rsidRDefault="007A1DA9" w:rsidP="00CB0052">
            <w:pPr>
              <w:pStyle w:val="TAL"/>
              <w:keepNext w:val="0"/>
              <w:keepLines w:val="0"/>
              <w:widowControl w:val="0"/>
              <w:rPr>
                <w:lang w:eastAsia="ja-JP"/>
              </w:rPr>
            </w:pPr>
            <w:r w:rsidRPr="00CD7D70">
              <w:rPr>
                <w:lang w:eastAsia="ja-JP"/>
              </w:rPr>
              <w:t>(0..255)</w:t>
            </w:r>
            <w:r w:rsidRPr="00CD7D70" w:rsidDel="001F4478">
              <w:rPr>
                <w:lang w:eastAsia="ja-JP"/>
              </w:rPr>
              <w:t xml:space="preserve"> </w:t>
            </w:r>
          </w:p>
        </w:tc>
        <w:tc>
          <w:tcPr>
            <w:tcW w:w="1620" w:type="dxa"/>
          </w:tcPr>
          <w:p w14:paraId="250C62B1" w14:textId="77777777" w:rsidR="007A1DA9" w:rsidRPr="00CD7D70" w:rsidRDefault="007A1DA9" w:rsidP="00CB0052">
            <w:pPr>
              <w:pStyle w:val="TAL"/>
              <w:keepNext w:val="0"/>
              <w:keepLines w:val="0"/>
              <w:widowControl w:val="0"/>
              <w:rPr>
                <w:lang w:eastAsia="ja-JP"/>
              </w:rPr>
            </w:pPr>
          </w:p>
        </w:tc>
        <w:tc>
          <w:tcPr>
            <w:tcW w:w="1234" w:type="dxa"/>
            <w:gridSpan w:val="2"/>
          </w:tcPr>
          <w:p w14:paraId="6732E1B6" w14:textId="77777777" w:rsidR="007A1DA9" w:rsidRPr="00CD7D70" w:rsidRDefault="007A1DA9" w:rsidP="00CB0052">
            <w:pPr>
              <w:pStyle w:val="TAL"/>
              <w:keepNext w:val="0"/>
              <w:keepLines w:val="0"/>
              <w:widowControl w:val="0"/>
              <w:rPr>
                <w:lang w:eastAsia="en-US"/>
              </w:rPr>
            </w:pPr>
          </w:p>
        </w:tc>
      </w:tr>
      <w:tr w:rsidR="007A1DA9" w:rsidRPr="00CD7D70" w14:paraId="13520369" w14:textId="77777777" w:rsidTr="00CB0052">
        <w:tblPrEx>
          <w:tblCellMar>
            <w:right w:w="108" w:type="dxa"/>
          </w:tblCellMar>
        </w:tblPrEx>
        <w:trPr>
          <w:jc w:val="center"/>
        </w:trPr>
        <w:tc>
          <w:tcPr>
            <w:tcW w:w="4535" w:type="dxa"/>
            <w:gridSpan w:val="2"/>
          </w:tcPr>
          <w:p w14:paraId="66B8AEC8" w14:textId="77777777" w:rsidR="007A1DA9" w:rsidRPr="00CD7D70" w:rsidRDefault="007A1DA9" w:rsidP="00CB0052">
            <w:pPr>
              <w:pStyle w:val="TAL"/>
              <w:keepNext w:val="0"/>
              <w:keepLines w:val="0"/>
              <w:widowControl w:val="0"/>
              <w:rPr>
                <w:lang w:eastAsia="en-US"/>
              </w:rPr>
            </w:pPr>
            <w:r w:rsidRPr="00CD7D70">
              <w:rPr>
                <w:lang w:eastAsia="en-US"/>
              </w:rPr>
              <w:t xml:space="preserve"> acknowledgement SEQUENCE {</w:t>
            </w:r>
          </w:p>
        </w:tc>
        <w:tc>
          <w:tcPr>
            <w:tcW w:w="2358" w:type="dxa"/>
            <w:gridSpan w:val="2"/>
          </w:tcPr>
          <w:p w14:paraId="56161C33" w14:textId="77777777" w:rsidR="007A1DA9" w:rsidRPr="00CD7D70" w:rsidRDefault="007A1DA9" w:rsidP="00CB0052">
            <w:pPr>
              <w:pStyle w:val="TAL"/>
              <w:keepNext w:val="0"/>
              <w:keepLines w:val="0"/>
              <w:widowControl w:val="0"/>
              <w:rPr>
                <w:lang w:eastAsia="ja-JP"/>
              </w:rPr>
            </w:pPr>
            <w:r w:rsidRPr="00CD7D70">
              <w:rPr>
                <w:lang w:eastAsia="ja-JP"/>
              </w:rPr>
              <w:t>Present, or not present</w:t>
            </w:r>
          </w:p>
        </w:tc>
        <w:tc>
          <w:tcPr>
            <w:tcW w:w="1620" w:type="dxa"/>
          </w:tcPr>
          <w:p w14:paraId="2944BFCC" w14:textId="77777777" w:rsidR="007A1DA9" w:rsidRPr="00CD7D70" w:rsidRDefault="007A1DA9" w:rsidP="00CB0052">
            <w:pPr>
              <w:pStyle w:val="TAL"/>
              <w:keepNext w:val="0"/>
              <w:keepLines w:val="0"/>
              <w:widowControl w:val="0"/>
              <w:rPr>
                <w:lang w:eastAsia="ja-JP"/>
              </w:rPr>
            </w:pPr>
          </w:p>
        </w:tc>
        <w:tc>
          <w:tcPr>
            <w:tcW w:w="1234" w:type="dxa"/>
            <w:gridSpan w:val="2"/>
          </w:tcPr>
          <w:p w14:paraId="4D7EC4D5" w14:textId="77777777" w:rsidR="007A1DA9" w:rsidRPr="00CD7D70" w:rsidRDefault="007A1DA9" w:rsidP="00CB0052">
            <w:pPr>
              <w:pStyle w:val="TAL"/>
              <w:keepNext w:val="0"/>
              <w:keepLines w:val="0"/>
              <w:widowControl w:val="0"/>
              <w:rPr>
                <w:lang w:eastAsia="en-US"/>
              </w:rPr>
            </w:pPr>
          </w:p>
        </w:tc>
      </w:tr>
      <w:tr w:rsidR="007A1DA9" w:rsidRPr="00CD7D70" w14:paraId="05A85921" w14:textId="77777777" w:rsidTr="00CB0052">
        <w:tblPrEx>
          <w:tblCellMar>
            <w:right w:w="108" w:type="dxa"/>
          </w:tblCellMar>
        </w:tblPrEx>
        <w:trPr>
          <w:jc w:val="center"/>
        </w:trPr>
        <w:tc>
          <w:tcPr>
            <w:tcW w:w="4535" w:type="dxa"/>
            <w:gridSpan w:val="2"/>
          </w:tcPr>
          <w:p w14:paraId="4C59996D" w14:textId="77777777" w:rsidR="007A1DA9" w:rsidRPr="00CD7D70" w:rsidRDefault="007A1DA9" w:rsidP="00CB0052">
            <w:pPr>
              <w:pStyle w:val="TAL"/>
              <w:keepNext w:val="0"/>
              <w:keepLines w:val="0"/>
              <w:widowControl w:val="0"/>
              <w:rPr>
                <w:lang w:eastAsia="en-US"/>
              </w:rPr>
            </w:pPr>
            <w:r w:rsidRPr="00CD7D70">
              <w:rPr>
                <w:lang w:eastAsia="en-US"/>
              </w:rPr>
              <w:t xml:space="preserve">     ackRequested</w:t>
            </w:r>
          </w:p>
        </w:tc>
        <w:tc>
          <w:tcPr>
            <w:tcW w:w="2358" w:type="dxa"/>
            <w:gridSpan w:val="2"/>
          </w:tcPr>
          <w:p w14:paraId="245FD2FA" w14:textId="77777777" w:rsidR="007A1DA9" w:rsidRPr="00CD7D70" w:rsidRDefault="007A1DA9" w:rsidP="00CB0052">
            <w:pPr>
              <w:pStyle w:val="TAL"/>
              <w:keepNext w:val="0"/>
              <w:keepLines w:val="0"/>
              <w:widowControl w:val="0"/>
              <w:rPr>
                <w:lang w:eastAsia="ja-JP"/>
              </w:rPr>
            </w:pPr>
            <w:r w:rsidRPr="00CD7D70">
              <w:rPr>
                <w:lang w:eastAsia="ja-JP"/>
              </w:rPr>
              <w:t xml:space="preserve">TRUE </w:t>
            </w:r>
          </w:p>
        </w:tc>
        <w:tc>
          <w:tcPr>
            <w:tcW w:w="1620" w:type="dxa"/>
          </w:tcPr>
          <w:p w14:paraId="0B2D7546" w14:textId="77777777" w:rsidR="007A1DA9" w:rsidRPr="00CD7D70" w:rsidRDefault="007A1DA9" w:rsidP="00CB0052">
            <w:pPr>
              <w:pStyle w:val="TAL"/>
              <w:keepNext w:val="0"/>
              <w:keepLines w:val="0"/>
              <w:widowControl w:val="0"/>
              <w:rPr>
                <w:lang w:eastAsia="ja-JP"/>
              </w:rPr>
            </w:pPr>
          </w:p>
        </w:tc>
        <w:tc>
          <w:tcPr>
            <w:tcW w:w="1234" w:type="dxa"/>
            <w:gridSpan w:val="2"/>
          </w:tcPr>
          <w:p w14:paraId="69F8B799" w14:textId="77777777" w:rsidR="007A1DA9" w:rsidRPr="00CD7D70" w:rsidRDefault="007A1DA9" w:rsidP="00CB0052">
            <w:pPr>
              <w:pStyle w:val="TAL"/>
              <w:keepNext w:val="0"/>
              <w:keepLines w:val="0"/>
              <w:widowControl w:val="0"/>
              <w:rPr>
                <w:lang w:eastAsia="en-US"/>
              </w:rPr>
            </w:pPr>
          </w:p>
        </w:tc>
      </w:tr>
      <w:tr w:rsidR="007A1DA9" w:rsidRPr="00CD7D70" w14:paraId="6D59F3A3" w14:textId="77777777" w:rsidTr="00CB0052">
        <w:tblPrEx>
          <w:tblCellMar>
            <w:right w:w="108" w:type="dxa"/>
          </w:tblCellMar>
        </w:tblPrEx>
        <w:trPr>
          <w:jc w:val="center"/>
        </w:trPr>
        <w:tc>
          <w:tcPr>
            <w:tcW w:w="4535" w:type="dxa"/>
            <w:gridSpan w:val="2"/>
          </w:tcPr>
          <w:p w14:paraId="266FF3B9" w14:textId="77777777" w:rsidR="007A1DA9" w:rsidRPr="00CD7D70" w:rsidRDefault="007A1DA9" w:rsidP="00CB0052">
            <w:pPr>
              <w:pStyle w:val="TAL"/>
              <w:keepNext w:val="0"/>
              <w:keepLines w:val="0"/>
              <w:widowControl w:val="0"/>
              <w:rPr>
                <w:lang w:eastAsia="en-US"/>
              </w:rPr>
            </w:pPr>
            <w:r w:rsidRPr="00CD7D70">
              <w:rPr>
                <w:lang w:eastAsia="en-US"/>
              </w:rPr>
              <w:t xml:space="preserve">     ackIndicator</w:t>
            </w:r>
          </w:p>
        </w:tc>
        <w:tc>
          <w:tcPr>
            <w:tcW w:w="2358" w:type="dxa"/>
            <w:gridSpan w:val="2"/>
          </w:tcPr>
          <w:p w14:paraId="2FE5C48B"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1CB1D526" w14:textId="77777777" w:rsidR="007A1DA9" w:rsidRPr="00CD7D70" w:rsidRDefault="007A1DA9" w:rsidP="00CB0052">
            <w:pPr>
              <w:pStyle w:val="TAL"/>
              <w:keepNext w:val="0"/>
              <w:keepLines w:val="0"/>
              <w:widowControl w:val="0"/>
              <w:rPr>
                <w:lang w:eastAsia="ja-JP"/>
              </w:rPr>
            </w:pPr>
          </w:p>
        </w:tc>
        <w:tc>
          <w:tcPr>
            <w:tcW w:w="1234" w:type="dxa"/>
            <w:gridSpan w:val="2"/>
          </w:tcPr>
          <w:p w14:paraId="6D4AE5AC" w14:textId="77777777" w:rsidR="007A1DA9" w:rsidRPr="00CD7D70" w:rsidRDefault="007A1DA9" w:rsidP="00CB0052">
            <w:pPr>
              <w:pStyle w:val="TAL"/>
              <w:keepNext w:val="0"/>
              <w:keepLines w:val="0"/>
              <w:widowControl w:val="0"/>
              <w:rPr>
                <w:lang w:eastAsia="en-US"/>
              </w:rPr>
            </w:pPr>
          </w:p>
        </w:tc>
      </w:tr>
      <w:tr w:rsidR="007A1DA9" w:rsidRPr="00CD7D70" w14:paraId="79868D90" w14:textId="77777777" w:rsidTr="00CB0052">
        <w:tblPrEx>
          <w:tblCellMar>
            <w:right w:w="108" w:type="dxa"/>
          </w:tblCellMar>
        </w:tblPrEx>
        <w:trPr>
          <w:jc w:val="center"/>
        </w:trPr>
        <w:tc>
          <w:tcPr>
            <w:tcW w:w="4535" w:type="dxa"/>
            <w:gridSpan w:val="2"/>
          </w:tcPr>
          <w:p w14:paraId="2EE4B3AB"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16CD7FEA" w14:textId="77777777" w:rsidR="007A1DA9" w:rsidRPr="00CD7D70" w:rsidRDefault="007A1DA9" w:rsidP="00CB0052">
            <w:pPr>
              <w:pStyle w:val="TAL"/>
              <w:keepNext w:val="0"/>
              <w:keepLines w:val="0"/>
              <w:widowControl w:val="0"/>
              <w:rPr>
                <w:lang w:eastAsia="ja-JP"/>
              </w:rPr>
            </w:pPr>
          </w:p>
        </w:tc>
        <w:tc>
          <w:tcPr>
            <w:tcW w:w="1620" w:type="dxa"/>
          </w:tcPr>
          <w:p w14:paraId="64B0F0D9" w14:textId="77777777" w:rsidR="007A1DA9" w:rsidRPr="00CD7D70" w:rsidRDefault="007A1DA9" w:rsidP="00CB0052">
            <w:pPr>
              <w:pStyle w:val="TAL"/>
              <w:keepNext w:val="0"/>
              <w:keepLines w:val="0"/>
              <w:widowControl w:val="0"/>
              <w:rPr>
                <w:lang w:eastAsia="ja-JP"/>
              </w:rPr>
            </w:pPr>
          </w:p>
        </w:tc>
        <w:tc>
          <w:tcPr>
            <w:tcW w:w="1234" w:type="dxa"/>
            <w:gridSpan w:val="2"/>
          </w:tcPr>
          <w:p w14:paraId="7314A18D" w14:textId="77777777" w:rsidR="007A1DA9" w:rsidRPr="00CD7D70" w:rsidRDefault="007A1DA9" w:rsidP="00CB0052">
            <w:pPr>
              <w:pStyle w:val="TAL"/>
              <w:keepNext w:val="0"/>
              <w:keepLines w:val="0"/>
              <w:widowControl w:val="0"/>
              <w:rPr>
                <w:lang w:eastAsia="en-US"/>
              </w:rPr>
            </w:pPr>
          </w:p>
        </w:tc>
      </w:tr>
      <w:tr w:rsidR="007A1DA9" w:rsidRPr="00CD7D70" w14:paraId="0517DCE9" w14:textId="77777777" w:rsidTr="00CB0052">
        <w:tblPrEx>
          <w:tblCellMar>
            <w:right w:w="108" w:type="dxa"/>
          </w:tblCellMar>
        </w:tblPrEx>
        <w:trPr>
          <w:jc w:val="center"/>
        </w:trPr>
        <w:tc>
          <w:tcPr>
            <w:tcW w:w="4535" w:type="dxa"/>
            <w:gridSpan w:val="2"/>
          </w:tcPr>
          <w:p w14:paraId="39F1CA85" w14:textId="77777777" w:rsidR="007A1DA9" w:rsidRPr="00CD7D70" w:rsidRDefault="007A1DA9" w:rsidP="00CB0052">
            <w:pPr>
              <w:pStyle w:val="TAL"/>
              <w:keepNext w:val="0"/>
              <w:keepLines w:val="0"/>
              <w:widowControl w:val="0"/>
              <w:rPr>
                <w:lang w:eastAsia="en-US"/>
              </w:rPr>
            </w:pPr>
            <w:r w:rsidRPr="00CD7D70">
              <w:rPr>
                <w:lang w:eastAsia="en-US"/>
              </w:rPr>
              <w:t xml:space="preserve"> lpp-MessageBody CHOICE {</w:t>
            </w:r>
          </w:p>
        </w:tc>
        <w:tc>
          <w:tcPr>
            <w:tcW w:w="2358" w:type="dxa"/>
            <w:gridSpan w:val="2"/>
          </w:tcPr>
          <w:p w14:paraId="0BF317E0" w14:textId="77777777" w:rsidR="007A1DA9" w:rsidRPr="00CD7D70" w:rsidRDefault="007A1DA9" w:rsidP="00CB0052">
            <w:pPr>
              <w:pStyle w:val="TAL"/>
              <w:keepNext w:val="0"/>
              <w:keepLines w:val="0"/>
              <w:widowControl w:val="0"/>
              <w:rPr>
                <w:lang w:eastAsia="ja-JP"/>
              </w:rPr>
            </w:pPr>
          </w:p>
        </w:tc>
        <w:tc>
          <w:tcPr>
            <w:tcW w:w="1620" w:type="dxa"/>
          </w:tcPr>
          <w:p w14:paraId="07E7B1C3" w14:textId="77777777" w:rsidR="007A1DA9" w:rsidRPr="00CD7D70" w:rsidRDefault="007A1DA9" w:rsidP="00CB0052">
            <w:pPr>
              <w:pStyle w:val="TAL"/>
              <w:keepNext w:val="0"/>
              <w:keepLines w:val="0"/>
              <w:widowControl w:val="0"/>
              <w:rPr>
                <w:lang w:eastAsia="ja-JP"/>
              </w:rPr>
            </w:pPr>
          </w:p>
        </w:tc>
        <w:tc>
          <w:tcPr>
            <w:tcW w:w="1234" w:type="dxa"/>
            <w:gridSpan w:val="2"/>
          </w:tcPr>
          <w:p w14:paraId="5E9B40F5" w14:textId="77777777" w:rsidR="007A1DA9" w:rsidRPr="00CD7D70" w:rsidRDefault="007A1DA9" w:rsidP="00CB0052">
            <w:pPr>
              <w:pStyle w:val="TAL"/>
              <w:keepNext w:val="0"/>
              <w:keepLines w:val="0"/>
              <w:widowControl w:val="0"/>
              <w:rPr>
                <w:lang w:eastAsia="en-US"/>
              </w:rPr>
            </w:pPr>
          </w:p>
        </w:tc>
      </w:tr>
      <w:tr w:rsidR="007A1DA9" w:rsidRPr="00CD7D70" w14:paraId="4173D4B1" w14:textId="77777777" w:rsidTr="00CB0052">
        <w:tblPrEx>
          <w:tblCellMar>
            <w:right w:w="108" w:type="dxa"/>
          </w:tblCellMar>
        </w:tblPrEx>
        <w:trPr>
          <w:jc w:val="center"/>
        </w:trPr>
        <w:tc>
          <w:tcPr>
            <w:tcW w:w="4535" w:type="dxa"/>
            <w:gridSpan w:val="2"/>
          </w:tcPr>
          <w:p w14:paraId="7F828B51" w14:textId="77777777" w:rsidR="007A1DA9" w:rsidRPr="00CD7D70" w:rsidRDefault="007A1DA9" w:rsidP="00CB0052">
            <w:pPr>
              <w:pStyle w:val="TAL"/>
              <w:keepNext w:val="0"/>
              <w:keepLines w:val="0"/>
              <w:widowControl w:val="0"/>
              <w:rPr>
                <w:lang w:eastAsia="en-US"/>
              </w:rPr>
            </w:pPr>
            <w:r w:rsidRPr="00CD7D70">
              <w:rPr>
                <w:lang w:eastAsia="en-US"/>
              </w:rPr>
              <w:t xml:space="preserve">   c1 CHOICE {</w:t>
            </w:r>
          </w:p>
        </w:tc>
        <w:tc>
          <w:tcPr>
            <w:tcW w:w="2358" w:type="dxa"/>
            <w:gridSpan w:val="2"/>
          </w:tcPr>
          <w:p w14:paraId="4E2796DD" w14:textId="77777777" w:rsidR="007A1DA9" w:rsidRPr="00CD7D70" w:rsidRDefault="007A1DA9" w:rsidP="00CB0052">
            <w:pPr>
              <w:pStyle w:val="TAL"/>
              <w:keepNext w:val="0"/>
              <w:keepLines w:val="0"/>
              <w:widowControl w:val="0"/>
              <w:rPr>
                <w:lang w:eastAsia="ja-JP"/>
              </w:rPr>
            </w:pPr>
          </w:p>
        </w:tc>
        <w:tc>
          <w:tcPr>
            <w:tcW w:w="1620" w:type="dxa"/>
          </w:tcPr>
          <w:p w14:paraId="5FD3809D" w14:textId="77777777" w:rsidR="007A1DA9" w:rsidRPr="00CD7D70" w:rsidRDefault="007A1DA9" w:rsidP="00CB0052">
            <w:pPr>
              <w:pStyle w:val="TAL"/>
              <w:keepNext w:val="0"/>
              <w:keepLines w:val="0"/>
              <w:widowControl w:val="0"/>
              <w:rPr>
                <w:lang w:eastAsia="ja-JP"/>
              </w:rPr>
            </w:pPr>
          </w:p>
        </w:tc>
        <w:tc>
          <w:tcPr>
            <w:tcW w:w="1234" w:type="dxa"/>
            <w:gridSpan w:val="2"/>
          </w:tcPr>
          <w:p w14:paraId="4FF9E931" w14:textId="77777777" w:rsidR="007A1DA9" w:rsidRPr="00CD7D70" w:rsidRDefault="007A1DA9" w:rsidP="00CB0052">
            <w:pPr>
              <w:pStyle w:val="TAL"/>
              <w:keepNext w:val="0"/>
              <w:keepLines w:val="0"/>
              <w:widowControl w:val="0"/>
              <w:rPr>
                <w:lang w:eastAsia="en-US"/>
              </w:rPr>
            </w:pPr>
          </w:p>
        </w:tc>
      </w:tr>
      <w:tr w:rsidR="007A1DA9" w:rsidRPr="00CD7D70" w14:paraId="344F4F44" w14:textId="77777777" w:rsidTr="00CB0052">
        <w:tblPrEx>
          <w:tblCellMar>
            <w:right w:w="108" w:type="dxa"/>
          </w:tblCellMar>
        </w:tblPrEx>
        <w:trPr>
          <w:jc w:val="center"/>
        </w:trPr>
        <w:tc>
          <w:tcPr>
            <w:tcW w:w="4535" w:type="dxa"/>
            <w:gridSpan w:val="2"/>
          </w:tcPr>
          <w:p w14:paraId="13B3669E" w14:textId="77777777" w:rsidR="007A1DA9" w:rsidRPr="00CD7D70" w:rsidRDefault="007A1DA9" w:rsidP="00CB0052">
            <w:pPr>
              <w:pStyle w:val="TAL"/>
              <w:keepNext w:val="0"/>
              <w:keepLines w:val="0"/>
              <w:widowControl w:val="0"/>
              <w:rPr>
                <w:lang w:eastAsia="en-US"/>
              </w:rPr>
            </w:pPr>
            <w:r w:rsidRPr="00CD7D70">
              <w:rPr>
                <w:lang w:eastAsia="en-US"/>
              </w:rPr>
              <w:t xml:space="preserve">      p</w:t>
            </w:r>
            <w:r w:rsidRPr="00CD7D70">
              <w:rPr>
                <w:snapToGrid w:val="0"/>
                <w:lang w:eastAsia="en-US"/>
              </w:rPr>
              <w:t>rovideLocationInformation SEQUENCE {</w:t>
            </w:r>
          </w:p>
        </w:tc>
        <w:tc>
          <w:tcPr>
            <w:tcW w:w="2358" w:type="dxa"/>
            <w:gridSpan w:val="2"/>
          </w:tcPr>
          <w:p w14:paraId="6474667B" w14:textId="77777777" w:rsidR="007A1DA9" w:rsidRPr="00CD7D70" w:rsidRDefault="007A1DA9" w:rsidP="00CB0052">
            <w:pPr>
              <w:pStyle w:val="TAL"/>
              <w:keepNext w:val="0"/>
              <w:keepLines w:val="0"/>
              <w:widowControl w:val="0"/>
              <w:rPr>
                <w:lang w:eastAsia="ja-JP"/>
              </w:rPr>
            </w:pPr>
          </w:p>
        </w:tc>
        <w:tc>
          <w:tcPr>
            <w:tcW w:w="1620" w:type="dxa"/>
          </w:tcPr>
          <w:p w14:paraId="608C6788" w14:textId="77777777" w:rsidR="007A1DA9" w:rsidRPr="00CD7D70" w:rsidRDefault="007A1DA9" w:rsidP="00CB0052">
            <w:pPr>
              <w:pStyle w:val="TAL"/>
              <w:keepNext w:val="0"/>
              <w:keepLines w:val="0"/>
              <w:widowControl w:val="0"/>
              <w:rPr>
                <w:lang w:eastAsia="ja-JP"/>
              </w:rPr>
            </w:pPr>
          </w:p>
        </w:tc>
        <w:tc>
          <w:tcPr>
            <w:tcW w:w="1234" w:type="dxa"/>
            <w:gridSpan w:val="2"/>
          </w:tcPr>
          <w:p w14:paraId="056CA700" w14:textId="77777777" w:rsidR="007A1DA9" w:rsidRPr="00CD7D70" w:rsidRDefault="007A1DA9" w:rsidP="00CB0052">
            <w:pPr>
              <w:pStyle w:val="TAL"/>
              <w:keepNext w:val="0"/>
              <w:keepLines w:val="0"/>
              <w:widowControl w:val="0"/>
              <w:rPr>
                <w:lang w:eastAsia="en-US"/>
              </w:rPr>
            </w:pPr>
          </w:p>
        </w:tc>
      </w:tr>
      <w:tr w:rsidR="007A1DA9" w:rsidRPr="00CD7D70" w14:paraId="5C0FD5D0" w14:textId="77777777" w:rsidTr="00CB0052">
        <w:tblPrEx>
          <w:tblCellMar>
            <w:right w:w="108" w:type="dxa"/>
          </w:tblCellMar>
        </w:tblPrEx>
        <w:trPr>
          <w:jc w:val="center"/>
        </w:trPr>
        <w:tc>
          <w:tcPr>
            <w:tcW w:w="4535" w:type="dxa"/>
            <w:gridSpan w:val="2"/>
          </w:tcPr>
          <w:p w14:paraId="61A0BA3E" w14:textId="77777777" w:rsidR="007A1DA9" w:rsidRPr="00CD7D70" w:rsidRDefault="007A1DA9" w:rsidP="00CB0052">
            <w:pPr>
              <w:pStyle w:val="TAL"/>
              <w:keepNext w:val="0"/>
              <w:keepLines w:val="0"/>
              <w:widowControl w:val="0"/>
              <w:rPr>
                <w:lang w:eastAsia="en-US"/>
              </w:rPr>
            </w:pPr>
            <w:r w:rsidRPr="00CD7D70">
              <w:rPr>
                <w:lang w:eastAsia="en-US"/>
              </w:rPr>
              <w:t xml:space="preserve">          criticalExtensions CHOICE {</w:t>
            </w:r>
          </w:p>
        </w:tc>
        <w:tc>
          <w:tcPr>
            <w:tcW w:w="2358" w:type="dxa"/>
            <w:gridSpan w:val="2"/>
          </w:tcPr>
          <w:p w14:paraId="6E15D4DB" w14:textId="77777777" w:rsidR="007A1DA9" w:rsidRPr="00CD7D70" w:rsidRDefault="007A1DA9" w:rsidP="00CB0052">
            <w:pPr>
              <w:pStyle w:val="TAL"/>
              <w:keepNext w:val="0"/>
              <w:keepLines w:val="0"/>
              <w:widowControl w:val="0"/>
              <w:rPr>
                <w:lang w:eastAsia="ja-JP"/>
              </w:rPr>
            </w:pPr>
          </w:p>
        </w:tc>
        <w:tc>
          <w:tcPr>
            <w:tcW w:w="1620" w:type="dxa"/>
          </w:tcPr>
          <w:p w14:paraId="5693CAD2" w14:textId="77777777" w:rsidR="007A1DA9" w:rsidRPr="00CD7D70" w:rsidRDefault="007A1DA9" w:rsidP="00CB0052">
            <w:pPr>
              <w:pStyle w:val="TAL"/>
              <w:keepNext w:val="0"/>
              <w:keepLines w:val="0"/>
              <w:widowControl w:val="0"/>
              <w:rPr>
                <w:lang w:eastAsia="ja-JP"/>
              </w:rPr>
            </w:pPr>
          </w:p>
        </w:tc>
        <w:tc>
          <w:tcPr>
            <w:tcW w:w="1234" w:type="dxa"/>
            <w:gridSpan w:val="2"/>
          </w:tcPr>
          <w:p w14:paraId="7ED8BE77" w14:textId="77777777" w:rsidR="007A1DA9" w:rsidRPr="00CD7D70" w:rsidRDefault="007A1DA9" w:rsidP="00CB0052">
            <w:pPr>
              <w:pStyle w:val="TAL"/>
              <w:keepNext w:val="0"/>
              <w:keepLines w:val="0"/>
              <w:widowControl w:val="0"/>
              <w:rPr>
                <w:lang w:eastAsia="en-US"/>
              </w:rPr>
            </w:pPr>
          </w:p>
        </w:tc>
      </w:tr>
      <w:tr w:rsidR="007A1DA9" w:rsidRPr="00CD7D70" w14:paraId="5BAC04C8" w14:textId="77777777" w:rsidTr="00CB0052">
        <w:tblPrEx>
          <w:tblCellMar>
            <w:right w:w="108" w:type="dxa"/>
          </w:tblCellMar>
        </w:tblPrEx>
        <w:trPr>
          <w:jc w:val="center"/>
        </w:trPr>
        <w:tc>
          <w:tcPr>
            <w:tcW w:w="4535" w:type="dxa"/>
            <w:gridSpan w:val="2"/>
          </w:tcPr>
          <w:p w14:paraId="668A6CB2" w14:textId="77777777" w:rsidR="007A1DA9" w:rsidRPr="00CD7D70" w:rsidRDefault="007A1DA9" w:rsidP="00CB0052">
            <w:pPr>
              <w:pStyle w:val="TAL"/>
              <w:keepNext w:val="0"/>
              <w:keepLines w:val="0"/>
              <w:widowControl w:val="0"/>
              <w:rPr>
                <w:lang w:eastAsia="en-US"/>
              </w:rPr>
            </w:pPr>
            <w:r w:rsidRPr="00CD7D70">
              <w:rPr>
                <w:lang w:eastAsia="en-US"/>
              </w:rPr>
              <w:t xml:space="preserve">               c1 CHOICE {</w:t>
            </w:r>
          </w:p>
        </w:tc>
        <w:tc>
          <w:tcPr>
            <w:tcW w:w="2358" w:type="dxa"/>
            <w:gridSpan w:val="2"/>
          </w:tcPr>
          <w:p w14:paraId="6778C439" w14:textId="77777777" w:rsidR="007A1DA9" w:rsidRPr="00CD7D70" w:rsidRDefault="007A1DA9" w:rsidP="00CB0052">
            <w:pPr>
              <w:pStyle w:val="TAL"/>
              <w:keepNext w:val="0"/>
              <w:keepLines w:val="0"/>
              <w:widowControl w:val="0"/>
              <w:rPr>
                <w:lang w:eastAsia="ja-JP"/>
              </w:rPr>
            </w:pPr>
          </w:p>
        </w:tc>
        <w:tc>
          <w:tcPr>
            <w:tcW w:w="1620" w:type="dxa"/>
          </w:tcPr>
          <w:p w14:paraId="1F0CBD90" w14:textId="77777777" w:rsidR="007A1DA9" w:rsidRPr="00CD7D70" w:rsidRDefault="007A1DA9" w:rsidP="00CB0052">
            <w:pPr>
              <w:pStyle w:val="TAL"/>
              <w:keepNext w:val="0"/>
              <w:keepLines w:val="0"/>
              <w:widowControl w:val="0"/>
              <w:rPr>
                <w:lang w:eastAsia="ja-JP"/>
              </w:rPr>
            </w:pPr>
          </w:p>
        </w:tc>
        <w:tc>
          <w:tcPr>
            <w:tcW w:w="1234" w:type="dxa"/>
            <w:gridSpan w:val="2"/>
          </w:tcPr>
          <w:p w14:paraId="46D104A5" w14:textId="77777777" w:rsidR="007A1DA9" w:rsidRPr="00CD7D70" w:rsidRDefault="007A1DA9" w:rsidP="00CB0052">
            <w:pPr>
              <w:pStyle w:val="TAL"/>
              <w:keepNext w:val="0"/>
              <w:keepLines w:val="0"/>
              <w:widowControl w:val="0"/>
              <w:rPr>
                <w:lang w:eastAsia="en-US"/>
              </w:rPr>
            </w:pPr>
          </w:p>
        </w:tc>
      </w:tr>
      <w:tr w:rsidR="007A1DA9" w:rsidRPr="00CD7D70" w14:paraId="18E894CE" w14:textId="77777777" w:rsidTr="00CB0052">
        <w:tblPrEx>
          <w:tblCellMar>
            <w:right w:w="108" w:type="dxa"/>
          </w:tblCellMar>
        </w:tblPrEx>
        <w:trPr>
          <w:jc w:val="center"/>
        </w:trPr>
        <w:tc>
          <w:tcPr>
            <w:tcW w:w="4535" w:type="dxa"/>
            <w:gridSpan w:val="2"/>
          </w:tcPr>
          <w:p w14:paraId="71405A80" w14:textId="77777777" w:rsidR="007A1DA9" w:rsidRPr="00CD7D70" w:rsidRDefault="007A1DA9" w:rsidP="00CB0052">
            <w:pPr>
              <w:pStyle w:val="TAL"/>
              <w:keepNext w:val="0"/>
              <w:keepLines w:val="0"/>
              <w:widowControl w:val="0"/>
              <w:rPr>
                <w:snapToGrid w:val="0"/>
                <w:lang w:eastAsia="en-US"/>
              </w:rPr>
            </w:pPr>
            <w:r w:rsidRPr="00CD7D70">
              <w:rPr>
                <w:lang w:eastAsia="en-US"/>
              </w:rPr>
              <w:t xml:space="preserve">                   </w:t>
            </w:r>
            <w:r w:rsidRPr="00CD7D70">
              <w:rPr>
                <w:snapToGrid w:val="0"/>
                <w:lang w:eastAsia="en-US"/>
              </w:rPr>
              <w:t>provideLocationInformation-r9</w:t>
            </w:r>
          </w:p>
          <w:p w14:paraId="4CDCC547" w14:textId="77777777" w:rsidR="007A1DA9" w:rsidRPr="00CD7D70" w:rsidRDefault="007A1DA9" w:rsidP="00CB0052">
            <w:pPr>
              <w:pStyle w:val="TAL"/>
              <w:keepNext w:val="0"/>
              <w:keepLines w:val="0"/>
              <w:widowControl w:val="0"/>
              <w:rPr>
                <w:lang w:eastAsia="en-US"/>
              </w:rPr>
            </w:pPr>
            <w:r w:rsidRPr="00CD7D70">
              <w:rPr>
                <w:lang w:eastAsia="en-US"/>
              </w:rPr>
              <w:t xml:space="preserve">                   SEQUENCE {</w:t>
            </w:r>
          </w:p>
        </w:tc>
        <w:tc>
          <w:tcPr>
            <w:tcW w:w="2358" w:type="dxa"/>
            <w:gridSpan w:val="2"/>
          </w:tcPr>
          <w:p w14:paraId="4C891A78" w14:textId="77777777" w:rsidR="007A1DA9" w:rsidRPr="00CD7D70" w:rsidRDefault="007A1DA9" w:rsidP="00CB0052">
            <w:pPr>
              <w:pStyle w:val="TAL"/>
              <w:keepNext w:val="0"/>
              <w:keepLines w:val="0"/>
              <w:widowControl w:val="0"/>
              <w:rPr>
                <w:lang w:eastAsia="ja-JP"/>
              </w:rPr>
            </w:pPr>
          </w:p>
        </w:tc>
        <w:tc>
          <w:tcPr>
            <w:tcW w:w="1620" w:type="dxa"/>
          </w:tcPr>
          <w:p w14:paraId="42C95A17" w14:textId="77777777" w:rsidR="007A1DA9" w:rsidRPr="00CD7D70" w:rsidRDefault="007A1DA9" w:rsidP="00CB0052">
            <w:pPr>
              <w:pStyle w:val="TAL"/>
              <w:keepNext w:val="0"/>
              <w:keepLines w:val="0"/>
              <w:widowControl w:val="0"/>
              <w:rPr>
                <w:lang w:eastAsia="ja-JP"/>
              </w:rPr>
            </w:pPr>
          </w:p>
        </w:tc>
        <w:tc>
          <w:tcPr>
            <w:tcW w:w="1234" w:type="dxa"/>
            <w:gridSpan w:val="2"/>
          </w:tcPr>
          <w:p w14:paraId="4191FECB" w14:textId="77777777" w:rsidR="007A1DA9" w:rsidRPr="00CD7D70" w:rsidRDefault="007A1DA9" w:rsidP="00CB0052">
            <w:pPr>
              <w:pStyle w:val="TAL"/>
              <w:keepNext w:val="0"/>
              <w:keepLines w:val="0"/>
              <w:widowControl w:val="0"/>
              <w:rPr>
                <w:lang w:eastAsia="en-US"/>
              </w:rPr>
            </w:pPr>
          </w:p>
        </w:tc>
      </w:tr>
      <w:tr w:rsidR="007A1DA9" w:rsidRPr="00CD7D70" w14:paraId="3BD8DCE5" w14:textId="77777777" w:rsidTr="00CB0052">
        <w:tblPrEx>
          <w:tblCellMar>
            <w:right w:w="108" w:type="dxa"/>
          </w:tblCellMar>
        </w:tblPrEx>
        <w:trPr>
          <w:jc w:val="center"/>
        </w:trPr>
        <w:tc>
          <w:tcPr>
            <w:tcW w:w="4535" w:type="dxa"/>
            <w:gridSpan w:val="2"/>
          </w:tcPr>
          <w:p w14:paraId="2DA15B42" w14:textId="77777777" w:rsidR="007A1DA9" w:rsidRPr="00CD7D70" w:rsidRDefault="007A1DA9" w:rsidP="00CB0052">
            <w:pPr>
              <w:pStyle w:val="TAL"/>
              <w:keepNext w:val="0"/>
              <w:keepLines w:val="0"/>
              <w:widowControl w:val="0"/>
              <w:rPr>
                <w:snapToGrid w:val="0"/>
                <w:lang w:eastAsia="en-US"/>
              </w:rPr>
            </w:pPr>
            <w:r w:rsidRPr="00CD7D70">
              <w:rPr>
                <w:lang w:eastAsia="en-US"/>
              </w:rPr>
              <w:t xml:space="preserve">                     </w:t>
            </w:r>
            <w:r w:rsidRPr="00CD7D70">
              <w:rPr>
                <w:snapToGrid w:val="0"/>
                <w:lang w:eastAsia="en-US"/>
              </w:rPr>
              <w:t>commonIEsProvideLocationInformation</w:t>
            </w:r>
          </w:p>
          <w:p w14:paraId="2236C433" w14:textId="77777777" w:rsidR="007A1DA9" w:rsidRPr="00CD7D70" w:rsidRDefault="007A1DA9" w:rsidP="00CB0052">
            <w:pPr>
              <w:pStyle w:val="TAL"/>
              <w:keepNext w:val="0"/>
              <w:keepLines w:val="0"/>
              <w:widowControl w:val="0"/>
              <w:rPr>
                <w:lang w:eastAsia="en-US"/>
              </w:rPr>
            </w:pPr>
            <w:r w:rsidRPr="00CD7D70">
              <w:rPr>
                <w:lang w:eastAsia="en-US"/>
              </w:rPr>
              <w:t xml:space="preserve">                     SEQUENCE {</w:t>
            </w:r>
          </w:p>
        </w:tc>
        <w:tc>
          <w:tcPr>
            <w:tcW w:w="2358" w:type="dxa"/>
            <w:gridSpan w:val="2"/>
          </w:tcPr>
          <w:p w14:paraId="2A11AE79" w14:textId="77777777" w:rsidR="007A1DA9" w:rsidRPr="00CD7D70" w:rsidRDefault="007A1DA9" w:rsidP="00CB0052">
            <w:pPr>
              <w:pStyle w:val="TAL"/>
              <w:keepNext w:val="0"/>
              <w:keepLines w:val="0"/>
              <w:widowControl w:val="0"/>
              <w:rPr>
                <w:lang w:eastAsia="ja-JP"/>
              </w:rPr>
            </w:pPr>
            <w:r w:rsidRPr="00CD7D70">
              <w:rPr>
                <w:lang w:eastAsia="ja-JP"/>
              </w:rPr>
              <w:t>Present</w:t>
            </w:r>
          </w:p>
        </w:tc>
        <w:tc>
          <w:tcPr>
            <w:tcW w:w="1620" w:type="dxa"/>
          </w:tcPr>
          <w:p w14:paraId="035F188D" w14:textId="77777777" w:rsidR="007A1DA9" w:rsidRPr="00CD7D70" w:rsidRDefault="007A1DA9" w:rsidP="00CB0052">
            <w:pPr>
              <w:pStyle w:val="TAL"/>
              <w:keepNext w:val="0"/>
              <w:keepLines w:val="0"/>
              <w:widowControl w:val="0"/>
              <w:rPr>
                <w:lang w:eastAsia="ja-JP"/>
              </w:rPr>
            </w:pPr>
          </w:p>
        </w:tc>
        <w:tc>
          <w:tcPr>
            <w:tcW w:w="1234" w:type="dxa"/>
            <w:gridSpan w:val="2"/>
          </w:tcPr>
          <w:p w14:paraId="723D7C5C" w14:textId="77777777" w:rsidR="007A1DA9" w:rsidRPr="00CD7D70" w:rsidRDefault="007A1DA9" w:rsidP="00CB0052">
            <w:pPr>
              <w:pStyle w:val="TAL"/>
              <w:keepNext w:val="0"/>
              <w:keepLines w:val="0"/>
              <w:widowControl w:val="0"/>
              <w:rPr>
                <w:lang w:eastAsia="en-US"/>
              </w:rPr>
            </w:pPr>
          </w:p>
        </w:tc>
      </w:tr>
      <w:tr w:rsidR="007A1DA9" w:rsidRPr="00CD7D70" w14:paraId="508EB3DA" w14:textId="77777777" w:rsidTr="00CB0052">
        <w:tblPrEx>
          <w:tblCellMar>
            <w:right w:w="108" w:type="dxa"/>
          </w:tblCellMar>
        </w:tblPrEx>
        <w:trPr>
          <w:jc w:val="center"/>
        </w:trPr>
        <w:tc>
          <w:tcPr>
            <w:tcW w:w="4535" w:type="dxa"/>
            <w:gridSpan w:val="2"/>
          </w:tcPr>
          <w:p w14:paraId="099F0042" w14:textId="77777777" w:rsidR="007A1DA9" w:rsidRPr="00CD7D70" w:rsidRDefault="007A1DA9" w:rsidP="00CB0052">
            <w:pPr>
              <w:pStyle w:val="TAL"/>
              <w:keepNext w:val="0"/>
              <w:keepLines w:val="0"/>
              <w:widowControl w:val="0"/>
              <w:rPr>
                <w:lang w:eastAsia="en-US"/>
              </w:rPr>
            </w:pPr>
            <w:r w:rsidRPr="00CD7D70">
              <w:rPr>
                <w:lang w:eastAsia="en-US"/>
              </w:rPr>
              <w:t xml:space="preserve">                          locationEstimate</w:t>
            </w:r>
          </w:p>
        </w:tc>
        <w:tc>
          <w:tcPr>
            <w:tcW w:w="2358" w:type="dxa"/>
            <w:gridSpan w:val="2"/>
          </w:tcPr>
          <w:p w14:paraId="33D986E5" w14:textId="77777777" w:rsidR="007A1DA9" w:rsidRPr="00CD7D70" w:rsidRDefault="007A1DA9" w:rsidP="00CB0052">
            <w:pPr>
              <w:pStyle w:val="TAL"/>
              <w:rPr>
                <w:lang w:eastAsia="ja-JP"/>
              </w:rPr>
            </w:pPr>
            <w:r w:rsidRPr="00CD7D70">
              <w:rPr>
                <w:lang w:eastAsia="ja-JP"/>
              </w:rPr>
              <w:t>Present.</w:t>
            </w:r>
          </w:p>
          <w:p w14:paraId="3B18CB65" w14:textId="77777777" w:rsidR="007A1DA9" w:rsidRPr="00CD7D70" w:rsidRDefault="007A1DA9" w:rsidP="00CB0052">
            <w:pPr>
              <w:pStyle w:val="TAL"/>
              <w:keepNext w:val="0"/>
              <w:keepLines w:val="0"/>
              <w:widowControl w:val="0"/>
              <w:rPr>
                <w:lang w:eastAsia="ja-JP"/>
              </w:rPr>
            </w:pPr>
            <w:r w:rsidRPr="00CD7D70">
              <w:rPr>
                <w:lang w:eastAsia="ja-JP"/>
              </w:rPr>
              <w:t>Any value acceptable</w:t>
            </w:r>
          </w:p>
        </w:tc>
        <w:tc>
          <w:tcPr>
            <w:tcW w:w="1620" w:type="dxa"/>
          </w:tcPr>
          <w:p w14:paraId="413FB11E" w14:textId="77777777" w:rsidR="007A1DA9" w:rsidRPr="00CD7D70" w:rsidRDefault="007A1DA9" w:rsidP="00CB0052">
            <w:pPr>
              <w:pStyle w:val="TAL"/>
              <w:keepNext w:val="0"/>
              <w:keepLines w:val="0"/>
              <w:widowControl w:val="0"/>
              <w:rPr>
                <w:lang w:eastAsia="ja-JP"/>
              </w:rPr>
            </w:pPr>
          </w:p>
        </w:tc>
        <w:tc>
          <w:tcPr>
            <w:tcW w:w="1234" w:type="dxa"/>
            <w:gridSpan w:val="2"/>
          </w:tcPr>
          <w:p w14:paraId="437A940E" w14:textId="77777777" w:rsidR="007A1DA9" w:rsidRPr="00CD7D70" w:rsidRDefault="007A1DA9" w:rsidP="00CB0052">
            <w:pPr>
              <w:pStyle w:val="TAL"/>
              <w:keepNext w:val="0"/>
              <w:keepLines w:val="0"/>
              <w:widowControl w:val="0"/>
              <w:rPr>
                <w:lang w:eastAsia="en-US"/>
              </w:rPr>
            </w:pPr>
          </w:p>
        </w:tc>
      </w:tr>
      <w:tr w:rsidR="007A1DA9" w:rsidRPr="00CD7D70" w14:paraId="2986A341" w14:textId="77777777" w:rsidTr="00CB0052">
        <w:tblPrEx>
          <w:tblCellMar>
            <w:right w:w="108" w:type="dxa"/>
          </w:tblCellMar>
        </w:tblPrEx>
        <w:trPr>
          <w:jc w:val="center"/>
        </w:trPr>
        <w:tc>
          <w:tcPr>
            <w:tcW w:w="4535" w:type="dxa"/>
            <w:gridSpan w:val="2"/>
          </w:tcPr>
          <w:p w14:paraId="0D969913" w14:textId="77777777" w:rsidR="007A1DA9" w:rsidRPr="00CD7D70" w:rsidRDefault="007A1DA9" w:rsidP="00CB0052">
            <w:pPr>
              <w:pStyle w:val="TAL"/>
              <w:keepNext w:val="0"/>
              <w:keepLines w:val="0"/>
              <w:widowControl w:val="0"/>
              <w:rPr>
                <w:lang w:eastAsia="en-US"/>
              </w:rPr>
            </w:pPr>
            <w:r w:rsidRPr="00CD7D70">
              <w:rPr>
                <w:lang w:eastAsia="en-US"/>
              </w:rPr>
              <w:t xml:space="preserve">                          velocityEstimate</w:t>
            </w:r>
          </w:p>
        </w:tc>
        <w:tc>
          <w:tcPr>
            <w:tcW w:w="2358" w:type="dxa"/>
            <w:gridSpan w:val="2"/>
          </w:tcPr>
          <w:p w14:paraId="657B3070"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41FE1DEA" w14:textId="77777777" w:rsidR="007A1DA9" w:rsidRPr="00CD7D70" w:rsidRDefault="007A1DA9" w:rsidP="00CB0052">
            <w:pPr>
              <w:pStyle w:val="TAL"/>
              <w:keepNext w:val="0"/>
              <w:keepLines w:val="0"/>
              <w:widowControl w:val="0"/>
              <w:rPr>
                <w:lang w:eastAsia="ja-JP"/>
              </w:rPr>
            </w:pPr>
          </w:p>
        </w:tc>
        <w:tc>
          <w:tcPr>
            <w:tcW w:w="1234" w:type="dxa"/>
            <w:gridSpan w:val="2"/>
          </w:tcPr>
          <w:p w14:paraId="4CCE830F" w14:textId="77777777" w:rsidR="007A1DA9" w:rsidRPr="00CD7D70" w:rsidRDefault="007A1DA9" w:rsidP="00CB0052">
            <w:pPr>
              <w:pStyle w:val="TAL"/>
              <w:keepNext w:val="0"/>
              <w:keepLines w:val="0"/>
              <w:widowControl w:val="0"/>
              <w:rPr>
                <w:lang w:eastAsia="en-US"/>
              </w:rPr>
            </w:pPr>
          </w:p>
        </w:tc>
      </w:tr>
      <w:tr w:rsidR="007A1DA9" w:rsidRPr="00CD7D70" w14:paraId="1F4E07CB" w14:textId="77777777" w:rsidTr="00CB0052">
        <w:tblPrEx>
          <w:tblCellMar>
            <w:right w:w="108" w:type="dxa"/>
          </w:tblCellMar>
        </w:tblPrEx>
        <w:trPr>
          <w:jc w:val="center"/>
        </w:trPr>
        <w:tc>
          <w:tcPr>
            <w:tcW w:w="4535" w:type="dxa"/>
            <w:gridSpan w:val="2"/>
          </w:tcPr>
          <w:p w14:paraId="2D31AF0F" w14:textId="77777777" w:rsidR="007A1DA9" w:rsidRPr="00CD7D70" w:rsidRDefault="007A1DA9" w:rsidP="00CB0052">
            <w:pPr>
              <w:pStyle w:val="TAL"/>
              <w:keepNext w:val="0"/>
              <w:keepLines w:val="0"/>
              <w:widowControl w:val="0"/>
              <w:rPr>
                <w:lang w:eastAsia="en-US"/>
              </w:rPr>
            </w:pPr>
            <w:r w:rsidRPr="00CD7D70">
              <w:rPr>
                <w:lang w:eastAsia="en-US"/>
              </w:rPr>
              <w:t xml:space="preserve">                          locationError</w:t>
            </w:r>
          </w:p>
        </w:tc>
        <w:tc>
          <w:tcPr>
            <w:tcW w:w="2358" w:type="dxa"/>
            <w:gridSpan w:val="2"/>
          </w:tcPr>
          <w:p w14:paraId="66159FFF"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66A7F9C3" w14:textId="77777777" w:rsidR="007A1DA9" w:rsidRPr="00CD7D70" w:rsidRDefault="007A1DA9" w:rsidP="00CB0052">
            <w:pPr>
              <w:pStyle w:val="TAL"/>
              <w:keepNext w:val="0"/>
              <w:keepLines w:val="0"/>
              <w:widowControl w:val="0"/>
              <w:rPr>
                <w:lang w:eastAsia="ja-JP"/>
              </w:rPr>
            </w:pPr>
          </w:p>
        </w:tc>
        <w:tc>
          <w:tcPr>
            <w:tcW w:w="1234" w:type="dxa"/>
            <w:gridSpan w:val="2"/>
          </w:tcPr>
          <w:p w14:paraId="55259EE8" w14:textId="77777777" w:rsidR="007A1DA9" w:rsidRPr="00CD7D70" w:rsidRDefault="007A1DA9" w:rsidP="00CB0052">
            <w:pPr>
              <w:pStyle w:val="TAL"/>
              <w:keepNext w:val="0"/>
              <w:keepLines w:val="0"/>
              <w:widowControl w:val="0"/>
              <w:rPr>
                <w:lang w:eastAsia="en-US"/>
              </w:rPr>
            </w:pPr>
          </w:p>
        </w:tc>
      </w:tr>
      <w:tr w:rsidR="00C15615" w:rsidRPr="00CD7D70" w14:paraId="2B41581F" w14:textId="77777777" w:rsidTr="00BF46D9">
        <w:tblPrEx>
          <w:tblCellMar>
            <w:right w:w="108" w:type="dxa"/>
          </w:tblCellMar>
        </w:tblPrEx>
        <w:trPr>
          <w:jc w:val="center"/>
        </w:trPr>
        <w:tc>
          <w:tcPr>
            <w:tcW w:w="4535" w:type="dxa"/>
            <w:gridSpan w:val="2"/>
          </w:tcPr>
          <w:p w14:paraId="0F8DC49A" w14:textId="77777777" w:rsidR="00C15615" w:rsidRPr="00CD7D70" w:rsidRDefault="00C15615" w:rsidP="00BF46D9">
            <w:pPr>
              <w:pStyle w:val="TAL"/>
              <w:rPr>
                <w:lang w:eastAsia="en-US"/>
              </w:rPr>
            </w:pPr>
            <w:r w:rsidRPr="00CD7D70">
              <w:rPr>
                <w:lang w:eastAsia="en-US"/>
              </w:rPr>
              <w:t xml:space="preserve">                          earlyFixReport-r12</w:t>
            </w:r>
          </w:p>
        </w:tc>
        <w:tc>
          <w:tcPr>
            <w:tcW w:w="2322" w:type="dxa"/>
          </w:tcPr>
          <w:p w14:paraId="4CBBF0DB" w14:textId="77777777" w:rsidR="00C15615" w:rsidRPr="00CD7D70" w:rsidRDefault="00C15615" w:rsidP="00BF46D9">
            <w:pPr>
              <w:pStyle w:val="TAL"/>
              <w:rPr>
                <w:lang w:eastAsia="ja-JP"/>
              </w:rPr>
            </w:pPr>
            <w:r w:rsidRPr="00CD7D70">
              <w:rPr>
                <w:lang w:eastAsia="ja-JP"/>
              </w:rPr>
              <w:t>Not present</w:t>
            </w:r>
          </w:p>
        </w:tc>
        <w:tc>
          <w:tcPr>
            <w:tcW w:w="1701" w:type="dxa"/>
            <w:gridSpan w:val="3"/>
          </w:tcPr>
          <w:p w14:paraId="6113E224" w14:textId="77777777" w:rsidR="00C15615" w:rsidRPr="00CD7D70" w:rsidRDefault="00C15615" w:rsidP="00BF46D9">
            <w:pPr>
              <w:pStyle w:val="TAL"/>
              <w:rPr>
                <w:lang w:eastAsia="ja-JP"/>
              </w:rPr>
            </w:pPr>
            <w:r w:rsidRPr="00CD7D70">
              <w:rPr>
                <w:rFonts w:eastAsia="MS Mincho"/>
                <w:lang w:eastAsia="en-US"/>
              </w:rPr>
              <w:t>Rel-12 onwards</w:t>
            </w:r>
          </w:p>
        </w:tc>
        <w:tc>
          <w:tcPr>
            <w:tcW w:w="1189" w:type="dxa"/>
          </w:tcPr>
          <w:p w14:paraId="52D75E16" w14:textId="77777777" w:rsidR="00C15615" w:rsidRPr="00CD7D70" w:rsidRDefault="00C15615" w:rsidP="00BF46D9">
            <w:pPr>
              <w:pStyle w:val="TAL"/>
              <w:rPr>
                <w:lang w:eastAsia="en-US"/>
              </w:rPr>
            </w:pPr>
          </w:p>
        </w:tc>
      </w:tr>
      <w:tr w:rsidR="007A1DA9" w:rsidRPr="00CD7D70" w14:paraId="5DC871DA" w14:textId="77777777" w:rsidTr="00CB0052">
        <w:tblPrEx>
          <w:tblCellMar>
            <w:right w:w="108" w:type="dxa"/>
          </w:tblCellMar>
        </w:tblPrEx>
        <w:trPr>
          <w:jc w:val="center"/>
        </w:trPr>
        <w:tc>
          <w:tcPr>
            <w:tcW w:w="4535" w:type="dxa"/>
            <w:gridSpan w:val="2"/>
          </w:tcPr>
          <w:p w14:paraId="04DE66D8"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631C2E2E" w14:textId="77777777" w:rsidR="007A1DA9" w:rsidRPr="00CD7D70" w:rsidRDefault="007A1DA9" w:rsidP="00CB0052">
            <w:pPr>
              <w:pStyle w:val="TAL"/>
              <w:keepNext w:val="0"/>
              <w:keepLines w:val="0"/>
              <w:widowControl w:val="0"/>
              <w:rPr>
                <w:lang w:eastAsia="ja-JP"/>
              </w:rPr>
            </w:pPr>
          </w:p>
        </w:tc>
        <w:tc>
          <w:tcPr>
            <w:tcW w:w="1620" w:type="dxa"/>
          </w:tcPr>
          <w:p w14:paraId="4B248003" w14:textId="77777777" w:rsidR="007A1DA9" w:rsidRPr="00CD7D70" w:rsidRDefault="007A1DA9" w:rsidP="00CB0052">
            <w:pPr>
              <w:pStyle w:val="TAL"/>
              <w:keepNext w:val="0"/>
              <w:keepLines w:val="0"/>
              <w:widowControl w:val="0"/>
              <w:rPr>
                <w:lang w:eastAsia="ja-JP"/>
              </w:rPr>
            </w:pPr>
          </w:p>
        </w:tc>
        <w:tc>
          <w:tcPr>
            <w:tcW w:w="1234" w:type="dxa"/>
            <w:gridSpan w:val="2"/>
          </w:tcPr>
          <w:p w14:paraId="524FE31B" w14:textId="77777777" w:rsidR="007A1DA9" w:rsidRPr="00CD7D70" w:rsidRDefault="007A1DA9" w:rsidP="00CB0052">
            <w:pPr>
              <w:pStyle w:val="TAL"/>
              <w:keepNext w:val="0"/>
              <w:keepLines w:val="0"/>
              <w:widowControl w:val="0"/>
              <w:rPr>
                <w:lang w:eastAsia="en-US"/>
              </w:rPr>
            </w:pPr>
          </w:p>
        </w:tc>
      </w:tr>
      <w:tr w:rsidR="007A1DA9" w:rsidRPr="00CD7D70" w14:paraId="19DF1FE9" w14:textId="77777777" w:rsidTr="00CB0052">
        <w:tblPrEx>
          <w:tblCellMar>
            <w:right w:w="108" w:type="dxa"/>
          </w:tblCellMar>
        </w:tblPrEx>
        <w:trPr>
          <w:jc w:val="center"/>
        </w:trPr>
        <w:tc>
          <w:tcPr>
            <w:tcW w:w="4535" w:type="dxa"/>
            <w:gridSpan w:val="2"/>
          </w:tcPr>
          <w:p w14:paraId="6DC49960" w14:textId="77777777" w:rsidR="007A1DA9" w:rsidRPr="00CD7D70" w:rsidRDefault="007A1DA9" w:rsidP="00CB0052">
            <w:pPr>
              <w:pStyle w:val="TAL"/>
              <w:keepNext w:val="0"/>
              <w:keepLines w:val="0"/>
              <w:widowControl w:val="0"/>
              <w:rPr>
                <w:snapToGrid w:val="0"/>
                <w:lang w:eastAsia="en-US"/>
              </w:rPr>
            </w:pPr>
            <w:r w:rsidRPr="00CD7D70">
              <w:rPr>
                <w:lang w:eastAsia="en-US"/>
              </w:rPr>
              <w:t xml:space="preserve">                     </w:t>
            </w:r>
            <w:r w:rsidRPr="00CD7D70">
              <w:rPr>
                <w:snapToGrid w:val="0"/>
                <w:lang w:eastAsia="en-US"/>
              </w:rPr>
              <w:t>a-gnss-ProvideLocationInformation</w:t>
            </w:r>
          </w:p>
          <w:p w14:paraId="2A3CE845" w14:textId="77777777" w:rsidR="007A1DA9" w:rsidRPr="00CD7D70" w:rsidRDefault="007A1DA9" w:rsidP="00CB0052">
            <w:pPr>
              <w:pStyle w:val="TAL"/>
              <w:keepNext w:val="0"/>
              <w:keepLines w:val="0"/>
              <w:widowControl w:val="0"/>
              <w:rPr>
                <w:snapToGrid w:val="0"/>
                <w:lang w:eastAsia="en-US"/>
              </w:rPr>
            </w:pPr>
            <w:r w:rsidRPr="00CD7D70">
              <w:rPr>
                <w:snapToGrid w:val="0"/>
                <w:lang w:eastAsia="en-US"/>
              </w:rPr>
              <w:t xml:space="preserve">                     SEQUENCE {</w:t>
            </w:r>
          </w:p>
        </w:tc>
        <w:tc>
          <w:tcPr>
            <w:tcW w:w="2358" w:type="dxa"/>
            <w:gridSpan w:val="2"/>
          </w:tcPr>
          <w:p w14:paraId="7DA76439" w14:textId="77777777" w:rsidR="007A1DA9" w:rsidRPr="00CD7D70" w:rsidRDefault="007A1DA9" w:rsidP="00CB0052">
            <w:pPr>
              <w:pStyle w:val="TAL"/>
              <w:keepNext w:val="0"/>
              <w:keepLines w:val="0"/>
              <w:widowControl w:val="0"/>
              <w:rPr>
                <w:lang w:eastAsia="ja-JP"/>
              </w:rPr>
            </w:pPr>
            <w:r w:rsidRPr="00CD7D70">
              <w:rPr>
                <w:lang w:eastAsia="ja-JP"/>
              </w:rPr>
              <w:t>Present</w:t>
            </w:r>
            <w:r w:rsidR="0058472D" w:rsidRPr="00CD7D70">
              <w:rPr>
                <w:lang w:eastAsia="ja-JP"/>
              </w:rPr>
              <w:t xml:space="preserve"> for sub-test 15</w:t>
            </w:r>
          </w:p>
        </w:tc>
        <w:tc>
          <w:tcPr>
            <w:tcW w:w="1620" w:type="dxa"/>
          </w:tcPr>
          <w:p w14:paraId="19BCD1A6" w14:textId="77777777" w:rsidR="007A1DA9" w:rsidRPr="00CD7D70" w:rsidRDefault="007A1DA9" w:rsidP="00CB0052">
            <w:pPr>
              <w:pStyle w:val="TAL"/>
              <w:keepNext w:val="0"/>
              <w:keepLines w:val="0"/>
              <w:widowControl w:val="0"/>
              <w:rPr>
                <w:lang w:eastAsia="ja-JP"/>
              </w:rPr>
            </w:pPr>
          </w:p>
        </w:tc>
        <w:tc>
          <w:tcPr>
            <w:tcW w:w="1234" w:type="dxa"/>
            <w:gridSpan w:val="2"/>
          </w:tcPr>
          <w:p w14:paraId="7BC3995B" w14:textId="77777777" w:rsidR="007A1DA9" w:rsidRPr="00CD7D70" w:rsidRDefault="007A1DA9" w:rsidP="00CB0052">
            <w:pPr>
              <w:pStyle w:val="TAL"/>
              <w:keepNext w:val="0"/>
              <w:keepLines w:val="0"/>
              <w:widowControl w:val="0"/>
              <w:rPr>
                <w:lang w:eastAsia="en-US"/>
              </w:rPr>
            </w:pPr>
          </w:p>
        </w:tc>
      </w:tr>
      <w:tr w:rsidR="007A1DA9" w:rsidRPr="00CD7D70" w14:paraId="224CFD2E" w14:textId="77777777" w:rsidTr="00CB0052">
        <w:tblPrEx>
          <w:tblCellMar>
            <w:right w:w="108" w:type="dxa"/>
          </w:tblCellMar>
        </w:tblPrEx>
        <w:trPr>
          <w:jc w:val="center"/>
        </w:trPr>
        <w:tc>
          <w:tcPr>
            <w:tcW w:w="4535" w:type="dxa"/>
            <w:gridSpan w:val="2"/>
          </w:tcPr>
          <w:p w14:paraId="1FD7FE32" w14:textId="77777777" w:rsidR="007A1DA9" w:rsidRPr="00CD7D70" w:rsidRDefault="007A1DA9" w:rsidP="00CB0052">
            <w:pPr>
              <w:pStyle w:val="TAL"/>
              <w:keepNext w:val="0"/>
              <w:keepLines w:val="0"/>
              <w:widowControl w:val="0"/>
              <w:rPr>
                <w:lang w:eastAsia="en-US"/>
              </w:rPr>
            </w:pPr>
            <w:r w:rsidRPr="00CD7D70">
              <w:rPr>
                <w:lang w:eastAsia="en-US"/>
              </w:rPr>
              <w:t xml:space="preserve">                          gnss-SignalMeasurementInformation</w:t>
            </w:r>
          </w:p>
        </w:tc>
        <w:tc>
          <w:tcPr>
            <w:tcW w:w="2358" w:type="dxa"/>
            <w:gridSpan w:val="2"/>
          </w:tcPr>
          <w:p w14:paraId="3C3F81C1"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6B61AECA" w14:textId="77777777" w:rsidR="007A1DA9" w:rsidRPr="00CD7D70" w:rsidRDefault="007A1DA9" w:rsidP="00CB0052">
            <w:pPr>
              <w:pStyle w:val="TAL"/>
              <w:keepNext w:val="0"/>
              <w:keepLines w:val="0"/>
              <w:widowControl w:val="0"/>
              <w:rPr>
                <w:lang w:eastAsia="ja-JP"/>
              </w:rPr>
            </w:pPr>
          </w:p>
        </w:tc>
        <w:tc>
          <w:tcPr>
            <w:tcW w:w="1234" w:type="dxa"/>
            <w:gridSpan w:val="2"/>
          </w:tcPr>
          <w:p w14:paraId="1D7B67E2" w14:textId="77777777" w:rsidR="007A1DA9" w:rsidRPr="00CD7D70" w:rsidRDefault="007A1DA9" w:rsidP="00CB0052">
            <w:pPr>
              <w:pStyle w:val="TAL"/>
              <w:keepNext w:val="0"/>
              <w:keepLines w:val="0"/>
              <w:widowControl w:val="0"/>
              <w:rPr>
                <w:lang w:eastAsia="en-US"/>
              </w:rPr>
            </w:pPr>
          </w:p>
        </w:tc>
      </w:tr>
      <w:tr w:rsidR="007A1DA9" w:rsidRPr="00CD7D70" w14:paraId="17664424" w14:textId="77777777" w:rsidTr="00CB0052">
        <w:tblPrEx>
          <w:tblCellMar>
            <w:right w:w="108" w:type="dxa"/>
          </w:tblCellMar>
        </w:tblPrEx>
        <w:trPr>
          <w:jc w:val="center"/>
        </w:trPr>
        <w:tc>
          <w:tcPr>
            <w:tcW w:w="4535" w:type="dxa"/>
            <w:gridSpan w:val="2"/>
          </w:tcPr>
          <w:p w14:paraId="7E998A66" w14:textId="77777777" w:rsidR="007A1DA9" w:rsidRPr="00CD7D70" w:rsidRDefault="007A1DA9" w:rsidP="00CB0052">
            <w:pPr>
              <w:pStyle w:val="TAL"/>
              <w:keepNext w:val="0"/>
              <w:keepLines w:val="0"/>
              <w:widowControl w:val="0"/>
              <w:rPr>
                <w:lang w:eastAsia="en-US"/>
              </w:rPr>
            </w:pPr>
            <w:r w:rsidRPr="00CD7D70">
              <w:rPr>
                <w:lang w:eastAsia="en-US"/>
              </w:rPr>
              <w:t xml:space="preserve">                          gnss-LocationInformation</w:t>
            </w:r>
          </w:p>
          <w:p w14:paraId="635F7033" w14:textId="77777777" w:rsidR="007A1DA9" w:rsidRPr="00CD7D70" w:rsidRDefault="007A1DA9" w:rsidP="00CB0052">
            <w:pPr>
              <w:pStyle w:val="TAL"/>
              <w:keepNext w:val="0"/>
              <w:keepLines w:val="0"/>
              <w:widowControl w:val="0"/>
              <w:rPr>
                <w:lang w:eastAsia="en-US"/>
              </w:rPr>
            </w:pPr>
            <w:r w:rsidRPr="00CD7D70">
              <w:rPr>
                <w:lang w:eastAsia="en-US"/>
              </w:rPr>
              <w:t xml:space="preserve">                          SEQUENCE {</w:t>
            </w:r>
          </w:p>
        </w:tc>
        <w:tc>
          <w:tcPr>
            <w:tcW w:w="2358" w:type="dxa"/>
            <w:gridSpan w:val="2"/>
          </w:tcPr>
          <w:p w14:paraId="5F604C30" w14:textId="77777777" w:rsidR="007A1DA9" w:rsidRPr="00CD7D70" w:rsidRDefault="007A1DA9" w:rsidP="00CB0052">
            <w:pPr>
              <w:pStyle w:val="TAL"/>
              <w:keepNext w:val="0"/>
              <w:keepLines w:val="0"/>
              <w:widowControl w:val="0"/>
              <w:rPr>
                <w:lang w:eastAsia="ja-JP"/>
              </w:rPr>
            </w:pPr>
            <w:r w:rsidRPr="00CD7D70">
              <w:rPr>
                <w:lang w:eastAsia="ja-JP"/>
              </w:rPr>
              <w:t>Present</w:t>
            </w:r>
          </w:p>
        </w:tc>
        <w:tc>
          <w:tcPr>
            <w:tcW w:w="1620" w:type="dxa"/>
          </w:tcPr>
          <w:p w14:paraId="0C57AA5A" w14:textId="77777777" w:rsidR="007A1DA9" w:rsidRPr="00CD7D70" w:rsidRDefault="007A1DA9" w:rsidP="00CB0052">
            <w:pPr>
              <w:pStyle w:val="TAL"/>
              <w:keepNext w:val="0"/>
              <w:keepLines w:val="0"/>
              <w:widowControl w:val="0"/>
              <w:rPr>
                <w:lang w:eastAsia="ja-JP"/>
              </w:rPr>
            </w:pPr>
          </w:p>
        </w:tc>
        <w:tc>
          <w:tcPr>
            <w:tcW w:w="1234" w:type="dxa"/>
            <w:gridSpan w:val="2"/>
          </w:tcPr>
          <w:p w14:paraId="1A2EFB2A" w14:textId="77777777" w:rsidR="007A1DA9" w:rsidRPr="00CD7D70" w:rsidRDefault="007A1DA9" w:rsidP="00CB0052">
            <w:pPr>
              <w:pStyle w:val="TAL"/>
              <w:keepNext w:val="0"/>
              <w:keepLines w:val="0"/>
              <w:widowControl w:val="0"/>
              <w:rPr>
                <w:lang w:eastAsia="en-US"/>
              </w:rPr>
            </w:pPr>
          </w:p>
        </w:tc>
      </w:tr>
      <w:tr w:rsidR="007A1DA9" w:rsidRPr="00CD7D70" w14:paraId="71C28139" w14:textId="77777777" w:rsidTr="00CB0052">
        <w:tblPrEx>
          <w:tblCellMar>
            <w:right w:w="108" w:type="dxa"/>
          </w:tblCellMar>
        </w:tblPrEx>
        <w:trPr>
          <w:jc w:val="center"/>
        </w:trPr>
        <w:tc>
          <w:tcPr>
            <w:tcW w:w="4535" w:type="dxa"/>
            <w:gridSpan w:val="2"/>
          </w:tcPr>
          <w:p w14:paraId="4950D04D" w14:textId="77777777" w:rsidR="007A1DA9" w:rsidRPr="00CD7D70" w:rsidRDefault="007A1DA9" w:rsidP="00CB0052">
            <w:pPr>
              <w:pStyle w:val="TAL"/>
              <w:keepNext w:val="0"/>
              <w:keepLines w:val="0"/>
              <w:widowControl w:val="0"/>
              <w:rPr>
                <w:lang w:eastAsia="en-US"/>
              </w:rPr>
            </w:pPr>
            <w:r w:rsidRPr="00CD7D70">
              <w:rPr>
                <w:lang w:eastAsia="en-US"/>
              </w:rPr>
              <w:t xml:space="preserve">                                 measurementReferenceTime</w:t>
            </w:r>
          </w:p>
        </w:tc>
        <w:tc>
          <w:tcPr>
            <w:tcW w:w="2358" w:type="dxa"/>
            <w:gridSpan w:val="2"/>
          </w:tcPr>
          <w:p w14:paraId="3C53EECB" w14:textId="77777777" w:rsidR="007A1DA9" w:rsidRPr="00CD7D70" w:rsidRDefault="007A1DA9" w:rsidP="00CB0052">
            <w:pPr>
              <w:pStyle w:val="TAL"/>
              <w:keepNext w:val="0"/>
              <w:keepLines w:val="0"/>
              <w:widowControl w:val="0"/>
              <w:rPr>
                <w:lang w:eastAsia="ja-JP"/>
              </w:rPr>
            </w:pPr>
            <w:r w:rsidRPr="00CD7D70">
              <w:rPr>
                <w:lang w:eastAsia="ja-JP"/>
              </w:rPr>
              <w:t>Any value acceptable</w:t>
            </w:r>
          </w:p>
        </w:tc>
        <w:tc>
          <w:tcPr>
            <w:tcW w:w="1620" w:type="dxa"/>
          </w:tcPr>
          <w:p w14:paraId="7AFCACE5" w14:textId="77777777" w:rsidR="007A1DA9" w:rsidRPr="00CD7D70" w:rsidRDefault="007A1DA9" w:rsidP="00CB0052">
            <w:pPr>
              <w:pStyle w:val="TAL"/>
              <w:keepNext w:val="0"/>
              <w:keepLines w:val="0"/>
              <w:widowControl w:val="0"/>
              <w:rPr>
                <w:lang w:eastAsia="ja-JP"/>
              </w:rPr>
            </w:pPr>
          </w:p>
        </w:tc>
        <w:tc>
          <w:tcPr>
            <w:tcW w:w="1234" w:type="dxa"/>
            <w:gridSpan w:val="2"/>
          </w:tcPr>
          <w:p w14:paraId="4A81D483" w14:textId="77777777" w:rsidR="007A1DA9" w:rsidRPr="00CD7D70" w:rsidRDefault="007A1DA9" w:rsidP="00CB0052">
            <w:pPr>
              <w:pStyle w:val="TAL"/>
              <w:keepNext w:val="0"/>
              <w:keepLines w:val="0"/>
              <w:widowControl w:val="0"/>
              <w:rPr>
                <w:lang w:eastAsia="en-US"/>
              </w:rPr>
            </w:pPr>
          </w:p>
        </w:tc>
      </w:tr>
      <w:tr w:rsidR="007A1DA9" w:rsidRPr="00CD7D70" w14:paraId="5EF39C00" w14:textId="77777777" w:rsidTr="00CB0052">
        <w:tblPrEx>
          <w:tblCellMar>
            <w:right w:w="108" w:type="dxa"/>
          </w:tblCellMar>
        </w:tblPrEx>
        <w:trPr>
          <w:jc w:val="center"/>
        </w:trPr>
        <w:tc>
          <w:tcPr>
            <w:tcW w:w="4535" w:type="dxa"/>
            <w:gridSpan w:val="2"/>
          </w:tcPr>
          <w:p w14:paraId="4DE46D87" w14:textId="77777777" w:rsidR="007A1DA9" w:rsidRPr="00CD7D70" w:rsidRDefault="007A1DA9" w:rsidP="00CB0052">
            <w:pPr>
              <w:pStyle w:val="TAL"/>
              <w:keepNext w:val="0"/>
              <w:keepLines w:val="0"/>
              <w:widowControl w:val="0"/>
              <w:rPr>
                <w:lang w:eastAsia="en-US"/>
              </w:rPr>
            </w:pPr>
            <w:r w:rsidRPr="00CD7D70">
              <w:rPr>
                <w:lang w:eastAsia="en-US"/>
              </w:rPr>
              <w:t xml:space="preserve">                                 agnss-List</w:t>
            </w:r>
          </w:p>
        </w:tc>
        <w:tc>
          <w:tcPr>
            <w:tcW w:w="2358" w:type="dxa"/>
            <w:gridSpan w:val="2"/>
          </w:tcPr>
          <w:p w14:paraId="4F4ABDC4" w14:textId="77777777" w:rsidR="007A1DA9" w:rsidRPr="00CD7D70" w:rsidRDefault="007A1DA9" w:rsidP="00CB0052">
            <w:pPr>
              <w:pStyle w:val="TAL"/>
              <w:keepNext w:val="0"/>
              <w:keepLines w:val="0"/>
              <w:widowControl w:val="0"/>
              <w:rPr>
                <w:lang w:eastAsia="ja-JP"/>
              </w:rPr>
            </w:pPr>
            <w:r w:rsidRPr="00CD7D70">
              <w:rPr>
                <w:lang w:eastAsia="ja-JP"/>
              </w:rPr>
              <w:t>Any value acceptable</w:t>
            </w:r>
          </w:p>
        </w:tc>
        <w:tc>
          <w:tcPr>
            <w:tcW w:w="1620" w:type="dxa"/>
          </w:tcPr>
          <w:p w14:paraId="015EED5C" w14:textId="77777777" w:rsidR="007A1DA9" w:rsidRPr="00CD7D70" w:rsidRDefault="007A1DA9" w:rsidP="00CB0052">
            <w:pPr>
              <w:pStyle w:val="TAL"/>
              <w:keepNext w:val="0"/>
              <w:keepLines w:val="0"/>
              <w:widowControl w:val="0"/>
              <w:rPr>
                <w:lang w:eastAsia="ja-JP"/>
              </w:rPr>
            </w:pPr>
          </w:p>
        </w:tc>
        <w:tc>
          <w:tcPr>
            <w:tcW w:w="1234" w:type="dxa"/>
            <w:gridSpan w:val="2"/>
          </w:tcPr>
          <w:p w14:paraId="31C49E24" w14:textId="77777777" w:rsidR="007A1DA9" w:rsidRPr="00CD7D70" w:rsidRDefault="007A1DA9" w:rsidP="00CB0052">
            <w:pPr>
              <w:pStyle w:val="TAL"/>
              <w:keepNext w:val="0"/>
              <w:keepLines w:val="0"/>
              <w:widowControl w:val="0"/>
              <w:rPr>
                <w:lang w:eastAsia="en-US"/>
              </w:rPr>
            </w:pPr>
          </w:p>
        </w:tc>
      </w:tr>
      <w:tr w:rsidR="007A1DA9" w:rsidRPr="00CD7D70" w14:paraId="085067F1" w14:textId="77777777" w:rsidTr="00CB0052">
        <w:tblPrEx>
          <w:tblCellMar>
            <w:right w:w="108" w:type="dxa"/>
          </w:tblCellMar>
        </w:tblPrEx>
        <w:trPr>
          <w:jc w:val="center"/>
        </w:trPr>
        <w:tc>
          <w:tcPr>
            <w:tcW w:w="4535" w:type="dxa"/>
            <w:gridSpan w:val="2"/>
          </w:tcPr>
          <w:p w14:paraId="42B497EF"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25358B96" w14:textId="77777777" w:rsidR="007A1DA9" w:rsidRPr="00CD7D70" w:rsidRDefault="007A1DA9" w:rsidP="00CB0052">
            <w:pPr>
              <w:pStyle w:val="TAL"/>
              <w:keepNext w:val="0"/>
              <w:keepLines w:val="0"/>
              <w:widowControl w:val="0"/>
              <w:rPr>
                <w:lang w:eastAsia="ja-JP"/>
              </w:rPr>
            </w:pPr>
          </w:p>
        </w:tc>
        <w:tc>
          <w:tcPr>
            <w:tcW w:w="1620" w:type="dxa"/>
          </w:tcPr>
          <w:p w14:paraId="1238B237" w14:textId="77777777" w:rsidR="007A1DA9" w:rsidRPr="00CD7D70" w:rsidRDefault="007A1DA9" w:rsidP="00CB0052">
            <w:pPr>
              <w:pStyle w:val="TAL"/>
              <w:keepNext w:val="0"/>
              <w:keepLines w:val="0"/>
              <w:widowControl w:val="0"/>
              <w:rPr>
                <w:lang w:eastAsia="ja-JP"/>
              </w:rPr>
            </w:pPr>
          </w:p>
        </w:tc>
        <w:tc>
          <w:tcPr>
            <w:tcW w:w="1234" w:type="dxa"/>
            <w:gridSpan w:val="2"/>
          </w:tcPr>
          <w:p w14:paraId="2419AEB7" w14:textId="77777777" w:rsidR="007A1DA9" w:rsidRPr="00CD7D70" w:rsidRDefault="007A1DA9" w:rsidP="00CB0052">
            <w:pPr>
              <w:pStyle w:val="TAL"/>
              <w:keepNext w:val="0"/>
              <w:keepLines w:val="0"/>
              <w:widowControl w:val="0"/>
              <w:rPr>
                <w:lang w:eastAsia="en-US"/>
              </w:rPr>
            </w:pPr>
          </w:p>
        </w:tc>
      </w:tr>
      <w:tr w:rsidR="007A1DA9" w:rsidRPr="00CD7D70" w14:paraId="10402E5F" w14:textId="77777777" w:rsidTr="00CB0052">
        <w:tblPrEx>
          <w:tblCellMar>
            <w:right w:w="108" w:type="dxa"/>
          </w:tblCellMar>
        </w:tblPrEx>
        <w:trPr>
          <w:jc w:val="center"/>
        </w:trPr>
        <w:tc>
          <w:tcPr>
            <w:tcW w:w="4535" w:type="dxa"/>
            <w:gridSpan w:val="2"/>
          </w:tcPr>
          <w:p w14:paraId="0FB04AA4" w14:textId="77777777" w:rsidR="007A1DA9" w:rsidRPr="00CD7D70" w:rsidRDefault="007A1DA9" w:rsidP="00CB0052">
            <w:pPr>
              <w:pStyle w:val="TAL"/>
              <w:keepNext w:val="0"/>
              <w:keepLines w:val="0"/>
              <w:widowControl w:val="0"/>
              <w:rPr>
                <w:lang w:eastAsia="en-US"/>
              </w:rPr>
            </w:pPr>
            <w:r w:rsidRPr="00CD7D70">
              <w:rPr>
                <w:lang w:eastAsia="en-US"/>
              </w:rPr>
              <w:t xml:space="preserve">                          gnss-Error</w:t>
            </w:r>
          </w:p>
        </w:tc>
        <w:tc>
          <w:tcPr>
            <w:tcW w:w="2358" w:type="dxa"/>
            <w:gridSpan w:val="2"/>
          </w:tcPr>
          <w:p w14:paraId="792C30FE"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2F60820D" w14:textId="77777777" w:rsidR="007A1DA9" w:rsidRPr="00CD7D70" w:rsidRDefault="007A1DA9" w:rsidP="00CB0052">
            <w:pPr>
              <w:pStyle w:val="TAL"/>
              <w:keepNext w:val="0"/>
              <w:keepLines w:val="0"/>
              <w:widowControl w:val="0"/>
              <w:rPr>
                <w:lang w:eastAsia="ja-JP"/>
              </w:rPr>
            </w:pPr>
          </w:p>
        </w:tc>
        <w:tc>
          <w:tcPr>
            <w:tcW w:w="1234" w:type="dxa"/>
            <w:gridSpan w:val="2"/>
          </w:tcPr>
          <w:p w14:paraId="2469F747" w14:textId="77777777" w:rsidR="007A1DA9" w:rsidRPr="00CD7D70" w:rsidRDefault="007A1DA9" w:rsidP="00CB0052">
            <w:pPr>
              <w:pStyle w:val="TAL"/>
              <w:keepNext w:val="0"/>
              <w:keepLines w:val="0"/>
              <w:widowControl w:val="0"/>
              <w:rPr>
                <w:lang w:eastAsia="en-US"/>
              </w:rPr>
            </w:pPr>
          </w:p>
        </w:tc>
      </w:tr>
      <w:tr w:rsidR="007A1DA9" w:rsidRPr="00CD7D70" w14:paraId="73C98CCC" w14:textId="77777777" w:rsidTr="00CB0052">
        <w:tblPrEx>
          <w:tblCellMar>
            <w:right w:w="108" w:type="dxa"/>
          </w:tblCellMar>
        </w:tblPrEx>
        <w:trPr>
          <w:jc w:val="center"/>
        </w:trPr>
        <w:tc>
          <w:tcPr>
            <w:tcW w:w="4535" w:type="dxa"/>
            <w:gridSpan w:val="2"/>
          </w:tcPr>
          <w:p w14:paraId="093FA23F"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693FF30C" w14:textId="77777777" w:rsidR="007A1DA9" w:rsidRPr="00CD7D70" w:rsidRDefault="007A1DA9" w:rsidP="00CB0052">
            <w:pPr>
              <w:pStyle w:val="TAL"/>
              <w:keepNext w:val="0"/>
              <w:keepLines w:val="0"/>
              <w:widowControl w:val="0"/>
              <w:rPr>
                <w:lang w:eastAsia="ja-JP"/>
              </w:rPr>
            </w:pPr>
          </w:p>
        </w:tc>
        <w:tc>
          <w:tcPr>
            <w:tcW w:w="1620" w:type="dxa"/>
          </w:tcPr>
          <w:p w14:paraId="555BFAFC" w14:textId="77777777" w:rsidR="007A1DA9" w:rsidRPr="00CD7D70" w:rsidRDefault="007A1DA9" w:rsidP="00CB0052">
            <w:pPr>
              <w:pStyle w:val="TAL"/>
              <w:keepNext w:val="0"/>
              <w:keepLines w:val="0"/>
              <w:widowControl w:val="0"/>
              <w:rPr>
                <w:lang w:eastAsia="ja-JP"/>
              </w:rPr>
            </w:pPr>
          </w:p>
        </w:tc>
        <w:tc>
          <w:tcPr>
            <w:tcW w:w="1234" w:type="dxa"/>
            <w:gridSpan w:val="2"/>
          </w:tcPr>
          <w:p w14:paraId="44B87767" w14:textId="77777777" w:rsidR="007A1DA9" w:rsidRPr="00CD7D70" w:rsidRDefault="007A1DA9" w:rsidP="00CB0052">
            <w:pPr>
              <w:pStyle w:val="TAL"/>
              <w:keepNext w:val="0"/>
              <w:keepLines w:val="0"/>
              <w:widowControl w:val="0"/>
              <w:rPr>
                <w:lang w:eastAsia="en-US"/>
              </w:rPr>
            </w:pPr>
          </w:p>
        </w:tc>
      </w:tr>
      <w:tr w:rsidR="007A1DA9" w:rsidRPr="00CD7D70" w14:paraId="7071A970" w14:textId="77777777" w:rsidTr="00CB0052">
        <w:tblPrEx>
          <w:tblCellMar>
            <w:right w:w="108" w:type="dxa"/>
          </w:tblCellMar>
        </w:tblPrEx>
        <w:trPr>
          <w:jc w:val="center"/>
        </w:trPr>
        <w:tc>
          <w:tcPr>
            <w:tcW w:w="4535" w:type="dxa"/>
            <w:gridSpan w:val="2"/>
          </w:tcPr>
          <w:p w14:paraId="162B5AE8" w14:textId="77777777" w:rsidR="007A1DA9" w:rsidRPr="00CD7D70" w:rsidRDefault="007A1DA9" w:rsidP="00CB0052">
            <w:pPr>
              <w:pStyle w:val="TAL"/>
              <w:keepNext w:val="0"/>
              <w:keepLines w:val="0"/>
              <w:widowControl w:val="0"/>
              <w:rPr>
                <w:lang w:eastAsia="en-US"/>
              </w:rPr>
            </w:pPr>
            <w:r w:rsidRPr="00CD7D70">
              <w:rPr>
                <w:lang w:eastAsia="en-US"/>
              </w:rPr>
              <w:t xml:space="preserve">                     otdoa-ProvideLocationInformation</w:t>
            </w:r>
          </w:p>
        </w:tc>
        <w:tc>
          <w:tcPr>
            <w:tcW w:w="2358" w:type="dxa"/>
            <w:gridSpan w:val="2"/>
          </w:tcPr>
          <w:p w14:paraId="184B463C"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1AD21802" w14:textId="77777777" w:rsidR="007A1DA9" w:rsidRPr="00CD7D70" w:rsidRDefault="007A1DA9" w:rsidP="00CB0052">
            <w:pPr>
              <w:pStyle w:val="TAL"/>
              <w:keepNext w:val="0"/>
              <w:keepLines w:val="0"/>
              <w:widowControl w:val="0"/>
              <w:rPr>
                <w:lang w:eastAsia="ja-JP"/>
              </w:rPr>
            </w:pPr>
          </w:p>
        </w:tc>
        <w:tc>
          <w:tcPr>
            <w:tcW w:w="1234" w:type="dxa"/>
            <w:gridSpan w:val="2"/>
          </w:tcPr>
          <w:p w14:paraId="08EFBEA6" w14:textId="77777777" w:rsidR="007A1DA9" w:rsidRPr="00CD7D70" w:rsidRDefault="007A1DA9" w:rsidP="00CB0052">
            <w:pPr>
              <w:pStyle w:val="TAL"/>
              <w:keepNext w:val="0"/>
              <w:keepLines w:val="0"/>
              <w:widowControl w:val="0"/>
              <w:rPr>
                <w:lang w:eastAsia="en-US"/>
              </w:rPr>
            </w:pPr>
          </w:p>
        </w:tc>
      </w:tr>
      <w:tr w:rsidR="007A1DA9" w:rsidRPr="00CD7D70" w14:paraId="502F22CF" w14:textId="77777777" w:rsidTr="00CB0052">
        <w:tblPrEx>
          <w:tblCellMar>
            <w:right w:w="108" w:type="dxa"/>
          </w:tblCellMar>
        </w:tblPrEx>
        <w:trPr>
          <w:jc w:val="center"/>
        </w:trPr>
        <w:tc>
          <w:tcPr>
            <w:tcW w:w="4535" w:type="dxa"/>
            <w:gridSpan w:val="2"/>
          </w:tcPr>
          <w:p w14:paraId="537E244C" w14:textId="77777777" w:rsidR="007A1DA9" w:rsidRPr="00CD7D70" w:rsidRDefault="007A1DA9" w:rsidP="00CB0052">
            <w:pPr>
              <w:pStyle w:val="TAL"/>
              <w:keepNext w:val="0"/>
              <w:keepLines w:val="0"/>
              <w:widowControl w:val="0"/>
              <w:rPr>
                <w:lang w:eastAsia="en-US"/>
              </w:rPr>
            </w:pPr>
            <w:r w:rsidRPr="00CD7D70">
              <w:rPr>
                <w:lang w:eastAsia="en-US"/>
              </w:rPr>
              <w:t xml:space="preserve">                     ecid-ProvideLocationInformation</w:t>
            </w:r>
          </w:p>
        </w:tc>
        <w:tc>
          <w:tcPr>
            <w:tcW w:w="2358" w:type="dxa"/>
            <w:gridSpan w:val="2"/>
          </w:tcPr>
          <w:p w14:paraId="29436621"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19B1D6C2" w14:textId="77777777" w:rsidR="007A1DA9" w:rsidRPr="00CD7D70" w:rsidRDefault="007A1DA9" w:rsidP="00CB0052">
            <w:pPr>
              <w:pStyle w:val="TAL"/>
              <w:keepNext w:val="0"/>
              <w:keepLines w:val="0"/>
              <w:widowControl w:val="0"/>
              <w:rPr>
                <w:lang w:eastAsia="ja-JP"/>
              </w:rPr>
            </w:pPr>
          </w:p>
        </w:tc>
        <w:tc>
          <w:tcPr>
            <w:tcW w:w="1234" w:type="dxa"/>
            <w:gridSpan w:val="2"/>
          </w:tcPr>
          <w:p w14:paraId="568890FD" w14:textId="77777777" w:rsidR="007A1DA9" w:rsidRPr="00CD7D70" w:rsidRDefault="007A1DA9" w:rsidP="00CB0052">
            <w:pPr>
              <w:pStyle w:val="TAL"/>
              <w:keepNext w:val="0"/>
              <w:keepLines w:val="0"/>
              <w:widowControl w:val="0"/>
              <w:rPr>
                <w:lang w:eastAsia="en-US"/>
              </w:rPr>
            </w:pPr>
          </w:p>
        </w:tc>
      </w:tr>
      <w:tr w:rsidR="007A1DA9" w:rsidRPr="00CD7D70" w14:paraId="303CC5F3" w14:textId="77777777" w:rsidTr="00CB0052">
        <w:tblPrEx>
          <w:tblCellMar>
            <w:right w:w="108" w:type="dxa"/>
          </w:tblCellMar>
        </w:tblPrEx>
        <w:trPr>
          <w:jc w:val="center"/>
        </w:trPr>
        <w:tc>
          <w:tcPr>
            <w:tcW w:w="4535" w:type="dxa"/>
            <w:gridSpan w:val="2"/>
          </w:tcPr>
          <w:p w14:paraId="3B57446E" w14:textId="77777777" w:rsidR="007A1DA9" w:rsidRPr="00CD7D70" w:rsidRDefault="007A1DA9" w:rsidP="00CB0052">
            <w:pPr>
              <w:pStyle w:val="TAL"/>
              <w:keepNext w:val="0"/>
              <w:keepLines w:val="0"/>
              <w:widowControl w:val="0"/>
              <w:rPr>
                <w:lang w:eastAsia="en-US"/>
              </w:rPr>
            </w:pPr>
            <w:r w:rsidRPr="00CD7D70">
              <w:rPr>
                <w:lang w:eastAsia="en-US"/>
              </w:rPr>
              <w:t xml:space="preserve">                     epdu-ProvideLocationInformation</w:t>
            </w:r>
          </w:p>
        </w:tc>
        <w:tc>
          <w:tcPr>
            <w:tcW w:w="2358" w:type="dxa"/>
            <w:gridSpan w:val="2"/>
          </w:tcPr>
          <w:p w14:paraId="1DE8F2A6"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620" w:type="dxa"/>
          </w:tcPr>
          <w:p w14:paraId="0CB1971C" w14:textId="77777777" w:rsidR="007A1DA9" w:rsidRPr="00CD7D70" w:rsidRDefault="007A1DA9" w:rsidP="00CB0052">
            <w:pPr>
              <w:pStyle w:val="TAL"/>
              <w:keepNext w:val="0"/>
              <w:keepLines w:val="0"/>
              <w:widowControl w:val="0"/>
              <w:rPr>
                <w:lang w:eastAsia="ja-JP"/>
              </w:rPr>
            </w:pPr>
          </w:p>
        </w:tc>
        <w:tc>
          <w:tcPr>
            <w:tcW w:w="1234" w:type="dxa"/>
            <w:gridSpan w:val="2"/>
          </w:tcPr>
          <w:p w14:paraId="13FEC79E" w14:textId="77777777" w:rsidR="007A1DA9" w:rsidRPr="00CD7D70" w:rsidRDefault="007A1DA9" w:rsidP="00CB0052">
            <w:pPr>
              <w:pStyle w:val="TAL"/>
              <w:keepNext w:val="0"/>
              <w:keepLines w:val="0"/>
              <w:widowControl w:val="0"/>
              <w:rPr>
                <w:lang w:eastAsia="en-US"/>
              </w:rPr>
            </w:pPr>
          </w:p>
        </w:tc>
      </w:tr>
      <w:tr w:rsidR="00DE775D" w:rsidRPr="00CD7D70" w14:paraId="48FB06DF" w14:textId="77777777" w:rsidTr="00D77135">
        <w:tblPrEx>
          <w:tblCellMar>
            <w:right w:w="108" w:type="dxa"/>
          </w:tblCellMar>
        </w:tblPrEx>
        <w:trPr>
          <w:jc w:val="center"/>
        </w:trPr>
        <w:tc>
          <w:tcPr>
            <w:tcW w:w="4535" w:type="dxa"/>
            <w:gridSpan w:val="2"/>
          </w:tcPr>
          <w:p w14:paraId="2682D50B" w14:textId="77777777" w:rsidR="00E052A2" w:rsidRPr="00CD7D70" w:rsidRDefault="00DE775D" w:rsidP="00E052A2">
            <w:pPr>
              <w:pStyle w:val="TAL"/>
              <w:widowControl w:val="0"/>
              <w:rPr>
                <w:lang w:eastAsia="en-US"/>
              </w:rPr>
            </w:pPr>
            <w:r w:rsidRPr="00CD7D70">
              <w:rPr>
                <w:lang w:eastAsia="en-US"/>
              </w:rPr>
              <w:t xml:space="preserve">                     sensor-ProvideLocationInformation-r13</w:t>
            </w:r>
          </w:p>
          <w:p w14:paraId="0433D1B4" w14:textId="77777777" w:rsidR="00DE775D" w:rsidRPr="00CD7D70" w:rsidRDefault="00E052A2" w:rsidP="00E052A2">
            <w:pPr>
              <w:pStyle w:val="TAL"/>
              <w:widowControl w:val="0"/>
              <w:rPr>
                <w:lang w:eastAsia="en-US"/>
              </w:rPr>
            </w:pPr>
            <w:r w:rsidRPr="00CD7D70">
              <w:rPr>
                <w:lang w:eastAsia="en-US"/>
              </w:rPr>
              <w:t xml:space="preserve">                                                           SEQUENCE {</w:t>
            </w:r>
          </w:p>
        </w:tc>
        <w:tc>
          <w:tcPr>
            <w:tcW w:w="2358" w:type="dxa"/>
            <w:gridSpan w:val="2"/>
          </w:tcPr>
          <w:p w14:paraId="53009D89" w14:textId="77777777" w:rsidR="00DE775D" w:rsidRPr="00CD7D70" w:rsidRDefault="00E052A2" w:rsidP="00D77135">
            <w:pPr>
              <w:pStyle w:val="TAL"/>
              <w:keepNext w:val="0"/>
              <w:keepLines w:val="0"/>
              <w:widowControl w:val="0"/>
              <w:rPr>
                <w:lang w:eastAsia="ja-JP"/>
              </w:rPr>
            </w:pPr>
            <w:r w:rsidRPr="00CD7D70">
              <w:rPr>
                <w:lang w:eastAsia="ja-JP"/>
              </w:rPr>
              <w:t>Present for sub-test 18</w:t>
            </w:r>
          </w:p>
        </w:tc>
        <w:tc>
          <w:tcPr>
            <w:tcW w:w="1620" w:type="dxa"/>
          </w:tcPr>
          <w:p w14:paraId="59A884FB" w14:textId="77777777" w:rsidR="00DE775D" w:rsidRPr="00CD7D70" w:rsidRDefault="00DE775D" w:rsidP="00D77135">
            <w:pPr>
              <w:pStyle w:val="TAL"/>
              <w:keepNext w:val="0"/>
              <w:keepLines w:val="0"/>
              <w:widowControl w:val="0"/>
              <w:rPr>
                <w:lang w:eastAsia="ja-JP"/>
              </w:rPr>
            </w:pPr>
            <w:r w:rsidRPr="00CD7D70">
              <w:rPr>
                <w:lang w:eastAsia="ja-JP"/>
              </w:rPr>
              <w:t>Rel-13 onwards</w:t>
            </w:r>
          </w:p>
        </w:tc>
        <w:tc>
          <w:tcPr>
            <w:tcW w:w="1234" w:type="dxa"/>
            <w:gridSpan w:val="2"/>
          </w:tcPr>
          <w:p w14:paraId="310286D2" w14:textId="77777777" w:rsidR="00DE775D" w:rsidRPr="00CD7D70" w:rsidRDefault="00DE775D" w:rsidP="00D77135">
            <w:pPr>
              <w:pStyle w:val="TAL"/>
              <w:keepNext w:val="0"/>
              <w:keepLines w:val="0"/>
              <w:widowControl w:val="0"/>
              <w:rPr>
                <w:lang w:eastAsia="en-US"/>
              </w:rPr>
            </w:pPr>
          </w:p>
        </w:tc>
      </w:tr>
      <w:tr w:rsidR="00E052A2" w:rsidRPr="00CD7D70" w14:paraId="2D3A94E1" w14:textId="77777777" w:rsidTr="00EC1E89">
        <w:tblPrEx>
          <w:tblCellMar>
            <w:right w:w="108" w:type="dxa"/>
          </w:tblCellMar>
        </w:tblPrEx>
        <w:trPr>
          <w:jc w:val="center"/>
        </w:trPr>
        <w:tc>
          <w:tcPr>
            <w:tcW w:w="4535" w:type="dxa"/>
            <w:gridSpan w:val="2"/>
          </w:tcPr>
          <w:p w14:paraId="61437805" w14:textId="77777777" w:rsidR="00E052A2" w:rsidRPr="00CD7D70" w:rsidRDefault="00E052A2" w:rsidP="00EC1E89">
            <w:pPr>
              <w:pStyle w:val="TAL"/>
              <w:widowControl w:val="0"/>
              <w:rPr>
                <w:lang w:eastAsia="en-US"/>
              </w:rPr>
            </w:pPr>
            <w:r w:rsidRPr="00CD7D70">
              <w:rPr>
                <w:lang w:eastAsia="en-US"/>
              </w:rPr>
              <w:t xml:space="preserve">                          sensor-MeasurementInformation-r13</w:t>
            </w:r>
          </w:p>
        </w:tc>
        <w:tc>
          <w:tcPr>
            <w:tcW w:w="2358" w:type="dxa"/>
            <w:gridSpan w:val="2"/>
          </w:tcPr>
          <w:p w14:paraId="74603DF1" w14:textId="77777777" w:rsidR="00E052A2" w:rsidRPr="00CD7D70" w:rsidRDefault="00E052A2" w:rsidP="00EC1E89">
            <w:pPr>
              <w:pStyle w:val="TAL"/>
              <w:keepNext w:val="0"/>
              <w:keepLines w:val="0"/>
              <w:widowControl w:val="0"/>
              <w:rPr>
                <w:lang w:eastAsia="ja-JP"/>
              </w:rPr>
            </w:pPr>
            <w:r w:rsidRPr="00CD7D70">
              <w:rPr>
                <w:lang w:eastAsia="ja-JP"/>
              </w:rPr>
              <w:t>Present. Any value acceptable</w:t>
            </w:r>
          </w:p>
        </w:tc>
        <w:tc>
          <w:tcPr>
            <w:tcW w:w="1620" w:type="dxa"/>
          </w:tcPr>
          <w:p w14:paraId="2B35367F" w14:textId="77777777" w:rsidR="00E052A2" w:rsidRPr="00CD7D70" w:rsidRDefault="00E052A2" w:rsidP="00EC1E89">
            <w:pPr>
              <w:pStyle w:val="TAL"/>
              <w:keepNext w:val="0"/>
              <w:keepLines w:val="0"/>
              <w:widowControl w:val="0"/>
              <w:rPr>
                <w:lang w:eastAsia="ja-JP"/>
              </w:rPr>
            </w:pPr>
          </w:p>
        </w:tc>
        <w:tc>
          <w:tcPr>
            <w:tcW w:w="1234" w:type="dxa"/>
            <w:gridSpan w:val="2"/>
          </w:tcPr>
          <w:p w14:paraId="33786800" w14:textId="77777777" w:rsidR="00E052A2" w:rsidRPr="00CD7D70" w:rsidRDefault="00E052A2" w:rsidP="00EC1E89">
            <w:pPr>
              <w:pStyle w:val="TAL"/>
              <w:keepNext w:val="0"/>
              <w:keepLines w:val="0"/>
              <w:widowControl w:val="0"/>
              <w:rPr>
                <w:lang w:eastAsia="en-US"/>
              </w:rPr>
            </w:pPr>
          </w:p>
        </w:tc>
      </w:tr>
      <w:tr w:rsidR="00E052A2" w:rsidRPr="00CD7D70" w14:paraId="7584763B" w14:textId="77777777" w:rsidTr="00EC1E89">
        <w:tblPrEx>
          <w:tblCellMar>
            <w:right w:w="108" w:type="dxa"/>
          </w:tblCellMar>
        </w:tblPrEx>
        <w:trPr>
          <w:jc w:val="center"/>
        </w:trPr>
        <w:tc>
          <w:tcPr>
            <w:tcW w:w="4535" w:type="dxa"/>
            <w:gridSpan w:val="2"/>
          </w:tcPr>
          <w:p w14:paraId="3B6E3D27" w14:textId="77777777" w:rsidR="00E052A2" w:rsidRPr="00CD7D70" w:rsidRDefault="00E052A2" w:rsidP="00EC1E89">
            <w:pPr>
              <w:pStyle w:val="TAL"/>
              <w:widowControl w:val="0"/>
              <w:rPr>
                <w:lang w:eastAsia="en-US"/>
              </w:rPr>
            </w:pPr>
            <w:r w:rsidRPr="00CD7D70">
              <w:rPr>
                <w:lang w:eastAsia="en-US"/>
              </w:rPr>
              <w:t xml:space="preserve">                          sensor-Error-r13</w:t>
            </w:r>
          </w:p>
        </w:tc>
        <w:tc>
          <w:tcPr>
            <w:tcW w:w="2358" w:type="dxa"/>
            <w:gridSpan w:val="2"/>
          </w:tcPr>
          <w:p w14:paraId="0F2CCA9A" w14:textId="77777777" w:rsidR="00E052A2" w:rsidRPr="00CD7D70" w:rsidRDefault="00E052A2" w:rsidP="00EC1E89">
            <w:pPr>
              <w:pStyle w:val="TAL"/>
              <w:keepNext w:val="0"/>
              <w:keepLines w:val="0"/>
              <w:widowControl w:val="0"/>
              <w:rPr>
                <w:lang w:eastAsia="ja-JP"/>
              </w:rPr>
            </w:pPr>
            <w:r w:rsidRPr="00CD7D70">
              <w:rPr>
                <w:lang w:eastAsia="ja-JP"/>
              </w:rPr>
              <w:t>Not present</w:t>
            </w:r>
          </w:p>
        </w:tc>
        <w:tc>
          <w:tcPr>
            <w:tcW w:w="1620" w:type="dxa"/>
          </w:tcPr>
          <w:p w14:paraId="446529B9" w14:textId="77777777" w:rsidR="00E052A2" w:rsidRPr="00CD7D70" w:rsidRDefault="00E052A2" w:rsidP="00EC1E89">
            <w:pPr>
              <w:pStyle w:val="TAL"/>
              <w:keepNext w:val="0"/>
              <w:keepLines w:val="0"/>
              <w:widowControl w:val="0"/>
              <w:rPr>
                <w:lang w:eastAsia="ja-JP"/>
              </w:rPr>
            </w:pPr>
          </w:p>
        </w:tc>
        <w:tc>
          <w:tcPr>
            <w:tcW w:w="1234" w:type="dxa"/>
            <w:gridSpan w:val="2"/>
          </w:tcPr>
          <w:p w14:paraId="77FE6563" w14:textId="77777777" w:rsidR="00E052A2" w:rsidRPr="00CD7D70" w:rsidRDefault="00E052A2" w:rsidP="00EC1E89">
            <w:pPr>
              <w:pStyle w:val="TAL"/>
              <w:keepNext w:val="0"/>
              <w:keepLines w:val="0"/>
              <w:widowControl w:val="0"/>
              <w:rPr>
                <w:lang w:eastAsia="en-US"/>
              </w:rPr>
            </w:pPr>
          </w:p>
        </w:tc>
      </w:tr>
      <w:tr w:rsidR="00E052A2" w:rsidRPr="00CD7D70" w14:paraId="54772C6B" w14:textId="77777777" w:rsidTr="00EC1E89">
        <w:tblPrEx>
          <w:tblCellMar>
            <w:right w:w="108" w:type="dxa"/>
          </w:tblCellMar>
        </w:tblPrEx>
        <w:trPr>
          <w:jc w:val="center"/>
        </w:trPr>
        <w:tc>
          <w:tcPr>
            <w:tcW w:w="4535" w:type="dxa"/>
            <w:gridSpan w:val="2"/>
          </w:tcPr>
          <w:p w14:paraId="75B8AB98" w14:textId="77777777" w:rsidR="00E052A2" w:rsidRPr="00CD7D70" w:rsidRDefault="00E052A2" w:rsidP="00EC1E89">
            <w:pPr>
              <w:pStyle w:val="TAL"/>
              <w:widowControl w:val="0"/>
              <w:rPr>
                <w:lang w:eastAsia="en-US"/>
              </w:rPr>
            </w:pPr>
            <w:r w:rsidRPr="00CD7D70">
              <w:rPr>
                <w:lang w:eastAsia="en-US"/>
              </w:rPr>
              <w:t xml:space="preserve">                     }</w:t>
            </w:r>
          </w:p>
        </w:tc>
        <w:tc>
          <w:tcPr>
            <w:tcW w:w="2358" w:type="dxa"/>
            <w:gridSpan w:val="2"/>
          </w:tcPr>
          <w:p w14:paraId="489BD14B" w14:textId="77777777" w:rsidR="00E052A2" w:rsidRPr="00CD7D70" w:rsidRDefault="00E052A2" w:rsidP="00EC1E89">
            <w:pPr>
              <w:pStyle w:val="TAL"/>
              <w:keepNext w:val="0"/>
              <w:keepLines w:val="0"/>
              <w:widowControl w:val="0"/>
              <w:rPr>
                <w:lang w:eastAsia="ja-JP"/>
              </w:rPr>
            </w:pPr>
          </w:p>
        </w:tc>
        <w:tc>
          <w:tcPr>
            <w:tcW w:w="1620" w:type="dxa"/>
          </w:tcPr>
          <w:p w14:paraId="1CB8F374" w14:textId="77777777" w:rsidR="00E052A2" w:rsidRPr="00CD7D70" w:rsidRDefault="00E052A2" w:rsidP="00EC1E89">
            <w:pPr>
              <w:pStyle w:val="TAL"/>
              <w:keepNext w:val="0"/>
              <w:keepLines w:val="0"/>
              <w:widowControl w:val="0"/>
              <w:rPr>
                <w:lang w:eastAsia="ja-JP"/>
              </w:rPr>
            </w:pPr>
          </w:p>
        </w:tc>
        <w:tc>
          <w:tcPr>
            <w:tcW w:w="1234" w:type="dxa"/>
            <w:gridSpan w:val="2"/>
          </w:tcPr>
          <w:p w14:paraId="7E606E5F" w14:textId="77777777" w:rsidR="00E052A2" w:rsidRPr="00CD7D70" w:rsidRDefault="00E052A2" w:rsidP="00EC1E89">
            <w:pPr>
              <w:pStyle w:val="TAL"/>
              <w:keepNext w:val="0"/>
              <w:keepLines w:val="0"/>
              <w:widowControl w:val="0"/>
              <w:rPr>
                <w:lang w:eastAsia="en-US"/>
              </w:rPr>
            </w:pPr>
          </w:p>
        </w:tc>
      </w:tr>
      <w:tr w:rsidR="00C06F8B" w:rsidRPr="00CD7D70" w14:paraId="5DEE8274" w14:textId="77777777" w:rsidTr="005742D3">
        <w:tblPrEx>
          <w:tblCellMar>
            <w:right w:w="108" w:type="dxa"/>
          </w:tblCellMar>
        </w:tblPrEx>
        <w:trPr>
          <w:jc w:val="center"/>
        </w:trPr>
        <w:tc>
          <w:tcPr>
            <w:tcW w:w="4535" w:type="dxa"/>
            <w:gridSpan w:val="2"/>
          </w:tcPr>
          <w:p w14:paraId="7AEFF316" w14:textId="77777777" w:rsidR="0058472D" w:rsidRPr="00CD7D70" w:rsidRDefault="00C06F8B" w:rsidP="0058472D">
            <w:pPr>
              <w:pStyle w:val="TAL"/>
              <w:widowControl w:val="0"/>
              <w:rPr>
                <w:lang w:eastAsia="en-US"/>
              </w:rPr>
            </w:pPr>
            <w:r w:rsidRPr="00CD7D70">
              <w:rPr>
                <w:lang w:eastAsia="en-US"/>
              </w:rPr>
              <w:t xml:space="preserve">                     tbs-ProvideLocationInformation-r13</w:t>
            </w:r>
          </w:p>
          <w:p w14:paraId="624D9A9C" w14:textId="77777777" w:rsidR="00C06F8B" w:rsidRPr="00CD7D70" w:rsidRDefault="0058472D" w:rsidP="0058472D">
            <w:pPr>
              <w:pStyle w:val="TAL"/>
              <w:widowControl w:val="0"/>
              <w:rPr>
                <w:lang w:eastAsia="en-US"/>
              </w:rPr>
            </w:pPr>
            <w:r w:rsidRPr="00CD7D70">
              <w:rPr>
                <w:lang w:eastAsia="en-US"/>
              </w:rPr>
              <w:t xml:space="preserve">                                                           SEQUENCE {</w:t>
            </w:r>
          </w:p>
        </w:tc>
        <w:tc>
          <w:tcPr>
            <w:tcW w:w="2358" w:type="dxa"/>
            <w:gridSpan w:val="2"/>
          </w:tcPr>
          <w:p w14:paraId="56314A2E" w14:textId="77777777" w:rsidR="00C06F8B" w:rsidRPr="00CD7D70" w:rsidRDefault="0058472D" w:rsidP="005742D3">
            <w:pPr>
              <w:pStyle w:val="TAL"/>
              <w:keepNext w:val="0"/>
              <w:keepLines w:val="0"/>
              <w:widowControl w:val="0"/>
              <w:rPr>
                <w:lang w:eastAsia="ja-JP"/>
              </w:rPr>
            </w:pPr>
            <w:r w:rsidRPr="00CD7D70">
              <w:rPr>
                <w:lang w:eastAsia="ja-JP"/>
              </w:rPr>
              <w:t>Present for sub-test 16</w:t>
            </w:r>
          </w:p>
        </w:tc>
        <w:tc>
          <w:tcPr>
            <w:tcW w:w="1620" w:type="dxa"/>
          </w:tcPr>
          <w:p w14:paraId="3BF7BC0D" w14:textId="77777777" w:rsidR="00C06F8B" w:rsidRPr="00CD7D70" w:rsidRDefault="00C06F8B" w:rsidP="005742D3">
            <w:pPr>
              <w:pStyle w:val="TAL"/>
              <w:keepNext w:val="0"/>
              <w:keepLines w:val="0"/>
              <w:widowControl w:val="0"/>
              <w:rPr>
                <w:lang w:eastAsia="ja-JP"/>
              </w:rPr>
            </w:pPr>
            <w:r w:rsidRPr="00CD7D70">
              <w:rPr>
                <w:lang w:eastAsia="ja-JP"/>
              </w:rPr>
              <w:t>Rel-13 onwards</w:t>
            </w:r>
          </w:p>
        </w:tc>
        <w:tc>
          <w:tcPr>
            <w:tcW w:w="1234" w:type="dxa"/>
            <w:gridSpan w:val="2"/>
          </w:tcPr>
          <w:p w14:paraId="29F6036F" w14:textId="77777777" w:rsidR="00C06F8B" w:rsidRPr="00CD7D70" w:rsidRDefault="00C06F8B" w:rsidP="005742D3">
            <w:pPr>
              <w:pStyle w:val="TAL"/>
              <w:keepNext w:val="0"/>
              <w:keepLines w:val="0"/>
              <w:widowControl w:val="0"/>
              <w:rPr>
                <w:lang w:eastAsia="en-US"/>
              </w:rPr>
            </w:pPr>
          </w:p>
        </w:tc>
      </w:tr>
      <w:tr w:rsidR="0058472D" w:rsidRPr="00CD7D70" w14:paraId="657024FA" w14:textId="77777777" w:rsidTr="00D77135">
        <w:tblPrEx>
          <w:tblCellMar>
            <w:right w:w="108" w:type="dxa"/>
          </w:tblCellMar>
        </w:tblPrEx>
        <w:trPr>
          <w:jc w:val="center"/>
        </w:trPr>
        <w:tc>
          <w:tcPr>
            <w:tcW w:w="4535" w:type="dxa"/>
            <w:gridSpan w:val="2"/>
          </w:tcPr>
          <w:p w14:paraId="220F80C5" w14:textId="77777777" w:rsidR="0058472D" w:rsidRPr="00CD7D70" w:rsidRDefault="0058472D" w:rsidP="00D77135">
            <w:pPr>
              <w:pStyle w:val="TAL"/>
              <w:rPr>
                <w:lang w:eastAsia="en-US"/>
              </w:rPr>
            </w:pPr>
            <w:r w:rsidRPr="00CD7D70">
              <w:rPr>
                <w:lang w:eastAsia="en-US"/>
              </w:rPr>
              <w:t xml:space="preserve">                        tbs-MeasurementInformation-r13</w:t>
            </w:r>
          </w:p>
          <w:p w14:paraId="47CBDD3B" w14:textId="77777777" w:rsidR="0058472D" w:rsidRPr="00CD7D70" w:rsidRDefault="0058472D" w:rsidP="00D77135">
            <w:pPr>
              <w:pStyle w:val="TAL"/>
              <w:widowControl w:val="0"/>
              <w:rPr>
                <w:lang w:eastAsia="en-US"/>
              </w:rPr>
            </w:pPr>
            <w:r w:rsidRPr="00CD7D70">
              <w:rPr>
                <w:lang w:eastAsia="en-US"/>
              </w:rPr>
              <w:t xml:space="preserve">                                                           SEQUENCE {</w:t>
            </w:r>
          </w:p>
        </w:tc>
        <w:tc>
          <w:tcPr>
            <w:tcW w:w="2358" w:type="dxa"/>
            <w:gridSpan w:val="2"/>
          </w:tcPr>
          <w:p w14:paraId="72F30E33" w14:textId="77777777" w:rsidR="0058472D" w:rsidRPr="00CD7D70" w:rsidDel="00A63706" w:rsidRDefault="0058472D" w:rsidP="00D77135">
            <w:pPr>
              <w:pStyle w:val="TAL"/>
              <w:keepNext w:val="0"/>
              <w:keepLines w:val="0"/>
              <w:widowControl w:val="0"/>
              <w:rPr>
                <w:lang w:eastAsia="ja-JP"/>
              </w:rPr>
            </w:pPr>
            <w:r w:rsidRPr="00CD7D70">
              <w:rPr>
                <w:lang w:eastAsia="ja-JP"/>
              </w:rPr>
              <w:t>Present</w:t>
            </w:r>
          </w:p>
        </w:tc>
        <w:tc>
          <w:tcPr>
            <w:tcW w:w="1620" w:type="dxa"/>
          </w:tcPr>
          <w:p w14:paraId="7174BEB3" w14:textId="77777777" w:rsidR="0058472D" w:rsidRPr="00CD7D70" w:rsidRDefault="0058472D" w:rsidP="00D77135">
            <w:pPr>
              <w:pStyle w:val="TAL"/>
              <w:keepNext w:val="0"/>
              <w:keepLines w:val="0"/>
              <w:widowControl w:val="0"/>
              <w:rPr>
                <w:lang w:eastAsia="ja-JP"/>
              </w:rPr>
            </w:pPr>
            <w:r w:rsidRPr="00CD7D70">
              <w:rPr>
                <w:lang w:eastAsia="ja-JP"/>
              </w:rPr>
              <w:t>Rel-13 onwards</w:t>
            </w:r>
          </w:p>
        </w:tc>
        <w:tc>
          <w:tcPr>
            <w:tcW w:w="1234" w:type="dxa"/>
            <w:gridSpan w:val="2"/>
          </w:tcPr>
          <w:p w14:paraId="26C4C2C1" w14:textId="77777777" w:rsidR="0058472D" w:rsidRPr="00CD7D70" w:rsidRDefault="0058472D" w:rsidP="00D77135">
            <w:pPr>
              <w:pStyle w:val="TAL"/>
              <w:keepNext w:val="0"/>
              <w:keepLines w:val="0"/>
              <w:widowControl w:val="0"/>
              <w:rPr>
                <w:lang w:eastAsia="en-US"/>
              </w:rPr>
            </w:pPr>
          </w:p>
        </w:tc>
      </w:tr>
      <w:tr w:rsidR="0058472D" w:rsidRPr="00CD7D70" w14:paraId="51484393" w14:textId="77777777" w:rsidTr="00D77135">
        <w:tblPrEx>
          <w:tblCellMar>
            <w:right w:w="108" w:type="dxa"/>
          </w:tblCellMar>
        </w:tblPrEx>
        <w:trPr>
          <w:jc w:val="center"/>
        </w:trPr>
        <w:tc>
          <w:tcPr>
            <w:tcW w:w="4535" w:type="dxa"/>
            <w:gridSpan w:val="2"/>
          </w:tcPr>
          <w:p w14:paraId="1A4773DF" w14:textId="77777777" w:rsidR="0058472D" w:rsidRPr="00CD7D70" w:rsidRDefault="0058472D" w:rsidP="00D77135">
            <w:pPr>
              <w:pStyle w:val="TAL"/>
              <w:widowControl w:val="0"/>
              <w:rPr>
                <w:lang w:eastAsia="en-US"/>
              </w:rPr>
            </w:pPr>
            <w:r w:rsidRPr="00CD7D70">
              <w:rPr>
                <w:lang w:eastAsia="en-US"/>
              </w:rPr>
              <w:t xml:space="preserve">                            measurementReferenceTime-r13</w:t>
            </w:r>
          </w:p>
        </w:tc>
        <w:tc>
          <w:tcPr>
            <w:tcW w:w="2358" w:type="dxa"/>
            <w:gridSpan w:val="2"/>
          </w:tcPr>
          <w:p w14:paraId="4234FED0" w14:textId="77777777" w:rsidR="0058472D" w:rsidRPr="00CD7D70" w:rsidDel="00A63706" w:rsidRDefault="0058472D" w:rsidP="00D77135">
            <w:pPr>
              <w:pStyle w:val="TAL"/>
              <w:keepNext w:val="0"/>
              <w:keepLines w:val="0"/>
              <w:widowControl w:val="0"/>
              <w:rPr>
                <w:lang w:eastAsia="ja-JP"/>
              </w:rPr>
            </w:pPr>
            <w:r w:rsidRPr="00CD7D70">
              <w:rPr>
                <w:lang w:eastAsia="ja-JP"/>
              </w:rPr>
              <w:t>Any value acceptable</w:t>
            </w:r>
          </w:p>
        </w:tc>
        <w:tc>
          <w:tcPr>
            <w:tcW w:w="1620" w:type="dxa"/>
          </w:tcPr>
          <w:p w14:paraId="06205260" w14:textId="77777777" w:rsidR="0058472D" w:rsidRPr="00CD7D70" w:rsidRDefault="0058472D" w:rsidP="00D77135">
            <w:pPr>
              <w:pStyle w:val="TAL"/>
              <w:keepNext w:val="0"/>
              <w:keepLines w:val="0"/>
              <w:widowControl w:val="0"/>
              <w:rPr>
                <w:lang w:eastAsia="ja-JP"/>
              </w:rPr>
            </w:pPr>
          </w:p>
        </w:tc>
        <w:tc>
          <w:tcPr>
            <w:tcW w:w="1234" w:type="dxa"/>
            <w:gridSpan w:val="2"/>
          </w:tcPr>
          <w:p w14:paraId="2104D411" w14:textId="77777777" w:rsidR="0058472D" w:rsidRPr="00CD7D70" w:rsidRDefault="0058472D" w:rsidP="00D77135">
            <w:pPr>
              <w:pStyle w:val="TAL"/>
              <w:keepNext w:val="0"/>
              <w:keepLines w:val="0"/>
              <w:widowControl w:val="0"/>
              <w:rPr>
                <w:lang w:eastAsia="en-US"/>
              </w:rPr>
            </w:pPr>
          </w:p>
        </w:tc>
      </w:tr>
      <w:tr w:rsidR="0058472D" w:rsidRPr="00CD7D70" w14:paraId="490CF7DA" w14:textId="77777777" w:rsidTr="00D77135">
        <w:tblPrEx>
          <w:tblCellMar>
            <w:right w:w="108" w:type="dxa"/>
          </w:tblCellMar>
        </w:tblPrEx>
        <w:trPr>
          <w:jc w:val="center"/>
        </w:trPr>
        <w:tc>
          <w:tcPr>
            <w:tcW w:w="4535" w:type="dxa"/>
            <w:gridSpan w:val="2"/>
          </w:tcPr>
          <w:p w14:paraId="5C554F78" w14:textId="77777777" w:rsidR="0058472D" w:rsidRPr="00CD7D70" w:rsidRDefault="0058472D" w:rsidP="00D77135">
            <w:pPr>
              <w:pStyle w:val="TAL"/>
              <w:widowControl w:val="0"/>
              <w:rPr>
                <w:lang w:eastAsia="en-US"/>
              </w:rPr>
            </w:pPr>
            <w:r w:rsidRPr="00CD7D70">
              <w:rPr>
                <w:lang w:eastAsia="en-US"/>
              </w:rPr>
              <w:t xml:space="preserve">                            mbs-SgnMeasList-r13</w:t>
            </w:r>
          </w:p>
        </w:tc>
        <w:tc>
          <w:tcPr>
            <w:tcW w:w="2358" w:type="dxa"/>
            <w:gridSpan w:val="2"/>
          </w:tcPr>
          <w:p w14:paraId="4FD68C1B" w14:textId="77777777" w:rsidR="0058472D" w:rsidRPr="00CD7D70" w:rsidDel="00A63706" w:rsidRDefault="0058472D" w:rsidP="00D77135">
            <w:pPr>
              <w:pStyle w:val="TAL"/>
              <w:keepNext w:val="0"/>
              <w:keepLines w:val="0"/>
              <w:widowControl w:val="0"/>
              <w:rPr>
                <w:lang w:eastAsia="ja-JP"/>
              </w:rPr>
            </w:pPr>
            <w:r w:rsidRPr="00CD7D70">
              <w:rPr>
                <w:lang w:eastAsia="ja-JP"/>
              </w:rPr>
              <w:t>Any value acceptable</w:t>
            </w:r>
          </w:p>
        </w:tc>
        <w:tc>
          <w:tcPr>
            <w:tcW w:w="1620" w:type="dxa"/>
          </w:tcPr>
          <w:p w14:paraId="74C9B5A8" w14:textId="77777777" w:rsidR="0058472D" w:rsidRPr="00CD7D70" w:rsidRDefault="0058472D" w:rsidP="00D77135">
            <w:pPr>
              <w:pStyle w:val="TAL"/>
              <w:keepNext w:val="0"/>
              <w:keepLines w:val="0"/>
              <w:widowControl w:val="0"/>
              <w:rPr>
                <w:lang w:eastAsia="ja-JP"/>
              </w:rPr>
            </w:pPr>
          </w:p>
        </w:tc>
        <w:tc>
          <w:tcPr>
            <w:tcW w:w="1234" w:type="dxa"/>
            <w:gridSpan w:val="2"/>
          </w:tcPr>
          <w:p w14:paraId="794AE3AA" w14:textId="77777777" w:rsidR="0058472D" w:rsidRPr="00CD7D70" w:rsidRDefault="0058472D" w:rsidP="00D77135">
            <w:pPr>
              <w:pStyle w:val="TAL"/>
              <w:keepNext w:val="0"/>
              <w:keepLines w:val="0"/>
              <w:widowControl w:val="0"/>
              <w:rPr>
                <w:lang w:eastAsia="en-US"/>
              </w:rPr>
            </w:pPr>
          </w:p>
        </w:tc>
      </w:tr>
      <w:tr w:rsidR="0058472D" w:rsidRPr="00CD7D70" w14:paraId="47E37361" w14:textId="77777777" w:rsidTr="00D77135">
        <w:tblPrEx>
          <w:tblCellMar>
            <w:right w:w="108" w:type="dxa"/>
          </w:tblCellMar>
        </w:tblPrEx>
        <w:trPr>
          <w:jc w:val="center"/>
        </w:trPr>
        <w:tc>
          <w:tcPr>
            <w:tcW w:w="4535" w:type="dxa"/>
            <w:gridSpan w:val="2"/>
          </w:tcPr>
          <w:p w14:paraId="118D5338" w14:textId="77777777" w:rsidR="0058472D" w:rsidRPr="00CD7D70" w:rsidRDefault="0058472D" w:rsidP="00D77135">
            <w:pPr>
              <w:pStyle w:val="TAL"/>
              <w:widowControl w:val="0"/>
              <w:rPr>
                <w:lang w:eastAsia="en-US"/>
              </w:rPr>
            </w:pPr>
            <w:r w:rsidRPr="00CD7D70">
              <w:rPr>
                <w:lang w:eastAsia="en-US"/>
              </w:rPr>
              <w:t xml:space="preserve">                        }</w:t>
            </w:r>
          </w:p>
        </w:tc>
        <w:tc>
          <w:tcPr>
            <w:tcW w:w="2358" w:type="dxa"/>
            <w:gridSpan w:val="2"/>
          </w:tcPr>
          <w:p w14:paraId="75BE49D5" w14:textId="77777777" w:rsidR="0058472D" w:rsidRPr="00CD7D70" w:rsidDel="00A63706" w:rsidRDefault="0058472D" w:rsidP="00D77135">
            <w:pPr>
              <w:pStyle w:val="TAL"/>
              <w:keepNext w:val="0"/>
              <w:keepLines w:val="0"/>
              <w:widowControl w:val="0"/>
              <w:rPr>
                <w:lang w:eastAsia="ja-JP"/>
              </w:rPr>
            </w:pPr>
          </w:p>
        </w:tc>
        <w:tc>
          <w:tcPr>
            <w:tcW w:w="1620" w:type="dxa"/>
          </w:tcPr>
          <w:p w14:paraId="20235CF4" w14:textId="77777777" w:rsidR="0058472D" w:rsidRPr="00CD7D70" w:rsidRDefault="0058472D" w:rsidP="00D77135">
            <w:pPr>
              <w:pStyle w:val="TAL"/>
              <w:keepNext w:val="0"/>
              <w:keepLines w:val="0"/>
              <w:widowControl w:val="0"/>
              <w:rPr>
                <w:lang w:eastAsia="ja-JP"/>
              </w:rPr>
            </w:pPr>
          </w:p>
        </w:tc>
        <w:tc>
          <w:tcPr>
            <w:tcW w:w="1234" w:type="dxa"/>
            <w:gridSpan w:val="2"/>
          </w:tcPr>
          <w:p w14:paraId="07B1B7C3" w14:textId="77777777" w:rsidR="0058472D" w:rsidRPr="00CD7D70" w:rsidRDefault="0058472D" w:rsidP="00D77135">
            <w:pPr>
              <w:pStyle w:val="TAL"/>
              <w:keepNext w:val="0"/>
              <w:keepLines w:val="0"/>
              <w:widowControl w:val="0"/>
              <w:rPr>
                <w:lang w:eastAsia="en-US"/>
              </w:rPr>
            </w:pPr>
          </w:p>
        </w:tc>
      </w:tr>
      <w:tr w:rsidR="0058472D" w:rsidRPr="00CD7D70" w14:paraId="19ACFEDD" w14:textId="77777777" w:rsidTr="00D77135">
        <w:tblPrEx>
          <w:tblCellMar>
            <w:right w:w="108" w:type="dxa"/>
          </w:tblCellMar>
        </w:tblPrEx>
        <w:trPr>
          <w:jc w:val="center"/>
        </w:trPr>
        <w:tc>
          <w:tcPr>
            <w:tcW w:w="4535" w:type="dxa"/>
            <w:gridSpan w:val="2"/>
          </w:tcPr>
          <w:p w14:paraId="7BCE2B46" w14:textId="77777777" w:rsidR="0058472D" w:rsidRPr="00CD7D70" w:rsidRDefault="0058472D" w:rsidP="00D77135">
            <w:pPr>
              <w:pStyle w:val="TAL"/>
              <w:widowControl w:val="0"/>
              <w:rPr>
                <w:lang w:eastAsia="en-US"/>
              </w:rPr>
            </w:pPr>
            <w:r w:rsidRPr="00CD7D70">
              <w:rPr>
                <w:lang w:eastAsia="en-US"/>
              </w:rPr>
              <w:t xml:space="preserve">                        tbs-Error-r13</w:t>
            </w:r>
          </w:p>
        </w:tc>
        <w:tc>
          <w:tcPr>
            <w:tcW w:w="2358" w:type="dxa"/>
            <w:gridSpan w:val="2"/>
          </w:tcPr>
          <w:p w14:paraId="2F5F10DF" w14:textId="77777777" w:rsidR="0058472D" w:rsidRPr="00CD7D70" w:rsidDel="00A63706" w:rsidRDefault="0058472D" w:rsidP="00D77135">
            <w:pPr>
              <w:pStyle w:val="TAL"/>
              <w:keepNext w:val="0"/>
              <w:keepLines w:val="0"/>
              <w:widowControl w:val="0"/>
              <w:rPr>
                <w:lang w:eastAsia="ja-JP"/>
              </w:rPr>
            </w:pPr>
            <w:r w:rsidRPr="00CD7D70">
              <w:rPr>
                <w:lang w:eastAsia="ja-JP"/>
              </w:rPr>
              <w:t>Not present</w:t>
            </w:r>
          </w:p>
        </w:tc>
        <w:tc>
          <w:tcPr>
            <w:tcW w:w="1620" w:type="dxa"/>
          </w:tcPr>
          <w:p w14:paraId="6D16F8FA" w14:textId="77777777" w:rsidR="0058472D" w:rsidRPr="00CD7D70" w:rsidRDefault="0058472D" w:rsidP="00D77135">
            <w:pPr>
              <w:pStyle w:val="TAL"/>
              <w:keepNext w:val="0"/>
              <w:keepLines w:val="0"/>
              <w:widowControl w:val="0"/>
              <w:rPr>
                <w:lang w:eastAsia="ja-JP"/>
              </w:rPr>
            </w:pPr>
            <w:r w:rsidRPr="00CD7D70">
              <w:rPr>
                <w:lang w:eastAsia="ja-JP"/>
              </w:rPr>
              <w:t>Rel-13 onwards</w:t>
            </w:r>
          </w:p>
        </w:tc>
        <w:tc>
          <w:tcPr>
            <w:tcW w:w="1234" w:type="dxa"/>
            <w:gridSpan w:val="2"/>
          </w:tcPr>
          <w:p w14:paraId="255A70FA" w14:textId="77777777" w:rsidR="0058472D" w:rsidRPr="00CD7D70" w:rsidRDefault="0058472D" w:rsidP="00D77135">
            <w:pPr>
              <w:pStyle w:val="TAL"/>
              <w:keepNext w:val="0"/>
              <w:keepLines w:val="0"/>
              <w:widowControl w:val="0"/>
              <w:rPr>
                <w:lang w:eastAsia="en-US"/>
              </w:rPr>
            </w:pPr>
          </w:p>
        </w:tc>
      </w:tr>
      <w:tr w:rsidR="0058472D" w:rsidRPr="00CD7D70" w14:paraId="414967B5" w14:textId="77777777" w:rsidTr="00D77135">
        <w:tblPrEx>
          <w:tblCellMar>
            <w:right w:w="108" w:type="dxa"/>
          </w:tblCellMar>
        </w:tblPrEx>
        <w:trPr>
          <w:jc w:val="center"/>
        </w:trPr>
        <w:tc>
          <w:tcPr>
            <w:tcW w:w="4535" w:type="dxa"/>
            <w:gridSpan w:val="2"/>
          </w:tcPr>
          <w:p w14:paraId="1CBA282C" w14:textId="77777777" w:rsidR="0058472D" w:rsidRPr="00CD7D70" w:rsidRDefault="0058472D" w:rsidP="00D77135">
            <w:pPr>
              <w:pStyle w:val="TAL"/>
              <w:widowControl w:val="0"/>
              <w:rPr>
                <w:lang w:eastAsia="en-US"/>
              </w:rPr>
            </w:pPr>
            <w:r w:rsidRPr="00CD7D70">
              <w:rPr>
                <w:lang w:eastAsia="en-US"/>
              </w:rPr>
              <w:t xml:space="preserve">                     }</w:t>
            </w:r>
          </w:p>
        </w:tc>
        <w:tc>
          <w:tcPr>
            <w:tcW w:w="2358" w:type="dxa"/>
            <w:gridSpan w:val="2"/>
          </w:tcPr>
          <w:p w14:paraId="2CA3E931" w14:textId="77777777" w:rsidR="0058472D" w:rsidRPr="00CD7D70" w:rsidDel="00A63706" w:rsidRDefault="0058472D" w:rsidP="00D77135">
            <w:pPr>
              <w:pStyle w:val="TAL"/>
              <w:keepNext w:val="0"/>
              <w:keepLines w:val="0"/>
              <w:widowControl w:val="0"/>
              <w:rPr>
                <w:lang w:eastAsia="ja-JP"/>
              </w:rPr>
            </w:pPr>
          </w:p>
        </w:tc>
        <w:tc>
          <w:tcPr>
            <w:tcW w:w="1620" w:type="dxa"/>
          </w:tcPr>
          <w:p w14:paraId="2735C209" w14:textId="77777777" w:rsidR="0058472D" w:rsidRPr="00CD7D70" w:rsidRDefault="0058472D" w:rsidP="00D77135">
            <w:pPr>
              <w:pStyle w:val="TAL"/>
              <w:keepNext w:val="0"/>
              <w:keepLines w:val="0"/>
              <w:widowControl w:val="0"/>
              <w:rPr>
                <w:lang w:eastAsia="ja-JP"/>
              </w:rPr>
            </w:pPr>
          </w:p>
        </w:tc>
        <w:tc>
          <w:tcPr>
            <w:tcW w:w="1234" w:type="dxa"/>
            <w:gridSpan w:val="2"/>
          </w:tcPr>
          <w:p w14:paraId="5461A6D0" w14:textId="77777777" w:rsidR="0058472D" w:rsidRPr="00CD7D70" w:rsidRDefault="0058472D" w:rsidP="00D77135">
            <w:pPr>
              <w:pStyle w:val="TAL"/>
              <w:keepNext w:val="0"/>
              <w:keepLines w:val="0"/>
              <w:widowControl w:val="0"/>
              <w:rPr>
                <w:lang w:eastAsia="en-US"/>
              </w:rPr>
            </w:pPr>
          </w:p>
        </w:tc>
      </w:tr>
      <w:tr w:rsidR="00C06F8B" w:rsidRPr="00CD7D70" w14:paraId="534006E7" w14:textId="77777777" w:rsidTr="005742D3">
        <w:tblPrEx>
          <w:tblCellMar>
            <w:right w:w="108" w:type="dxa"/>
          </w:tblCellMar>
        </w:tblPrEx>
        <w:trPr>
          <w:jc w:val="center"/>
        </w:trPr>
        <w:tc>
          <w:tcPr>
            <w:tcW w:w="4535" w:type="dxa"/>
            <w:gridSpan w:val="2"/>
          </w:tcPr>
          <w:p w14:paraId="381C650B" w14:textId="77777777" w:rsidR="00E4587B" w:rsidRPr="00CD7D70" w:rsidRDefault="00C06F8B" w:rsidP="00E4587B">
            <w:pPr>
              <w:pStyle w:val="TAL"/>
              <w:rPr>
                <w:lang w:eastAsia="en-US"/>
              </w:rPr>
            </w:pPr>
            <w:r w:rsidRPr="00CD7D70">
              <w:rPr>
                <w:lang w:eastAsia="en-US"/>
              </w:rPr>
              <w:t xml:space="preserve">                     wlan-ProvideLocationInformation-r13</w:t>
            </w:r>
          </w:p>
          <w:p w14:paraId="345D2C1E" w14:textId="77777777" w:rsidR="00C06F8B" w:rsidRPr="00CD7D70" w:rsidRDefault="00E4587B" w:rsidP="00E4587B">
            <w:pPr>
              <w:pStyle w:val="TAL"/>
              <w:keepNext w:val="0"/>
              <w:keepLines w:val="0"/>
              <w:widowControl w:val="0"/>
              <w:rPr>
                <w:lang w:eastAsia="en-US"/>
              </w:rPr>
            </w:pPr>
            <w:r w:rsidRPr="00CD7D70">
              <w:rPr>
                <w:lang w:eastAsia="en-US"/>
              </w:rPr>
              <w:t xml:space="preserve">                     SEQUENCE {</w:t>
            </w:r>
          </w:p>
        </w:tc>
        <w:tc>
          <w:tcPr>
            <w:tcW w:w="2358" w:type="dxa"/>
            <w:gridSpan w:val="2"/>
          </w:tcPr>
          <w:p w14:paraId="75723B8F" w14:textId="77777777" w:rsidR="00C06F8B" w:rsidRPr="00CD7D70" w:rsidRDefault="00E4587B" w:rsidP="005742D3">
            <w:pPr>
              <w:pStyle w:val="TAL"/>
              <w:keepNext w:val="0"/>
              <w:keepLines w:val="0"/>
              <w:widowControl w:val="0"/>
              <w:rPr>
                <w:lang w:eastAsia="ja-JP"/>
              </w:rPr>
            </w:pPr>
            <w:r w:rsidRPr="00CD7D70">
              <w:rPr>
                <w:lang w:eastAsia="ja-JP"/>
              </w:rPr>
              <w:t>Present for sub-test 17</w:t>
            </w:r>
          </w:p>
        </w:tc>
        <w:tc>
          <w:tcPr>
            <w:tcW w:w="1620" w:type="dxa"/>
          </w:tcPr>
          <w:p w14:paraId="3A63D3C9" w14:textId="77777777" w:rsidR="00C06F8B" w:rsidRPr="00CD7D70" w:rsidRDefault="00C06F8B" w:rsidP="005742D3">
            <w:pPr>
              <w:pStyle w:val="TAL"/>
              <w:keepNext w:val="0"/>
              <w:keepLines w:val="0"/>
              <w:widowControl w:val="0"/>
              <w:rPr>
                <w:lang w:eastAsia="ja-JP"/>
              </w:rPr>
            </w:pPr>
            <w:r w:rsidRPr="00CD7D70">
              <w:rPr>
                <w:lang w:eastAsia="ja-JP"/>
              </w:rPr>
              <w:t>Rel-13 onwards</w:t>
            </w:r>
          </w:p>
        </w:tc>
        <w:tc>
          <w:tcPr>
            <w:tcW w:w="1234" w:type="dxa"/>
            <w:gridSpan w:val="2"/>
          </w:tcPr>
          <w:p w14:paraId="22C0A328" w14:textId="77777777" w:rsidR="00C06F8B" w:rsidRPr="00CD7D70" w:rsidRDefault="00C06F8B" w:rsidP="005742D3">
            <w:pPr>
              <w:pStyle w:val="TAL"/>
              <w:keepNext w:val="0"/>
              <w:keepLines w:val="0"/>
              <w:widowControl w:val="0"/>
              <w:rPr>
                <w:lang w:eastAsia="en-US"/>
              </w:rPr>
            </w:pPr>
          </w:p>
        </w:tc>
      </w:tr>
      <w:tr w:rsidR="00E4587B" w:rsidRPr="00CD7D70" w14:paraId="17626B87" w14:textId="77777777" w:rsidTr="00EC1E89">
        <w:tblPrEx>
          <w:tblCellMar>
            <w:right w:w="108" w:type="dxa"/>
          </w:tblCellMar>
        </w:tblPrEx>
        <w:trPr>
          <w:jc w:val="center"/>
        </w:trPr>
        <w:tc>
          <w:tcPr>
            <w:tcW w:w="4535" w:type="dxa"/>
            <w:gridSpan w:val="2"/>
          </w:tcPr>
          <w:p w14:paraId="5A55AFCC" w14:textId="77777777" w:rsidR="00E4587B" w:rsidRPr="00CD7D70" w:rsidRDefault="00E4587B" w:rsidP="00EC1E89">
            <w:pPr>
              <w:pStyle w:val="TAL"/>
              <w:keepNext w:val="0"/>
              <w:keepLines w:val="0"/>
              <w:widowControl w:val="0"/>
              <w:rPr>
                <w:lang w:eastAsia="en-US"/>
              </w:rPr>
            </w:pPr>
            <w:r w:rsidRPr="00CD7D70">
              <w:rPr>
                <w:lang w:eastAsia="en-US"/>
              </w:rPr>
              <w:t xml:space="preserve">                          </w:t>
            </w:r>
            <w:r w:rsidRPr="00CD7D70">
              <w:rPr>
                <w:snapToGrid w:val="0"/>
                <w:lang w:eastAsia="en-US"/>
              </w:rPr>
              <w:t>wlan-MeasurementInformation-r13</w:t>
            </w:r>
          </w:p>
        </w:tc>
        <w:tc>
          <w:tcPr>
            <w:tcW w:w="2358" w:type="dxa"/>
            <w:gridSpan w:val="2"/>
          </w:tcPr>
          <w:p w14:paraId="244603D2" w14:textId="77777777" w:rsidR="00E4587B" w:rsidRPr="00CD7D70" w:rsidRDefault="00E4587B" w:rsidP="00EC1E89">
            <w:pPr>
              <w:pStyle w:val="TAL"/>
              <w:keepNext w:val="0"/>
              <w:keepLines w:val="0"/>
              <w:widowControl w:val="0"/>
              <w:rPr>
                <w:lang w:eastAsia="ja-JP"/>
              </w:rPr>
            </w:pPr>
            <w:r w:rsidRPr="00CD7D70">
              <w:rPr>
                <w:lang w:eastAsia="ja-JP"/>
              </w:rPr>
              <w:t>Present. Any value acceptable</w:t>
            </w:r>
          </w:p>
        </w:tc>
        <w:tc>
          <w:tcPr>
            <w:tcW w:w="1620" w:type="dxa"/>
          </w:tcPr>
          <w:p w14:paraId="2D0D598B" w14:textId="77777777" w:rsidR="00E4587B" w:rsidRPr="00CD7D70" w:rsidRDefault="00E4587B" w:rsidP="00EC1E89">
            <w:pPr>
              <w:pStyle w:val="TAL"/>
              <w:keepNext w:val="0"/>
              <w:keepLines w:val="0"/>
              <w:widowControl w:val="0"/>
              <w:rPr>
                <w:lang w:eastAsia="ja-JP"/>
              </w:rPr>
            </w:pPr>
          </w:p>
        </w:tc>
        <w:tc>
          <w:tcPr>
            <w:tcW w:w="1234" w:type="dxa"/>
            <w:gridSpan w:val="2"/>
          </w:tcPr>
          <w:p w14:paraId="7431038F" w14:textId="77777777" w:rsidR="00E4587B" w:rsidRPr="00CD7D70" w:rsidRDefault="00E4587B" w:rsidP="00EC1E89">
            <w:pPr>
              <w:pStyle w:val="TAL"/>
              <w:keepNext w:val="0"/>
              <w:keepLines w:val="0"/>
              <w:widowControl w:val="0"/>
              <w:rPr>
                <w:lang w:eastAsia="en-US"/>
              </w:rPr>
            </w:pPr>
          </w:p>
        </w:tc>
      </w:tr>
      <w:tr w:rsidR="00E4587B" w:rsidRPr="00CD7D70" w14:paraId="12DF537B" w14:textId="77777777" w:rsidTr="00EC1E89">
        <w:tblPrEx>
          <w:tblCellMar>
            <w:right w:w="108" w:type="dxa"/>
          </w:tblCellMar>
        </w:tblPrEx>
        <w:trPr>
          <w:jc w:val="center"/>
        </w:trPr>
        <w:tc>
          <w:tcPr>
            <w:tcW w:w="4535" w:type="dxa"/>
            <w:gridSpan w:val="2"/>
          </w:tcPr>
          <w:p w14:paraId="35C3E725" w14:textId="77777777" w:rsidR="00E4587B" w:rsidRPr="00CD7D70" w:rsidRDefault="00E4587B" w:rsidP="00EC1E89">
            <w:pPr>
              <w:pStyle w:val="TAL"/>
              <w:keepNext w:val="0"/>
              <w:keepLines w:val="0"/>
              <w:widowControl w:val="0"/>
              <w:rPr>
                <w:lang w:eastAsia="en-US"/>
              </w:rPr>
            </w:pPr>
            <w:r w:rsidRPr="00CD7D70">
              <w:rPr>
                <w:lang w:eastAsia="en-US"/>
              </w:rPr>
              <w:t xml:space="preserve">                          </w:t>
            </w:r>
            <w:r w:rsidRPr="00CD7D70">
              <w:rPr>
                <w:snapToGrid w:val="0"/>
                <w:lang w:eastAsia="en-US"/>
              </w:rPr>
              <w:t>wlan-Error-r13</w:t>
            </w:r>
          </w:p>
        </w:tc>
        <w:tc>
          <w:tcPr>
            <w:tcW w:w="2358" w:type="dxa"/>
            <w:gridSpan w:val="2"/>
          </w:tcPr>
          <w:p w14:paraId="37874CC2" w14:textId="77777777" w:rsidR="00E4587B" w:rsidRPr="00CD7D70" w:rsidRDefault="00E4587B" w:rsidP="00EC1E89">
            <w:pPr>
              <w:pStyle w:val="TAL"/>
              <w:keepNext w:val="0"/>
              <w:keepLines w:val="0"/>
              <w:widowControl w:val="0"/>
              <w:rPr>
                <w:lang w:eastAsia="ja-JP"/>
              </w:rPr>
            </w:pPr>
            <w:r w:rsidRPr="00CD7D70">
              <w:rPr>
                <w:lang w:eastAsia="ja-JP"/>
              </w:rPr>
              <w:t>Not present</w:t>
            </w:r>
          </w:p>
        </w:tc>
        <w:tc>
          <w:tcPr>
            <w:tcW w:w="1620" w:type="dxa"/>
          </w:tcPr>
          <w:p w14:paraId="5C9891E8" w14:textId="77777777" w:rsidR="00E4587B" w:rsidRPr="00CD7D70" w:rsidRDefault="00E4587B" w:rsidP="00EC1E89">
            <w:pPr>
              <w:pStyle w:val="TAL"/>
              <w:keepNext w:val="0"/>
              <w:keepLines w:val="0"/>
              <w:widowControl w:val="0"/>
              <w:rPr>
                <w:lang w:eastAsia="ja-JP"/>
              </w:rPr>
            </w:pPr>
          </w:p>
        </w:tc>
        <w:tc>
          <w:tcPr>
            <w:tcW w:w="1234" w:type="dxa"/>
            <w:gridSpan w:val="2"/>
          </w:tcPr>
          <w:p w14:paraId="64224C8B" w14:textId="77777777" w:rsidR="00E4587B" w:rsidRPr="00CD7D70" w:rsidRDefault="00E4587B" w:rsidP="00EC1E89">
            <w:pPr>
              <w:pStyle w:val="TAL"/>
              <w:keepNext w:val="0"/>
              <w:keepLines w:val="0"/>
              <w:widowControl w:val="0"/>
              <w:rPr>
                <w:lang w:eastAsia="en-US"/>
              </w:rPr>
            </w:pPr>
          </w:p>
        </w:tc>
      </w:tr>
      <w:tr w:rsidR="00E4587B" w:rsidRPr="00CD7D70" w14:paraId="2DDAD136" w14:textId="77777777" w:rsidTr="00EC1E89">
        <w:tblPrEx>
          <w:tblCellMar>
            <w:right w:w="108" w:type="dxa"/>
          </w:tblCellMar>
        </w:tblPrEx>
        <w:trPr>
          <w:jc w:val="center"/>
        </w:trPr>
        <w:tc>
          <w:tcPr>
            <w:tcW w:w="4535" w:type="dxa"/>
            <w:gridSpan w:val="2"/>
          </w:tcPr>
          <w:p w14:paraId="1C924724" w14:textId="77777777" w:rsidR="00E4587B" w:rsidRPr="00CD7D70" w:rsidRDefault="00E4587B" w:rsidP="00EC1E89">
            <w:pPr>
              <w:pStyle w:val="TAL"/>
              <w:keepNext w:val="0"/>
              <w:keepLines w:val="0"/>
              <w:widowControl w:val="0"/>
              <w:rPr>
                <w:lang w:eastAsia="en-US"/>
              </w:rPr>
            </w:pPr>
            <w:r w:rsidRPr="00CD7D70">
              <w:rPr>
                <w:lang w:eastAsia="en-US"/>
              </w:rPr>
              <w:t xml:space="preserve">                     }</w:t>
            </w:r>
          </w:p>
        </w:tc>
        <w:tc>
          <w:tcPr>
            <w:tcW w:w="2358" w:type="dxa"/>
            <w:gridSpan w:val="2"/>
          </w:tcPr>
          <w:p w14:paraId="32BFDF0F" w14:textId="77777777" w:rsidR="00E4587B" w:rsidRPr="00CD7D70" w:rsidRDefault="00E4587B" w:rsidP="00EC1E89">
            <w:pPr>
              <w:pStyle w:val="TAL"/>
              <w:keepNext w:val="0"/>
              <w:keepLines w:val="0"/>
              <w:widowControl w:val="0"/>
              <w:rPr>
                <w:lang w:eastAsia="ja-JP"/>
              </w:rPr>
            </w:pPr>
          </w:p>
        </w:tc>
        <w:tc>
          <w:tcPr>
            <w:tcW w:w="1620" w:type="dxa"/>
          </w:tcPr>
          <w:p w14:paraId="05DD1805" w14:textId="77777777" w:rsidR="00E4587B" w:rsidRPr="00CD7D70" w:rsidRDefault="00E4587B" w:rsidP="00EC1E89">
            <w:pPr>
              <w:pStyle w:val="TAL"/>
              <w:keepNext w:val="0"/>
              <w:keepLines w:val="0"/>
              <w:widowControl w:val="0"/>
              <w:rPr>
                <w:lang w:eastAsia="ja-JP"/>
              </w:rPr>
            </w:pPr>
          </w:p>
        </w:tc>
        <w:tc>
          <w:tcPr>
            <w:tcW w:w="1234" w:type="dxa"/>
            <w:gridSpan w:val="2"/>
          </w:tcPr>
          <w:p w14:paraId="0DEF3BEE" w14:textId="77777777" w:rsidR="00E4587B" w:rsidRPr="00CD7D70" w:rsidRDefault="00E4587B" w:rsidP="00EC1E89">
            <w:pPr>
              <w:pStyle w:val="TAL"/>
              <w:keepNext w:val="0"/>
              <w:keepLines w:val="0"/>
              <w:widowControl w:val="0"/>
              <w:rPr>
                <w:lang w:eastAsia="en-US"/>
              </w:rPr>
            </w:pPr>
          </w:p>
        </w:tc>
      </w:tr>
      <w:tr w:rsidR="00C06F8B" w:rsidRPr="00CD7D70" w14:paraId="5950D4DC" w14:textId="77777777" w:rsidTr="005742D3">
        <w:tblPrEx>
          <w:tblCellMar>
            <w:right w:w="108" w:type="dxa"/>
          </w:tblCellMar>
        </w:tblPrEx>
        <w:trPr>
          <w:jc w:val="center"/>
        </w:trPr>
        <w:tc>
          <w:tcPr>
            <w:tcW w:w="4535" w:type="dxa"/>
            <w:gridSpan w:val="2"/>
          </w:tcPr>
          <w:p w14:paraId="3E98BD7D" w14:textId="77777777" w:rsidR="00C06F8B" w:rsidRPr="00CD7D70" w:rsidRDefault="00C06F8B" w:rsidP="005742D3">
            <w:pPr>
              <w:pStyle w:val="TAL"/>
              <w:keepNext w:val="0"/>
              <w:keepLines w:val="0"/>
              <w:widowControl w:val="0"/>
              <w:rPr>
                <w:lang w:eastAsia="en-US"/>
              </w:rPr>
            </w:pPr>
            <w:r w:rsidRPr="00CD7D70">
              <w:rPr>
                <w:lang w:eastAsia="en-US"/>
              </w:rPr>
              <w:t xml:space="preserve">                     bt-ProvideLocationInformation-r13</w:t>
            </w:r>
          </w:p>
        </w:tc>
        <w:tc>
          <w:tcPr>
            <w:tcW w:w="2358" w:type="dxa"/>
            <w:gridSpan w:val="2"/>
          </w:tcPr>
          <w:p w14:paraId="04AA3915" w14:textId="77777777" w:rsidR="00C06F8B" w:rsidRPr="00CD7D70" w:rsidRDefault="00C06F8B" w:rsidP="005742D3">
            <w:pPr>
              <w:pStyle w:val="TAL"/>
              <w:keepNext w:val="0"/>
              <w:keepLines w:val="0"/>
              <w:widowControl w:val="0"/>
              <w:rPr>
                <w:lang w:eastAsia="ja-JP"/>
              </w:rPr>
            </w:pPr>
            <w:r w:rsidRPr="00CD7D70">
              <w:rPr>
                <w:lang w:eastAsia="en-US"/>
              </w:rPr>
              <w:t>Not present</w:t>
            </w:r>
          </w:p>
        </w:tc>
        <w:tc>
          <w:tcPr>
            <w:tcW w:w="1620" w:type="dxa"/>
          </w:tcPr>
          <w:p w14:paraId="115C97D9" w14:textId="77777777" w:rsidR="00C06F8B" w:rsidRPr="00CD7D70" w:rsidRDefault="00C06F8B" w:rsidP="005742D3">
            <w:pPr>
              <w:pStyle w:val="TAL"/>
              <w:keepNext w:val="0"/>
              <w:keepLines w:val="0"/>
              <w:widowControl w:val="0"/>
              <w:rPr>
                <w:lang w:eastAsia="ja-JP"/>
              </w:rPr>
            </w:pPr>
            <w:r w:rsidRPr="00CD7D70">
              <w:rPr>
                <w:lang w:eastAsia="ja-JP"/>
              </w:rPr>
              <w:t>Rel-13 onwards</w:t>
            </w:r>
          </w:p>
        </w:tc>
        <w:tc>
          <w:tcPr>
            <w:tcW w:w="1234" w:type="dxa"/>
            <w:gridSpan w:val="2"/>
          </w:tcPr>
          <w:p w14:paraId="283A22AB" w14:textId="77777777" w:rsidR="00C06F8B" w:rsidRPr="00CD7D70" w:rsidRDefault="00C06F8B" w:rsidP="005742D3">
            <w:pPr>
              <w:pStyle w:val="TAL"/>
              <w:keepNext w:val="0"/>
              <w:keepLines w:val="0"/>
              <w:widowControl w:val="0"/>
              <w:rPr>
                <w:lang w:eastAsia="en-US"/>
              </w:rPr>
            </w:pPr>
          </w:p>
        </w:tc>
      </w:tr>
      <w:tr w:rsidR="007A1DA9" w:rsidRPr="00CD7D70" w14:paraId="54D7FAA0" w14:textId="77777777" w:rsidTr="00CB0052">
        <w:tblPrEx>
          <w:tblCellMar>
            <w:right w:w="108" w:type="dxa"/>
          </w:tblCellMar>
        </w:tblPrEx>
        <w:trPr>
          <w:jc w:val="center"/>
        </w:trPr>
        <w:tc>
          <w:tcPr>
            <w:tcW w:w="4535" w:type="dxa"/>
            <w:gridSpan w:val="2"/>
          </w:tcPr>
          <w:p w14:paraId="0D02D47E"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409E8DB6" w14:textId="77777777" w:rsidR="007A1DA9" w:rsidRPr="00CD7D70" w:rsidRDefault="007A1DA9" w:rsidP="00CB0052">
            <w:pPr>
              <w:pStyle w:val="TAL"/>
              <w:keepNext w:val="0"/>
              <w:keepLines w:val="0"/>
              <w:widowControl w:val="0"/>
              <w:rPr>
                <w:lang w:eastAsia="ja-JP"/>
              </w:rPr>
            </w:pPr>
          </w:p>
        </w:tc>
        <w:tc>
          <w:tcPr>
            <w:tcW w:w="1620" w:type="dxa"/>
          </w:tcPr>
          <w:p w14:paraId="1DAF51D7" w14:textId="77777777" w:rsidR="007A1DA9" w:rsidRPr="00CD7D70" w:rsidRDefault="007A1DA9" w:rsidP="00CB0052">
            <w:pPr>
              <w:pStyle w:val="TAL"/>
              <w:keepNext w:val="0"/>
              <w:keepLines w:val="0"/>
              <w:widowControl w:val="0"/>
              <w:rPr>
                <w:lang w:eastAsia="ja-JP"/>
              </w:rPr>
            </w:pPr>
          </w:p>
        </w:tc>
        <w:tc>
          <w:tcPr>
            <w:tcW w:w="1234" w:type="dxa"/>
            <w:gridSpan w:val="2"/>
          </w:tcPr>
          <w:p w14:paraId="69E36CF6" w14:textId="77777777" w:rsidR="007A1DA9" w:rsidRPr="00CD7D70" w:rsidRDefault="007A1DA9" w:rsidP="00CB0052">
            <w:pPr>
              <w:pStyle w:val="TAL"/>
              <w:keepNext w:val="0"/>
              <w:keepLines w:val="0"/>
              <w:widowControl w:val="0"/>
              <w:rPr>
                <w:lang w:eastAsia="en-US"/>
              </w:rPr>
            </w:pPr>
          </w:p>
        </w:tc>
      </w:tr>
      <w:tr w:rsidR="007A1DA9" w:rsidRPr="00CD7D70" w14:paraId="4274E8F5" w14:textId="77777777" w:rsidTr="00CB0052">
        <w:tblPrEx>
          <w:tblCellMar>
            <w:right w:w="108" w:type="dxa"/>
          </w:tblCellMar>
        </w:tblPrEx>
        <w:trPr>
          <w:jc w:val="center"/>
        </w:trPr>
        <w:tc>
          <w:tcPr>
            <w:tcW w:w="4535" w:type="dxa"/>
            <w:gridSpan w:val="2"/>
          </w:tcPr>
          <w:p w14:paraId="7CB69D1E"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04B695AB" w14:textId="77777777" w:rsidR="007A1DA9" w:rsidRPr="00CD7D70" w:rsidRDefault="007A1DA9" w:rsidP="00CB0052">
            <w:pPr>
              <w:pStyle w:val="TAL"/>
              <w:keepNext w:val="0"/>
              <w:keepLines w:val="0"/>
              <w:widowControl w:val="0"/>
              <w:rPr>
                <w:lang w:eastAsia="ja-JP"/>
              </w:rPr>
            </w:pPr>
          </w:p>
        </w:tc>
        <w:tc>
          <w:tcPr>
            <w:tcW w:w="1620" w:type="dxa"/>
          </w:tcPr>
          <w:p w14:paraId="6B9867B5" w14:textId="77777777" w:rsidR="007A1DA9" w:rsidRPr="00CD7D70" w:rsidRDefault="007A1DA9" w:rsidP="00CB0052">
            <w:pPr>
              <w:pStyle w:val="TAL"/>
              <w:keepNext w:val="0"/>
              <w:keepLines w:val="0"/>
              <w:widowControl w:val="0"/>
              <w:rPr>
                <w:lang w:eastAsia="ja-JP"/>
              </w:rPr>
            </w:pPr>
          </w:p>
        </w:tc>
        <w:tc>
          <w:tcPr>
            <w:tcW w:w="1234" w:type="dxa"/>
            <w:gridSpan w:val="2"/>
          </w:tcPr>
          <w:p w14:paraId="50CF797F" w14:textId="77777777" w:rsidR="007A1DA9" w:rsidRPr="00CD7D70" w:rsidRDefault="007A1DA9" w:rsidP="00CB0052">
            <w:pPr>
              <w:pStyle w:val="TAL"/>
              <w:keepNext w:val="0"/>
              <w:keepLines w:val="0"/>
              <w:widowControl w:val="0"/>
              <w:rPr>
                <w:lang w:eastAsia="en-US"/>
              </w:rPr>
            </w:pPr>
          </w:p>
        </w:tc>
      </w:tr>
      <w:tr w:rsidR="007A1DA9" w:rsidRPr="00CD7D70" w14:paraId="29314BFF" w14:textId="77777777" w:rsidTr="00CB0052">
        <w:tblPrEx>
          <w:tblCellMar>
            <w:right w:w="108" w:type="dxa"/>
          </w:tblCellMar>
        </w:tblPrEx>
        <w:trPr>
          <w:jc w:val="center"/>
        </w:trPr>
        <w:tc>
          <w:tcPr>
            <w:tcW w:w="4535" w:type="dxa"/>
            <w:gridSpan w:val="2"/>
          </w:tcPr>
          <w:p w14:paraId="1A19E775"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6ED12EEB" w14:textId="77777777" w:rsidR="007A1DA9" w:rsidRPr="00CD7D70" w:rsidRDefault="007A1DA9" w:rsidP="00CB0052">
            <w:pPr>
              <w:pStyle w:val="TAL"/>
              <w:keepNext w:val="0"/>
              <w:keepLines w:val="0"/>
              <w:widowControl w:val="0"/>
              <w:rPr>
                <w:lang w:eastAsia="ja-JP"/>
              </w:rPr>
            </w:pPr>
          </w:p>
        </w:tc>
        <w:tc>
          <w:tcPr>
            <w:tcW w:w="1620" w:type="dxa"/>
          </w:tcPr>
          <w:p w14:paraId="6A01EF25" w14:textId="77777777" w:rsidR="007A1DA9" w:rsidRPr="00CD7D70" w:rsidRDefault="007A1DA9" w:rsidP="00CB0052">
            <w:pPr>
              <w:pStyle w:val="TAL"/>
              <w:keepNext w:val="0"/>
              <w:keepLines w:val="0"/>
              <w:widowControl w:val="0"/>
              <w:rPr>
                <w:lang w:eastAsia="ja-JP"/>
              </w:rPr>
            </w:pPr>
          </w:p>
        </w:tc>
        <w:tc>
          <w:tcPr>
            <w:tcW w:w="1234" w:type="dxa"/>
            <w:gridSpan w:val="2"/>
          </w:tcPr>
          <w:p w14:paraId="67404F5B" w14:textId="77777777" w:rsidR="007A1DA9" w:rsidRPr="00CD7D70" w:rsidRDefault="007A1DA9" w:rsidP="00CB0052">
            <w:pPr>
              <w:pStyle w:val="TAL"/>
              <w:keepNext w:val="0"/>
              <w:keepLines w:val="0"/>
              <w:widowControl w:val="0"/>
              <w:rPr>
                <w:lang w:eastAsia="en-US"/>
              </w:rPr>
            </w:pPr>
          </w:p>
        </w:tc>
      </w:tr>
      <w:tr w:rsidR="007A1DA9" w:rsidRPr="00CD7D70" w14:paraId="213236DA" w14:textId="77777777" w:rsidTr="00CB0052">
        <w:tblPrEx>
          <w:tblCellMar>
            <w:right w:w="108" w:type="dxa"/>
          </w:tblCellMar>
        </w:tblPrEx>
        <w:trPr>
          <w:jc w:val="center"/>
        </w:trPr>
        <w:tc>
          <w:tcPr>
            <w:tcW w:w="4535" w:type="dxa"/>
            <w:gridSpan w:val="2"/>
          </w:tcPr>
          <w:p w14:paraId="633D4BBA"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418F1375" w14:textId="77777777" w:rsidR="007A1DA9" w:rsidRPr="00CD7D70" w:rsidRDefault="007A1DA9" w:rsidP="00CB0052">
            <w:pPr>
              <w:pStyle w:val="TAL"/>
              <w:keepNext w:val="0"/>
              <w:keepLines w:val="0"/>
              <w:widowControl w:val="0"/>
              <w:rPr>
                <w:lang w:eastAsia="ja-JP"/>
              </w:rPr>
            </w:pPr>
          </w:p>
        </w:tc>
        <w:tc>
          <w:tcPr>
            <w:tcW w:w="1620" w:type="dxa"/>
          </w:tcPr>
          <w:p w14:paraId="28EA5722" w14:textId="77777777" w:rsidR="007A1DA9" w:rsidRPr="00CD7D70" w:rsidRDefault="007A1DA9" w:rsidP="00CB0052">
            <w:pPr>
              <w:pStyle w:val="TAL"/>
              <w:keepNext w:val="0"/>
              <w:keepLines w:val="0"/>
              <w:widowControl w:val="0"/>
              <w:rPr>
                <w:lang w:eastAsia="ja-JP"/>
              </w:rPr>
            </w:pPr>
          </w:p>
        </w:tc>
        <w:tc>
          <w:tcPr>
            <w:tcW w:w="1234" w:type="dxa"/>
            <w:gridSpan w:val="2"/>
          </w:tcPr>
          <w:p w14:paraId="411D6ED8" w14:textId="77777777" w:rsidR="007A1DA9" w:rsidRPr="00CD7D70" w:rsidRDefault="007A1DA9" w:rsidP="00CB0052">
            <w:pPr>
              <w:pStyle w:val="TAL"/>
              <w:keepNext w:val="0"/>
              <w:keepLines w:val="0"/>
              <w:widowControl w:val="0"/>
              <w:rPr>
                <w:lang w:eastAsia="en-US"/>
              </w:rPr>
            </w:pPr>
          </w:p>
        </w:tc>
      </w:tr>
      <w:tr w:rsidR="007A1DA9" w:rsidRPr="00CD7D70" w14:paraId="390EA37A" w14:textId="77777777" w:rsidTr="00CB0052">
        <w:tblPrEx>
          <w:tblCellMar>
            <w:right w:w="108" w:type="dxa"/>
          </w:tblCellMar>
        </w:tblPrEx>
        <w:trPr>
          <w:jc w:val="center"/>
        </w:trPr>
        <w:tc>
          <w:tcPr>
            <w:tcW w:w="4535" w:type="dxa"/>
            <w:gridSpan w:val="2"/>
          </w:tcPr>
          <w:p w14:paraId="1E6F0FA1"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358" w:type="dxa"/>
            <w:gridSpan w:val="2"/>
          </w:tcPr>
          <w:p w14:paraId="25B76370" w14:textId="77777777" w:rsidR="007A1DA9" w:rsidRPr="00CD7D70" w:rsidRDefault="007A1DA9" w:rsidP="00CB0052">
            <w:pPr>
              <w:pStyle w:val="TAL"/>
              <w:keepNext w:val="0"/>
              <w:keepLines w:val="0"/>
              <w:widowControl w:val="0"/>
              <w:rPr>
                <w:lang w:eastAsia="ja-JP"/>
              </w:rPr>
            </w:pPr>
          </w:p>
        </w:tc>
        <w:tc>
          <w:tcPr>
            <w:tcW w:w="1620" w:type="dxa"/>
          </w:tcPr>
          <w:p w14:paraId="076E9243" w14:textId="77777777" w:rsidR="007A1DA9" w:rsidRPr="00CD7D70" w:rsidRDefault="007A1DA9" w:rsidP="00CB0052">
            <w:pPr>
              <w:pStyle w:val="TAL"/>
              <w:keepNext w:val="0"/>
              <w:keepLines w:val="0"/>
              <w:widowControl w:val="0"/>
              <w:rPr>
                <w:lang w:eastAsia="ja-JP"/>
              </w:rPr>
            </w:pPr>
          </w:p>
        </w:tc>
        <w:tc>
          <w:tcPr>
            <w:tcW w:w="1234" w:type="dxa"/>
            <w:gridSpan w:val="2"/>
          </w:tcPr>
          <w:p w14:paraId="37EDCE43" w14:textId="77777777" w:rsidR="007A1DA9" w:rsidRPr="00CD7D70" w:rsidRDefault="007A1DA9" w:rsidP="00CB0052">
            <w:pPr>
              <w:pStyle w:val="TAL"/>
              <w:keepNext w:val="0"/>
              <w:keepLines w:val="0"/>
              <w:widowControl w:val="0"/>
              <w:rPr>
                <w:lang w:eastAsia="en-US"/>
              </w:rPr>
            </w:pPr>
          </w:p>
        </w:tc>
      </w:tr>
      <w:tr w:rsidR="007A1DA9" w:rsidRPr="00CD7D70" w14:paraId="0AAAB528" w14:textId="77777777" w:rsidTr="00CB0052">
        <w:tblPrEx>
          <w:tblCellMar>
            <w:right w:w="108" w:type="dxa"/>
          </w:tblCellMar>
        </w:tblPrEx>
        <w:trPr>
          <w:jc w:val="center"/>
        </w:trPr>
        <w:tc>
          <w:tcPr>
            <w:tcW w:w="4535" w:type="dxa"/>
            <w:gridSpan w:val="2"/>
          </w:tcPr>
          <w:p w14:paraId="01A24F93" w14:textId="77777777" w:rsidR="007A1DA9" w:rsidRPr="00CD7D70" w:rsidRDefault="007A1DA9" w:rsidP="00CB0052">
            <w:pPr>
              <w:pStyle w:val="TAL"/>
              <w:keepNext w:val="0"/>
              <w:keepLines w:val="0"/>
              <w:widowControl w:val="0"/>
              <w:rPr>
                <w:lang w:eastAsia="en-US"/>
              </w:rPr>
            </w:pPr>
            <w:r w:rsidRPr="00CD7D70">
              <w:rPr>
                <w:lang w:eastAsia="en-US"/>
              </w:rPr>
              <w:lastRenderedPageBreak/>
              <w:t>}</w:t>
            </w:r>
          </w:p>
        </w:tc>
        <w:tc>
          <w:tcPr>
            <w:tcW w:w="2358" w:type="dxa"/>
            <w:gridSpan w:val="2"/>
          </w:tcPr>
          <w:p w14:paraId="4AD35C1F" w14:textId="77777777" w:rsidR="007A1DA9" w:rsidRPr="00CD7D70" w:rsidRDefault="007A1DA9" w:rsidP="00CB0052">
            <w:pPr>
              <w:pStyle w:val="TAL"/>
              <w:keepNext w:val="0"/>
              <w:keepLines w:val="0"/>
              <w:widowControl w:val="0"/>
              <w:rPr>
                <w:lang w:eastAsia="ja-JP"/>
              </w:rPr>
            </w:pPr>
          </w:p>
        </w:tc>
        <w:tc>
          <w:tcPr>
            <w:tcW w:w="1620" w:type="dxa"/>
          </w:tcPr>
          <w:p w14:paraId="2981E110" w14:textId="77777777" w:rsidR="007A1DA9" w:rsidRPr="00CD7D70" w:rsidRDefault="007A1DA9" w:rsidP="00CB0052">
            <w:pPr>
              <w:pStyle w:val="TAL"/>
              <w:keepNext w:val="0"/>
              <w:keepLines w:val="0"/>
              <w:widowControl w:val="0"/>
              <w:rPr>
                <w:lang w:eastAsia="ja-JP"/>
              </w:rPr>
            </w:pPr>
          </w:p>
        </w:tc>
        <w:tc>
          <w:tcPr>
            <w:tcW w:w="1234" w:type="dxa"/>
            <w:gridSpan w:val="2"/>
          </w:tcPr>
          <w:p w14:paraId="76A3F2E8" w14:textId="77777777" w:rsidR="007A1DA9" w:rsidRPr="00CD7D70" w:rsidRDefault="007A1DA9" w:rsidP="00CB0052">
            <w:pPr>
              <w:pStyle w:val="TAL"/>
              <w:keepNext w:val="0"/>
              <w:keepLines w:val="0"/>
              <w:widowControl w:val="0"/>
              <w:rPr>
                <w:lang w:eastAsia="en-US"/>
              </w:rPr>
            </w:pPr>
          </w:p>
        </w:tc>
      </w:tr>
    </w:tbl>
    <w:p w14:paraId="51F47135" w14:textId="77777777" w:rsidR="007A1DA9" w:rsidRPr="00CD7D70" w:rsidRDefault="007A1DA9" w:rsidP="007A1DA9"/>
    <w:p w14:paraId="29A7E881" w14:textId="77777777" w:rsidR="007A1DA9" w:rsidRPr="00CD7D70" w:rsidRDefault="007A1DA9" w:rsidP="007A1DA9">
      <w:pPr>
        <w:pStyle w:val="TH"/>
      </w:pPr>
      <w:r w:rsidRPr="00CD7D70">
        <w:t>Table 7.3.4.1.3.3-9: LPP Acknowledgement (steps 1c and 4a,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7D4B85C5" w14:textId="77777777" w:rsidTr="00CB0052">
        <w:trPr>
          <w:gridBefore w:val="1"/>
          <w:wBefore w:w="9" w:type="dxa"/>
          <w:jc w:val="center"/>
        </w:trPr>
        <w:tc>
          <w:tcPr>
            <w:tcW w:w="9738" w:type="dxa"/>
            <w:gridSpan w:val="4"/>
          </w:tcPr>
          <w:p w14:paraId="298F6612" w14:textId="77777777" w:rsidR="007A1DA9" w:rsidRPr="00CD7D70" w:rsidRDefault="007A1DA9" w:rsidP="00CB0052">
            <w:pPr>
              <w:pStyle w:val="TAL"/>
              <w:keepNext w:val="0"/>
              <w:keepLines w:val="0"/>
              <w:widowControl w:val="0"/>
              <w:rPr>
                <w:lang w:eastAsia="ja-JP"/>
              </w:rPr>
            </w:pPr>
            <w:r w:rsidRPr="00CD7D70">
              <w:rPr>
                <w:lang w:eastAsia="en-US"/>
              </w:rPr>
              <w:t>Derivation Path: 36.355 clause 6.2</w:t>
            </w:r>
          </w:p>
        </w:tc>
      </w:tr>
      <w:tr w:rsidR="007A1DA9" w:rsidRPr="00CD7D70" w14:paraId="2E198DBD" w14:textId="77777777" w:rsidTr="00CB0052">
        <w:tblPrEx>
          <w:tblCellMar>
            <w:right w:w="108" w:type="dxa"/>
          </w:tblCellMar>
        </w:tblPrEx>
        <w:trPr>
          <w:jc w:val="center"/>
        </w:trPr>
        <w:tc>
          <w:tcPr>
            <w:tcW w:w="4535" w:type="dxa"/>
            <w:gridSpan w:val="2"/>
          </w:tcPr>
          <w:p w14:paraId="5557D079" w14:textId="77777777" w:rsidR="007A1DA9" w:rsidRPr="00CD7D70" w:rsidRDefault="007A1DA9" w:rsidP="00CB0052">
            <w:pPr>
              <w:pStyle w:val="TAH"/>
              <w:keepNext w:val="0"/>
              <w:keepLines w:val="0"/>
              <w:widowControl w:val="0"/>
              <w:rPr>
                <w:lang w:eastAsia="en-US"/>
              </w:rPr>
            </w:pPr>
            <w:r w:rsidRPr="00CD7D70">
              <w:rPr>
                <w:lang w:eastAsia="en-US"/>
              </w:rPr>
              <w:t>Information Element</w:t>
            </w:r>
          </w:p>
        </w:tc>
        <w:tc>
          <w:tcPr>
            <w:tcW w:w="2267" w:type="dxa"/>
          </w:tcPr>
          <w:p w14:paraId="24E5A02E" w14:textId="77777777" w:rsidR="007A1DA9" w:rsidRPr="00CD7D70" w:rsidRDefault="007A1DA9" w:rsidP="00CB0052">
            <w:pPr>
              <w:pStyle w:val="TAH"/>
              <w:keepNext w:val="0"/>
              <w:keepLines w:val="0"/>
              <w:widowControl w:val="0"/>
              <w:rPr>
                <w:lang w:eastAsia="en-US"/>
              </w:rPr>
            </w:pPr>
            <w:r w:rsidRPr="00CD7D70">
              <w:rPr>
                <w:lang w:eastAsia="en-US"/>
              </w:rPr>
              <w:t>Value/remark</w:t>
            </w:r>
          </w:p>
        </w:tc>
        <w:tc>
          <w:tcPr>
            <w:tcW w:w="1811" w:type="dxa"/>
          </w:tcPr>
          <w:p w14:paraId="183EBF9B" w14:textId="77777777" w:rsidR="007A1DA9" w:rsidRPr="00CD7D70" w:rsidRDefault="007A1DA9" w:rsidP="00CB0052">
            <w:pPr>
              <w:pStyle w:val="TAH"/>
              <w:keepNext w:val="0"/>
              <w:keepLines w:val="0"/>
              <w:widowControl w:val="0"/>
              <w:rPr>
                <w:lang w:eastAsia="en-US"/>
              </w:rPr>
            </w:pPr>
            <w:r w:rsidRPr="00CD7D70">
              <w:rPr>
                <w:lang w:eastAsia="en-US"/>
              </w:rPr>
              <w:t>Comment</w:t>
            </w:r>
          </w:p>
        </w:tc>
        <w:tc>
          <w:tcPr>
            <w:tcW w:w="1134" w:type="dxa"/>
          </w:tcPr>
          <w:p w14:paraId="3A496E4F" w14:textId="77777777" w:rsidR="007A1DA9" w:rsidRPr="00CD7D70" w:rsidRDefault="007A1DA9" w:rsidP="00CB0052">
            <w:pPr>
              <w:pStyle w:val="TAH"/>
              <w:keepNext w:val="0"/>
              <w:keepLines w:val="0"/>
              <w:widowControl w:val="0"/>
              <w:rPr>
                <w:lang w:eastAsia="en-US"/>
              </w:rPr>
            </w:pPr>
            <w:r w:rsidRPr="00CD7D70">
              <w:rPr>
                <w:lang w:eastAsia="en-US"/>
              </w:rPr>
              <w:t>Condition</w:t>
            </w:r>
          </w:p>
        </w:tc>
      </w:tr>
      <w:tr w:rsidR="007A1DA9" w:rsidRPr="00CD7D70" w14:paraId="00FBF8BC" w14:textId="77777777" w:rsidTr="00CB0052">
        <w:tblPrEx>
          <w:tblCellMar>
            <w:right w:w="108" w:type="dxa"/>
          </w:tblCellMar>
        </w:tblPrEx>
        <w:trPr>
          <w:jc w:val="center"/>
        </w:trPr>
        <w:tc>
          <w:tcPr>
            <w:tcW w:w="4535" w:type="dxa"/>
            <w:gridSpan w:val="2"/>
          </w:tcPr>
          <w:p w14:paraId="255F589D" w14:textId="77777777" w:rsidR="007A1DA9" w:rsidRPr="00CD7D70" w:rsidRDefault="007A1DA9" w:rsidP="00CB0052">
            <w:pPr>
              <w:pStyle w:val="TAL"/>
              <w:keepNext w:val="0"/>
              <w:keepLines w:val="0"/>
              <w:widowControl w:val="0"/>
              <w:rPr>
                <w:lang w:eastAsia="en-US"/>
              </w:rPr>
            </w:pPr>
            <w:r w:rsidRPr="00CD7D70">
              <w:rPr>
                <w:lang w:eastAsia="en-US"/>
              </w:rPr>
              <w:t>LPP-Message ::= SEQUENCE {</w:t>
            </w:r>
          </w:p>
        </w:tc>
        <w:tc>
          <w:tcPr>
            <w:tcW w:w="2267" w:type="dxa"/>
          </w:tcPr>
          <w:p w14:paraId="55D7476A" w14:textId="77777777" w:rsidR="007A1DA9" w:rsidRPr="00CD7D70" w:rsidRDefault="007A1DA9" w:rsidP="00CB0052">
            <w:pPr>
              <w:pStyle w:val="TAL"/>
              <w:keepNext w:val="0"/>
              <w:keepLines w:val="0"/>
              <w:widowControl w:val="0"/>
              <w:rPr>
                <w:lang w:eastAsia="en-US"/>
              </w:rPr>
            </w:pPr>
          </w:p>
        </w:tc>
        <w:tc>
          <w:tcPr>
            <w:tcW w:w="1811" w:type="dxa"/>
          </w:tcPr>
          <w:p w14:paraId="3EDB992E" w14:textId="77777777" w:rsidR="007A1DA9" w:rsidRPr="00CD7D70" w:rsidRDefault="007A1DA9" w:rsidP="00CB0052">
            <w:pPr>
              <w:pStyle w:val="TAL"/>
              <w:keepNext w:val="0"/>
              <w:keepLines w:val="0"/>
              <w:widowControl w:val="0"/>
              <w:rPr>
                <w:lang w:eastAsia="en-US"/>
              </w:rPr>
            </w:pPr>
          </w:p>
        </w:tc>
        <w:tc>
          <w:tcPr>
            <w:tcW w:w="1134" w:type="dxa"/>
          </w:tcPr>
          <w:p w14:paraId="0990543A" w14:textId="77777777" w:rsidR="007A1DA9" w:rsidRPr="00CD7D70" w:rsidRDefault="007A1DA9" w:rsidP="00CB0052">
            <w:pPr>
              <w:pStyle w:val="TAL"/>
              <w:keepNext w:val="0"/>
              <w:keepLines w:val="0"/>
              <w:widowControl w:val="0"/>
              <w:rPr>
                <w:lang w:eastAsia="en-US"/>
              </w:rPr>
            </w:pPr>
          </w:p>
        </w:tc>
      </w:tr>
      <w:tr w:rsidR="007A1DA9" w:rsidRPr="00CD7D70" w14:paraId="5EDECBAD" w14:textId="77777777" w:rsidTr="00CB0052">
        <w:tblPrEx>
          <w:tblCellMar>
            <w:right w:w="108" w:type="dxa"/>
          </w:tblCellMar>
        </w:tblPrEx>
        <w:trPr>
          <w:jc w:val="center"/>
        </w:trPr>
        <w:tc>
          <w:tcPr>
            <w:tcW w:w="4535" w:type="dxa"/>
            <w:gridSpan w:val="2"/>
          </w:tcPr>
          <w:p w14:paraId="5D81F898" w14:textId="77777777" w:rsidR="007A1DA9" w:rsidRPr="00CD7D70" w:rsidRDefault="007A1DA9" w:rsidP="00CB0052">
            <w:pPr>
              <w:pStyle w:val="TAL"/>
              <w:keepNext w:val="0"/>
              <w:keepLines w:val="0"/>
              <w:widowControl w:val="0"/>
              <w:rPr>
                <w:lang w:eastAsia="en-US"/>
              </w:rPr>
            </w:pPr>
            <w:r w:rsidRPr="00CD7D70">
              <w:rPr>
                <w:lang w:eastAsia="en-US"/>
              </w:rPr>
              <w:t xml:space="preserve">   transactionID </w:t>
            </w:r>
          </w:p>
        </w:tc>
        <w:tc>
          <w:tcPr>
            <w:tcW w:w="2267" w:type="dxa"/>
          </w:tcPr>
          <w:p w14:paraId="5E2AD72E"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811" w:type="dxa"/>
          </w:tcPr>
          <w:p w14:paraId="2C8DDD99" w14:textId="77777777" w:rsidR="007A1DA9" w:rsidRPr="00CD7D70" w:rsidRDefault="007A1DA9" w:rsidP="00CB0052">
            <w:pPr>
              <w:pStyle w:val="TAL"/>
              <w:keepNext w:val="0"/>
              <w:keepLines w:val="0"/>
              <w:widowControl w:val="0"/>
              <w:rPr>
                <w:lang w:eastAsia="ja-JP"/>
              </w:rPr>
            </w:pPr>
          </w:p>
        </w:tc>
        <w:tc>
          <w:tcPr>
            <w:tcW w:w="1134" w:type="dxa"/>
          </w:tcPr>
          <w:p w14:paraId="597B00E9" w14:textId="77777777" w:rsidR="007A1DA9" w:rsidRPr="00CD7D70" w:rsidRDefault="007A1DA9" w:rsidP="00CB0052">
            <w:pPr>
              <w:pStyle w:val="TAL"/>
              <w:keepNext w:val="0"/>
              <w:keepLines w:val="0"/>
              <w:widowControl w:val="0"/>
              <w:rPr>
                <w:lang w:eastAsia="en-US"/>
              </w:rPr>
            </w:pPr>
          </w:p>
        </w:tc>
      </w:tr>
      <w:tr w:rsidR="007A1DA9" w:rsidRPr="00CD7D70" w14:paraId="788402D1" w14:textId="77777777" w:rsidTr="00CB0052">
        <w:tblPrEx>
          <w:tblCellMar>
            <w:right w:w="108" w:type="dxa"/>
          </w:tblCellMar>
        </w:tblPrEx>
        <w:trPr>
          <w:jc w:val="center"/>
        </w:trPr>
        <w:tc>
          <w:tcPr>
            <w:tcW w:w="4535" w:type="dxa"/>
            <w:gridSpan w:val="2"/>
          </w:tcPr>
          <w:p w14:paraId="24388E4E" w14:textId="77777777" w:rsidR="007A1DA9" w:rsidRPr="00CD7D70" w:rsidRDefault="007A1DA9" w:rsidP="00CB0052">
            <w:pPr>
              <w:pStyle w:val="TAL"/>
              <w:keepNext w:val="0"/>
              <w:keepLines w:val="0"/>
              <w:widowControl w:val="0"/>
              <w:rPr>
                <w:lang w:eastAsia="en-US"/>
              </w:rPr>
            </w:pPr>
            <w:r w:rsidRPr="00CD7D70">
              <w:rPr>
                <w:lang w:eastAsia="en-US"/>
              </w:rPr>
              <w:t xml:space="preserve">   endTransaction</w:t>
            </w:r>
          </w:p>
        </w:tc>
        <w:tc>
          <w:tcPr>
            <w:tcW w:w="2267" w:type="dxa"/>
          </w:tcPr>
          <w:p w14:paraId="28B813BD" w14:textId="77777777" w:rsidR="007A1DA9" w:rsidRPr="00CD7D70" w:rsidRDefault="007A1DA9" w:rsidP="00CB0052">
            <w:pPr>
              <w:pStyle w:val="TAL"/>
              <w:keepNext w:val="0"/>
              <w:keepLines w:val="0"/>
              <w:widowControl w:val="0"/>
              <w:rPr>
                <w:lang w:eastAsia="ja-JP"/>
              </w:rPr>
            </w:pPr>
            <w:r w:rsidRPr="00CD7D70">
              <w:rPr>
                <w:lang w:eastAsia="ja-JP"/>
              </w:rPr>
              <w:t>TRUE</w:t>
            </w:r>
          </w:p>
        </w:tc>
        <w:tc>
          <w:tcPr>
            <w:tcW w:w="1811" w:type="dxa"/>
          </w:tcPr>
          <w:p w14:paraId="38DA057D" w14:textId="77777777" w:rsidR="007A1DA9" w:rsidRPr="00CD7D70" w:rsidRDefault="007A1DA9" w:rsidP="00CB0052">
            <w:pPr>
              <w:pStyle w:val="TAL"/>
              <w:keepNext w:val="0"/>
              <w:keepLines w:val="0"/>
              <w:widowControl w:val="0"/>
              <w:rPr>
                <w:lang w:eastAsia="ja-JP"/>
              </w:rPr>
            </w:pPr>
          </w:p>
        </w:tc>
        <w:tc>
          <w:tcPr>
            <w:tcW w:w="1134" w:type="dxa"/>
          </w:tcPr>
          <w:p w14:paraId="1F115F5C" w14:textId="77777777" w:rsidR="007A1DA9" w:rsidRPr="00CD7D70" w:rsidRDefault="007A1DA9" w:rsidP="00CB0052">
            <w:pPr>
              <w:pStyle w:val="TAL"/>
              <w:keepNext w:val="0"/>
              <w:keepLines w:val="0"/>
              <w:widowControl w:val="0"/>
              <w:rPr>
                <w:lang w:eastAsia="en-US"/>
              </w:rPr>
            </w:pPr>
          </w:p>
        </w:tc>
      </w:tr>
      <w:tr w:rsidR="007A1DA9" w:rsidRPr="00CD7D70" w14:paraId="2CF7B061" w14:textId="77777777" w:rsidTr="00CB0052">
        <w:tblPrEx>
          <w:tblCellMar>
            <w:right w:w="108" w:type="dxa"/>
          </w:tblCellMar>
        </w:tblPrEx>
        <w:trPr>
          <w:jc w:val="center"/>
        </w:trPr>
        <w:tc>
          <w:tcPr>
            <w:tcW w:w="4535" w:type="dxa"/>
            <w:gridSpan w:val="2"/>
          </w:tcPr>
          <w:p w14:paraId="7B6D072E" w14:textId="77777777" w:rsidR="007A1DA9" w:rsidRPr="00CD7D70" w:rsidRDefault="007A1DA9" w:rsidP="00CB0052">
            <w:pPr>
              <w:pStyle w:val="TAL"/>
              <w:keepNext w:val="0"/>
              <w:keepLines w:val="0"/>
              <w:widowControl w:val="0"/>
              <w:rPr>
                <w:lang w:eastAsia="en-US"/>
              </w:rPr>
            </w:pPr>
            <w:r w:rsidRPr="00CD7D70">
              <w:rPr>
                <w:lang w:eastAsia="en-US"/>
              </w:rPr>
              <w:t xml:space="preserve">   sequenceNumber</w:t>
            </w:r>
          </w:p>
        </w:tc>
        <w:tc>
          <w:tcPr>
            <w:tcW w:w="2267" w:type="dxa"/>
          </w:tcPr>
          <w:p w14:paraId="20B96846"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811" w:type="dxa"/>
          </w:tcPr>
          <w:p w14:paraId="03E202F3" w14:textId="77777777" w:rsidR="007A1DA9" w:rsidRPr="00CD7D70" w:rsidRDefault="007A1DA9" w:rsidP="00CB0052">
            <w:pPr>
              <w:pStyle w:val="TAL"/>
              <w:keepNext w:val="0"/>
              <w:keepLines w:val="0"/>
              <w:widowControl w:val="0"/>
              <w:rPr>
                <w:lang w:eastAsia="ja-JP"/>
              </w:rPr>
            </w:pPr>
          </w:p>
        </w:tc>
        <w:tc>
          <w:tcPr>
            <w:tcW w:w="1134" w:type="dxa"/>
          </w:tcPr>
          <w:p w14:paraId="1097DCA0" w14:textId="77777777" w:rsidR="007A1DA9" w:rsidRPr="00CD7D70" w:rsidRDefault="007A1DA9" w:rsidP="00CB0052">
            <w:pPr>
              <w:pStyle w:val="TAL"/>
              <w:keepNext w:val="0"/>
              <w:keepLines w:val="0"/>
              <w:widowControl w:val="0"/>
              <w:rPr>
                <w:lang w:eastAsia="en-US"/>
              </w:rPr>
            </w:pPr>
          </w:p>
        </w:tc>
      </w:tr>
      <w:tr w:rsidR="007A1DA9" w:rsidRPr="00CD7D70" w14:paraId="4D7DC285" w14:textId="77777777" w:rsidTr="00CB0052">
        <w:tblPrEx>
          <w:tblCellMar>
            <w:right w:w="108" w:type="dxa"/>
          </w:tblCellMar>
        </w:tblPrEx>
        <w:trPr>
          <w:jc w:val="center"/>
        </w:trPr>
        <w:tc>
          <w:tcPr>
            <w:tcW w:w="4535" w:type="dxa"/>
            <w:gridSpan w:val="2"/>
          </w:tcPr>
          <w:p w14:paraId="3536534E" w14:textId="77777777" w:rsidR="007A1DA9" w:rsidRPr="00CD7D70" w:rsidRDefault="007A1DA9" w:rsidP="00CB0052">
            <w:pPr>
              <w:pStyle w:val="TAL"/>
              <w:keepNext w:val="0"/>
              <w:keepLines w:val="0"/>
              <w:widowControl w:val="0"/>
              <w:rPr>
                <w:lang w:eastAsia="en-US"/>
              </w:rPr>
            </w:pPr>
            <w:r w:rsidRPr="00CD7D70">
              <w:rPr>
                <w:lang w:eastAsia="en-US"/>
              </w:rPr>
              <w:t xml:space="preserve">   acknowledgement SEQUENCE {</w:t>
            </w:r>
          </w:p>
        </w:tc>
        <w:tc>
          <w:tcPr>
            <w:tcW w:w="2267" w:type="dxa"/>
          </w:tcPr>
          <w:p w14:paraId="0026978E" w14:textId="77777777" w:rsidR="007A1DA9" w:rsidRPr="00CD7D70" w:rsidRDefault="007A1DA9" w:rsidP="00CB0052">
            <w:pPr>
              <w:pStyle w:val="TAL"/>
              <w:keepNext w:val="0"/>
              <w:keepLines w:val="0"/>
              <w:widowControl w:val="0"/>
              <w:rPr>
                <w:lang w:eastAsia="ja-JP"/>
              </w:rPr>
            </w:pPr>
          </w:p>
        </w:tc>
        <w:tc>
          <w:tcPr>
            <w:tcW w:w="1811" w:type="dxa"/>
          </w:tcPr>
          <w:p w14:paraId="6390C93F" w14:textId="77777777" w:rsidR="007A1DA9" w:rsidRPr="00CD7D70" w:rsidRDefault="007A1DA9" w:rsidP="00CB0052">
            <w:pPr>
              <w:pStyle w:val="TAL"/>
              <w:keepNext w:val="0"/>
              <w:keepLines w:val="0"/>
              <w:widowControl w:val="0"/>
              <w:rPr>
                <w:lang w:eastAsia="ja-JP"/>
              </w:rPr>
            </w:pPr>
          </w:p>
        </w:tc>
        <w:tc>
          <w:tcPr>
            <w:tcW w:w="1134" w:type="dxa"/>
          </w:tcPr>
          <w:p w14:paraId="44856B9A" w14:textId="77777777" w:rsidR="007A1DA9" w:rsidRPr="00CD7D70" w:rsidRDefault="007A1DA9" w:rsidP="00CB0052">
            <w:pPr>
              <w:pStyle w:val="TAL"/>
              <w:keepNext w:val="0"/>
              <w:keepLines w:val="0"/>
              <w:widowControl w:val="0"/>
              <w:rPr>
                <w:lang w:eastAsia="en-US"/>
              </w:rPr>
            </w:pPr>
          </w:p>
        </w:tc>
      </w:tr>
      <w:tr w:rsidR="007A1DA9" w:rsidRPr="00CD7D70" w14:paraId="781A58E7" w14:textId="77777777" w:rsidTr="00CB0052">
        <w:tblPrEx>
          <w:tblCellMar>
            <w:right w:w="108" w:type="dxa"/>
          </w:tblCellMar>
        </w:tblPrEx>
        <w:trPr>
          <w:jc w:val="center"/>
        </w:trPr>
        <w:tc>
          <w:tcPr>
            <w:tcW w:w="4535" w:type="dxa"/>
            <w:gridSpan w:val="2"/>
          </w:tcPr>
          <w:p w14:paraId="6C9C3E68" w14:textId="77777777" w:rsidR="007A1DA9" w:rsidRPr="00CD7D70" w:rsidRDefault="007A1DA9" w:rsidP="00CB0052">
            <w:pPr>
              <w:pStyle w:val="TAL"/>
              <w:keepNext w:val="0"/>
              <w:keepLines w:val="0"/>
              <w:widowControl w:val="0"/>
              <w:rPr>
                <w:lang w:eastAsia="en-US"/>
              </w:rPr>
            </w:pPr>
            <w:r w:rsidRPr="00CD7D70">
              <w:rPr>
                <w:lang w:eastAsia="en-US"/>
              </w:rPr>
              <w:t xml:space="preserve">       ackRequested</w:t>
            </w:r>
          </w:p>
        </w:tc>
        <w:tc>
          <w:tcPr>
            <w:tcW w:w="2267" w:type="dxa"/>
          </w:tcPr>
          <w:p w14:paraId="411310AB" w14:textId="77777777" w:rsidR="007A1DA9" w:rsidRPr="00CD7D70" w:rsidRDefault="007A1DA9" w:rsidP="00CB0052">
            <w:pPr>
              <w:pStyle w:val="TAL"/>
              <w:keepNext w:val="0"/>
              <w:keepLines w:val="0"/>
              <w:widowControl w:val="0"/>
              <w:rPr>
                <w:lang w:eastAsia="ja-JP"/>
              </w:rPr>
            </w:pPr>
            <w:r w:rsidRPr="00CD7D70">
              <w:rPr>
                <w:lang w:eastAsia="ja-JP"/>
              </w:rPr>
              <w:t>FALSE</w:t>
            </w:r>
          </w:p>
        </w:tc>
        <w:tc>
          <w:tcPr>
            <w:tcW w:w="1811" w:type="dxa"/>
          </w:tcPr>
          <w:p w14:paraId="137357C0" w14:textId="77777777" w:rsidR="007A1DA9" w:rsidRPr="00CD7D70" w:rsidRDefault="007A1DA9" w:rsidP="00CB0052">
            <w:pPr>
              <w:pStyle w:val="TAL"/>
              <w:keepNext w:val="0"/>
              <w:keepLines w:val="0"/>
              <w:widowControl w:val="0"/>
              <w:rPr>
                <w:lang w:eastAsia="ja-JP"/>
              </w:rPr>
            </w:pPr>
          </w:p>
        </w:tc>
        <w:tc>
          <w:tcPr>
            <w:tcW w:w="1134" w:type="dxa"/>
          </w:tcPr>
          <w:p w14:paraId="4AFA1C3E" w14:textId="77777777" w:rsidR="007A1DA9" w:rsidRPr="00CD7D70" w:rsidRDefault="007A1DA9" w:rsidP="00CB0052">
            <w:pPr>
              <w:pStyle w:val="TAL"/>
              <w:keepNext w:val="0"/>
              <w:keepLines w:val="0"/>
              <w:widowControl w:val="0"/>
              <w:rPr>
                <w:lang w:eastAsia="en-US"/>
              </w:rPr>
            </w:pPr>
          </w:p>
        </w:tc>
      </w:tr>
      <w:tr w:rsidR="007A1DA9" w:rsidRPr="00CD7D70" w14:paraId="5A82322D" w14:textId="77777777" w:rsidTr="00CB0052">
        <w:tblPrEx>
          <w:tblCellMar>
            <w:right w:w="108" w:type="dxa"/>
          </w:tblCellMar>
        </w:tblPrEx>
        <w:trPr>
          <w:jc w:val="center"/>
        </w:trPr>
        <w:tc>
          <w:tcPr>
            <w:tcW w:w="4535" w:type="dxa"/>
            <w:gridSpan w:val="2"/>
          </w:tcPr>
          <w:p w14:paraId="25D182B7" w14:textId="77777777" w:rsidR="007A1DA9" w:rsidRPr="00CD7D70" w:rsidRDefault="007A1DA9" w:rsidP="00CB0052">
            <w:pPr>
              <w:pStyle w:val="TAL"/>
              <w:keepNext w:val="0"/>
              <w:keepLines w:val="0"/>
              <w:widowControl w:val="0"/>
              <w:rPr>
                <w:lang w:eastAsia="en-US"/>
              </w:rPr>
            </w:pPr>
            <w:r w:rsidRPr="00CD7D70">
              <w:rPr>
                <w:lang w:eastAsia="en-US"/>
              </w:rPr>
              <w:t xml:space="preserve">       ackIndicator</w:t>
            </w:r>
          </w:p>
        </w:tc>
        <w:tc>
          <w:tcPr>
            <w:tcW w:w="2267" w:type="dxa"/>
          </w:tcPr>
          <w:p w14:paraId="7190766D" w14:textId="77777777" w:rsidR="007A1DA9" w:rsidRPr="00CD7D70" w:rsidRDefault="007A1DA9" w:rsidP="00CB0052">
            <w:pPr>
              <w:pStyle w:val="TAL"/>
              <w:keepNext w:val="0"/>
              <w:keepLines w:val="0"/>
              <w:widowControl w:val="0"/>
              <w:rPr>
                <w:lang w:eastAsia="ja-JP"/>
              </w:rPr>
            </w:pPr>
            <w:r w:rsidRPr="00CD7D70">
              <w:rPr>
                <w:lang w:eastAsia="ja-JP"/>
              </w:rPr>
              <w:t>(0..255)</w:t>
            </w:r>
          </w:p>
        </w:tc>
        <w:tc>
          <w:tcPr>
            <w:tcW w:w="1811" w:type="dxa"/>
          </w:tcPr>
          <w:p w14:paraId="4E1C2C88" w14:textId="77777777" w:rsidR="007A1DA9" w:rsidRPr="00CD7D70" w:rsidRDefault="007A1DA9" w:rsidP="00CB0052">
            <w:pPr>
              <w:pStyle w:val="TAL"/>
              <w:keepNext w:val="0"/>
              <w:keepLines w:val="0"/>
              <w:widowControl w:val="0"/>
              <w:rPr>
                <w:lang w:eastAsia="ja-JP"/>
              </w:rPr>
            </w:pPr>
            <w:r w:rsidRPr="00CD7D70">
              <w:rPr>
                <w:lang w:eastAsia="ja-JP"/>
              </w:rPr>
              <w:t>Contains the same value of the sequenceNumber field in step 1b or 4,</w:t>
            </w:r>
            <w:r w:rsidRPr="00CD7D70">
              <w:rPr>
                <w:lang w:eastAsia="en-US"/>
              </w:rPr>
              <w:t xml:space="preserve"> Table 7.3.4.1.3.2</w:t>
            </w:r>
            <w:r w:rsidR="00804FF8" w:rsidRPr="00CD7D70">
              <w:rPr>
                <w:lang w:eastAsia="en-US"/>
              </w:rPr>
              <w:t>-</w:t>
            </w:r>
            <w:r w:rsidRPr="00CD7D70">
              <w:rPr>
                <w:lang w:eastAsia="en-US"/>
              </w:rPr>
              <w:t>1.</w:t>
            </w:r>
          </w:p>
        </w:tc>
        <w:tc>
          <w:tcPr>
            <w:tcW w:w="1134" w:type="dxa"/>
          </w:tcPr>
          <w:p w14:paraId="29E53DD7" w14:textId="77777777" w:rsidR="007A1DA9" w:rsidRPr="00CD7D70" w:rsidRDefault="007A1DA9" w:rsidP="00CB0052">
            <w:pPr>
              <w:pStyle w:val="TAL"/>
              <w:keepNext w:val="0"/>
              <w:keepLines w:val="0"/>
              <w:widowControl w:val="0"/>
              <w:rPr>
                <w:lang w:eastAsia="en-US"/>
              </w:rPr>
            </w:pPr>
          </w:p>
        </w:tc>
      </w:tr>
      <w:tr w:rsidR="007A1DA9" w:rsidRPr="00CD7D70" w14:paraId="36F5AAFE" w14:textId="77777777" w:rsidTr="00CB0052">
        <w:tblPrEx>
          <w:tblCellMar>
            <w:right w:w="108" w:type="dxa"/>
          </w:tblCellMar>
        </w:tblPrEx>
        <w:trPr>
          <w:jc w:val="center"/>
        </w:trPr>
        <w:tc>
          <w:tcPr>
            <w:tcW w:w="4535" w:type="dxa"/>
            <w:gridSpan w:val="2"/>
          </w:tcPr>
          <w:p w14:paraId="4FCBD6B7" w14:textId="77777777" w:rsidR="007A1DA9" w:rsidRPr="00CD7D70" w:rsidRDefault="007A1DA9" w:rsidP="00CB0052">
            <w:pPr>
              <w:pStyle w:val="TAL"/>
              <w:keepNext w:val="0"/>
              <w:keepLines w:val="0"/>
              <w:widowControl w:val="0"/>
              <w:rPr>
                <w:lang w:eastAsia="en-US"/>
              </w:rPr>
            </w:pPr>
            <w:r w:rsidRPr="00CD7D70">
              <w:rPr>
                <w:lang w:eastAsia="en-US"/>
              </w:rPr>
              <w:t xml:space="preserve">   }</w:t>
            </w:r>
          </w:p>
        </w:tc>
        <w:tc>
          <w:tcPr>
            <w:tcW w:w="2267" w:type="dxa"/>
          </w:tcPr>
          <w:p w14:paraId="59F919AC" w14:textId="77777777" w:rsidR="007A1DA9" w:rsidRPr="00CD7D70" w:rsidRDefault="007A1DA9" w:rsidP="00CB0052">
            <w:pPr>
              <w:pStyle w:val="TAL"/>
              <w:keepNext w:val="0"/>
              <w:keepLines w:val="0"/>
              <w:widowControl w:val="0"/>
              <w:rPr>
                <w:lang w:eastAsia="ja-JP"/>
              </w:rPr>
            </w:pPr>
          </w:p>
        </w:tc>
        <w:tc>
          <w:tcPr>
            <w:tcW w:w="1811" w:type="dxa"/>
          </w:tcPr>
          <w:p w14:paraId="445ACA9A" w14:textId="77777777" w:rsidR="007A1DA9" w:rsidRPr="00CD7D70" w:rsidRDefault="007A1DA9" w:rsidP="00CB0052">
            <w:pPr>
              <w:pStyle w:val="TAL"/>
              <w:keepNext w:val="0"/>
              <w:keepLines w:val="0"/>
              <w:widowControl w:val="0"/>
              <w:rPr>
                <w:lang w:eastAsia="ja-JP"/>
              </w:rPr>
            </w:pPr>
          </w:p>
        </w:tc>
        <w:tc>
          <w:tcPr>
            <w:tcW w:w="1134" w:type="dxa"/>
          </w:tcPr>
          <w:p w14:paraId="6A1B5E18" w14:textId="77777777" w:rsidR="007A1DA9" w:rsidRPr="00CD7D70" w:rsidRDefault="007A1DA9" w:rsidP="00CB0052">
            <w:pPr>
              <w:pStyle w:val="TAL"/>
              <w:keepNext w:val="0"/>
              <w:keepLines w:val="0"/>
              <w:widowControl w:val="0"/>
              <w:rPr>
                <w:lang w:eastAsia="en-US"/>
              </w:rPr>
            </w:pPr>
          </w:p>
        </w:tc>
      </w:tr>
      <w:tr w:rsidR="007A1DA9" w:rsidRPr="00CD7D70" w14:paraId="2D398061" w14:textId="77777777" w:rsidTr="00CB0052">
        <w:tblPrEx>
          <w:tblCellMar>
            <w:right w:w="108" w:type="dxa"/>
          </w:tblCellMar>
        </w:tblPrEx>
        <w:trPr>
          <w:jc w:val="center"/>
        </w:trPr>
        <w:tc>
          <w:tcPr>
            <w:tcW w:w="4535" w:type="dxa"/>
            <w:gridSpan w:val="2"/>
          </w:tcPr>
          <w:p w14:paraId="09AD97CF" w14:textId="77777777" w:rsidR="007A1DA9" w:rsidRPr="00CD7D70" w:rsidRDefault="007A1DA9" w:rsidP="00CB0052">
            <w:pPr>
              <w:pStyle w:val="TAL"/>
              <w:keepNext w:val="0"/>
              <w:keepLines w:val="0"/>
              <w:widowControl w:val="0"/>
              <w:rPr>
                <w:lang w:eastAsia="en-US"/>
              </w:rPr>
            </w:pPr>
            <w:r w:rsidRPr="00CD7D70">
              <w:rPr>
                <w:lang w:eastAsia="en-US"/>
              </w:rPr>
              <w:t xml:space="preserve">   lpp-MessageBody </w:t>
            </w:r>
          </w:p>
        </w:tc>
        <w:tc>
          <w:tcPr>
            <w:tcW w:w="2267" w:type="dxa"/>
          </w:tcPr>
          <w:p w14:paraId="63A5A941" w14:textId="77777777" w:rsidR="007A1DA9" w:rsidRPr="00CD7D70" w:rsidRDefault="007A1DA9" w:rsidP="00CB0052">
            <w:pPr>
              <w:pStyle w:val="TAL"/>
              <w:keepNext w:val="0"/>
              <w:keepLines w:val="0"/>
              <w:widowControl w:val="0"/>
              <w:rPr>
                <w:lang w:eastAsia="ja-JP"/>
              </w:rPr>
            </w:pPr>
            <w:r w:rsidRPr="00CD7D70">
              <w:rPr>
                <w:lang w:eastAsia="ja-JP"/>
              </w:rPr>
              <w:t>Not present.</w:t>
            </w:r>
          </w:p>
        </w:tc>
        <w:tc>
          <w:tcPr>
            <w:tcW w:w="1811" w:type="dxa"/>
          </w:tcPr>
          <w:p w14:paraId="655B0046" w14:textId="77777777" w:rsidR="007A1DA9" w:rsidRPr="00CD7D70" w:rsidRDefault="007A1DA9" w:rsidP="00CB0052">
            <w:pPr>
              <w:pStyle w:val="TAL"/>
              <w:keepNext w:val="0"/>
              <w:keepLines w:val="0"/>
              <w:widowControl w:val="0"/>
              <w:rPr>
                <w:lang w:eastAsia="ja-JP"/>
              </w:rPr>
            </w:pPr>
          </w:p>
        </w:tc>
        <w:tc>
          <w:tcPr>
            <w:tcW w:w="1134" w:type="dxa"/>
          </w:tcPr>
          <w:p w14:paraId="6F265937" w14:textId="77777777" w:rsidR="007A1DA9" w:rsidRPr="00CD7D70" w:rsidRDefault="007A1DA9" w:rsidP="00CB0052">
            <w:pPr>
              <w:pStyle w:val="TAL"/>
              <w:keepNext w:val="0"/>
              <w:keepLines w:val="0"/>
              <w:widowControl w:val="0"/>
              <w:rPr>
                <w:lang w:eastAsia="en-US"/>
              </w:rPr>
            </w:pPr>
          </w:p>
        </w:tc>
      </w:tr>
      <w:tr w:rsidR="007A1DA9" w:rsidRPr="00CD7D70" w14:paraId="007101F3" w14:textId="77777777" w:rsidTr="00CB0052">
        <w:tblPrEx>
          <w:tblCellMar>
            <w:right w:w="108" w:type="dxa"/>
          </w:tblCellMar>
        </w:tblPrEx>
        <w:trPr>
          <w:jc w:val="center"/>
        </w:trPr>
        <w:tc>
          <w:tcPr>
            <w:tcW w:w="4535" w:type="dxa"/>
            <w:gridSpan w:val="2"/>
          </w:tcPr>
          <w:p w14:paraId="11FEC436" w14:textId="77777777" w:rsidR="007A1DA9" w:rsidRPr="00CD7D70" w:rsidRDefault="007A1DA9" w:rsidP="00CB0052">
            <w:pPr>
              <w:pStyle w:val="TAL"/>
              <w:keepNext w:val="0"/>
              <w:keepLines w:val="0"/>
              <w:widowControl w:val="0"/>
              <w:rPr>
                <w:lang w:eastAsia="en-US"/>
              </w:rPr>
            </w:pPr>
            <w:r w:rsidRPr="00CD7D70">
              <w:rPr>
                <w:lang w:eastAsia="en-US"/>
              </w:rPr>
              <w:t>}</w:t>
            </w:r>
          </w:p>
        </w:tc>
        <w:tc>
          <w:tcPr>
            <w:tcW w:w="2267" w:type="dxa"/>
          </w:tcPr>
          <w:p w14:paraId="75B9FD37" w14:textId="77777777" w:rsidR="007A1DA9" w:rsidRPr="00CD7D70" w:rsidRDefault="007A1DA9" w:rsidP="00CB0052">
            <w:pPr>
              <w:pStyle w:val="TAL"/>
              <w:keepNext w:val="0"/>
              <w:keepLines w:val="0"/>
              <w:widowControl w:val="0"/>
              <w:rPr>
                <w:lang w:eastAsia="ja-JP"/>
              </w:rPr>
            </w:pPr>
          </w:p>
        </w:tc>
        <w:tc>
          <w:tcPr>
            <w:tcW w:w="1811" w:type="dxa"/>
          </w:tcPr>
          <w:p w14:paraId="7B34309F" w14:textId="77777777" w:rsidR="007A1DA9" w:rsidRPr="00CD7D70" w:rsidRDefault="007A1DA9" w:rsidP="00CB0052">
            <w:pPr>
              <w:pStyle w:val="TAL"/>
              <w:keepNext w:val="0"/>
              <w:keepLines w:val="0"/>
              <w:widowControl w:val="0"/>
              <w:rPr>
                <w:lang w:eastAsia="ja-JP"/>
              </w:rPr>
            </w:pPr>
          </w:p>
        </w:tc>
        <w:tc>
          <w:tcPr>
            <w:tcW w:w="1134" w:type="dxa"/>
          </w:tcPr>
          <w:p w14:paraId="1C3A3787" w14:textId="77777777" w:rsidR="007A1DA9" w:rsidRPr="00CD7D70" w:rsidRDefault="007A1DA9" w:rsidP="00CB0052">
            <w:pPr>
              <w:pStyle w:val="TAL"/>
              <w:keepNext w:val="0"/>
              <w:keepLines w:val="0"/>
              <w:widowControl w:val="0"/>
              <w:rPr>
                <w:lang w:eastAsia="en-US"/>
              </w:rPr>
            </w:pPr>
          </w:p>
        </w:tc>
      </w:tr>
    </w:tbl>
    <w:p w14:paraId="0A647AD5" w14:textId="77777777" w:rsidR="007A1DA9" w:rsidRPr="00CD7D70" w:rsidRDefault="007A1DA9" w:rsidP="007A1DA9"/>
    <w:p w14:paraId="4BC8EFA8" w14:textId="77777777" w:rsidR="007A1DA9" w:rsidRPr="00CD7D70" w:rsidRDefault="007A1DA9" w:rsidP="007A1DA9">
      <w:pPr>
        <w:pStyle w:val="Heading4"/>
      </w:pPr>
      <w:bookmarkStart w:id="1094" w:name="_Toc27408788"/>
      <w:bookmarkStart w:id="1095" w:name="_Toc51833149"/>
      <w:bookmarkStart w:id="1096" w:name="_Toc59046385"/>
      <w:bookmarkStart w:id="1097" w:name="_Toc68183131"/>
      <w:bookmarkStart w:id="1098" w:name="_Toc75462049"/>
      <w:bookmarkStart w:id="1099" w:name="_Toc83678896"/>
      <w:bookmarkStart w:id="1100" w:name="_Toc106630171"/>
      <w:bookmarkStart w:id="1101" w:name="_Toc114859415"/>
      <w:r w:rsidRPr="00CD7D70">
        <w:t>7.3.4.2</w:t>
      </w:r>
      <w:r w:rsidRPr="00CD7D70">
        <w:tab/>
        <w:t>E-SMLC Initiated Assistance Data Delivery followed by Location Information Transfer: UE</w:t>
      </w:r>
      <w:r w:rsidRPr="00CD7D70">
        <w:noBreakHyphen/>
        <w:t>Assisted</w:t>
      </w:r>
      <w:bookmarkEnd w:id="1094"/>
      <w:bookmarkEnd w:id="1095"/>
      <w:bookmarkEnd w:id="1096"/>
      <w:bookmarkEnd w:id="1097"/>
      <w:bookmarkEnd w:id="1098"/>
      <w:bookmarkEnd w:id="1099"/>
      <w:bookmarkEnd w:id="1100"/>
      <w:bookmarkEnd w:id="1101"/>
    </w:p>
    <w:p w14:paraId="769EE0CC" w14:textId="77777777" w:rsidR="007A1DA9" w:rsidRPr="00CD7D70" w:rsidRDefault="007A1DA9" w:rsidP="007A1DA9">
      <w:pPr>
        <w:pStyle w:val="H6"/>
        <w:outlineLvl w:val="0"/>
      </w:pPr>
      <w:r w:rsidRPr="00CD7D70">
        <w:t>7.3.4.2.1</w:t>
      </w:r>
      <w:r w:rsidRPr="00CD7D70">
        <w:tab/>
        <w:t>Test Purpose (TP)</w:t>
      </w:r>
    </w:p>
    <w:p w14:paraId="4822F5AF" w14:textId="77777777" w:rsidR="007A1DA9" w:rsidRPr="00CD7D70" w:rsidRDefault="007A1DA9" w:rsidP="007A1DA9">
      <w:pPr>
        <w:pStyle w:val="H6"/>
      </w:pPr>
      <w:r w:rsidRPr="00CD7D70">
        <w:t>(1)</w:t>
      </w:r>
    </w:p>
    <w:p w14:paraId="003812EB"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023A7AC5"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receives assistance data and a location request for UE-assisted  }</w:t>
      </w:r>
    </w:p>
    <w:p w14:paraId="1884904B"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sends a PROVIDE LOCATION INFORMATION  message containing location measurements }</w:t>
      </w:r>
    </w:p>
    <w:p w14:paraId="30A03BFE" w14:textId="77777777" w:rsidR="007A1DA9" w:rsidRPr="00CD7D70" w:rsidRDefault="007A1DA9" w:rsidP="007A1DA9">
      <w:pPr>
        <w:pStyle w:val="PL"/>
        <w:rPr>
          <w:noProof w:val="0"/>
        </w:rPr>
      </w:pPr>
      <w:r w:rsidRPr="00CD7D70">
        <w:rPr>
          <w:noProof w:val="0"/>
        </w:rPr>
        <w:t xml:space="preserve">            }</w:t>
      </w:r>
    </w:p>
    <w:p w14:paraId="0E2A400D" w14:textId="77777777" w:rsidR="007A1DA9" w:rsidRPr="00CD7D70" w:rsidRDefault="007A1DA9" w:rsidP="007A1DA9">
      <w:pPr>
        <w:pStyle w:val="PL"/>
        <w:rPr>
          <w:noProof w:val="0"/>
        </w:rPr>
      </w:pPr>
    </w:p>
    <w:p w14:paraId="05E7FA78" w14:textId="77777777" w:rsidR="007A1DA9" w:rsidRPr="00CD7D70" w:rsidRDefault="007A1DA9" w:rsidP="007A1DA9">
      <w:pPr>
        <w:pStyle w:val="H6"/>
        <w:outlineLvl w:val="0"/>
      </w:pPr>
      <w:r w:rsidRPr="00CD7D70">
        <w:t>7.3.4.2.2</w:t>
      </w:r>
      <w:r w:rsidRPr="00CD7D70">
        <w:tab/>
        <w:t>Conformance requirements</w:t>
      </w:r>
    </w:p>
    <w:p w14:paraId="2F809138" w14:textId="77777777" w:rsidR="007A1DA9" w:rsidRPr="00CD7D70" w:rsidRDefault="007A1DA9" w:rsidP="007A1DA9">
      <w:r w:rsidRPr="00CD7D70">
        <w:t xml:space="preserve">References: The conformance requirements covered in the present TC are specified in: TS 36.355, clause 5.2.4, 5.3.3 and 5.3.4. </w:t>
      </w:r>
    </w:p>
    <w:p w14:paraId="724FD557" w14:textId="77777777" w:rsidR="007A1DA9" w:rsidRPr="00CD7D70" w:rsidRDefault="007A1DA9" w:rsidP="007A1DA9">
      <w:r w:rsidRPr="00CD7D70">
        <w:t>[TS 36.355, clause 5.2.4]</w:t>
      </w:r>
    </w:p>
    <w:p w14:paraId="7BB85171" w14:textId="77777777" w:rsidR="007A1DA9" w:rsidRPr="00CD7D70" w:rsidRDefault="007A1DA9" w:rsidP="007A1DA9">
      <w:r w:rsidRPr="00CD7D70">
        <w:t xml:space="preserve">Upon receiving a </w:t>
      </w:r>
      <w:r w:rsidRPr="00CD7D70">
        <w:rPr>
          <w:i/>
        </w:rPr>
        <w:t>ProvideAssistanceData</w:t>
      </w:r>
      <w:r w:rsidRPr="00CD7D70">
        <w:t xml:space="preserve"> message, the target device shall:</w:t>
      </w:r>
    </w:p>
    <w:p w14:paraId="691954C2" w14:textId="77777777" w:rsidR="007A1DA9" w:rsidRPr="00CD7D70" w:rsidRDefault="007A1DA9" w:rsidP="007A1DA9">
      <w:pPr>
        <w:pStyle w:val="B10"/>
      </w:pPr>
      <w:r w:rsidRPr="00CD7D70">
        <w:t>1&gt;</w:t>
      </w:r>
      <w:r w:rsidRPr="00CD7D70">
        <w:tab/>
        <w:t>for each positioning method contained in the message:</w:t>
      </w:r>
    </w:p>
    <w:p w14:paraId="0BD5884C" w14:textId="77777777" w:rsidR="007A1DA9" w:rsidRPr="00CD7D70" w:rsidRDefault="007A1DA9" w:rsidP="007A1DA9">
      <w:pPr>
        <w:pStyle w:val="B20"/>
      </w:pPr>
      <w:r w:rsidRPr="00CD7D70">
        <w:t>2&gt;</w:t>
      </w:r>
      <w:r w:rsidRPr="00CD7D70">
        <w:tab/>
        <w:t>deliver the related assistance data to upper layers.</w:t>
      </w:r>
    </w:p>
    <w:p w14:paraId="19DA7BB7" w14:textId="77777777" w:rsidR="007A1DA9" w:rsidRPr="00CD7D70" w:rsidRDefault="007A1DA9" w:rsidP="007A1DA9">
      <w:r w:rsidRPr="00CD7D70">
        <w:t>[TS 36.355, clause 5.3.3]</w:t>
      </w:r>
    </w:p>
    <w:p w14:paraId="6DC8E67B" w14:textId="77777777" w:rsidR="007A1DA9" w:rsidRPr="00CD7D70" w:rsidRDefault="007A1DA9" w:rsidP="007A1DA9">
      <w:r w:rsidRPr="00CD7D70">
        <w:t xml:space="preserve">Upon receiving a </w:t>
      </w:r>
      <w:r w:rsidRPr="00CD7D70">
        <w:rPr>
          <w:i/>
        </w:rPr>
        <w:t>RequestLocationInformation</w:t>
      </w:r>
      <w:r w:rsidRPr="00CD7D70">
        <w:t xml:space="preserve"> message, the target device shall:</w:t>
      </w:r>
    </w:p>
    <w:p w14:paraId="4F3EF611" w14:textId="77777777" w:rsidR="007A1DA9" w:rsidRPr="00CD7D70" w:rsidRDefault="007A1DA9" w:rsidP="007A1DA9">
      <w:pPr>
        <w:pStyle w:val="B10"/>
      </w:pPr>
      <w:r w:rsidRPr="00CD7D70">
        <w:t>1&gt;</w:t>
      </w:r>
      <w:r w:rsidRPr="00CD7D70">
        <w:tab/>
        <w:t>if the requested information is compatible with the target device capabilities and configuration:</w:t>
      </w:r>
    </w:p>
    <w:p w14:paraId="3D72CDE8" w14:textId="77777777" w:rsidR="007A1DA9" w:rsidRPr="00CD7D70" w:rsidRDefault="007A1DA9" w:rsidP="007A1DA9">
      <w:pPr>
        <w:pStyle w:val="B20"/>
      </w:pPr>
      <w:r w:rsidRPr="00CD7D70">
        <w:t>2&gt;</w:t>
      </w:r>
      <w:r w:rsidRPr="00CD7D70">
        <w:tab/>
        <w:t xml:space="preserve">include the requested information in a </w:t>
      </w:r>
      <w:r w:rsidRPr="00CD7D70">
        <w:rPr>
          <w:i/>
        </w:rPr>
        <w:t>ProvideLocationInformation</w:t>
      </w:r>
      <w:r w:rsidRPr="00CD7D70">
        <w:t xml:space="preserve"> message;</w:t>
      </w:r>
    </w:p>
    <w:p w14:paraId="78520E0D" w14:textId="77777777" w:rsidR="007A1DA9" w:rsidRPr="00CD7D70" w:rsidRDefault="007A1DA9" w:rsidP="007A1DA9">
      <w:pPr>
        <w:pStyle w:val="B20"/>
      </w:pPr>
      <w:r w:rsidRPr="00CD7D70">
        <w:t>2&gt;</w:t>
      </w:r>
      <w:r w:rsidRPr="00CD7D70">
        <w:tab/>
        <w:t xml:space="preserve">set the IE </w:t>
      </w:r>
      <w:r w:rsidRPr="00CD7D70">
        <w:rPr>
          <w:i/>
        </w:rPr>
        <w:t>LPP-TransactionID</w:t>
      </w:r>
      <w:r w:rsidRPr="00CD7D70">
        <w:t xml:space="preserve"> in the response to the same value as the IE </w:t>
      </w:r>
      <w:r w:rsidRPr="00CD7D70">
        <w:rPr>
          <w:i/>
        </w:rPr>
        <w:t>LPP-TransactionID</w:t>
      </w:r>
      <w:r w:rsidRPr="00CD7D70">
        <w:t xml:space="preserve"> in the received message;</w:t>
      </w:r>
    </w:p>
    <w:p w14:paraId="7EF20194" w14:textId="77777777" w:rsidR="007A1DA9" w:rsidRPr="00CD7D70" w:rsidRDefault="007A1DA9" w:rsidP="007A1DA9">
      <w:pPr>
        <w:pStyle w:val="B20"/>
      </w:pPr>
      <w:r w:rsidRPr="00CD7D70">
        <w:t>2&gt;</w:t>
      </w:r>
      <w:r w:rsidRPr="00CD7D70">
        <w:tab/>
        <w:t xml:space="preserve">deliver the </w:t>
      </w:r>
      <w:r w:rsidRPr="00CD7D70">
        <w:rPr>
          <w:i/>
        </w:rPr>
        <w:t>ProvideLocationInformation</w:t>
      </w:r>
      <w:r w:rsidRPr="00CD7D70">
        <w:t xml:space="preserve"> message to lower layers for transmission.</w:t>
      </w:r>
    </w:p>
    <w:p w14:paraId="25338A85" w14:textId="77777777" w:rsidR="007A1DA9" w:rsidRPr="00CD7D70" w:rsidRDefault="007A1DA9" w:rsidP="007A1DA9">
      <w:pPr>
        <w:pStyle w:val="B10"/>
      </w:pPr>
      <w:r w:rsidRPr="00CD7D70">
        <w:t>1&gt;</w:t>
      </w:r>
      <w:r w:rsidRPr="00CD7D70">
        <w:tab/>
        <w:t>otherwise:</w:t>
      </w:r>
    </w:p>
    <w:p w14:paraId="4555DE9E" w14:textId="77777777" w:rsidR="007A1DA9" w:rsidRPr="00CD7D70" w:rsidRDefault="007A1DA9" w:rsidP="007A1DA9">
      <w:pPr>
        <w:ind w:left="1135" w:hanging="284"/>
      </w:pPr>
      <w:r w:rsidRPr="00CD7D70">
        <w:t>[…]</w:t>
      </w:r>
    </w:p>
    <w:p w14:paraId="0A4A261F" w14:textId="77777777" w:rsidR="007A1DA9" w:rsidRPr="00CD7D70" w:rsidRDefault="007A1DA9" w:rsidP="007A1DA9">
      <w:r w:rsidRPr="00CD7D70">
        <w:lastRenderedPageBreak/>
        <w:t>[TS 36.355, clause 5.3.4]</w:t>
      </w:r>
    </w:p>
    <w:p w14:paraId="59A53B1E" w14:textId="77777777" w:rsidR="007A1DA9" w:rsidRPr="00CD7D70" w:rsidRDefault="007A1DA9" w:rsidP="007A1DA9">
      <w:r w:rsidRPr="00CD7D70">
        <w:t xml:space="preserve">When triggered to transmit </w:t>
      </w:r>
      <w:r w:rsidRPr="00CD7D70">
        <w:rPr>
          <w:i/>
        </w:rPr>
        <w:t>ProvideLocationInformation</w:t>
      </w:r>
      <w:r w:rsidRPr="00CD7D70">
        <w:t xml:space="preserve"> message, the target device shall:</w:t>
      </w:r>
    </w:p>
    <w:p w14:paraId="32D9CF28" w14:textId="77777777" w:rsidR="007A1DA9" w:rsidRPr="00CD7D70" w:rsidRDefault="007A1DA9" w:rsidP="007A1DA9">
      <w:pPr>
        <w:pStyle w:val="B10"/>
      </w:pPr>
      <w:r w:rsidRPr="00CD7D70">
        <w:t>1&gt;</w:t>
      </w:r>
      <w:r w:rsidRPr="00CD7D70">
        <w:tab/>
        <w:t>for each positioning method contained in the message:</w:t>
      </w:r>
    </w:p>
    <w:p w14:paraId="68ED0287" w14:textId="77777777" w:rsidR="007A1DA9" w:rsidRPr="00CD7D70" w:rsidRDefault="007A1DA9" w:rsidP="007A1DA9">
      <w:pPr>
        <w:pStyle w:val="B20"/>
      </w:pPr>
      <w:r w:rsidRPr="00CD7D70">
        <w:t>2&gt;</w:t>
      </w:r>
      <w:r w:rsidRPr="00CD7D70">
        <w:tab/>
        <w:t>set the</w:t>
      </w:r>
      <w:r w:rsidRPr="00CD7D70">
        <w:rPr>
          <w:lang w:eastAsia="zh-TW"/>
        </w:rPr>
        <w:t xml:space="preserve"> corresponding </w:t>
      </w:r>
      <w:r w:rsidRPr="00CD7D70">
        <w:t>IE</w:t>
      </w:r>
      <w:r w:rsidRPr="00CD7D70">
        <w:rPr>
          <w:lang w:eastAsia="zh-TW"/>
        </w:rPr>
        <w:t xml:space="preserve"> t</w:t>
      </w:r>
      <w:r w:rsidRPr="00CD7D70">
        <w:t xml:space="preserve">o include the </w:t>
      </w:r>
      <w:r w:rsidRPr="00CD7D70">
        <w:rPr>
          <w:lang w:eastAsia="zh-TW"/>
        </w:rPr>
        <w:t>available</w:t>
      </w:r>
      <w:r w:rsidRPr="00CD7D70">
        <w:t xml:space="preserve"> </w:t>
      </w:r>
      <w:r w:rsidRPr="00CD7D70">
        <w:rPr>
          <w:lang w:eastAsia="zh-TW"/>
        </w:rPr>
        <w:t>location information</w:t>
      </w:r>
      <w:r w:rsidRPr="00CD7D70">
        <w:t>;</w:t>
      </w:r>
    </w:p>
    <w:p w14:paraId="6786DC71" w14:textId="77777777" w:rsidR="007A1DA9" w:rsidRPr="00CD7D70" w:rsidRDefault="007A1DA9" w:rsidP="007A1DA9">
      <w:pPr>
        <w:pStyle w:val="B10"/>
      </w:pPr>
      <w:r w:rsidRPr="00CD7D70">
        <w:t>1&gt;</w:t>
      </w:r>
      <w:r w:rsidRPr="00CD7D70">
        <w:tab/>
        <w:t>deliver the response to lower layers for transmission.</w:t>
      </w:r>
    </w:p>
    <w:p w14:paraId="3BC3CE5E" w14:textId="77777777" w:rsidR="007A1DA9" w:rsidRPr="00CD7D70" w:rsidRDefault="007A1DA9" w:rsidP="007A1DA9">
      <w:pPr>
        <w:pStyle w:val="H6"/>
        <w:outlineLvl w:val="0"/>
      </w:pPr>
      <w:r w:rsidRPr="00CD7D70">
        <w:t>7.3.4.2.3</w:t>
      </w:r>
      <w:r w:rsidRPr="00CD7D70">
        <w:tab/>
        <w:t>Test description</w:t>
      </w:r>
    </w:p>
    <w:p w14:paraId="61D0B487" w14:textId="77777777" w:rsidR="007A1DA9" w:rsidRPr="00CD7D70" w:rsidRDefault="007A1DA9" w:rsidP="007A1DA9">
      <w:pPr>
        <w:pStyle w:val="H6"/>
        <w:outlineLvl w:val="0"/>
      </w:pPr>
      <w:r w:rsidRPr="00CD7D70">
        <w:t>7.3.4.2.3.1</w:t>
      </w:r>
      <w:r w:rsidRPr="00CD7D70">
        <w:tab/>
        <w:t>Pre-test conditions</w:t>
      </w:r>
    </w:p>
    <w:p w14:paraId="1EAA8AB8" w14:textId="77777777" w:rsidR="007A1DA9" w:rsidRPr="00CD7D70" w:rsidRDefault="007A1DA9" w:rsidP="007A1DA9">
      <w:pPr>
        <w:pStyle w:val="H6"/>
      </w:pPr>
      <w:r w:rsidRPr="00CD7D70">
        <w:t>System Simulator:</w:t>
      </w:r>
    </w:p>
    <w:p w14:paraId="0F9868FF" w14:textId="77777777" w:rsidR="007A1DA9" w:rsidRPr="00CD7D70" w:rsidRDefault="007A1DA9" w:rsidP="007A1DA9">
      <w:pPr>
        <w:pStyle w:val="B10"/>
      </w:pPr>
      <w:r w:rsidRPr="00CD7D70">
        <w:t>-</w:t>
      </w:r>
      <w:r w:rsidRPr="00CD7D70">
        <w:tab/>
        <w:t>Sub</w:t>
      </w:r>
      <w:r w:rsidR="003579E6" w:rsidRPr="00CD7D70">
        <w:t>-</w:t>
      </w:r>
      <w:r w:rsidRPr="00CD7D70">
        <w:t>test</w:t>
      </w:r>
      <w:r w:rsidR="00412A13" w:rsidRPr="00CD7D70">
        <w:t>s</w:t>
      </w:r>
      <w:r w:rsidRPr="00CD7D70">
        <w:t xml:space="preserve"> </w:t>
      </w:r>
      <w:r w:rsidR="00FD055E" w:rsidRPr="00CD7D70">
        <w:t xml:space="preserve">11, 12, 13, 14, </w:t>
      </w:r>
      <w:r w:rsidR="00C76499" w:rsidRPr="00CD7D70">
        <w:t>15</w:t>
      </w:r>
      <w:r w:rsidR="0058472D" w:rsidRPr="00CD7D70">
        <w:t>, 16</w:t>
      </w:r>
      <w:r w:rsidR="00E4587B" w:rsidRPr="00CD7D70">
        <w:t>, 17</w:t>
      </w:r>
      <w:r w:rsidR="00E052A2" w:rsidRPr="00CD7D70">
        <w:t>, 18</w:t>
      </w:r>
      <w:r w:rsidRPr="00CD7D70">
        <w:t>: Cell 1.</w:t>
      </w:r>
    </w:p>
    <w:p w14:paraId="6500C24C" w14:textId="77777777" w:rsidR="007A1DA9" w:rsidRPr="00CD7D70" w:rsidRDefault="007A1DA9" w:rsidP="007A1DA9">
      <w:pPr>
        <w:pStyle w:val="B10"/>
      </w:pPr>
      <w:r w:rsidRPr="00CD7D70">
        <w:t>-</w:t>
      </w:r>
      <w:r w:rsidRPr="00CD7D70">
        <w:tab/>
        <w:t>Sub</w:t>
      </w:r>
      <w:r w:rsidR="003579E6" w:rsidRPr="00CD7D70">
        <w:t>-</w:t>
      </w:r>
      <w:r w:rsidRPr="00CD7D70">
        <w:t xml:space="preserve">test 5 and 7: Cells 1 and 2, as specified in 5.2.2. </w:t>
      </w:r>
    </w:p>
    <w:p w14:paraId="692AB845" w14:textId="77777777" w:rsidR="007A1DA9" w:rsidRPr="00CD7D70" w:rsidRDefault="007A1DA9" w:rsidP="007A1DA9">
      <w:pPr>
        <w:pStyle w:val="B10"/>
      </w:pPr>
      <w:r w:rsidRPr="00CD7D70">
        <w:t xml:space="preserve">- </w:t>
      </w:r>
      <w:r w:rsidRPr="00CD7D70">
        <w:tab/>
        <w:t>Sub</w:t>
      </w:r>
      <w:r w:rsidR="003579E6" w:rsidRPr="00CD7D70">
        <w:t>-</w:t>
      </w:r>
      <w:r w:rsidRPr="00CD7D70">
        <w:t>test</w:t>
      </w:r>
      <w:r w:rsidR="00135602" w:rsidRPr="00CD7D70">
        <w:t>s</w:t>
      </w:r>
      <w:r w:rsidRPr="00CD7D70">
        <w:t xml:space="preserve"> 6</w:t>
      </w:r>
      <w:r w:rsidR="00135602" w:rsidRPr="00CD7D70">
        <w:t xml:space="preserve"> FDD, 6 TDD</w:t>
      </w:r>
      <w:r w:rsidRPr="00CD7D70">
        <w:t>: Cells 1 and 2, as specified in 5.2.3.</w:t>
      </w:r>
    </w:p>
    <w:p w14:paraId="26EC2707" w14:textId="77777777" w:rsidR="00C06F8B" w:rsidRPr="00CD7D70" w:rsidRDefault="007A1DA9" w:rsidP="00C06F8B">
      <w:pPr>
        <w:pStyle w:val="B10"/>
      </w:pPr>
      <w:r w:rsidRPr="00CD7D70">
        <w:t>-</w:t>
      </w:r>
      <w:r w:rsidRPr="00CD7D70">
        <w:tab/>
        <w:t>Satellite signals (Sub</w:t>
      </w:r>
      <w:r w:rsidR="003579E6" w:rsidRPr="00CD7D70">
        <w:t>-</w:t>
      </w:r>
      <w:r w:rsidRPr="00CD7D70">
        <w:t xml:space="preserve">test </w:t>
      </w:r>
      <w:r w:rsidR="00C76499" w:rsidRPr="00CD7D70">
        <w:t>15</w:t>
      </w:r>
      <w:r w:rsidRPr="00CD7D70">
        <w:t>): As specified in 5.2.1.</w:t>
      </w:r>
    </w:p>
    <w:p w14:paraId="4CA209F7" w14:textId="77777777" w:rsidR="00F05D8C" w:rsidRPr="00CD7D70" w:rsidRDefault="00F05D8C" w:rsidP="00F05D8C">
      <w:pPr>
        <w:pStyle w:val="B10"/>
        <w:rPr>
          <w:rFonts w:eastAsia="MS Gothic"/>
        </w:rPr>
      </w:pPr>
      <w:r w:rsidRPr="00CD7D70">
        <w:t>-</w:t>
      </w:r>
      <w:r w:rsidRPr="00CD7D70">
        <w:tab/>
        <w:t>WLAN signals (Sub-test 11</w:t>
      </w:r>
      <w:r w:rsidR="00E4587B" w:rsidRPr="00CD7D70">
        <w:t>, 17</w:t>
      </w:r>
      <w:r w:rsidRPr="00CD7D70">
        <w:t>): as specified in 5.2.5.</w:t>
      </w:r>
    </w:p>
    <w:p w14:paraId="7F651B13" w14:textId="77777777" w:rsidR="0033235E" w:rsidRPr="00CD7D70" w:rsidRDefault="00C06F8B" w:rsidP="0033235E">
      <w:pPr>
        <w:pStyle w:val="B10"/>
      </w:pPr>
      <w:r w:rsidRPr="00CD7D70">
        <w:t>-</w:t>
      </w:r>
      <w:r w:rsidRPr="00CD7D70">
        <w:tab/>
        <w:t>MBS signals (Sub-test</w:t>
      </w:r>
      <w:r w:rsidR="00C20A60" w:rsidRPr="00CD7D70">
        <w:t>s</w:t>
      </w:r>
      <w:r w:rsidRPr="00CD7D70">
        <w:t xml:space="preserve"> 12</w:t>
      </w:r>
      <w:r w:rsidR="0058472D" w:rsidRPr="00CD7D70">
        <w:t>, 16</w:t>
      </w:r>
      <w:r w:rsidRPr="00CD7D70">
        <w:t>): as specified in 5.2.</w:t>
      </w:r>
      <w:r w:rsidR="00C677E9" w:rsidRPr="00CD7D70">
        <w:t>4</w:t>
      </w:r>
    </w:p>
    <w:p w14:paraId="64CC99A4" w14:textId="77777777" w:rsidR="007A1DA9" w:rsidRPr="00CD7D70" w:rsidRDefault="0033235E" w:rsidP="0033235E">
      <w:pPr>
        <w:pStyle w:val="B10"/>
        <w:rPr>
          <w:rFonts w:eastAsia="MS Gothic"/>
        </w:rPr>
      </w:pPr>
      <w:r w:rsidRPr="00CD7D70">
        <w:t>-</w:t>
      </w:r>
      <w:r w:rsidRPr="00CD7D70">
        <w:tab/>
        <w:t>Bluetooth signals (Sub-test 13): as specified in 5.2.6.</w:t>
      </w:r>
    </w:p>
    <w:p w14:paraId="182F1E98" w14:textId="77777777" w:rsidR="007A1DA9" w:rsidRPr="00CD7D70" w:rsidRDefault="007A1DA9" w:rsidP="007A1DA9">
      <w:pPr>
        <w:pStyle w:val="H6"/>
      </w:pPr>
      <w:r w:rsidRPr="00CD7D70">
        <w:t>UE:</w:t>
      </w:r>
    </w:p>
    <w:p w14:paraId="62B563EA" w14:textId="77777777" w:rsidR="007A1DA9" w:rsidRPr="00CD7D70" w:rsidRDefault="007A1DA9" w:rsidP="007A1DA9">
      <w:pPr>
        <w:pStyle w:val="B10"/>
      </w:pPr>
      <w:r w:rsidRPr="00CD7D70">
        <w:t>-</w:t>
      </w:r>
      <w:r w:rsidRPr="00CD7D70">
        <w:tab/>
        <w:t>The UE shall begin the test with no assistance data stored.</w:t>
      </w:r>
    </w:p>
    <w:p w14:paraId="63C6F8C6" w14:textId="77777777" w:rsidR="007A1DA9" w:rsidRPr="00CD7D70" w:rsidRDefault="007A1DA9" w:rsidP="007A1DA9">
      <w:pPr>
        <w:pStyle w:val="H6"/>
      </w:pPr>
      <w:r w:rsidRPr="00CD7D70">
        <w:t>Preamble:</w:t>
      </w:r>
    </w:p>
    <w:p w14:paraId="6342ABEE" w14:textId="77777777" w:rsidR="007A1DA9" w:rsidRPr="00CD7D70" w:rsidRDefault="007A1DA9" w:rsidP="007A1DA9">
      <w:pPr>
        <w:ind w:left="568" w:hanging="284"/>
      </w:pPr>
      <w:r w:rsidRPr="00CD7D70">
        <w:t>-</w:t>
      </w:r>
      <w:r w:rsidRPr="00CD7D70">
        <w:tab/>
        <w:t>The UE is in state Generic RB Established (state 3) according to 3GPP 36.508 [8].</w:t>
      </w:r>
    </w:p>
    <w:p w14:paraId="0FCAA7CD" w14:textId="77777777" w:rsidR="007A1DA9" w:rsidRPr="00CD7D70" w:rsidRDefault="007A1DA9" w:rsidP="007A1DA9">
      <w:pPr>
        <w:pStyle w:val="H6"/>
      </w:pPr>
      <w:r w:rsidRPr="00CD7D70">
        <w:t>Related PICS/PIXIT Statements:</w:t>
      </w:r>
    </w:p>
    <w:p w14:paraId="6C940AE2" w14:textId="77777777" w:rsidR="007A1DA9" w:rsidRPr="00CD7D70" w:rsidRDefault="007A1DA9" w:rsidP="007A1DA9">
      <w:pPr>
        <w:pStyle w:val="B10"/>
      </w:pPr>
      <w:r w:rsidRPr="00CD7D70">
        <w:t>-</w:t>
      </w:r>
    </w:p>
    <w:p w14:paraId="06726EC6" w14:textId="77777777" w:rsidR="007A1DA9" w:rsidRPr="00CD7D70" w:rsidRDefault="007A1DA9" w:rsidP="007A1DA9">
      <w:pPr>
        <w:pStyle w:val="H6"/>
        <w:outlineLvl w:val="0"/>
      </w:pPr>
      <w:r w:rsidRPr="00CD7D70">
        <w:t>7.3.4.2.3.2</w:t>
      </w:r>
      <w:r w:rsidRPr="00CD7D70">
        <w:tab/>
        <w:t>Test procedure sequence</w:t>
      </w:r>
    </w:p>
    <w:p w14:paraId="6F106058" w14:textId="77777777" w:rsidR="007A1DA9" w:rsidRPr="00CD7D70" w:rsidRDefault="007A1DA9" w:rsidP="007A1DA9">
      <w:r w:rsidRPr="00CD7D70">
        <w:t>This test case includes sub-test cases dependent on the positioning method</w:t>
      </w:r>
      <w:r w:rsidR="00C76499" w:rsidRPr="00CD7D70">
        <w:t>(s)</w:t>
      </w:r>
      <w:r w:rsidRPr="00CD7D70">
        <w:t xml:space="preserve"> supported by the UE. Each sub-test case is identified by a Sub-Test Case Number as defined </w:t>
      </w:r>
      <w:r w:rsidRPr="00CD7D70">
        <w:rPr>
          <w:lang w:eastAsia="ja-JP"/>
        </w:rPr>
        <w:t xml:space="preserve">in Table </w:t>
      </w:r>
      <w:r w:rsidRPr="00CD7D70">
        <w:t>7.3.4.2.3.2-0 below:</w:t>
      </w:r>
    </w:p>
    <w:p w14:paraId="624CF592" w14:textId="77777777" w:rsidR="007A1DA9" w:rsidRPr="00CD7D70" w:rsidRDefault="007A1DA9" w:rsidP="007A1DA9">
      <w:pPr>
        <w:pStyle w:val="TH"/>
      </w:pPr>
      <w:r w:rsidRPr="00CD7D70">
        <w:lastRenderedPageBreak/>
        <w:t>Table 7.3.4.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47C1B47A" w14:textId="77777777" w:rsidTr="00CB0052">
        <w:trPr>
          <w:jc w:val="center"/>
        </w:trPr>
        <w:tc>
          <w:tcPr>
            <w:tcW w:w="1297" w:type="dxa"/>
          </w:tcPr>
          <w:p w14:paraId="3D75C791" w14:textId="77777777" w:rsidR="007A1DA9" w:rsidRPr="00CD7D70" w:rsidRDefault="007A1DA9" w:rsidP="00CB0052">
            <w:pPr>
              <w:pStyle w:val="TAH"/>
            </w:pPr>
            <w:r w:rsidRPr="00CD7D70">
              <w:t>Sub-Test Case Number</w:t>
            </w:r>
          </w:p>
        </w:tc>
        <w:tc>
          <w:tcPr>
            <w:tcW w:w="5304" w:type="dxa"/>
          </w:tcPr>
          <w:p w14:paraId="6A75E43C" w14:textId="77777777" w:rsidR="007A1DA9" w:rsidRPr="00CD7D70" w:rsidRDefault="007A1DA9" w:rsidP="00CB0052">
            <w:pPr>
              <w:pStyle w:val="TAH"/>
            </w:pPr>
            <w:r w:rsidRPr="00CD7D70">
              <w:t>Supported Positioning Methods</w:t>
            </w:r>
          </w:p>
        </w:tc>
      </w:tr>
      <w:tr w:rsidR="007A1DA9" w:rsidRPr="00CD7D70" w14:paraId="2B92E5C9" w14:textId="77777777" w:rsidTr="00CB0052">
        <w:trPr>
          <w:jc w:val="center"/>
        </w:trPr>
        <w:tc>
          <w:tcPr>
            <w:tcW w:w="1297" w:type="dxa"/>
          </w:tcPr>
          <w:p w14:paraId="6D358EA0" w14:textId="77777777" w:rsidR="007A1DA9" w:rsidRPr="00CD7D70" w:rsidRDefault="007A1DA9" w:rsidP="00CB0052">
            <w:pPr>
              <w:pStyle w:val="TAC"/>
            </w:pPr>
            <w:r w:rsidRPr="00CD7D70">
              <w:t>1</w:t>
            </w:r>
          </w:p>
        </w:tc>
        <w:tc>
          <w:tcPr>
            <w:tcW w:w="5304" w:type="dxa"/>
          </w:tcPr>
          <w:p w14:paraId="3AAD75F4" w14:textId="77777777" w:rsidR="007A1DA9" w:rsidRPr="00CD7D70" w:rsidRDefault="00C76499" w:rsidP="00CB0052">
            <w:pPr>
              <w:pStyle w:val="TAL"/>
            </w:pPr>
            <w:r w:rsidRPr="00CD7D70">
              <w:t>Void</w:t>
            </w:r>
          </w:p>
        </w:tc>
      </w:tr>
      <w:tr w:rsidR="007A1DA9" w:rsidRPr="00CD7D70" w14:paraId="57BD1D97" w14:textId="77777777" w:rsidTr="00CB0052">
        <w:trPr>
          <w:jc w:val="center"/>
        </w:trPr>
        <w:tc>
          <w:tcPr>
            <w:tcW w:w="1297" w:type="dxa"/>
          </w:tcPr>
          <w:p w14:paraId="3D86292F" w14:textId="77777777" w:rsidR="007A1DA9" w:rsidRPr="00CD7D70" w:rsidRDefault="007A1DA9" w:rsidP="00CB0052">
            <w:pPr>
              <w:pStyle w:val="TAC"/>
            </w:pPr>
            <w:r w:rsidRPr="00CD7D70">
              <w:t>2</w:t>
            </w:r>
          </w:p>
        </w:tc>
        <w:tc>
          <w:tcPr>
            <w:tcW w:w="5304" w:type="dxa"/>
          </w:tcPr>
          <w:p w14:paraId="5EE6CFC2" w14:textId="77777777" w:rsidR="007A1DA9" w:rsidRPr="00CD7D70" w:rsidRDefault="00C76499" w:rsidP="00CB0052">
            <w:pPr>
              <w:pStyle w:val="TAL"/>
            </w:pPr>
            <w:r w:rsidRPr="00CD7D70">
              <w:t>Void</w:t>
            </w:r>
          </w:p>
        </w:tc>
      </w:tr>
      <w:tr w:rsidR="007A1DA9" w:rsidRPr="00CD7D70" w14:paraId="1D3DEB85" w14:textId="77777777" w:rsidTr="00CB0052">
        <w:trPr>
          <w:jc w:val="center"/>
        </w:trPr>
        <w:tc>
          <w:tcPr>
            <w:tcW w:w="1297" w:type="dxa"/>
          </w:tcPr>
          <w:p w14:paraId="0D251B13" w14:textId="77777777" w:rsidR="007A1DA9" w:rsidRPr="00CD7D70" w:rsidRDefault="007A1DA9" w:rsidP="00CB0052">
            <w:pPr>
              <w:pStyle w:val="TAC"/>
            </w:pPr>
            <w:r w:rsidRPr="00CD7D70">
              <w:t>3</w:t>
            </w:r>
          </w:p>
        </w:tc>
        <w:tc>
          <w:tcPr>
            <w:tcW w:w="5304" w:type="dxa"/>
          </w:tcPr>
          <w:p w14:paraId="638C6CFC" w14:textId="77777777" w:rsidR="007A1DA9" w:rsidRPr="00CD7D70" w:rsidRDefault="00C76499" w:rsidP="00CB0052">
            <w:pPr>
              <w:pStyle w:val="TAL"/>
            </w:pPr>
            <w:r w:rsidRPr="00CD7D70">
              <w:t>Void</w:t>
            </w:r>
          </w:p>
        </w:tc>
      </w:tr>
      <w:tr w:rsidR="007A1DA9" w:rsidRPr="00CD7D70" w14:paraId="28F4A3AE" w14:textId="77777777" w:rsidTr="00CB0052">
        <w:trPr>
          <w:jc w:val="center"/>
        </w:trPr>
        <w:tc>
          <w:tcPr>
            <w:tcW w:w="1297" w:type="dxa"/>
          </w:tcPr>
          <w:p w14:paraId="6B811D56" w14:textId="77777777" w:rsidR="007A1DA9" w:rsidRPr="00CD7D70" w:rsidRDefault="007A1DA9" w:rsidP="00CB0052">
            <w:pPr>
              <w:pStyle w:val="TAC"/>
            </w:pPr>
            <w:r w:rsidRPr="00CD7D70">
              <w:t>4</w:t>
            </w:r>
          </w:p>
        </w:tc>
        <w:tc>
          <w:tcPr>
            <w:tcW w:w="5304" w:type="dxa"/>
          </w:tcPr>
          <w:p w14:paraId="534F6C25" w14:textId="77777777" w:rsidR="007A1DA9" w:rsidRPr="00CD7D70" w:rsidRDefault="00C76499" w:rsidP="00CB0052">
            <w:pPr>
              <w:pStyle w:val="TAL"/>
            </w:pPr>
            <w:r w:rsidRPr="00CD7D70">
              <w:t>Void</w:t>
            </w:r>
          </w:p>
        </w:tc>
      </w:tr>
      <w:tr w:rsidR="007A1DA9" w:rsidRPr="00CD7D70" w14:paraId="78D6A87E" w14:textId="77777777" w:rsidTr="00CB0052">
        <w:trPr>
          <w:jc w:val="center"/>
        </w:trPr>
        <w:tc>
          <w:tcPr>
            <w:tcW w:w="1297" w:type="dxa"/>
          </w:tcPr>
          <w:p w14:paraId="4C3814B0" w14:textId="77777777" w:rsidR="007A1DA9" w:rsidRPr="00CD7D70" w:rsidRDefault="007A1DA9" w:rsidP="00CB0052">
            <w:pPr>
              <w:pStyle w:val="TAC"/>
            </w:pPr>
            <w:r w:rsidRPr="00CD7D70">
              <w:t>5</w:t>
            </w:r>
          </w:p>
        </w:tc>
        <w:tc>
          <w:tcPr>
            <w:tcW w:w="5304" w:type="dxa"/>
          </w:tcPr>
          <w:p w14:paraId="1E7E92E9" w14:textId="77777777" w:rsidR="007A1DA9" w:rsidRPr="00CD7D70" w:rsidRDefault="007A1DA9" w:rsidP="00CB0052">
            <w:pPr>
              <w:pStyle w:val="TAL"/>
            </w:pPr>
            <w:r w:rsidRPr="00CD7D70">
              <w:t>UE supporting OTDOA</w:t>
            </w:r>
          </w:p>
        </w:tc>
      </w:tr>
      <w:tr w:rsidR="007A1DA9" w:rsidRPr="00CD7D70" w14:paraId="7BC42D16" w14:textId="77777777" w:rsidTr="00CB0052">
        <w:trPr>
          <w:jc w:val="center"/>
        </w:trPr>
        <w:tc>
          <w:tcPr>
            <w:tcW w:w="1297" w:type="dxa"/>
          </w:tcPr>
          <w:p w14:paraId="5E0ADE49" w14:textId="77777777" w:rsidR="007A1DA9" w:rsidRPr="00CD7D70" w:rsidRDefault="007A1DA9" w:rsidP="00CB0052">
            <w:pPr>
              <w:pStyle w:val="TAC"/>
            </w:pPr>
            <w:r w:rsidRPr="00CD7D70">
              <w:t>6</w:t>
            </w:r>
            <w:r w:rsidR="00135602" w:rsidRPr="00CD7D70">
              <w:t xml:space="preserve"> FDD</w:t>
            </w:r>
          </w:p>
        </w:tc>
        <w:tc>
          <w:tcPr>
            <w:tcW w:w="5304" w:type="dxa"/>
          </w:tcPr>
          <w:p w14:paraId="61FE81BD" w14:textId="77777777" w:rsidR="007A1DA9" w:rsidRPr="00CD7D70" w:rsidRDefault="007A1DA9" w:rsidP="00CB0052">
            <w:pPr>
              <w:pStyle w:val="TAL"/>
            </w:pPr>
            <w:r w:rsidRPr="00CD7D70">
              <w:t>UE supporting ECID</w:t>
            </w:r>
            <w:r w:rsidR="00135602" w:rsidRPr="00CD7D70">
              <w:t xml:space="preserve"> (FDD)</w:t>
            </w:r>
          </w:p>
        </w:tc>
      </w:tr>
      <w:tr w:rsidR="00135602" w:rsidRPr="00CD7D70" w14:paraId="5B891B49" w14:textId="77777777" w:rsidTr="006F13A4">
        <w:trPr>
          <w:jc w:val="center"/>
        </w:trPr>
        <w:tc>
          <w:tcPr>
            <w:tcW w:w="1297" w:type="dxa"/>
          </w:tcPr>
          <w:p w14:paraId="3002A7BE" w14:textId="77777777" w:rsidR="00135602" w:rsidRPr="00CD7D70" w:rsidRDefault="00135602" w:rsidP="006F13A4">
            <w:pPr>
              <w:pStyle w:val="TAC"/>
            </w:pPr>
            <w:r w:rsidRPr="00CD7D70">
              <w:t>6 TDD</w:t>
            </w:r>
          </w:p>
        </w:tc>
        <w:tc>
          <w:tcPr>
            <w:tcW w:w="5304" w:type="dxa"/>
          </w:tcPr>
          <w:p w14:paraId="70E9FC83" w14:textId="77777777" w:rsidR="00135602" w:rsidRPr="00CD7D70" w:rsidRDefault="00135602" w:rsidP="006F13A4">
            <w:pPr>
              <w:pStyle w:val="TAL"/>
            </w:pPr>
            <w:r w:rsidRPr="00CD7D70">
              <w:t>UE supporting ECID (TDD)</w:t>
            </w:r>
          </w:p>
        </w:tc>
      </w:tr>
      <w:tr w:rsidR="007A1DA9" w:rsidRPr="00CD7D70" w14:paraId="5F51567B" w14:textId="77777777" w:rsidTr="00CB0052">
        <w:trPr>
          <w:jc w:val="center"/>
        </w:trPr>
        <w:tc>
          <w:tcPr>
            <w:tcW w:w="1297" w:type="dxa"/>
          </w:tcPr>
          <w:p w14:paraId="35E8965D" w14:textId="77777777" w:rsidR="007A1DA9" w:rsidRPr="00CD7D70" w:rsidRDefault="007A1DA9" w:rsidP="00CB0052">
            <w:pPr>
              <w:pStyle w:val="TAC"/>
            </w:pPr>
            <w:r w:rsidRPr="00CD7D70">
              <w:t>7</w:t>
            </w:r>
          </w:p>
        </w:tc>
        <w:tc>
          <w:tcPr>
            <w:tcW w:w="5304" w:type="dxa"/>
          </w:tcPr>
          <w:p w14:paraId="36DD3545" w14:textId="77777777" w:rsidR="007A1DA9" w:rsidRPr="00CD7D70" w:rsidRDefault="007A1DA9" w:rsidP="00CB0052">
            <w:pPr>
              <w:pStyle w:val="TAL"/>
            </w:pPr>
            <w:r w:rsidRPr="00CD7D70">
              <w:t>UE supporting GNSS</w:t>
            </w:r>
            <w:r w:rsidRPr="00CD7D70">
              <w:rPr>
                <w:vertAlign w:val="superscript"/>
              </w:rPr>
              <w:t>(1)</w:t>
            </w:r>
            <w:r w:rsidRPr="00CD7D70">
              <w:t xml:space="preserve"> and OTDOA</w:t>
            </w:r>
          </w:p>
        </w:tc>
      </w:tr>
      <w:tr w:rsidR="00F91CE5" w:rsidRPr="00CD7D70" w14:paraId="5EDF0AEB" w14:textId="77777777" w:rsidTr="005742D3">
        <w:trPr>
          <w:jc w:val="center"/>
        </w:trPr>
        <w:tc>
          <w:tcPr>
            <w:tcW w:w="1297" w:type="dxa"/>
          </w:tcPr>
          <w:p w14:paraId="4E6F9249" w14:textId="77777777" w:rsidR="00F91CE5" w:rsidRPr="00CD7D70" w:rsidRDefault="00F91CE5" w:rsidP="005742D3">
            <w:pPr>
              <w:pStyle w:val="TAC"/>
            </w:pPr>
            <w:r w:rsidRPr="00CD7D70">
              <w:t>8</w:t>
            </w:r>
          </w:p>
        </w:tc>
        <w:tc>
          <w:tcPr>
            <w:tcW w:w="5304" w:type="dxa"/>
          </w:tcPr>
          <w:p w14:paraId="294BE00D" w14:textId="77777777" w:rsidR="00F91CE5" w:rsidRPr="00CD7D70" w:rsidRDefault="00C76499" w:rsidP="005742D3">
            <w:pPr>
              <w:pStyle w:val="TAL"/>
            </w:pPr>
            <w:r w:rsidRPr="00CD7D70">
              <w:t>Void</w:t>
            </w:r>
          </w:p>
        </w:tc>
      </w:tr>
      <w:tr w:rsidR="003579E6" w:rsidRPr="00CD7D70" w14:paraId="3D30EF5F" w14:textId="77777777" w:rsidTr="0051488F">
        <w:trPr>
          <w:jc w:val="center"/>
        </w:trPr>
        <w:tc>
          <w:tcPr>
            <w:tcW w:w="1297" w:type="dxa"/>
          </w:tcPr>
          <w:p w14:paraId="2DB2BC0E" w14:textId="77777777" w:rsidR="003579E6" w:rsidRPr="00CD7D70" w:rsidRDefault="003579E6" w:rsidP="0051488F">
            <w:pPr>
              <w:pStyle w:val="TAC"/>
            </w:pPr>
            <w:r w:rsidRPr="00CD7D70">
              <w:rPr>
                <w:lang w:eastAsia="ja-JP"/>
              </w:rPr>
              <w:t>9</w:t>
            </w:r>
          </w:p>
        </w:tc>
        <w:tc>
          <w:tcPr>
            <w:tcW w:w="5304" w:type="dxa"/>
          </w:tcPr>
          <w:p w14:paraId="3CE52107" w14:textId="77777777" w:rsidR="003579E6" w:rsidRPr="00CD7D70" w:rsidRDefault="00C76499" w:rsidP="0051488F">
            <w:pPr>
              <w:pStyle w:val="TAL"/>
            </w:pPr>
            <w:r w:rsidRPr="00CD7D70">
              <w:t>Void</w:t>
            </w:r>
          </w:p>
        </w:tc>
      </w:tr>
      <w:tr w:rsidR="003579E6" w:rsidRPr="00CD7D70" w14:paraId="4B3E5CF5" w14:textId="77777777" w:rsidTr="0051488F">
        <w:trPr>
          <w:jc w:val="center"/>
        </w:trPr>
        <w:tc>
          <w:tcPr>
            <w:tcW w:w="1297" w:type="dxa"/>
          </w:tcPr>
          <w:p w14:paraId="195BE395" w14:textId="77777777" w:rsidR="003579E6" w:rsidRPr="00CD7D70" w:rsidRDefault="003579E6" w:rsidP="0051488F">
            <w:pPr>
              <w:pStyle w:val="TAC"/>
            </w:pPr>
            <w:r w:rsidRPr="00CD7D70">
              <w:rPr>
                <w:lang w:eastAsia="ja-JP"/>
              </w:rPr>
              <w:t>10</w:t>
            </w:r>
          </w:p>
        </w:tc>
        <w:tc>
          <w:tcPr>
            <w:tcW w:w="5304" w:type="dxa"/>
          </w:tcPr>
          <w:p w14:paraId="75369D53" w14:textId="77777777" w:rsidR="003579E6" w:rsidRPr="00CD7D70" w:rsidRDefault="00C76499" w:rsidP="0051488F">
            <w:pPr>
              <w:pStyle w:val="TAL"/>
            </w:pPr>
            <w:r w:rsidRPr="00CD7D70">
              <w:t>Void</w:t>
            </w:r>
          </w:p>
        </w:tc>
      </w:tr>
      <w:tr w:rsidR="00F05D8C" w:rsidRPr="00CD7D70" w14:paraId="053AF588" w14:textId="77777777" w:rsidTr="006F13A4">
        <w:trPr>
          <w:jc w:val="center"/>
        </w:trPr>
        <w:tc>
          <w:tcPr>
            <w:tcW w:w="1297" w:type="dxa"/>
          </w:tcPr>
          <w:p w14:paraId="3280FABF" w14:textId="77777777" w:rsidR="00F05D8C" w:rsidRPr="00CD7D70" w:rsidRDefault="00F05D8C" w:rsidP="006F13A4">
            <w:pPr>
              <w:pStyle w:val="TAC"/>
              <w:rPr>
                <w:lang w:eastAsia="ja-JP"/>
              </w:rPr>
            </w:pPr>
            <w:r w:rsidRPr="00CD7D70">
              <w:rPr>
                <w:lang w:eastAsia="en-US"/>
              </w:rPr>
              <w:t>11</w:t>
            </w:r>
          </w:p>
        </w:tc>
        <w:tc>
          <w:tcPr>
            <w:tcW w:w="5304" w:type="dxa"/>
          </w:tcPr>
          <w:p w14:paraId="19203FC4" w14:textId="77777777" w:rsidR="00F05D8C" w:rsidRPr="00CD7D70" w:rsidRDefault="00F05D8C" w:rsidP="006F13A4">
            <w:pPr>
              <w:pStyle w:val="TAL"/>
              <w:rPr>
                <w:lang w:eastAsia="ja-JP"/>
              </w:rPr>
            </w:pPr>
            <w:r w:rsidRPr="00CD7D70">
              <w:rPr>
                <w:lang w:eastAsia="en-US"/>
              </w:rPr>
              <w:t>UE supporting WLAN</w:t>
            </w:r>
            <w:r w:rsidR="00E4587B" w:rsidRPr="00CD7D70">
              <w:rPr>
                <w:lang w:eastAsia="ja-JP"/>
              </w:rPr>
              <w:t xml:space="preserve"> (Rel-13 only)</w:t>
            </w:r>
          </w:p>
        </w:tc>
      </w:tr>
      <w:tr w:rsidR="00C06F8B" w:rsidRPr="00CD7D70" w14:paraId="20155798" w14:textId="77777777" w:rsidTr="005742D3">
        <w:trPr>
          <w:jc w:val="center"/>
        </w:trPr>
        <w:tc>
          <w:tcPr>
            <w:tcW w:w="1297" w:type="dxa"/>
          </w:tcPr>
          <w:p w14:paraId="41EA2624" w14:textId="77777777" w:rsidR="00C06F8B" w:rsidRPr="00CD7D70" w:rsidRDefault="00C06F8B" w:rsidP="005742D3">
            <w:pPr>
              <w:pStyle w:val="TAC"/>
              <w:rPr>
                <w:lang w:eastAsia="ja-JP"/>
              </w:rPr>
            </w:pPr>
            <w:r w:rsidRPr="00CD7D70">
              <w:rPr>
                <w:lang w:eastAsia="ja-JP"/>
              </w:rPr>
              <w:t>12</w:t>
            </w:r>
          </w:p>
        </w:tc>
        <w:tc>
          <w:tcPr>
            <w:tcW w:w="5304" w:type="dxa"/>
          </w:tcPr>
          <w:p w14:paraId="4EC614B6" w14:textId="77777777" w:rsidR="00C06F8B" w:rsidRPr="00CD7D70" w:rsidRDefault="00C06F8B" w:rsidP="005742D3">
            <w:pPr>
              <w:pStyle w:val="TAL"/>
              <w:rPr>
                <w:lang w:eastAsia="ja-JP"/>
              </w:rPr>
            </w:pPr>
            <w:r w:rsidRPr="00CD7D70">
              <w:rPr>
                <w:lang w:eastAsia="ja-JP"/>
              </w:rPr>
              <w:t>UE supporting MBS</w:t>
            </w:r>
            <w:r w:rsidR="0058472D" w:rsidRPr="00CD7D70">
              <w:rPr>
                <w:lang w:eastAsia="ja-JP"/>
              </w:rPr>
              <w:t xml:space="preserve"> (Rel-13 only)</w:t>
            </w:r>
          </w:p>
        </w:tc>
      </w:tr>
      <w:tr w:rsidR="0033235E" w:rsidRPr="00CD7D70" w14:paraId="6B6EE5ED" w14:textId="77777777" w:rsidTr="006F13A4">
        <w:trPr>
          <w:jc w:val="center"/>
        </w:trPr>
        <w:tc>
          <w:tcPr>
            <w:tcW w:w="1297" w:type="dxa"/>
          </w:tcPr>
          <w:p w14:paraId="6DCE3503" w14:textId="77777777" w:rsidR="0033235E" w:rsidRPr="00CD7D70" w:rsidRDefault="0033235E" w:rsidP="006F13A4">
            <w:pPr>
              <w:pStyle w:val="TAC"/>
              <w:rPr>
                <w:lang w:eastAsia="ja-JP"/>
              </w:rPr>
            </w:pPr>
            <w:r w:rsidRPr="00CD7D70">
              <w:rPr>
                <w:lang w:eastAsia="en-US"/>
              </w:rPr>
              <w:t>13</w:t>
            </w:r>
          </w:p>
        </w:tc>
        <w:tc>
          <w:tcPr>
            <w:tcW w:w="5304" w:type="dxa"/>
          </w:tcPr>
          <w:p w14:paraId="1AD4A948" w14:textId="77777777" w:rsidR="0033235E" w:rsidRPr="00CD7D70" w:rsidRDefault="0033235E" w:rsidP="006F13A4">
            <w:pPr>
              <w:pStyle w:val="TAL"/>
              <w:rPr>
                <w:lang w:eastAsia="ja-JP"/>
              </w:rPr>
            </w:pPr>
            <w:r w:rsidRPr="00CD7D70">
              <w:rPr>
                <w:lang w:eastAsia="en-US"/>
              </w:rPr>
              <w:t>UE supporting Bluetooth</w:t>
            </w:r>
          </w:p>
        </w:tc>
      </w:tr>
      <w:tr w:rsidR="00A448A7" w:rsidRPr="00CD7D70" w14:paraId="050FC16E" w14:textId="77777777" w:rsidTr="006F13A4">
        <w:trPr>
          <w:jc w:val="center"/>
        </w:trPr>
        <w:tc>
          <w:tcPr>
            <w:tcW w:w="1297" w:type="dxa"/>
          </w:tcPr>
          <w:p w14:paraId="1877ACD6" w14:textId="77777777" w:rsidR="00A448A7" w:rsidRPr="00CD7D70" w:rsidRDefault="00A448A7" w:rsidP="006F13A4">
            <w:pPr>
              <w:pStyle w:val="TAC"/>
              <w:rPr>
                <w:lang w:eastAsia="ja-JP"/>
              </w:rPr>
            </w:pPr>
            <w:r w:rsidRPr="00CD7D70">
              <w:rPr>
                <w:lang w:eastAsia="en-US"/>
              </w:rPr>
              <w:t>14</w:t>
            </w:r>
          </w:p>
        </w:tc>
        <w:tc>
          <w:tcPr>
            <w:tcW w:w="5304" w:type="dxa"/>
          </w:tcPr>
          <w:p w14:paraId="422E4B69" w14:textId="77777777" w:rsidR="00A448A7" w:rsidRPr="00CD7D70" w:rsidRDefault="00A448A7" w:rsidP="006F13A4">
            <w:pPr>
              <w:pStyle w:val="TAL"/>
              <w:rPr>
                <w:lang w:eastAsia="ja-JP"/>
              </w:rPr>
            </w:pPr>
            <w:r w:rsidRPr="00CD7D70">
              <w:rPr>
                <w:lang w:eastAsia="en-US"/>
              </w:rPr>
              <w:t>UE supporting Sensor</w:t>
            </w:r>
            <w:r w:rsidR="00E052A2" w:rsidRPr="00CD7D70">
              <w:rPr>
                <w:lang w:eastAsia="ja-JP"/>
              </w:rPr>
              <w:t xml:space="preserve"> (Rel-13 only)</w:t>
            </w:r>
          </w:p>
        </w:tc>
      </w:tr>
      <w:tr w:rsidR="00C76499" w:rsidRPr="00CD7D70" w14:paraId="4CC77F99" w14:textId="77777777" w:rsidTr="00D77135">
        <w:trPr>
          <w:jc w:val="center"/>
        </w:trPr>
        <w:tc>
          <w:tcPr>
            <w:tcW w:w="1297" w:type="dxa"/>
          </w:tcPr>
          <w:p w14:paraId="487C5AF9" w14:textId="77777777" w:rsidR="00C76499" w:rsidRPr="00CD7D70" w:rsidRDefault="00C76499" w:rsidP="00D77135">
            <w:pPr>
              <w:pStyle w:val="TAC"/>
              <w:rPr>
                <w:lang w:eastAsia="en-US"/>
              </w:rPr>
            </w:pPr>
            <w:r w:rsidRPr="00CD7D70">
              <w:rPr>
                <w:lang w:eastAsia="en-US"/>
              </w:rPr>
              <w:t>15</w:t>
            </w:r>
          </w:p>
        </w:tc>
        <w:tc>
          <w:tcPr>
            <w:tcW w:w="5304" w:type="dxa"/>
          </w:tcPr>
          <w:p w14:paraId="65BADD45" w14:textId="77777777" w:rsidR="00C76499" w:rsidRPr="00CD7D70" w:rsidRDefault="00C76499" w:rsidP="00D77135">
            <w:pPr>
              <w:pStyle w:val="TAL"/>
              <w:rPr>
                <w:lang w:eastAsia="en-US"/>
              </w:rPr>
            </w:pPr>
            <w:r w:rsidRPr="00CD7D70">
              <w:t>UE supporting GNSS</w:t>
            </w:r>
            <w:r w:rsidRPr="00CD7D70">
              <w:rPr>
                <w:vertAlign w:val="superscript"/>
              </w:rPr>
              <w:t>(1)</w:t>
            </w:r>
          </w:p>
        </w:tc>
      </w:tr>
      <w:tr w:rsidR="0058472D" w:rsidRPr="00CD7D70" w14:paraId="022FAC8C" w14:textId="77777777" w:rsidTr="00D77135">
        <w:trPr>
          <w:jc w:val="center"/>
        </w:trPr>
        <w:tc>
          <w:tcPr>
            <w:tcW w:w="1297" w:type="dxa"/>
          </w:tcPr>
          <w:p w14:paraId="1C770120" w14:textId="77777777" w:rsidR="0058472D" w:rsidRPr="00CD7D70" w:rsidRDefault="0058472D" w:rsidP="00D77135">
            <w:pPr>
              <w:pStyle w:val="TAC"/>
              <w:rPr>
                <w:lang w:eastAsia="en-US"/>
              </w:rPr>
            </w:pPr>
            <w:r w:rsidRPr="00CD7D70">
              <w:rPr>
                <w:lang w:eastAsia="en-US"/>
              </w:rPr>
              <w:t>16</w:t>
            </w:r>
          </w:p>
        </w:tc>
        <w:tc>
          <w:tcPr>
            <w:tcW w:w="5304" w:type="dxa"/>
          </w:tcPr>
          <w:p w14:paraId="1C72FBB9" w14:textId="77777777" w:rsidR="0058472D" w:rsidRPr="00CD7D70" w:rsidRDefault="0058472D" w:rsidP="00D77135">
            <w:pPr>
              <w:pStyle w:val="TAL"/>
              <w:rPr>
                <w:lang w:eastAsia="en-US"/>
              </w:rPr>
            </w:pPr>
            <w:r w:rsidRPr="00CD7D70">
              <w:rPr>
                <w:lang w:eastAsia="en-US"/>
              </w:rPr>
              <w:t>UE supporting MBS (Rel-14 onwards)</w:t>
            </w:r>
          </w:p>
        </w:tc>
      </w:tr>
      <w:tr w:rsidR="00E4587B" w:rsidRPr="00CD7D70" w14:paraId="7E0B92B7" w14:textId="77777777" w:rsidTr="00EC1E89">
        <w:trPr>
          <w:jc w:val="center"/>
        </w:trPr>
        <w:tc>
          <w:tcPr>
            <w:tcW w:w="1297" w:type="dxa"/>
          </w:tcPr>
          <w:p w14:paraId="79FB1D25" w14:textId="77777777" w:rsidR="00E4587B" w:rsidRPr="00CD7D70" w:rsidRDefault="00E4587B" w:rsidP="00EC1E89">
            <w:pPr>
              <w:pStyle w:val="TAC"/>
              <w:rPr>
                <w:lang w:eastAsia="en-US"/>
              </w:rPr>
            </w:pPr>
            <w:r w:rsidRPr="00CD7D70">
              <w:rPr>
                <w:lang w:eastAsia="en-US"/>
              </w:rPr>
              <w:t>17</w:t>
            </w:r>
          </w:p>
        </w:tc>
        <w:tc>
          <w:tcPr>
            <w:tcW w:w="5304" w:type="dxa"/>
          </w:tcPr>
          <w:p w14:paraId="319A0DAE" w14:textId="77777777" w:rsidR="00E4587B" w:rsidRPr="00CD7D70" w:rsidRDefault="00E4587B" w:rsidP="00EC1E89">
            <w:pPr>
              <w:pStyle w:val="TAL"/>
              <w:rPr>
                <w:lang w:eastAsia="en-US"/>
              </w:rPr>
            </w:pPr>
            <w:r w:rsidRPr="00CD7D70">
              <w:rPr>
                <w:lang w:eastAsia="en-US"/>
              </w:rPr>
              <w:t>UE supporting WLAN (Rel-14 onwards)</w:t>
            </w:r>
          </w:p>
        </w:tc>
      </w:tr>
      <w:tr w:rsidR="00E052A2" w:rsidRPr="00CD7D70" w14:paraId="0BEFCD8B" w14:textId="77777777" w:rsidTr="00EC1E89">
        <w:trPr>
          <w:jc w:val="center"/>
        </w:trPr>
        <w:tc>
          <w:tcPr>
            <w:tcW w:w="1297" w:type="dxa"/>
          </w:tcPr>
          <w:p w14:paraId="1D0873C3" w14:textId="77777777" w:rsidR="00E052A2" w:rsidRPr="00CD7D70" w:rsidRDefault="00E052A2" w:rsidP="00EC1E89">
            <w:pPr>
              <w:pStyle w:val="TAC"/>
              <w:rPr>
                <w:lang w:eastAsia="en-US"/>
              </w:rPr>
            </w:pPr>
            <w:r w:rsidRPr="00CD7D70">
              <w:rPr>
                <w:lang w:eastAsia="en-US"/>
              </w:rPr>
              <w:t>18</w:t>
            </w:r>
          </w:p>
        </w:tc>
        <w:tc>
          <w:tcPr>
            <w:tcW w:w="5304" w:type="dxa"/>
          </w:tcPr>
          <w:p w14:paraId="684DCE4A" w14:textId="77777777" w:rsidR="00E052A2" w:rsidRPr="00CD7D70" w:rsidRDefault="00E052A2" w:rsidP="00EC1E89">
            <w:pPr>
              <w:pStyle w:val="TAL"/>
              <w:rPr>
                <w:lang w:eastAsia="en-US"/>
              </w:rPr>
            </w:pPr>
            <w:r w:rsidRPr="00CD7D70">
              <w:rPr>
                <w:lang w:eastAsia="en-US"/>
              </w:rPr>
              <w:t>UE supporting Sensor (Rel-14 onwards)</w:t>
            </w:r>
          </w:p>
        </w:tc>
      </w:tr>
      <w:tr w:rsidR="007A1DA9" w:rsidRPr="00CD7D70" w14:paraId="4EDCCD2D" w14:textId="77777777" w:rsidTr="00CB0052">
        <w:trPr>
          <w:jc w:val="center"/>
        </w:trPr>
        <w:tc>
          <w:tcPr>
            <w:tcW w:w="6601" w:type="dxa"/>
            <w:gridSpan w:val="2"/>
          </w:tcPr>
          <w:p w14:paraId="09AD0D1D" w14:textId="77777777" w:rsidR="007A1DA9" w:rsidRPr="00CD7D70" w:rsidRDefault="007A1DA9" w:rsidP="00CB0052">
            <w:pPr>
              <w:pStyle w:val="TAL"/>
            </w:pPr>
            <w:r w:rsidRPr="00CD7D70">
              <w:t>NOTE 1:</w:t>
            </w:r>
            <w:r w:rsidRPr="00CD7D70">
              <w:tab/>
            </w:r>
            <w:r w:rsidR="00C76499" w:rsidRPr="00CD7D70">
              <w:t xml:space="preserve">The </w:t>
            </w:r>
            <w:r w:rsidRPr="00CD7D70">
              <w:t xml:space="preserve">GNSS </w:t>
            </w:r>
            <w:r w:rsidR="00C76499" w:rsidRPr="00CD7D70">
              <w:t xml:space="preserve">combination </w:t>
            </w:r>
            <w:r w:rsidRPr="00CD7D70">
              <w:t>of GPS, GLONASS, Galileo</w:t>
            </w:r>
            <w:r w:rsidR="003579E6" w:rsidRPr="00CD7D70">
              <w:t xml:space="preserve">, </w:t>
            </w:r>
            <w:r w:rsidR="00643357" w:rsidRPr="00CD7D70">
              <w:t>BDS</w:t>
            </w:r>
            <w:r w:rsidR="00C76499" w:rsidRPr="00CD7D70">
              <w:t xml:space="preserve"> supported by the UE</w:t>
            </w:r>
          </w:p>
        </w:tc>
      </w:tr>
    </w:tbl>
    <w:p w14:paraId="07B827AB" w14:textId="77777777" w:rsidR="007A1DA9" w:rsidRPr="00CD7D70" w:rsidRDefault="007A1DA9" w:rsidP="007A1DA9"/>
    <w:p w14:paraId="3ED68950" w14:textId="77777777" w:rsidR="007A1DA9" w:rsidRPr="00CD7D70" w:rsidRDefault="007A1DA9" w:rsidP="007A1DA9">
      <w:pPr>
        <w:pStyle w:val="TH"/>
      </w:pPr>
      <w:r w:rsidRPr="00CD7D70">
        <w:lastRenderedPageBreak/>
        <w:t>Table 7.3.4.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07BBCB05" w14:textId="77777777" w:rsidTr="00CB0052">
        <w:trPr>
          <w:jc w:val="center"/>
        </w:trPr>
        <w:tc>
          <w:tcPr>
            <w:tcW w:w="648" w:type="dxa"/>
            <w:tcBorders>
              <w:bottom w:val="nil"/>
            </w:tcBorders>
          </w:tcPr>
          <w:p w14:paraId="475E92C3"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12310E5F"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7F010995"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65D9865F"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6504E46B" w14:textId="77777777" w:rsidR="007A1DA9" w:rsidRPr="00CD7D70" w:rsidRDefault="007A1DA9" w:rsidP="00CB0052">
            <w:pPr>
              <w:pStyle w:val="TAH"/>
              <w:rPr>
                <w:lang w:eastAsia="en-US"/>
              </w:rPr>
            </w:pPr>
            <w:r w:rsidRPr="00CD7D70">
              <w:rPr>
                <w:lang w:eastAsia="en-US"/>
              </w:rPr>
              <w:t>Verdict</w:t>
            </w:r>
          </w:p>
        </w:tc>
      </w:tr>
      <w:tr w:rsidR="007A1DA9" w:rsidRPr="00CD7D70" w14:paraId="6050627F" w14:textId="77777777" w:rsidTr="00CB0052">
        <w:trPr>
          <w:jc w:val="center"/>
        </w:trPr>
        <w:tc>
          <w:tcPr>
            <w:tcW w:w="648" w:type="dxa"/>
            <w:tcBorders>
              <w:top w:val="nil"/>
            </w:tcBorders>
          </w:tcPr>
          <w:p w14:paraId="4A6832BE" w14:textId="77777777" w:rsidR="007A1DA9" w:rsidRPr="00CD7D70" w:rsidRDefault="007A1DA9" w:rsidP="00CB0052">
            <w:pPr>
              <w:pStyle w:val="TAH"/>
              <w:rPr>
                <w:lang w:eastAsia="en-US"/>
              </w:rPr>
            </w:pPr>
          </w:p>
        </w:tc>
        <w:tc>
          <w:tcPr>
            <w:tcW w:w="3969" w:type="dxa"/>
            <w:tcBorders>
              <w:top w:val="nil"/>
            </w:tcBorders>
          </w:tcPr>
          <w:p w14:paraId="1A6F7825" w14:textId="77777777" w:rsidR="007A1DA9" w:rsidRPr="00CD7D70" w:rsidRDefault="007A1DA9" w:rsidP="00CB0052">
            <w:pPr>
              <w:pStyle w:val="TAH"/>
              <w:rPr>
                <w:lang w:eastAsia="en-US"/>
              </w:rPr>
            </w:pPr>
          </w:p>
        </w:tc>
        <w:tc>
          <w:tcPr>
            <w:tcW w:w="709" w:type="dxa"/>
          </w:tcPr>
          <w:p w14:paraId="4160E41B" w14:textId="77777777" w:rsidR="007A1DA9" w:rsidRPr="00CD7D70" w:rsidRDefault="007A1DA9" w:rsidP="00CB0052">
            <w:pPr>
              <w:pStyle w:val="TAH"/>
              <w:rPr>
                <w:lang w:eastAsia="en-US"/>
              </w:rPr>
            </w:pPr>
            <w:r w:rsidRPr="00CD7D70">
              <w:rPr>
                <w:lang w:eastAsia="en-US"/>
              </w:rPr>
              <w:t>U - S</w:t>
            </w:r>
          </w:p>
        </w:tc>
        <w:tc>
          <w:tcPr>
            <w:tcW w:w="2977" w:type="dxa"/>
          </w:tcPr>
          <w:p w14:paraId="3D1BB048"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6A469724" w14:textId="77777777" w:rsidR="007A1DA9" w:rsidRPr="00CD7D70" w:rsidRDefault="007A1DA9" w:rsidP="00CB0052">
            <w:pPr>
              <w:pStyle w:val="TAH"/>
              <w:rPr>
                <w:lang w:eastAsia="en-US"/>
              </w:rPr>
            </w:pPr>
          </w:p>
        </w:tc>
        <w:tc>
          <w:tcPr>
            <w:tcW w:w="892" w:type="dxa"/>
            <w:tcBorders>
              <w:top w:val="nil"/>
            </w:tcBorders>
          </w:tcPr>
          <w:p w14:paraId="312129E1" w14:textId="77777777" w:rsidR="007A1DA9" w:rsidRPr="00CD7D70" w:rsidRDefault="007A1DA9" w:rsidP="00CB0052">
            <w:pPr>
              <w:pStyle w:val="TAH"/>
              <w:rPr>
                <w:lang w:eastAsia="en-US"/>
              </w:rPr>
            </w:pPr>
          </w:p>
        </w:tc>
      </w:tr>
      <w:tr w:rsidR="007A1DA9" w:rsidRPr="00CD7D70" w14:paraId="6ECB47CA" w14:textId="77777777" w:rsidTr="00CB0052">
        <w:trPr>
          <w:jc w:val="center"/>
        </w:trPr>
        <w:tc>
          <w:tcPr>
            <w:tcW w:w="648" w:type="dxa"/>
          </w:tcPr>
          <w:p w14:paraId="06DF801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3969" w:type="dxa"/>
          </w:tcPr>
          <w:p w14:paraId="47421061" w14:textId="77777777" w:rsidR="007A1DA9" w:rsidRPr="00CD7D70" w:rsidRDefault="007A1DA9" w:rsidP="00CB0052">
            <w:pPr>
              <w:pStyle w:val="TAL"/>
              <w:rPr>
                <w:lang w:eastAsia="en-US"/>
              </w:rPr>
            </w:pPr>
            <w:r w:rsidRPr="00CD7D70">
              <w:rPr>
                <w:lang w:eastAsia="en-US"/>
              </w:rPr>
              <w:t>IF</w:t>
            </w:r>
          </w:p>
          <w:p w14:paraId="4C7B3626" w14:textId="77777777" w:rsidR="007A1DA9" w:rsidRPr="00CD7D70" w:rsidRDefault="007A1DA9" w:rsidP="00CB0052">
            <w:pPr>
              <w:pStyle w:val="TAL"/>
              <w:rPr>
                <w:lang w:eastAsia="en-US"/>
              </w:rPr>
            </w:pPr>
            <w:r w:rsidRPr="00CD7D70">
              <w:rPr>
                <w:lang w:eastAsia="en-US"/>
              </w:rPr>
              <w:t>sub-test 7</w:t>
            </w:r>
            <w:r w:rsidR="003579E6" w:rsidRPr="00CD7D70">
              <w:rPr>
                <w:lang w:eastAsia="en-US"/>
              </w:rPr>
              <w:t xml:space="preserve"> </w:t>
            </w:r>
            <w:r w:rsidR="00F91CE5" w:rsidRPr="00CD7D70">
              <w:rPr>
                <w:lang w:eastAsia="en-US"/>
              </w:rPr>
              <w:t xml:space="preserve">or </w:t>
            </w:r>
            <w:r w:rsidR="00C76499" w:rsidRPr="00CD7D70">
              <w:rPr>
                <w:lang w:eastAsia="en-US"/>
              </w:rPr>
              <w:t>15</w:t>
            </w:r>
            <w:r w:rsidR="0058472D" w:rsidRPr="00CD7D70">
              <w:rPr>
                <w:lang w:eastAsia="en-US"/>
              </w:rPr>
              <w:t xml:space="preserve"> or 16</w:t>
            </w:r>
            <w:r w:rsidR="00E4587B" w:rsidRPr="00CD7D70">
              <w:rPr>
                <w:lang w:eastAsia="en-US"/>
              </w:rPr>
              <w:t xml:space="preserve"> or 17</w:t>
            </w:r>
            <w:r w:rsidR="00E052A2" w:rsidRPr="00CD7D70">
              <w:rPr>
                <w:lang w:eastAsia="en-US"/>
              </w:rPr>
              <w:t xml:space="preserve"> or 18</w:t>
            </w:r>
            <w:r w:rsidRPr="00CD7D70">
              <w:rPr>
                <w:lang w:eastAsia="en-US"/>
              </w:rPr>
              <w:br/>
              <w:t>THEN</w:t>
            </w:r>
          </w:p>
          <w:p w14:paraId="2DD932A3" w14:textId="77777777" w:rsidR="007A1DA9" w:rsidRPr="00CD7D70" w:rsidRDefault="007A1DA9" w:rsidP="00CB0052">
            <w:pPr>
              <w:pStyle w:val="TAL"/>
              <w:rPr>
                <w:lang w:eastAsia="en-US"/>
              </w:rPr>
            </w:pPr>
            <w:r w:rsidRPr="00CD7D70">
              <w:rPr>
                <w:lang w:eastAsia="en-US"/>
              </w:rPr>
              <w:t>The stored assistance data in the UE are cleared.</w:t>
            </w:r>
          </w:p>
        </w:tc>
        <w:tc>
          <w:tcPr>
            <w:tcW w:w="709" w:type="dxa"/>
          </w:tcPr>
          <w:p w14:paraId="0078611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2531B34E" w14:textId="77777777" w:rsidR="007A1DA9" w:rsidRPr="00CD7D70" w:rsidRDefault="007A1DA9" w:rsidP="00CB0052">
            <w:pPr>
              <w:pStyle w:val="TAL"/>
              <w:rPr>
                <w:lang w:eastAsia="en-US"/>
              </w:rPr>
            </w:pPr>
            <w:r w:rsidRPr="00CD7D70">
              <w:rPr>
                <w:lang w:eastAsia="en-US"/>
              </w:rPr>
              <w:t>RESET UE POSITIONING STORED INFORMATION</w:t>
            </w:r>
          </w:p>
        </w:tc>
        <w:tc>
          <w:tcPr>
            <w:tcW w:w="567" w:type="dxa"/>
          </w:tcPr>
          <w:p w14:paraId="7EB88C2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08E5B13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4C0B382" w14:textId="77777777" w:rsidTr="00CB0052">
        <w:trPr>
          <w:jc w:val="center"/>
        </w:trPr>
        <w:tc>
          <w:tcPr>
            <w:tcW w:w="648" w:type="dxa"/>
          </w:tcPr>
          <w:p w14:paraId="078E09E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a</w:t>
            </w:r>
          </w:p>
        </w:tc>
        <w:tc>
          <w:tcPr>
            <w:tcW w:w="3969" w:type="dxa"/>
          </w:tcPr>
          <w:p w14:paraId="6F1F47D2" w14:textId="77777777" w:rsidR="007A1DA9" w:rsidRPr="00CD7D70" w:rsidRDefault="007A1DA9" w:rsidP="00CB0052">
            <w:pPr>
              <w:pStyle w:val="TAL"/>
              <w:rPr>
                <w:lang w:eastAsia="en-US"/>
              </w:rPr>
            </w:pPr>
            <w:r w:rsidRPr="00CD7D70">
              <w:rPr>
                <w:lang w:eastAsia="en-US"/>
              </w:rPr>
              <w:t>IF</w:t>
            </w:r>
          </w:p>
          <w:p w14:paraId="1E13401F" w14:textId="77777777" w:rsidR="007A1DA9" w:rsidRPr="00CD7D70" w:rsidRDefault="007A1DA9" w:rsidP="00CB0052">
            <w:pPr>
              <w:pStyle w:val="TAL"/>
              <w:rPr>
                <w:lang w:eastAsia="en-US"/>
              </w:rPr>
            </w:pPr>
            <w:r w:rsidRPr="00CD7D70">
              <w:rPr>
                <w:lang w:eastAsia="en-US"/>
              </w:rPr>
              <w:t>Sub-test 5 or 7</w:t>
            </w:r>
          </w:p>
          <w:p w14:paraId="638FB06A" w14:textId="77777777" w:rsidR="007A1DA9" w:rsidRPr="00CD7D70" w:rsidRDefault="007A1DA9" w:rsidP="00CB0052">
            <w:pPr>
              <w:pStyle w:val="TAL"/>
              <w:rPr>
                <w:lang w:eastAsia="en-US"/>
              </w:rPr>
            </w:pPr>
            <w:r w:rsidRPr="00CD7D70">
              <w:rPr>
                <w:lang w:eastAsia="en-US"/>
              </w:rPr>
              <w:t>THEN</w:t>
            </w:r>
          </w:p>
          <w:p w14:paraId="1A6FB378" w14:textId="77777777" w:rsidR="007A1DA9" w:rsidRPr="00CD7D70" w:rsidRDefault="007A1DA9" w:rsidP="00CB0052">
            <w:pPr>
              <w:pStyle w:val="TAL"/>
              <w:rPr>
                <w:lang w:eastAsia="en-US"/>
              </w:rPr>
            </w:pPr>
            <w:r w:rsidRPr="00CD7D70">
              <w:rPr>
                <w:lang w:eastAsia="en-US"/>
              </w:rPr>
              <w:t>The stored OTDOA assistance data in the UE are cleared.</w:t>
            </w:r>
          </w:p>
        </w:tc>
        <w:tc>
          <w:tcPr>
            <w:tcW w:w="709" w:type="dxa"/>
          </w:tcPr>
          <w:p w14:paraId="4A44B7B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4948DF5E" w14:textId="77777777" w:rsidR="007A1DA9" w:rsidRPr="00CD7D70" w:rsidRDefault="007A1DA9" w:rsidP="00CB0052">
            <w:pPr>
              <w:pStyle w:val="TAL"/>
              <w:rPr>
                <w:lang w:eastAsia="en-US"/>
              </w:rPr>
            </w:pPr>
            <w:r w:rsidRPr="00CD7D70">
              <w:rPr>
                <w:lang w:eastAsia="en-US"/>
              </w:rPr>
              <w:t>RESET UE POSITIONING STORED INFORMATION</w:t>
            </w:r>
          </w:p>
        </w:tc>
        <w:tc>
          <w:tcPr>
            <w:tcW w:w="567" w:type="dxa"/>
          </w:tcPr>
          <w:p w14:paraId="0BADE49B"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2927BE6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F575A6C"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FB37B9D"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4399F367"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041B873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2F1E354C" w14:textId="77777777" w:rsidR="007A1DA9" w:rsidRPr="00CD7D70" w:rsidRDefault="007A1DA9" w:rsidP="00CB0052">
            <w:pPr>
              <w:pStyle w:val="TAL"/>
              <w:rPr>
                <w:i/>
                <w:lang w:eastAsia="en-US"/>
              </w:rPr>
            </w:pPr>
            <w:r w:rsidRPr="00CD7D70">
              <w:rPr>
                <w:i/>
                <w:lang w:eastAsia="en-US"/>
              </w:rPr>
              <w:t>DLInformationTransfer</w:t>
            </w:r>
          </w:p>
          <w:p w14:paraId="34EF7DED" w14:textId="77777777" w:rsidR="007A1DA9" w:rsidRPr="00CD7D70" w:rsidRDefault="007A1DA9" w:rsidP="00CB0052">
            <w:pPr>
              <w:pStyle w:val="TAL"/>
              <w:rPr>
                <w:lang w:eastAsia="en-US"/>
              </w:rPr>
            </w:pPr>
            <w:r w:rsidRPr="00CD7D70">
              <w:rPr>
                <w:lang w:eastAsia="en-US"/>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62BEB45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4919D6EF"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287A79C1"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534EC00"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6A4EA51F"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6219065" w14:textId="77777777" w:rsidR="007A1DA9" w:rsidRPr="00CD7D70" w:rsidRDefault="007A1DA9" w:rsidP="00CB0052">
            <w:pPr>
              <w:keepNext/>
              <w:keepLines/>
              <w:spacing w:after="0"/>
              <w:jc w:val="center"/>
              <w:rPr>
                <w:rFonts w:ascii="Arial" w:hAnsi="Arial"/>
                <w:sz w:val="18"/>
              </w:rPr>
            </w:pPr>
            <w:r w:rsidRPr="00CD7D70">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30AD4F61" w14:textId="77777777" w:rsidR="007A1DA9" w:rsidRPr="00CD7D70" w:rsidRDefault="007A1DA9" w:rsidP="00CB0052">
            <w:pPr>
              <w:pStyle w:val="TAL"/>
              <w:rPr>
                <w:i/>
                <w:lang w:eastAsia="en-US"/>
              </w:rPr>
            </w:pPr>
            <w:r w:rsidRPr="00CD7D70">
              <w:rPr>
                <w:i/>
                <w:lang w:eastAsia="en-US"/>
              </w:rPr>
              <w:t>ULInformationTransfer</w:t>
            </w:r>
          </w:p>
          <w:p w14:paraId="03CB0A2B" w14:textId="77777777" w:rsidR="007A1DA9" w:rsidRPr="00CD7D70" w:rsidRDefault="007A1DA9" w:rsidP="00CB0052">
            <w:pPr>
              <w:pStyle w:val="TAL"/>
              <w:rPr>
                <w:lang w:eastAsia="en-US"/>
              </w:rPr>
            </w:pPr>
            <w:r w:rsidRPr="00CD7D70">
              <w:rPr>
                <w:lang w:eastAsia="en-US"/>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1F51C38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EC5E1F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766F6190"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7D9D9D5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d</w:t>
            </w:r>
          </w:p>
        </w:tc>
        <w:tc>
          <w:tcPr>
            <w:tcW w:w="3969" w:type="dxa"/>
            <w:tcBorders>
              <w:top w:val="single" w:sz="4" w:space="0" w:color="auto"/>
              <w:left w:val="single" w:sz="4" w:space="0" w:color="auto"/>
              <w:bottom w:val="single" w:sz="4" w:space="0" w:color="auto"/>
              <w:right w:val="single" w:sz="4" w:space="0" w:color="auto"/>
            </w:tcBorders>
          </w:tcPr>
          <w:p w14:paraId="22AA8766" w14:textId="77777777" w:rsidR="007A1DA9" w:rsidRPr="00CD7D70" w:rsidRDefault="007A1DA9" w:rsidP="00CB0052">
            <w:pPr>
              <w:pStyle w:val="TAL"/>
              <w:rPr>
                <w:lang w:eastAsia="en-US"/>
              </w:rPr>
            </w:pPr>
            <w:r w:rsidRPr="00CD7D70">
              <w:rPr>
                <w:lang w:eastAsia="en-US"/>
              </w:rPr>
              <w:t>IF</w:t>
            </w:r>
          </w:p>
          <w:p w14:paraId="031917B8" w14:textId="77777777" w:rsidR="007A1DA9" w:rsidRPr="00CD7D70" w:rsidRDefault="007A1DA9" w:rsidP="00CB0052">
            <w:pPr>
              <w:pStyle w:val="TAL"/>
              <w:rPr>
                <w:lang w:eastAsia="en-US"/>
              </w:rPr>
            </w:pPr>
            <w:r w:rsidRPr="00CD7D70">
              <w:rPr>
                <w:lang w:eastAsia="en-US"/>
              </w:rPr>
              <w:t>the UE LPP message at step 1c includes an acknowledgment request</w:t>
            </w:r>
          </w:p>
          <w:p w14:paraId="74AFA224" w14:textId="77777777" w:rsidR="007A1DA9" w:rsidRPr="00CD7D70" w:rsidRDefault="007A1DA9" w:rsidP="00CB0052">
            <w:pPr>
              <w:pStyle w:val="TAL"/>
              <w:rPr>
                <w:lang w:eastAsia="en-US"/>
              </w:rPr>
            </w:pPr>
            <w:r w:rsidRPr="00CD7D70">
              <w:rPr>
                <w:lang w:eastAsia="en-US"/>
              </w:rPr>
              <w:t>THEN</w:t>
            </w:r>
          </w:p>
          <w:p w14:paraId="10EC370B"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5108640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49F35CBB" w14:textId="77777777" w:rsidR="007A1DA9" w:rsidRPr="00CD7D70" w:rsidRDefault="007A1DA9" w:rsidP="00CB0052">
            <w:pPr>
              <w:pStyle w:val="TAL"/>
              <w:rPr>
                <w:i/>
                <w:lang w:eastAsia="en-US"/>
              </w:rPr>
            </w:pPr>
            <w:r w:rsidRPr="00CD7D70">
              <w:rPr>
                <w:i/>
                <w:lang w:eastAsia="en-US"/>
              </w:rPr>
              <w:t>DLInformationTransfer</w:t>
            </w:r>
          </w:p>
          <w:p w14:paraId="18393E23" w14:textId="77777777" w:rsidR="007A1DA9" w:rsidRPr="00CD7D70" w:rsidRDefault="007A1DA9" w:rsidP="00CB0052">
            <w:pPr>
              <w:pStyle w:val="TAL"/>
              <w:rPr>
                <w:lang w:eastAsia="en-US"/>
              </w:rPr>
            </w:pPr>
            <w:r w:rsidRPr="00CD7D70">
              <w:rPr>
                <w:lang w:eastAsia="en-US"/>
              </w:rPr>
              <w:t>(LPP ACKNOWLEDGEMENT)</w:t>
            </w:r>
          </w:p>
        </w:tc>
        <w:tc>
          <w:tcPr>
            <w:tcW w:w="567" w:type="dxa"/>
            <w:tcBorders>
              <w:top w:val="single" w:sz="4" w:space="0" w:color="auto"/>
              <w:left w:val="single" w:sz="4" w:space="0" w:color="auto"/>
              <w:bottom w:val="single" w:sz="4" w:space="0" w:color="auto"/>
              <w:right w:val="single" w:sz="4" w:space="0" w:color="auto"/>
            </w:tcBorders>
          </w:tcPr>
          <w:p w14:paraId="6711942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86CF13C"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43C5EF3D" w14:textId="77777777" w:rsidTr="00CB0052">
        <w:trPr>
          <w:jc w:val="center"/>
        </w:trPr>
        <w:tc>
          <w:tcPr>
            <w:tcW w:w="648" w:type="dxa"/>
          </w:tcPr>
          <w:p w14:paraId="29FEB83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3969" w:type="dxa"/>
          </w:tcPr>
          <w:p w14:paraId="2BECF26A" w14:textId="77777777" w:rsidR="007A1DA9" w:rsidRPr="00CD7D70" w:rsidRDefault="007A1DA9" w:rsidP="00CB0052">
            <w:pPr>
              <w:pStyle w:val="TAL"/>
              <w:rPr>
                <w:lang w:eastAsia="en-US"/>
              </w:rPr>
            </w:pPr>
            <w:r w:rsidRPr="00CD7D70">
              <w:rPr>
                <w:lang w:eastAsia="en-US"/>
              </w:rPr>
              <w:t>IF NOT</w:t>
            </w:r>
            <w:r w:rsidRPr="00CD7D70">
              <w:rPr>
                <w:lang w:eastAsia="en-US"/>
              </w:rPr>
              <w:br/>
              <w:t>sub-test 6</w:t>
            </w:r>
            <w:r w:rsidR="00135602" w:rsidRPr="00CD7D70">
              <w:rPr>
                <w:lang w:eastAsia="en-US"/>
              </w:rPr>
              <w:t xml:space="preserve"> FDD or 6 TDD</w:t>
            </w:r>
            <w:r w:rsidR="00F05D8C" w:rsidRPr="00CD7D70">
              <w:rPr>
                <w:lang w:eastAsia="en-US"/>
              </w:rPr>
              <w:t xml:space="preserve"> or 11</w:t>
            </w:r>
            <w:r w:rsidR="00AF716D" w:rsidRPr="00CD7D70">
              <w:rPr>
                <w:lang w:eastAsia="en-US"/>
              </w:rPr>
              <w:t xml:space="preserve"> or 12</w:t>
            </w:r>
            <w:r w:rsidR="0033235E" w:rsidRPr="00CD7D70">
              <w:rPr>
                <w:lang w:eastAsia="en-US"/>
              </w:rPr>
              <w:t xml:space="preserve"> or 13</w:t>
            </w:r>
            <w:r w:rsidR="00A448A7" w:rsidRPr="00CD7D70">
              <w:rPr>
                <w:lang w:eastAsia="en-US"/>
              </w:rPr>
              <w:t xml:space="preserve"> or 14</w:t>
            </w:r>
          </w:p>
          <w:p w14:paraId="3C1C9257" w14:textId="77777777" w:rsidR="007A1DA9" w:rsidRPr="00CD7D70" w:rsidRDefault="007A1DA9" w:rsidP="00CB0052">
            <w:pPr>
              <w:pStyle w:val="TAL"/>
              <w:rPr>
                <w:lang w:eastAsia="en-US"/>
              </w:rPr>
            </w:pPr>
            <w:r w:rsidRPr="00CD7D70">
              <w:rPr>
                <w:lang w:eastAsia="en-US"/>
              </w:rPr>
              <w:t>THEN</w:t>
            </w:r>
          </w:p>
          <w:p w14:paraId="2F26F889" w14:textId="77777777" w:rsidR="007A1DA9" w:rsidRPr="00CD7D70" w:rsidRDefault="007A1DA9" w:rsidP="00CB0052">
            <w:pPr>
              <w:pStyle w:val="TAL"/>
              <w:rPr>
                <w:lang w:eastAsia="en-US"/>
              </w:rPr>
            </w:pPr>
            <w:r w:rsidRPr="00CD7D70">
              <w:rPr>
                <w:lang w:eastAsia="en-US"/>
              </w:rPr>
              <w:t>The SS sends a LPP message of type Provide Assistance Data.</w:t>
            </w:r>
          </w:p>
        </w:tc>
        <w:tc>
          <w:tcPr>
            <w:tcW w:w="709" w:type="dxa"/>
          </w:tcPr>
          <w:p w14:paraId="05196CF3"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3B755D33" w14:textId="77777777" w:rsidR="007A1DA9" w:rsidRPr="00CD7D70" w:rsidRDefault="007A1DA9" w:rsidP="00CB0052">
            <w:pPr>
              <w:pStyle w:val="TAL"/>
              <w:rPr>
                <w:i/>
                <w:lang w:eastAsia="en-US"/>
              </w:rPr>
            </w:pPr>
            <w:r w:rsidRPr="00CD7D70">
              <w:rPr>
                <w:i/>
                <w:lang w:eastAsia="en-US"/>
              </w:rPr>
              <w:t>DLInformationTransfer</w:t>
            </w:r>
          </w:p>
          <w:p w14:paraId="20854CD7" w14:textId="77777777" w:rsidR="007A1DA9" w:rsidRPr="00CD7D70" w:rsidRDefault="007A1DA9" w:rsidP="00CB0052">
            <w:pPr>
              <w:pStyle w:val="TAL"/>
              <w:rPr>
                <w:lang w:eastAsia="en-US"/>
              </w:rPr>
            </w:pPr>
            <w:r w:rsidRPr="00CD7D70">
              <w:rPr>
                <w:lang w:eastAsia="en-US"/>
              </w:rPr>
              <w:t>(LPP PROVIDE ASSISTANCE DATA)</w:t>
            </w:r>
          </w:p>
        </w:tc>
        <w:tc>
          <w:tcPr>
            <w:tcW w:w="567" w:type="dxa"/>
          </w:tcPr>
          <w:p w14:paraId="34E1896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4B602DB2"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7A1DA9" w:rsidRPr="00CD7D70" w14:paraId="51218E0B" w14:textId="77777777" w:rsidTr="00CB0052">
        <w:trPr>
          <w:jc w:val="center"/>
        </w:trPr>
        <w:tc>
          <w:tcPr>
            <w:tcW w:w="648" w:type="dxa"/>
          </w:tcPr>
          <w:p w14:paraId="1B77CE6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3969" w:type="dxa"/>
          </w:tcPr>
          <w:p w14:paraId="5E352332" w14:textId="77777777" w:rsidR="007A1DA9" w:rsidRPr="00CD7D70" w:rsidRDefault="007A1DA9" w:rsidP="00CB0052">
            <w:pPr>
              <w:pStyle w:val="TAL"/>
              <w:rPr>
                <w:lang w:eastAsia="en-US"/>
              </w:rPr>
            </w:pPr>
            <w:r w:rsidRPr="00CD7D70">
              <w:rPr>
                <w:lang w:eastAsia="en-US"/>
              </w:rPr>
              <w:t>The SS sends a LPP message of type Request Location Information including a request for location measurements.</w:t>
            </w:r>
          </w:p>
        </w:tc>
        <w:tc>
          <w:tcPr>
            <w:tcW w:w="709" w:type="dxa"/>
          </w:tcPr>
          <w:p w14:paraId="37942BB4" w14:textId="77777777" w:rsidR="007A1DA9" w:rsidRPr="00CD7D70" w:rsidRDefault="007A1DA9" w:rsidP="00CB0052">
            <w:pPr>
              <w:keepNext/>
              <w:keepLines/>
              <w:spacing w:after="0"/>
              <w:jc w:val="center"/>
              <w:rPr>
                <w:rFonts w:ascii="Arial" w:hAnsi="Arial"/>
                <w:sz w:val="18"/>
              </w:rPr>
            </w:pPr>
            <w:r w:rsidRPr="00CD7D70">
              <w:rPr>
                <w:rFonts w:ascii="Arial" w:hAnsi="Arial"/>
                <w:sz w:val="18"/>
              </w:rPr>
              <w:t>&lt;--</w:t>
            </w:r>
          </w:p>
        </w:tc>
        <w:tc>
          <w:tcPr>
            <w:tcW w:w="2977" w:type="dxa"/>
          </w:tcPr>
          <w:p w14:paraId="4A5D5981" w14:textId="77777777" w:rsidR="007A1DA9" w:rsidRPr="00CD7D70" w:rsidRDefault="007A1DA9" w:rsidP="00CB0052">
            <w:pPr>
              <w:pStyle w:val="TAL"/>
              <w:rPr>
                <w:i/>
                <w:lang w:eastAsia="en-US"/>
              </w:rPr>
            </w:pPr>
            <w:r w:rsidRPr="00CD7D70">
              <w:rPr>
                <w:i/>
                <w:lang w:eastAsia="en-US"/>
              </w:rPr>
              <w:t>DLInformationTransfer</w:t>
            </w:r>
          </w:p>
          <w:p w14:paraId="7A3F7DC8" w14:textId="77777777" w:rsidR="007A1DA9" w:rsidRPr="00CD7D70" w:rsidRDefault="007A1DA9" w:rsidP="00CB0052">
            <w:pPr>
              <w:pStyle w:val="TAL"/>
              <w:rPr>
                <w:lang w:eastAsia="en-US"/>
              </w:rPr>
            </w:pPr>
            <w:r w:rsidRPr="00CD7D70">
              <w:rPr>
                <w:lang w:eastAsia="en-US"/>
              </w:rPr>
              <w:t>(LPP REQUEST LOCATION INFORMATION)</w:t>
            </w:r>
          </w:p>
        </w:tc>
        <w:tc>
          <w:tcPr>
            <w:tcW w:w="567" w:type="dxa"/>
          </w:tcPr>
          <w:p w14:paraId="70C94C47"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c>
          <w:tcPr>
            <w:tcW w:w="892" w:type="dxa"/>
          </w:tcPr>
          <w:p w14:paraId="75802BE9" w14:textId="77777777" w:rsidR="007A1DA9" w:rsidRPr="00CD7D70" w:rsidRDefault="007A1DA9" w:rsidP="00CB0052">
            <w:pPr>
              <w:keepNext/>
              <w:keepLines/>
              <w:spacing w:after="0"/>
              <w:jc w:val="center"/>
              <w:rPr>
                <w:rFonts w:ascii="Arial" w:hAnsi="Arial"/>
                <w:sz w:val="18"/>
              </w:rPr>
            </w:pPr>
            <w:r w:rsidRPr="00CD7D70">
              <w:rPr>
                <w:rFonts w:ascii="Arial" w:hAnsi="Arial"/>
                <w:sz w:val="18"/>
              </w:rPr>
              <w:t>-</w:t>
            </w:r>
          </w:p>
        </w:tc>
      </w:tr>
      <w:tr w:rsidR="00BF43DA" w:rsidRPr="00CD7D70" w14:paraId="0E76F536" w14:textId="77777777" w:rsidTr="00CB0052">
        <w:trPr>
          <w:jc w:val="center"/>
        </w:trPr>
        <w:tc>
          <w:tcPr>
            <w:tcW w:w="648" w:type="dxa"/>
          </w:tcPr>
          <w:p w14:paraId="0F531457"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3969" w:type="dxa"/>
          </w:tcPr>
          <w:p w14:paraId="01400701" w14:textId="77777777" w:rsidR="00BF43DA" w:rsidRPr="00CD7D70" w:rsidRDefault="00BF43DA" w:rsidP="00F91CE5">
            <w:pPr>
              <w:pStyle w:val="TAL"/>
              <w:rPr>
                <w:lang w:eastAsia="en-US"/>
              </w:rPr>
            </w:pPr>
            <w:r w:rsidRPr="00CD7D70">
              <w:rPr>
                <w:lang w:eastAsia="en-US"/>
              </w:rPr>
              <w:t>Steps 4a1-4a2 and 4b1-4b4 represent alternative UE behaviours depending on the UE implementation</w:t>
            </w:r>
          </w:p>
        </w:tc>
        <w:tc>
          <w:tcPr>
            <w:tcW w:w="709" w:type="dxa"/>
          </w:tcPr>
          <w:p w14:paraId="10596A16"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2977" w:type="dxa"/>
          </w:tcPr>
          <w:p w14:paraId="514794BA" w14:textId="77777777" w:rsidR="00BF43DA" w:rsidRPr="00CD7D70" w:rsidRDefault="00BF43DA" w:rsidP="00CB0052">
            <w:pPr>
              <w:pStyle w:val="TAL"/>
              <w:rPr>
                <w:i/>
                <w:lang w:eastAsia="en-US"/>
              </w:rPr>
            </w:pPr>
            <w:r w:rsidRPr="00CD7D70">
              <w:rPr>
                <w:i/>
                <w:lang w:eastAsia="en-US"/>
              </w:rPr>
              <w:t>-</w:t>
            </w:r>
          </w:p>
        </w:tc>
        <w:tc>
          <w:tcPr>
            <w:tcW w:w="567" w:type="dxa"/>
          </w:tcPr>
          <w:p w14:paraId="42217488"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892" w:type="dxa"/>
          </w:tcPr>
          <w:p w14:paraId="1880562F"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r>
      <w:tr w:rsidR="00BF43DA" w:rsidRPr="00CD7D70" w14:paraId="0AA111FA" w14:textId="77777777" w:rsidTr="00CB0052">
        <w:trPr>
          <w:jc w:val="center"/>
        </w:trPr>
        <w:tc>
          <w:tcPr>
            <w:tcW w:w="648" w:type="dxa"/>
          </w:tcPr>
          <w:p w14:paraId="04A9CB93"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a1 (Note 1)</w:t>
            </w:r>
          </w:p>
        </w:tc>
        <w:tc>
          <w:tcPr>
            <w:tcW w:w="3969" w:type="dxa"/>
          </w:tcPr>
          <w:p w14:paraId="00F3674D" w14:textId="77777777" w:rsidR="00BF43DA" w:rsidRPr="00CD7D70" w:rsidRDefault="00BF43DA" w:rsidP="00BF43DA">
            <w:pPr>
              <w:pStyle w:val="TAL"/>
              <w:rPr>
                <w:lang w:eastAsia="en-US"/>
              </w:rPr>
            </w:pPr>
            <w:r w:rsidRPr="00CD7D70">
              <w:rPr>
                <w:lang w:eastAsia="en-US"/>
              </w:rPr>
              <w:t>All sub-tests:</w:t>
            </w:r>
          </w:p>
          <w:p w14:paraId="14CE9E7C" w14:textId="77777777" w:rsidR="00BF43DA" w:rsidRPr="00CD7D70" w:rsidRDefault="00BF43DA" w:rsidP="00CB0052">
            <w:pPr>
              <w:pStyle w:val="TAL"/>
              <w:rPr>
                <w:lang w:eastAsia="en-US"/>
              </w:rPr>
            </w:pPr>
            <w:r w:rsidRPr="00CD7D70">
              <w:rPr>
                <w:lang w:eastAsia="en-US"/>
              </w:rPr>
              <w:t>The UE sends a LPP message of type Provide Location Information including location measurements.</w:t>
            </w:r>
          </w:p>
        </w:tc>
        <w:tc>
          <w:tcPr>
            <w:tcW w:w="709" w:type="dxa"/>
          </w:tcPr>
          <w:p w14:paraId="55A2C6A6" w14:textId="77777777" w:rsidR="00BF43DA" w:rsidRPr="00CD7D70" w:rsidRDefault="00BF43DA" w:rsidP="00CB0052">
            <w:pPr>
              <w:keepNext/>
              <w:keepLines/>
              <w:spacing w:after="0"/>
              <w:jc w:val="center"/>
              <w:rPr>
                <w:rFonts w:ascii="Arial" w:hAnsi="Arial"/>
                <w:sz w:val="18"/>
              </w:rPr>
            </w:pPr>
            <w:r w:rsidRPr="00CD7D70">
              <w:rPr>
                <w:rFonts w:ascii="Arial" w:hAnsi="Arial"/>
                <w:sz w:val="18"/>
              </w:rPr>
              <w:t>--&gt;</w:t>
            </w:r>
          </w:p>
        </w:tc>
        <w:tc>
          <w:tcPr>
            <w:tcW w:w="2977" w:type="dxa"/>
          </w:tcPr>
          <w:p w14:paraId="60ABBE35" w14:textId="77777777" w:rsidR="00BF43DA" w:rsidRPr="00CD7D70" w:rsidRDefault="00BF43DA" w:rsidP="00CB0052">
            <w:pPr>
              <w:pStyle w:val="TAL"/>
              <w:rPr>
                <w:i/>
                <w:lang w:eastAsia="en-US"/>
              </w:rPr>
            </w:pPr>
            <w:r w:rsidRPr="00CD7D70">
              <w:rPr>
                <w:i/>
                <w:lang w:eastAsia="en-US"/>
              </w:rPr>
              <w:t>ULInformationTransfer</w:t>
            </w:r>
          </w:p>
          <w:p w14:paraId="37ACEEFD" w14:textId="77777777" w:rsidR="00BF43DA" w:rsidRPr="00CD7D70" w:rsidRDefault="00BF43DA" w:rsidP="00CB0052">
            <w:pPr>
              <w:pStyle w:val="TAL"/>
              <w:rPr>
                <w:lang w:eastAsia="en-US"/>
              </w:rPr>
            </w:pPr>
            <w:r w:rsidRPr="00CD7D70">
              <w:rPr>
                <w:lang w:eastAsia="en-US"/>
              </w:rPr>
              <w:t>(LPP PROVIDE LOCATION INFORMATION)</w:t>
            </w:r>
          </w:p>
        </w:tc>
        <w:tc>
          <w:tcPr>
            <w:tcW w:w="567" w:type="dxa"/>
          </w:tcPr>
          <w:p w14:paraId="005943CB" w14:textId="77777777" w:rsidR="00BF43DA" w:rsidRPr="00CD7D70" w:rsidRDefault="00BF43DA" w:rsidP="00CB0052">
            <w:pPr>
              <w:keepNext/>
              <w:keepLines/>
              <w:spacing w:after="0"/>
              <w:jc w:val="center"/>
              <w:rPr>
                <w:rFonts w:ascii="Arial" w:hAnsi="Arial"/>
                <w:sz w:val="18"/>
              </w:rPr>
            </w:pPr>
            <w:r w:rsidRPr="00CD7D70">
              <w:rPr>
                <w:rFonts w:ascii="Arial" w:hAnsi="Arial"/>
                <w:sz w:val="18"/>
              </w:rPr>
              <w:t>1</w:t>
            </w:r>
          </w:p>
        </w:tc>
        <w:tc>
          <w:tcPr>
            <w:tcW w:w="892" w:type="dxa"/>
          </w:tcPr>
          <w:p w14:paraId="7B8A7B17" w14:textId="77777777" w:rsidR="00BF43DA" w:rsidRPr="00CD7D70" w:rsidRDefault="00BF43DA" w:rsidP="00CB0052">
            <w:pPr>
              <w:keepNext/>
              <w:keepLines/>
              <w:spacing w:after="0"/>
              <w:jc w:val="center"/>
              <w:rPr>
                <w:rFonts w:ascii="Arial" w:hAnsi="Arial"/>
                <w:sz w:val="18"/>
              </w:rPr>
            </w:pPr>
            <w:r w:rsidRPr="00CD7D70">
              <w:rPr>
                <w:rFonts w:ascii="Arial" w:hAnsi="Arial"/>
                <w:sz w:val="18"/>
              </w:rPr>
              <w:t>P</w:t>
            </w:r>
          </w:p>
        </w:tc>
      </w:tr>
      <w:tr w:rsidR="00BF43DA" w:rsidRPr="00CD7D70" w14:paraId="55476236" w14:textId="77777777" w:rsidTr="00CB0052">
        <w:trPr>
          <w:jc w:val="center"/>
        </w:trPr>
        <w:tc>
          <w:tcPr>
            <w:tcW w:w="648" w:type="dxa"/>
          </w:tcPr>
          <w:p w14:paraId="603B65FB"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a2</w:t>
            </w:r>
          </w:p>
        </w:tc>
        <w:tc>
          <w:tcPr>
            <w:tcW w:w="3969" w:type="dxa"/>
          </w:tcPr>
          <w:p w14:paraId="61C436EE" w14:textId="77777777" w:rsidR="00BF43DA" w:rsidRPr="00CD7D70" w:rsidRDefault="00BF43DA" w:rsidP="00CB0052">
            <w:pPr>
              <w:pStyle w:val="TAL"/>
              <w:rPr>
                <w:lang w:eastAsia="en-US"/>
              </w:rPr>
            </w:pPr>
            <w:r w:rsidRPr="00CD7D70">
              <w:rPr>
                <w:lang w:eastAsia="en-US"/>
              </w:rPr>
              <w:t>IF</w:t>
            </w:r>
          </w:p>
          <w:p w14:paraId="3F7C461E" w14:textId="77777777" w:rsidR="00BF43DA" w:rsidRPr="00CD7D70" w:rsidRDefault="00BF43DA" w:rsidP="00CB0052">
            <w:pPr>
              <w:pStyle w:val="TAL"/>
              <w:rPr>
                <w:lang w:eastAsia="en-US"/>
              </w:rPr>
            </w:pPr>
            <w:r w:rsidRPr="00CD7D70">
              <w:rPr>
                <w:lang w:eastAsia="en-US"/>
              </w:rPr>
              <w:t>the UE LPP message at step 4 a1 includes an acknowledgment request</w:t>
            </w:r>
          </w:p>
          <w:p w14:paraId="1D9AB7D4" w14:textId="77777777" w:rsidR="00BF43DA" w:rsidRPr="00CD7D70" w:rsidRDefault="00BF43DA" w:rsidP="00CB0052">
            <w:pPr>
              <w:pStyle w:val="TAL"/>
              <w:rPr>
                <w:lang w:eastAsia="en-US"/>
              </w:rPr>
            </w:pPr>
            <w:r w:rsidRPr="00CD7D70">
              <w:rPr>
                <w:lang w:eastAsia="en-US"/>
              </w:rPr>
              <w:t>THEN</w:t>
            </w:r>
          </w:p>
          <w:p w14:paraId="538B0C11" w14:textId="77777777" w:rsidR="00BF43DA" w:rsidRPr="00CD7D70" w:rsidRDefault="00BF43DA" w:rsidP="00CB0052">
            <w:pPr>
              <w:pStyle w:val="TAL"/>
              <w:rPr>
                <w:lang w:eastAsia="en-US"/>
              </w:rPr>
            </w:pPr>
            <w:r w:rsidRPr="00CD7D70">
              <w:rPr>
                <w:lang w:eastAsia="en-US"/>
              </w:rPr>
              <w:t>SS sends a LPP Acknowledgement response.</w:t>
            </w:r>
          </w:p>
        </w:tc>
        <w:tc>
          <w:tcPr>
            <w:tcW w:w="709" w:type="dxa"/>
          </w:tcPr>
          <w:p w14:paraId="185AD007" w14:textId="77777777" w:rsidR="00BF43DA" w:rsidRPr="00CD7D70" w:rsidRDefault="00BF43DA" w:rsidP="00CB0052">
            <w:pPr>
              <w:keepNext/>
              <w:keepLines/>
              <w:spacing w:after="0"/>
              <w:jc w:val="center"/>
              <w:rPr>
                <w:rFonts w:ascii="Arial" w:hAnsi="Arial"/>
                <w:sz w:val="18"/>
              </w:rPr>
            </w:pPr>
            <w:r w:rsidRPr="00CD7D70">
              <w:rPr>
                <w:rFonts w:ascii="Arial" w:hAnsi="Arial"/>
                <w:sz w:val="18"/>
              </w:rPr>
              <w:t>&lt;--</w:t>
            </w:r>
          </w:p>
        </w:tc>
        <w:tc>
          <w:tcPr>
            <w:tcW w:w="2977" w:type="dxa"/>
          </w:tcPr>
          <w:p w14:paraId="6EEB6CF0" w14:textId="77777777" w:rsidR="00BF43DA" w:rsidRPr="00CD7D70" w:rsidRDefault="00BF43DA" w:rsidP="00CB0052">
            <w:pPr>
              <w:pStyle w:val="TAL"/>
              <w:rPr>
                <w:i/>
                <w:lang w:eastAsia="en-US"/>
              </w:rPr>
            </w:pPr>
            <w:r w:rsidRPr="00CD7D70">
              <w:rPr>
                <w:i/>
                <w:lang w:eastAsia="en-US"/>
              </w:rPr>
              <w:t>DLInformationTransfer</w:t>
            </w:r>
          </w:p>
          <w:p w14:paraId="58BF2F91" w14:textId="77777777" w:rsidR="00BF43DA" w:rsidRPr="00CD7D70" w:rsidRDefault="00BF43DA" w:rsidP="00CB0052">
            <w:pPr>
              <w:pStyle w:val="TAL"/>
              <w:rPr>
                <w:lang w:eastAsia="en-US"/>
              </w:rPr>
            </w:pPr>
            <w:r w:rsidRPr="00CD7D70">
              <w:rPr>
                <w:lang w:eastAsia="en-US"/>
              </w:rPr>
              <w:t>(LPP ACKNOWLEDGEMENT)</w:t>
            </w:r>
          </w:p>
        </w:tc>
        <w:tc>
          <w:tcPr>
            <w:tcW w:w="567" w:type="dxa"/>
          </w:tcPr>
          <w:p w14:paraId="3990BB99"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892" w:type="dxa"/>
          </w:tcPr>
          <w:p w14:paraId="0079A1F8"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r>
      <w:tr w:rsidR="00BF43DA" w:rsidRPr="00CD7D70" w14:paraId="648AD469" w14:textId="77777777" w:rsidTr="00CB0052">
        <w:trPr>
          <w:jc w:val="center"/>
        </w:trPr>
        <w:tc>
          <w:tcPr>
            <w:tcW w:w="648" w:type="dxa"/>
          </w:tcPr>
          <w:p w14:paraId="2E8F9786"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b1 (Note 2)</w:t>
            </w:r>
          </w:p>
        </w:tc>
        <w:tc>
          <w:tcPr>
            <w:tcW w:w="3969" w:type="dxa"/>
          </w:tcPr>
          <w:p w14:paraId="55B4AFD1" w14:textId="77777777" w:rsidR="00BF43DA" w:rsidRPr="00CD7D70" w:rsidRDefault="00BF43DA" w:rsidP="00BF46D9">
            <w:pPr>
              <w:pStyle w:val="TAL"/>
              <w:rPr>
                <w:lang w:eastAsia="en-US"/>
              </w:rPr>
            </w:pPr>
            <w:r w:rsidRPr="00CD7D70">
              <w:rPr>
                <w:lang w:eastAsia="en-US"/>
              </w:rPr>
              <w:t>IF sub-test 7</w:t>
            </w:r>
          </w:p>
          <w:p w14:paraId="0FC9D15A" w14:textId="77777777" w:rsidR="00BF43DA" w:rsidRPr="00CD7D70" w:rsidRDefault="00BF43DA" w:rsidP="00BF46D9">
            <w:pPr>
              <w:pStyle w:val="TAL"/>
              <w:rPr>
                <w:lang w:eastAsia="en-US"/>
              </w:rPr>
            </w:pPr>
            <w:r w:rsidRPr="00CD7D70">
              <w:rPr>
                <w:lang w:eastAsia="en-US"/>
              </w:rPr>
              <w:t>THEN</w:t>
            </w:r>
          </w:p>
          <w:p w14:paraId="4C7116CD" w14:textId="77777777" w:rsidR="00BF43DA" w:rsidRPr="00CD7D70" w:rsidRDefault="00BF43DA" w:rsidP="00CB0052">
            <w:pPr>
              <w:pStyle w:val="TAL"/>
              <w:rPr>
                <w:lang w:eastAsia="en-US"/>
              </w:rPr>
            </w:pPr>
            <w:r w:rsidRPr="00CD7D70">
              <w:rPr>
                <w:lang w:eastAsia="en-US"/>
              </w:rPr>
              <w:t>The UE sends a LPP message of type Provide Location Information including "early fix" location measurements.</w:t>
            </w:r>
          </w:p>
        </w:tc>
        <w:tc>
          <w:tcPr>
            <w:tcW w:w="709" w:type="dxa"/>
          </w:tcPr>
          <w:p w14:paraId="29849DA7" w14:textId="77777777" w:rsidR="00BF43DA" w:rsidRPr="00CD7D70" w:rsidRDefault="00BF43DA" w:rsidP="00CB0052">
            <w:pPr>
              <w:keepNext/>
              <w:keepLines/>
              <w:spacing w:after="0"/>
              <w:jc w:val="center"/>
              <w:rPr>
                <w:rFonts w:ascii="Arial" w:hAnsi="Arial"/>
                <w:sz w:val="18"/>
              </w:rPr>
            </w:pPr>
            <w:r w:rsidRPr="00CD7D70">
              <w:rPr>
                <w:rFonts w:ascii="Arial" w:hAnsi="Arial"/>
                <w:sz w:val="18"/>
              </w:rPr>
              <w:t>--&gt;</w:t>
            </w:r>
          </w:p>
        </w:tc>
        <w:tc>
          <w:tcPr>
            <w:tcW w:w="2977" w:type="dxa"/>
          </w:tcPr>
          <w:p w14:paraId="5FA0C7B6" w14:textId="77777777" w:rsidR="00BF43DA" w:rsidRPr="00CD7D70" w:rsidRDefault="00BF43DA" w:rsidP="00BF46D9">
            <w:pPr>
              <w:pStyle w:val="TAL"/>
              <w:rPr>
                <w:i/>
                <w:lang w:eastAsia="en-US"/>
              </w:rPr>
            </w:pPr>
            <w:r w:rsidRPr="00CD7D70">
              <w:rPr>
                <w:i/>
                <w:lang w:eastAsia="en-US"/>
              </w:rPr>
              <w:t>ULInformationTransfer</w:t>
            </w:r>
          </w:p>
          <w:p w14:paraId="361A8C3A" w14:textId="77777777" w:rsidR="00BF43DA" w:rsidRPr="00CD7D70" w:rsidRDefault="00BF43DA" w:rsidP="00CB0052">
            <w:pPr>
              <w:pStyle w:val="TAL"/>
              <w:rPr>
                <w:i/>
                <w:lang w:eastAsia="en-US"/>
              </w:rPr>
            </w:pPr>
            <w:r w:rsidRPr="00CD7D70">
              <w:rPr>
                <w:lang w:eastAsia="en-US"/>
              </w:rPr>
              <w:t>(LPP PROVIDE LOCATION INFORMATION)</w:t>
            </w:r>
          </w:p>
        </w:tc>
        <w:tc>
          <w:tcPr>
            <w:tcW w:w="567" w:type="dxa"/>
          </w:tcPr>
          <w:p w14:paraId="33825142"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892" w:type="dxa"/>
          </w:tcPr>
          <w:p w14:paraId="29740FB1"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r>
      <w:tr w:rsidR="00BF43DA" w:rsidRPr="00CD7D70" w14:paraId="79C369F2" w14:textId="77777777" w:rsidTr="00CB0052">
        <w:trPr>
          <w:jc w:val="center"/>
        </w:trPr>
        <w:tc>
          <w:tcPr>
            <w:tcW w:w="648" w:type="dxa"/>
          </w:tcPr>
          <w:p w14:paraId="3D03BB8D"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b2</w:t>
            </w:r>
          </w:p>
        </w:tc>
        <w:tc>
          <w:tcPr>
            <w:tcW w:w="3969" w:type="dxa"/>
          </w:tcPr>
          <w:p w14:paraId="533EF048" w14:textId="77777777" w:rsidR="00BF43DA" w:rsidRPr="00CD7D70" w:rsidRDefault="00BF43DA" w:rsidP="00BF46D9">
            <w:pPr>
              <w:pStyle w:val="TAL"/>
              <w:rPr>
                <w:lang w:eastAsia="en-US"/>
              </w:rPr>
            </w:pPr>
            <w:r w:rsidRPr="00CD7D70">
              <w:rPr>
                <w:lang w:eastAsia="en-US"/>
              </w:rPr>
              <w:t>IF</w:t>
            </w:r>
          </w:p>
          <w:p w14:paraId="3094CEC0" w14:textId="77777777" w:rsidR="00BF43DA" w:rsidRPr="00CD7D70" w:rsidRDefault="00BF43DA" w:rsidP="00BF46D9">
            <w:pPr>
              <w:pStyle w:val="TAL"/>
              <w:rPr>
                <w:lang w:eastAsia="en-US"/>
              </w:rPr>
            </w:pPr>
            <w:r w:rsidRPr="00CD7D70">
              <w:rPr>
                <w:lang w:eastAsia="en-US"/>
              </w:rPr>
              <w:t>the UE LPP message at step 4b1 includes an acknowledgment request</w:t>
            </w:r>
          </w:p>
          <w:p w14:paraId="57CC785C" w14:textId="77777777" w:rsidR="00BF43DA" w:rsidRPr="00CD7D70" w:rsidRDefault="00BF43DA" w:rsidP="00BF46D9">
            <w:pPr>
              <w:pStyle w:val="TAL"/>
              <w:rPr>
                <w:lang w:eastAsia="en-US"/>
              </w:rPr>
            </w:pPr>
            <w:r w:rsidRPr="00CD7D70">
              <w:rPr>
                <w:lang w:eastAsia="en-US"/>
              </w:rPr>
              <w:t>THEN</w:t>
            </w:r>
          </w:p>
          <w:p w14:paraId="5A324EBE" w14:textId="77777777" w:rsidR="00BF43DA" w:rsidRPr="00CD7D70" w:rsidRDefault="00BF43DA" w:rsidP="00CB0052">
            <w:pPr>
              <w:pStyle w:val="TAL"/>
              <w:rPr>
                <w:lang w:eastAsia="en-US"/>
              </w:rPr>
            </w:pPr>
            <w:r w:rsidRPr="00CD7D70">
              <w:rPr>
                <w:lang w:eastAsia="en-US"/>
              </w:rPr>
              <w:t>SS sends a LPP Acknowledgement response.</w:t>
            </w:r>
          </w:p>
        </w:tc>
        <w:tc>
          <w:tcPr>
            <w:tcW w:w="709" w:type="dxa"/>
          </w:tcPr>
          <w:p w14:paraId="5703A963" w14:textId="77777777" w:rsidR="00BF43DA" w:rsidRPr="00CD7D70" w:rsidRDefault="00BF43DA" w:rsidP="00CB0052">
            <w:pPr>
              <w:keepNext/>
              <w:keepLines/>
              <w:spacing w:after="0"/>
              <w:jc w:val="center"/>
              <w:rPr>
                <w:rFonts w:ascii="Arial" w:hAnsi="Arial"/>
                <w:sz w:val="18"/>
              </w:rPr>
            </w:pPr>
            <w:r w:rsidRPr="00CD7D70">
              <w:rPr>
                <w:rFonts w:ascii="Arial" w:hAnsi="Arial"/>
                <w:sz w:val="18"/>
              </w:rPr>
              <w:t>&lt;--</w:t>
            </w:r>
          </w:p>
        </w:tc>
        <w:tc>
          <w:tcPr>
            <w:tcW w:w="2977" w:type="dxa"/>
          </w:tcPr>
          <w:p w14:paraId="4286170D" w14:textId="77777777" w:rsidR="00BF43DA" w:rsidRPr="00CD7D70" w:rsidRDefault="00BF43DA" w:rsidP="00BF46D9">
            <w:pPr>
              <w:pStyle w:val="TAL"/>
              <w:rPr>
                <w:i/>
                <w:lang w:eastAsia="en-US"/>
              </w:rPr>
            </w:pPr>
            <w:r w:rsidRPr="00CD7D70">
              <w:rPr>
                <w:i/>
                <w:lang w:eastAsia="en-US"/>
              </w:rPr>
              <w:t>DLInformationTransfer</w:t>
            </w:r>
          </w:p>
          <w:p w14:paraId="2D2F30A1" w14:textId="77777777" w:rsidR="00BF43DA" w:rsidRPr="00CD7D70" w:rsidRDefault="00BF43DA" w:rsidP="00CB0052">
            <w:pPr>
              <w:pStyle w:val="TAL"/>
              <w:rPr>
                <w:i/>
                <w:lang w:eastAsia="en-US"/>
              </w:rPr>
            </w:pPr>
            <w:r w:rsidRPr="00CD7D70">
              <w:rPr>
                <w:lang w:eastAsia="en-US"/>
              </w:rPr>
              <w:t>(LPP ACKNOWLEDGEMENT)</w:t>
            </w:r>
          </w:p>
        </w:tc>
        <w:tc>
          <w:tcPr>
            <w:tcW w:w="567" w:type="dxa"/>
          </w:tcPr>
          <w:p w14:paraId="06696157"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892" w:type="dxa"/>
          </w:tcPr>
          <w:p w14:paraId="13C7F9B6"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r>
      <w:tr w:rsidR="00BF43DA" w:rsidRPr="00CD7D70" w14:paraId="456A6D39" w14:textId="77777777" w:rsidTr="00CB0052">
        <w:trPr>
          <w:jc w:val="center"/>
        </w:trPr>
        <w:tc>
          <w:tcPr>
            <w:tcW w:w="648" w:type="dxa"/>
          </w:tcPr>
          <w:p w14:paraId="58C456E8"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b3</w:t>
            </w:r>
          </w:p>
        </w:tc>
        <w:tc>
          <w:tcPr>
            <w:tcW w:w="3969" w:type="dxa"/>
          </w:tcPr>
          <w:p w14:paraId="7F46F4FE" w14:textId="77777777" w:rsidR="00BF43DA" w:rsidRPr="00CD7D70" w:rsidRDefault="00BF43DA" w:rsidP="00CB0052">
            <w:pPr>
              <w:pStyle w:val="TAL"/>
              <w:rPr>
                <w:lang w:eastAsia="en-US"/>
              </w:rPr>
            </w:pPr>
            <w:r w:rsidRPr="00CD7D70">
              <w:rPr>
                <w:lang w:eastAsia="en-US"/>
              </w:rPr>
              <w:t>The UE sends a LPP message of type Provide Location Information including  location measurements.</w:t>
            </w:r>
          </w:p>
        </w:tc>
        <w:tc>
          <w:tcPr>
            <w:tcW w:w="709" w:type="dxa"/>
          </w:tcPr>
          <w:p w14:paraId="6031B7FF" w14:textId="77777777" w:rsidR="00BF43DA" w:rsidRPr="00CD7D70" w:rsidRDefault="00BF43DA" w:rsidP="00CB0052">
            <w:pPr>
              <w:keepNext/>
              <w:keepLines/>
              <w:spacing w:after="0"/>
              <w:jc w:val="center"/>
              <w:rPr>
                <w:rFonts w:ascii="Arial" w:hAnsi="Arial"/>
                <w:sz w:val="18"/>
              </w:rPr>
            </w:pPr>
            <w:r w:rsidRPr="00CD7D70">
              <w:rPr>
                <w:rFonts w:ascii="Arial" w:hAnsi="Arial"/>
                <w:sz w:val="18"/>
              </w:rPr>
              <w:t>--&gt;</w:t>
            </w:r>
          </w:p>
        </w:tc>
        <w:tc>
          <w:tcPr>
            <w:tcW w:w="2977" w:type="dxa"/>
          </w:tcPr>
          <w:p w14:paraId="6E6C9810" w14:textId="77777777" w:rsidR="00BF43DA" w:rsidRPr="00CD7D70" w:rsidRDefault="00BF43DA" w:rsidP="00BF46D9">
            <w:pPr>
              <w:pStyle w:val="TAL"/>
              <w:rPr>
                <w:i/>
                <w:lang w:eastAsia="en-US"/>
              </w:rPr>
            </w:pPr>
            <w:r w:rsidRPr="00CD7D70">
              <w:rPr>
                <w:i/>
                <w:lang w:eastAsia="en-US"/>
              </w:rPr>
              <w:t>ULInformationTransfer</w:t>
            </w:r>
          </w:p>
          <w:p w14:paraId="57128344" w14:textId="77777777" w:rsidR="00BF43DA" w:rsidRPr="00CD7D70" w:rsidRDefault="00BF43DA" w:rsidP="00CB0052">
            <w:pPr>
              <w:pStyle w:val="TAL"/>
              <w:rPr>
                <w:i/>
                <w:lang w:eastAsia="en-US"/>
              </w:rPr>
            </w:pPr>
            <w:r w:rsidRPr="00CD7D70">
              <w:rPr>
                <w:lang w:eastAsia="en-US"/>
              </w:rPr>
              <w:t>(LPP PROVIDE LOCATION INFORMATION)</w:t>
            </w:r>
          </w:p>
        </w:tc>
        <w:tc>
          <w:tcPr>
            <w:tcW w:w="567" w:type="dxa"/>
          </w:tcPr>
          <w:p w14:paraId="7C429F71" w14:textId="77777777" w:rsidR="00BF43DA" w:rsidRPr="00CD7D70" w:rsidRDefault="00BF43DA" w:rsidP="00CB0052">
            <w:pPr>
              <w:keepNext/>
              <w:keepLines/>
              <w:spacing w:after="0"/>
              <w:jc w:val="center"/>
              <w:rPr>
                <w:rFonts w:ascii="Arial" w:hAnsi="Arial"/>
                <w:sz w:val="18"/>
              </w:rPr>
            </w:pPr>
            <w:r w:rsidRPr="00CD7D70">
              <w:rPr>
                <w:rFonts w:ascii="Arial" w:hAnsi="Arial"/>
                <w:sz w:val="18"/>
              </w:rPr>
              <w:t>1</w:t>
            </w:r>
          </w:p>
        </w:tc>
        <w:tc>
          <w:tcPr>
            <w:tcW w:w="892" w:type="dxa"/>
          </w:tcPr>
          <w:p w14:paraId="22EBA6CB" w14:textId="77777777" w:rsidR="00BF43DA" w:rsidRPr="00CD7D70" w:rsidRDefault="00BF43DA" w:rsidP="00CB0052">
            <w:pPr>
              <w:keepNext/>
              <w:keepLines/>
              <w:spacing w:after="0"/>
              <w:jc w:val="center"/>
              <w:rPr>
                <w:rFonts w:ascii="Arial" w:hAnsi="Arial"/>
                <w:sz w:val="18"/>
              </w:rPr>
            </w:pPr>
            <w:r w:rsidRPr="00CD7D70">
              <w:rPr>
                <w:rFonts w:ascii="Arial" w:hAnsi="Arial"/>
                <w:sz w:val="18"/>
              </w:rPr>
              <w:t>P</w:t>
            </w:r>
          </w:p>
        </w:tc>
      </w:tr>
      <w:tr w:rsidR="00BF43DA" w:rsidRPr="00CD7D70" w14:paraId="75671F1B" w14:textId="77777777" w:rsidTr="00CB0052">
        <w:trPr>
          <w:jc w:val="center"/>
        </w:trPr>
        <w:tc>
          <w:tcPr>
            <w:tcW w:w="648" w:type="dxa"/>
          </w:tcPr>
          <w:p w14:paraId="1EECF562" w14:textId="77777777" w:rsidR="00BF43DA" w:rsidRPr="00CD7D70" w:rsidRDefault="00BF43DA" w:rsidP="00CB0052">
            <w:pPr>
              <w:keepNext/>
              <w:keepLines/>
              <w:spacing w:after="0"/>
              <w:jc w:val="center"/>
              <w:rPr>
                <w:rFonts w:ascii="Arial" w:hAnsi="Arial"/>
                <w:sz w:val="18"/>
              </w:rPr>
            </w:pPr>
            <w:r w:rsidRPr="00CD7D70">
              <w:rPr>
                <w:rFonts w:ascii="Arial" w:hAnsi="Arial"/>
                <w:sz w:val="18"/>
              </w:rPr>
              <w:t>4b4</w:t>
            </w:r>
          </w:p>
        </w:tc>
        <w:tc>
          <w:tcPr>
            <w:tcW w:w="3969" w:type="dxa"/>
          </w:tcPr>
          <w:p w14:paraId="038E63A2" w14:textId="77777777" w:rsidR="00BF43DA" w:rsidRPr="00CD7D70" w:rsidRDefault="00BF43DA" w:rsidP="00BF46D9">
            <w:pPr>
              <w:pStyle w:val="TAL"/>
              <w:rPr>
                <w:lang w:eastAsia="en-US"/>
              </w:rPr>
            </w:pPr>
            <w:r w:rsidRPr="00CD7D70">
              <w:rPr>
                <w:lang w:eastAsia="en-US"/>
              </w:rPr>
              <w:t>IF</w:t>
            </w:r>
          </w:p>
          <w:p w14:paraId="0890E5B8" w14:textId="77777777" w:rsidR="00BF43DA" w:rsidRPr="00CD7D70" w:rsidRDefault="00BF43DA" w:rsidP="00BF46D9">
            <w:pPr>
              <w:pStyle w:val="TAL"/>
              <w:rPr>
                <w:lang w:eastAsia="en-US"/>
              </w:rPr>
            </w:pPr>
            <w:r w:rsidRPr="00CD7D70">
              <w:rPr>
                <w:lang w:eastAsia="en-US"/>
              </w:rPr>
              <w:t>the UE LPP message at step 4b3 includes an acknowledgment request</w:t>
            </w:r>
          </w:p>
          <w:p w14:paraId="39C9693C" w14:textId="77777777" w:rsidR="00BF43DA" w:rsidRPr="00CD7D70" w:rsidRDefault="00BF43DA" w:rsidP="00BF46D9">
            <w:pPr>
              <w:pStyle w:val="TAL"/>
              <w:rPr>
                <w:lang w:eastAsia="en-US"/>
              </w:rPr>
            </w:pPr>
            <w:r w:rsidRPr="00CD7D70">
              <w:rPr>
                <w:lang w:eastAsia="en-US"/>
              </w:rPr>
              <w:t>THEN</w:t>
            </w:r>
          </w:p>
          <w:p w14:paraId="7ED6EEC5" w14:textId="77777777" w:rsidR="00BF43DA" w:rsidRPr="00CD7D70" w:rsidRDefault="00BF43DA" w:rsidP="00CB0052">
            <w:pPr>
              <w:pStyle w:val="TAL"/>
              <w:rPr>
                <w:lang w:eastAsia="en-US"/>
              </w:rPr>
            </w:pPr>
            <w:r w:rsidRPr="00CD7D70">
              <w:rPr>
                <w:lang w:eastAsia="en-US"/>
              </w:rPr>
              <w:t>SS sends a LPP Acknowledgement response.</w:t>
            </w:r>
          </w:p>
        </w:tc>
        <w:tc>
          <w:tcPr>
            <w:tcW w:w="709" w:type="dxa"/>
          </w:tcPr>
          <w:p w14:paraId="169302D1" w14:textId="77777777" w:rsidR="00BF43DA" w:rsidRPr="00CD7D70" w:rsidRDefault="00BF43DA" w:rsidP="00CB0052">
            <w:pPr>
              <w:keepNext/>
              <w:keepLines/>
              <w:spacing w:after="0"/>
              <w:jc w:val="center"/>
              <w:rPr>
                <w:rFonts w:ascii="Arial" w:hAnsi="Arial"/>
                <w:sz w:val="18"/>
              </w:rPr>
            </w:pPr>
            <w:r w:rsidRPr="00CD7D70">
              <w:rPr>
                <w:rFonts w:ascii="Arial" w:hAnsi="Arial"/>
                <w:sz w:val="18"/>
              </w:rPr>
              <w:t>&lt;--</w:t>
            </w:r>
          </w:p>
        </w:tc>
        <w:tc>
          <w:tcPr>
            <w:tcW w:w="2977" w:type="dxa"/>
          </w:tcPr>
          <w:p w14:paraId="20DFBA29" w14:textId="77777777" w:rsidR="00BF43DA" w:rsidRPr="00CD7D70" w:rsidRDefault="00BF43DA" w:rsidP="00BF46D9">
            <w:pPr>
              <w:pStyle w:val="TAL"/>
              <w:rPr>
                <w:i/>
                <w:lang w:eastAsia="en-US"/>
              </w:rPr>
            </w:pPr>
            <w:r w:rsidRPr="00CD7D70">
              <w:rPr>
                <w:i/>
                <w:lang w:eastAsia="en-US"/>
              </w:rPr>
              <w:t>DLInformationTransfer</w:t>
            </w:r>
          </w:p>
          <w:p w14:paraId="41F56D25" w14:textId="77777777" w:rsidR="00BF43DA" w:rsidRPr="00CD7D70" w:rsidRDefault="00BF43DA" w:rsidP="00CB0052">
            <w:pPr>
              <w:pStyle w:val="TAL"/>
              <w:rPr>
                <w:i/>
                <w:lang w:eastAsia="en-US"/>
              </w:rPr>
            </w:pPr>
            <w:r w:rsidRPr="00CD7D70">
              <w:rPr>
                <w:lang w:eastAsia="en-US"/>
              </w:rPr>
              <w:t>(LPP ACKNOWLEDGEMENT)</w:t>
            </w:r>
          </w:p>
        </w:tc>
        <w:tc>
          <w:tcPr>
            <w:tcW w:w="567" w:type="dxa"/>
          </w:tcPr>
          <w:p w14:paraId="7F68EB65"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c>
          <w:tcPr>
            <w:tcW w:w="892" w:type="dxa"/>
          </w:tcPr>
          <w:p w14:paraId="771B826A" w14:textId="77777777" w:rsidR="00BF43DA" w:rsidRPr="00CD7D70" w:rsidRDefault="00BF43DA" w:rsidP="00CB0052">
            <w:pPr>
              <w:keepNext/>
              <w:keepLines/>
              <w:spacing w:after="0"/>
              <w:jc w:val="center"/>
              <w:rPr>
                <w:rFonts w:ascii="Arial" w:hAnsi="Arial"/>
                <w:sz w:val="18"/>
              </w:rPr>
            </w:pPr>
            <w:r w:rsidRPr="00CD7D70">
              <w:rPr>
                <w:rFonts w:ascii="Arial" w:hAnsi="Arial"/>
                <w:sz w:val="18"/>
              </w:rPr>
              <w:t>-</w:t>
            </w:r>
          </w:p>
        </w:tc>
      </w:tr>
    </w:tbl>
    <w:p w14:paraId="10213FBB" w14:textId="77777777" w:rsidR="00BF43DA" w:rsidRPr="00CD7D70" w:rsidRDefault="00BF43DA" w:rsidP="00BF43DA">
      <w:pPr>
        <w:rPr>
          <w:lang w:eastAsia="ja-JP"/>
        </w:rPr>
      </w:pPr>
    </w:p>
    <w:p w14:paraId="66969238" w14:textId="77777777" w:rsidR="00BF43DA" w:rsidRPr="00CD7D70" w:rsidRDefault="00BF43DA" w:rsidP="00BF43DA">
      <w:pPr>
        <w:pStyle w:val="NO"/>
        <w:rPr>
          <w:lang w:eastAsia="ja-JP"/>
        </w:rPr>
      </w:pPr>
      <w:r w:rsidRPr="00CD7D70">
        <w:rPr>
          <w:lang w:eastAsia="ja-JP"/>
        </w:rPr>
        <w:t>Note 1: This alternative is applicable to all releases of LPP and may be followed even in the case of sub-test 7 and LPP release 12 onwards.</w:t>
      </w:r>
    </w:p>
    <w:p w14:paraId="39744B68" w14:textId="77777777" w:rsidR="007A1DA9" w:rsidRPr="00CD7D70" w:rsidRDefault="00BF43DA" w:rsidP="00BF43DA">
      <w:pPr>
        <w:pStyle w:val="NO"/>
      </w:pPr>
      <w:r w:rsidRPr="00CD7D70">
        <w:rPr>
          <w:lang w:eastAsia="ja-JP"/>
        </w:rPr>
        <w:t>Note 2: This alternative is applicable only to LPP release 12 onwards.</w:t>
      </w:r>
    </w:p>
    <w:p w14:paraId="3D7D9F2F" w14:textId="77777777" w:rsidR="007A1DA9" w:rsidRPr="00CD7D70" w:rsidRDefault="007A1DA9" w:rsidP="007A1DA9">
      <w:pPr>
        <w:pStyle w:val="H6"/>
        <w:outlineLvl w:val="0"/>
      </w:pPr>
      <w:r w:rsidRPr="00CD7D70">
        <w:lastRenderedPageBreak/>
        <w:t>7.3.4.2.3.3</w:t>
      </w:r>
      <w:r w:rsidRPr="00CD7D70">
        <w:tab/>
        <w:t>Specific message contents</w:t>
      </w:r>
    </w:p>
    <w:p w14:paraId="1750B614" w14:textId="77777777" w:rsidR="007A1DA9" w:rsidRPr="00CD7D70" w:rsidRDefault="007A1DA9" w:rsidP="007A1DA9">
      <w:pPr>
        <w:pStyle w:val="TH"/>
      </w:pPr>
      <w:r w:rsidRPr="00CD7D70">
        <w:rPr>
          <w:iCs/>
          <w:lang w:eastAsia="ja-JP"/>
        </w:rPr>
        <w:t xml:space="preserve">Table </w:t>
      </w:r>
      <w:r w:rsidRPr="00CD7D70">
        <w:t>7.3.4.2.3.3-1</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3B252EF" w14:textId="77777777" w:rsidTr="00CB0052">
        <w:trPr>
          <w:gridBefore w:val="1"/>
          <w:wBefore w:w="9" w:type="dxa"/>
          <w:jc w:val="center"/>
        </w:trPr>
        <w:tc>
          <w:tcPr>
            <w:tcW w:w="9738" w:type="dxa"/>
            <w:gridSpan w:val="4"/>
          </w:tcPr>
          <w:p w14:paraId="0E65D53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043E2446" w14:textId="77777777" w:rsidTr="00CB0052">
        <w:tblPrEx>
          <w:tblCellMar>
            <w:right w:w="108" w:type="dxa"/>
          </w:tblCellMar>
        </w:tblPrEx>
        <w:trPr>
          <w:jc w:val="center"/>
        </w:trPr>
        <w:tc>
          <w:tcPr>
            <w:tcW w:w="4535" w:type="dxa"/>
            <w:gridSpan w:val="2"/>
          </w:tcPr>
          <w:p w14:paraId="1B24897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3BB8B8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2CE585D4"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7C4BD52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68DB2BA7" w14:textId="77777777" w:rsidTr="00CB0052">
        <w:tblPrEx>
          <w:tblCellMar>
            <w:right w:w="108" w:type="dxa"/>
          </w:tblCellMar>
        </w:tblPrEx>
        <w:trPr>
          <w:jc w:val="center"/>
        </w:trPr>
        <w:tc>
          <w:tcPr>
            <w:tcW w:w="4535" w:type="dxa"/>
            <w:gridSpan w:val="2"/>
          </w:tcPr>
          <w:p w14:paraId="5F024DE5" w14:textId="77777777" w:rsidR="007A1DA9" w:rsidRPr="00CD7D70" w:rsidRDefault="007A1DA9" w:rsidP="00C03ECF">
            <w:pPr>
              <w:pStyle w:val="TAL"/>
              <w:rPr>
                <w:lang w:eastAsia="en-US"/>
              </w:rPr>
            </w:pPr>
            <w:r w:rsidRPr="00CD7D70">
              <w:rPr>
                <w:lang w:eastAsia="en-US"/>
              </w:rPr>
              <w:t>UE Positioning Technology</w:t>
            </w:r>
          </w:p>
        </w:tc>
        <w:tc>
          <w:tcPr>
            <w:tcW w:w="2267" w:type="dxa"/>
          </w:tcPr>
          <w:p w14:paraId="76733A6E" w14:textId="77777777" w:rsidR="0058472D" w:rsidRPr="00CD7D70" w:rsidRDefault="0058472D" w:rsidP="00C03ECF">
            <w:pPr>
              <w:pStyle w:val="TAL"/>
              <w:rPr>
                <w:lang w:eastAsia="en-US"/>
              </w:rPr>
            </w:pPr>
            <w:r w:rsidRPr="00CD7D70">
              <w:rPr>
                <w:lang w:eastAsia="en-US"/>
              </w:rPr>
              <w:t xml:space="preserve">Sub-tests 7, 15: </w:t>
            </w:r>
            <w:r w:rsidR="007A1DA9" w:rsidRPr="00CD7D70">
              <w:rPr>
                <w:lang w:eastAsia="en-US"/>
              </w:rPr>
              <w:t>0 0 0 0 0 0 0 0</w:t>
            </w:r>
          </w:p>
          <w:p w14:paraId="3D9591E9" w14:textId="77777777" w:rsidR="00E4587B" w:rsidRPr="00CD7D70" w:rsidRDefault="0058472D" w:rsidP="00C03ECF">
            <w:pPr>
              <w:pStyle w:val="TAL"/>
              <w:rPr>
                <w:lang w:eastAsia="en-US"/>
              </w:rPr>
            </w:pPr>
            <w:r w:rsidRPr="00CD7D70">
              <w:rPr>
                <w:lang w:eastAsia="en-US"/>
              </w:rPr>
              <w:t>Sub-test 16: 0 0 0 0 0 0 1 0</w:t>
            </w:r>
          </w:p>
          <w:p w14:paraId="2E0B6C8A" w14:textId="77777777" w:rsidR="00E052A2" w:rsidRPr="00CD7D70" w:rsidRDefault="00E4587B" w:rsidP="00C03ECF">
            <w:pPr>
              <w:pStyle w:val="TAL"/>
              <w:rPr>
                <w:lang w:eastAsia="en-US"/>
              </w:rPr>
            </w:pPr>
            <w:r w:rsidRPr="00CD7D70">
              <w:rPr>
                <w:lang w:eastAsia="en-US"/>
              </w:rPr>
              <w:t>Sub-test 17: 0 0 0 0 0 0 1 1</w:t>
            </w:r>
          </w:p>
          <w:p w14:paraId="074FBC42" w14:textId="77777777" w:rsidR="007A1DA9" w:rsidRPr="00CD7D70" w:rsidRDefault="00E052A2" w:rsidP="00C03ECF">
            <w:pPr>
              <w:pStyle w:val="TAL"/>
              <w:rPr>
                <w:lang w:eastAsia="en-US"/>
              </w:rPr>
            </w:pPr>
            <w:r w:rsidRPr="00CD7D70">
              <w:rPr>
                <w:lang w:eastAsia="en-US"/>
              </w:rPr>
              <w:t>Sub-test 18: 0 0 0 0 0 1 0 1</w:t>
            </w:r>
          </w:p>
        </w:tc>
        <w:tc>
          <w:tcPr>
            <w:tcW w:w="1700" w:type="dxa"/>
          </w:tcPr>
          <w:p w14:paraId="18F5E674" w14:textId="77777777" w:rsidR="0058472D" w:rsidRPr="00CD7D70" w:rsidRDefault="0058472D" w:rsidP="00C03ECF">
            <w:pPr>
              <w:pStyle w:val="TAL"/>
              <w:rPr>
                <w:lang w:eastAsia="en-US"/>
              </w:rPr>
            </w:pPr>
            <w:r w:rsidRPr="00CD7D70">
              <w:rPr>
                <w:lang w:eastAsia="en-US"/>
              </w:rPr>
              <w:t xml:space="preserve">Sub-tests 7, 15: </w:t>
            </w:r>
            <w:r w:rsidR="007A1DA9" w:rsidRPr="00CD7D70">
              <w:rPr>
                <w:lang w:eastAsia="en-US"/>
              </w:rPr>
              <w:t>GNSS</w:t>
            </w:r>
          </w:p>
          <w:p w14:paraId="2C96A5A4" w14:textId="77777777" w:rsidR="00E4587B" w:rsidRPr="00CD7D70" w:rsidRDefault="00C03ECF" w:rsidP="00C03ECF">
            <w:pPr>
              <w:pStyle w:val="TAL"/>
              <w:rPr>
                <w:lang w:eastAsia="en-US"/>
              </w:rPr>
            </w:pPr>
            <w:r w:rsidRPr="00CD7D70">
              <w:rPr>
                <w:lang w:eastAsia="en-US"/>
              </w:rPr>
              <w:t>Sub-test 16: MBS</w:t>
            </w:r>
          </w:p>
          <w:p w14:paraId="2A5D5295" w14:textId="77777777" w:rsidR="00E052A2" w:rsidRPr="00CD7D70" w:rsidRDefault="00E4587B" w:rsidP="00C03ECF">
            <w:pPr>
              <w:pStyle w:val="TAL"/>
              <w:rPr>
                <w:lang w:eastAsia="en-US"/>
              </w:rPr>
            </w:pPr>
            <w:r w:rsidRPr="00CD7D70">
              <w:rPr>
                <w:lang w:eastAsia="en-US"/>
              </w:rPr>
              <w:t>Sub-test 17: WLAN</w:t>
            </w:r>
          </w:p>
          <w:p w14:paraId="5935D4FA" w14:textId="77777777" w:rsidR="007A1DA9" w:rsidRPr="00CD7D70" w:rsidRDefault="00E052A2" w:rsidP="00C03ECF">
            <w:pPr>
              <w:pStyle w:val="TAL"/>
              <w:rPr>
                <w:lang w:eastAsia="en-US"/>
              </w:rPr>
            </w:pPr>
            <w:r w:rsidRPr="00CD7D70">
              <w:rPr>
                <w:lang w:eastAsia="en-US"/>
              </w:rPr>
              <w:t>Sub-test 18: Sensor</w:t>
            </w:r>
          </w:p>
        </w:tc>
        <w:tc>
          <w:tcPr>
            <w:tcW w:w="1245" w:type="dxa"/>
          </w:tcPr>
          <w:p w14:paraId="0138532A" w14:textId="77777777" w:rsidR="007A1DA9" w:rsidRPr="00CD7D70" w:rsidRDefault="007A1DA9" w:rsidP="00C03ECF">
            <w:pPr>
              <w:pStyle w:val="TAL"/>
              <w:rPr>
                <w:lang w:eastAsia="en-US"/>
              </w:rPr>
            </w:pPr>
          </w:p>
        </w:tc>
      </w:tr>
    </w:tbl>
    <w:p w14:paraId="3B2684C1" w14:textId="77777777" w:rsidR="007A1DA9" w:rsidRPr="00CD7D70" w:rsidRDefault="007A1DA9" w:rsidP="007A1DA9">
      <w:pPr>
        <w:rPr>
          <w:lang w:eastAsia="ja-JP"/>
        </w:rPr>
      </w:pPr>
    </w:p>
    <w:p w14:paraId="4FBFB24F" w14:textId="77777777" w:rsidR="007A1DA9" w:rsidRPr="00CD7D70" w:rsidRDefault="007A1DA9" w:rsidP="007A1DA9">
      <w:pPr>
        <w:pStyle w:val="TH"/>
      </w:pPr>
      <w:r w:rsidRPr="00CD7D70">
        <w:rPr>
          <w:iCs/>
          <w:lang w:eastAsia="ja-JP"/>
        </w:rPr>
        <w:t xml:space="preserve">Table </w:t>
      </w:r>
      <w:r w:rsidRPr="00CD7D70">
        <w:t>7.3.4.2.3.3-2</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a,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0A4809C" w14:textId="77777777" w:rsidTr="00CB0052">
        <w:trPr>
          <w:gridBefore w:val="1"/>
          <w:wBefore w:w="9" w:type="dxa"/>
          <w:jc w:val="center"/>
        </w:trPr>
        <w:tc>
          <w:tcPr>
            <w:tcW w:w="9738" w:type="dxa"/>
            <w:gridSpan w:val="4"/>
          </w:tcPr>
          <w:p w14:paraId="0828648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34CDD457" w14:textId="77777777" w:rsidTr="00CB0052">
        <w:tblPrEx>
          <w:tblCellMar>
            <w:right w:w="108" w:type="dxa"/>
          </w:tblCellMar>
        </w:tblPrEx>
        <w:trPr>
          <w:jc w:val="center"/>
        </w:trPr>
        <w:tc>
          <w:tcPr>
            <w:tcW w:w="4535" w:type="dxa"/>
            <w:gridSpan w:val="2"/>
          </w:tcPr>
          <w:p w14:paraId="11E688B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54167B4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7D83A36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3E21E15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DD64967" w14:textId="77777777" w:rsidTr="00CB0052">
        <w:tblPrEx>
          <w:tblCellMar>
            <w:right w:w="108" w:type="dxa"/>
          </w:tblCellMar>
        </w:tblPrEx>
        <w:trPr>
          <w:jc w:val="center"/>
        </w:trPr>
        <w:tc>
          <w:tcPr>
            <w:tcW w:w="4535" w:type="dxa"/>
            <w:gridSpan w:val="2"/>
          </w:tcPr>
          <w:p w14:paraId="5757E75E" w14:textId="77777777" w:rsidR="007A1DA9" w:rsidRPr="00CD7D70" w:rsidRDefault="007A1DA9" w:rsidP="00CB0052">
            <w:pPr>
              <w:widowControl w:val="0"/>
              <w:spacing w:after="0"/>
              <w:rPr>
                <w:rFonts w:ascii="Arial" w:hAnsi="Arial"/>
                <w:sz w:val="18"/>
              </w:rPr>
            </w:pPr>
            <w:r w:rsidRPr="00CD7D70">
              <w:rPr>
                <w:rFonts w:ascii="Arial" w:hAnsi="Arial"/>
                <w:sz w:val="18"/>
              </w:rPr>
              <w:t>UE Positioning Technology</w:t>
            </w:r>
          </w:p>
        </w:tc>
        <w:tc>
          <w:tcPr>
            <w:tcW w:w="2267" w:type="dxa"/>
          </w:tcPr>
          <w:p w14:paraId="6253F237" w14:textId="77777777" w:rsidR="007A1DA9" w:rsidRPr="00CD7D70" w:rsidRDefault="007A1DA9" w:rsidP="00CB0052">
            <w:pPr>
              <w:widowControl w:val="0"/>
              <w:spacing w:after="0"/>
              <w:rPr>
                <w:rFonts w:ascii="Arial" w:hAnsi="Arial"/>
                <w:sz w:val="18"/>
              </w:rPr>
            </w:pPr>
            <w:r w:rsidRPr="00CD7D70">
              <w:rPr>
                <w:rFonts w:ascii="Arial" w:hAnsi="Arial"/>
                <w:sz w:val="18"/>
              </w:rPr>
              <w:t>0 0 0 0 0 0 0 1</w:t>
            </w:r>
          </w:p>
        </w:tc>
        <w:tc>
          <w:tcPr>
            <w:tcW w:w="1700" w:type="dxa"/>
          </w:tcPr>
          <w:p w14:paraId="4980057E" w14:textId="77777777" w:rsidR="007A1DA9" w:rsidRPr="00CD7D70" w:rsidRDefault="007A1DA9" w:rsidP="00CB0052">
            <w:pPr>
              <w:widowControl w:val="0"/>
              <w:spacing w:after="0"/>
              <w:rPr>
                <w:rFonts w:ascii="Arial" w:hAnsi="Arial"/>
                <w:sz w:val="18"/>
              </w:rPr>
            </w:pPr>
            <w:r w:rsidRPr="00CD7D70">
              <w:rPr>
                <w:rFonts w:ascii="Arial" w:hAnsi="Arial"/>
                <w:sz w:val="18"/>
              </w:rPr>
              <w:t>OTDOA</w:t>
            </w:r>
          </w:p>
        </w:tc>
        <w:tc>
          <w:tcPr>
            <w:tcW w:w="1245" w:type="dxa"/>
          </w:tcPr>
          <w:p w14:paraId="4F5F80A0" w14:textId="77777777" w:rsidR="007A1DA9" w:rsidRPr="00CD7D70" w:rsidRDefault="007A1DA9" w:rsidP="00CB0052">
            <w:pPr>
              <w:widowControl w:val="0"/>
              <w:spacing w:after="0"/>
              <w:rPr>
                <w:rFonts w:ascii="Arial" w:hAnsi="Arial"/>
                <w:sz w:val="18"/>
              </w:rPr>
            </w:pPr>
          </w:p>
        </w:tc>
      </w:tr>
    </w:tbl>
    <w:p w14:paraId="40CAAEA3" w14:textId="77777777" w:rsidR="007A1DA9" w:rsidRPr="00CD7D70" w:rsidRDefault="007A1DA9" w:rsidP="007A1DA9">
      <w:pPr>
        <w:rPr>
          <w:lang w:eastAsia="ja-JP"/>
        </w:rPr>
      </w:pPr>
    </w:p>
    <w:p w14:paraId="3A9A8239" w14:textId="77777777" w:rsidR="007A1DA9" w:rsidRPr="00CD7D70" w:rsidRDefault="007A1DA9" w:rsidP="007A1DA9">
      <w:pPr>
        <w:pStyle w:val="TH"/>
      </w:pPr>
      <w:r w:rsidRPr="00CD7D70">
        <w:rPr>
          <w:iCs/>
          <w:lang w:eastAsia="ja-JP"/>
        </w:rPr>
        <w:t xml:space="preserve">Table </w:t>
      </w:r>
      <w:r w:rsidRPr="00CD7D70">
        <w:t>7.3.4.2.3.3-3</w:t>
      </w:r>
      <w:r w:rsidRPr="00CD7D70">
        <w:rPr>
          <w:iCs/>
          <w:lang w:eastAsia="ja-JP"/>
        </w:rPr>
        <w:t>:</w:t>
      </w:r>
      <w:r w:rsidRPr="00CD7D70">
        <w:rPr>
          <w:lang w:eastAsia="ja-JP"/>
        </w:rPr>
        <w:t xml:space="preserve"> </w:t>
      </w:r>
      <w:r w:rsidRPr="00CD7D70">
        <w:rPr>
          <w:i/>
        </w:rPr>
        <w:t xml:space="preserve">DLInformationTransfer </w:t>
      </w:r>
      <w:r w:rsidRPr="00CD7D70">
        <w:t>(steps 1b, 1d, 2, 3</w:t>
      </w:r>
      <w:r w:rsidR="00BF43DA" w:rsidRPr="00CD7D70">
        <w:t>,</w:t>
      </w:r>
      <w:r w:rsidRPr="00CD7D70">
        <w:t xml:space="preserve"> 4a</w:t>
      </w:r>
      <w:r w:rsidR="00BF43DA" w:rsidRPr="00CD7D70">
        <w:t>2, 4b2 and 4b4</w:t>
      </w:r>
      <w:r w:rsidRPr="00CD7D70">
        <w:t>,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3E09D53" w14:textId="77777777" w:rsidTr="00CB0052">
        <w:trPr>
          <w:gridBefore w:val="1"/>
          <w:wBefore w:w="9" w:type="dxa"/>
          <w:jc w:val="center"/>
        </w:trPr>
        <w:tc>
          <w:tcPr>
            <w:tcW w:w="9738" w:type="dxa"/>
            <w:gridSpan w:val="4"/>
          </w:tcPr>
          <w:p w14:paraId="5482AAD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556D5D3F" w14:textId="77777777" w:rsidTr="00CB0052">
        <w:tblPrEx>
          <w:tblCellMar>
            <w:right w:w="108" w:type="dxa"/>
          </w:tblCellMar>
        </w:tblPrEx>
        <w:trPr>
          <w:jc w:val="center"/>
        </w:trPr>
        <w:tc>
          <w:tcPr>
            <w:tcW w:w="4535" w:type="dxa"/>
            <w:gridSpan w:val="2"/>
          </w:tcPr>
          <w:p w14:paraId="4B003AD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2DF159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234C0B8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3762694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4186395C" w14:textId="77777777" w:rsidTr="00CB0052">
        <w:tblPrEx>
          <w:tblCellMar>
            <w:right w:w="108" w:type="dxa"/>
          </w:tblCellMar>
        </w:tblPrEx>
        <w:trPr>
          <w:jc w:val="center"/>
        </w:trPr>
        <w:tc>
          <w:tcPr>
            <w:tcW w:w="4535" w:type="dxa"/>
            <w:gridSpan w:val="2"/>
          </w:tcPr>
          <w:p w14:paraId="5F9F2A4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 ::= SEQUENCE {</w:t>
            </w:r>
          </w:p>
        </w:tc>
        <w:tc>
          <w:tcPr>
            <w:tcW w:w="2267" w:type="dxa"/>
          </w:tcPr>
          <w:p w14:paraId="7825D150" w14:textId="77777777" w:rsidR="007A1DA9" w:rsidRPr="00CD7D70" w:rsidRDefault="007A1DA9" w:rsidP="00CB0052">
            <w:pPr>
              <w:widowControl w:val="0"/>
              <w:spacing w:after="0"/>
              <w:rPr>
                <w:rFonts w:ascii="Arial" w:hAnsi="Arial"/>
                <w:sz w:val="18"/>
              </w:rPr>
            </w:pPr>
          </w:p>
        </w:tc>
        <w:tc>
          <w:tcPr>
            <w:tcW w:w="1700" w:type="dxa"/>
          </w:tcPr>
          <w:p w14:paraId="5DDBDD00" w14:textId="77777777" w:rsidR="007A1DA9" w:rsidRPr="00CD7D70" w:rsidRDefault="007A1DA9" w:rsidP="00CB0052">
            <w:pPr>
              <w:widowControl w:val="0"/>
              <w:spacing w:after="0"/>
              <w:rPr>
                <w:rFonts w:ascii="Arial" w:hAnsi="Arial"/>
                <w:sz w:val="18"/>
              </w:rPr>
            </w:pPr>
          </w:p>
        </w:tc>
        <w:tc>
          <w:tcPr>
            <w:tcW w:w="1245" w:type="dxa"/>
          </w:tcPr>
          <w:p w14:paraId="56BA3B6A" w14:textId="77777777" w:rsidR="007A1DA9" w:rsidRPr="00CD7D70" w:rsidRDefault="007A1DA9" w:rsidP="00CB0052">
            <w:pPr>
              <w:widowControl w:val="0"/>
              <w:spacing w:after="0"/>
              <w:rPr>
                <w:rFonts w:ascii="Arial" w:hAnsi="Arial"/>
                <w:sz w:val="18"/>
              </w:rPr>
            </w:pPr>
          </w:p>
        </w:tc>
      </w:tr>
      <w:tr w:rsidR="007A1DA9" w:rsidRPr="00CD7D70" w14:paraId="009B31C7" w14:textId="77777777" w:rsidTr="00CB0052">
        <w:tblPrEx>
          <w:tblCellMar>
            <w:right w:w="108" w:type="dxa"/>
          </w:tblCellMar>
        </w:tblPrEx>
        <w:trPr>
          <w:jc w:val="center"/>
        </w:trPr>
        <w:tc>
          <w:tcPr>
            <w:tcW w:w="4535" w:type="dxa"/>
            <w:gridSpan w:val="2"/>
          </w:tcPr>
          <w:p w14:paraId="55534ED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rc-TransactionIdentifier</w:t>
            </w:r>
          </w:p>
        </w:tc>
        <w:tc>
          <w:tcPr>
            <w:tcW w:w="2267" w:type="dxa"/>
          </w:tcPr>
          <w:p w14:paraId="7803A44E" w14:textId="77777777" w:rsidR="007A1DA9" w:rsidRPr="00CD7D70" w:rsidRDefault="007A1DA9" w:rsidP="00CB0052">
            <w:pPr>
              <w:widowControl w:val="0"/>
              <w:spacing w:after="0"/>
              <w:rPr>
                <w:rFonts w:ascii="Arial" w:hAnsi="Arial"/>
                <w:sz w:val="18"/>
              </w:rPr>
            </w:pPr>
          </w:p>
        </w:tc>
        <w:tc>
          <w:tcPr>
            <w:tcW w:w="1700" w:type="dxa"/>
          </w:tcPr>
          <w:p w14:paraId="3EC33242" w14:textId="77777777" w:rsidR="007A1DA9" w:rsidRPr="00CD7D70" w:rsidRDefault="007A1DA9" w:rsidP="00CB0052">
            <w:pPr>
              <w:widowControl w:val="0"/>
              <w:spacing w:after="0"/>
              <w:rPr>
                <w:rFonts w:ascii="Arial" w:hAnsi="Arial"/>
                <w:sz w:val="18"/>
              </w:rPr>
            </w:pPr>
          </w:p>
        </w:tc>
        <w:tc>
          <w:tcPr>
            <w:tcW w:w="1245" w:type="dxa"/>
          </w:tcPr>
          <w:p w14:paraId="616BD36F" w14:textId="77777777" w:rsidR="007A1DA9" w:rsidRPr="00CD7D70" w:rsidRDefault="007A1DA9" w:rsidP="00CB0052">
            <w:pPr>
              <w:widowControl w:val="0"/>
              <w:spacing w:after="0"/>
              <w:rPr>
                <w:rFonts w:ascii="Arial" w:hAnsi="Arial"/>
                <w:sz w:val="18"/>
              </w:rPr>
            </w:pPr>
          </w:p>
        </w:tc>
      </w:tr>
      <w:tr w:rsidR="007A1DA9" w:rsidRPr="00CD7D70" w14:paraId="79549AE9" w14:textId="77777777" w:rsidTr="00CB0052">
        <w:tblPrEx>
          <w:tblCellMar>
            <w:right w:w="108" w:type="dxa"/>
          </w:tblCellMar>
        </w:tblPrEx>
        <w:trPr>
          <w:jc w:val="center"/>
        </w:trPr>
        <w:tc>
          <w:tcPr>
            <w:tcW w:w="4535" w:type="dxa"/>
            <w:gridSpan w:val="2"/>
          </w:tcPr>
          <w:p w14:paraId="5CD15AB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6691D387" w14:textId="77777777" w:rsidR="007A1DA9" w:rsidRPr="00CD7D70" w:rsidRDefault="007A1DA9" w:rsidP="00CB0052">
            <w:pPr>
              <w:widowControl w:val="0"/>
              <w:spacing w:after="0"/>
              <w:rPr>
                <w:rFonts w:ascii="Arial" w:hAnsi="Arial"/>
                <w:sz w:val="18"/>
              </w:rPr>
            </w:pPr>
          </w:p>
        </w:tc>
        <w:tc>
          <w:tcPr>
            <w:tcW w:w="1700" w:type="dxa"/>
          </w:tcPr>
          <w:p w14:paraId="036CDE6E" w14:textId="77777777" w:rsidR="007A1DA9" w:rsidRPr="00CD7D70" w:rsidRDefault="007A1DA9" w:rsidP="00CB0052">
            <w:pPr>
              <w:widowControl w:val="0"/>
              <w:spacing w:after="0"/>
              <w:rPr>
                <w:rFonts w:ascii="Arial" w:hAnsi="Arial"/>
                <w:sz w:val="18"/>
              </w:rPr>
            </w:pPr>
          </w:p>
        </w:tc>
        <w:tc>
          <w:tcPr>
            <w:tcW w:w="1245" w:type="dxa"/>
          </w:tcPr>
          <w:p w14:paraId="029DC329" w14:textId="77777777" w:rsidR="007A1DA9" w:rsidRPr="00CD7D70" w:rsidRDefault="007A1DA9" w:rsidP="00CB0052">
            <w:pPr>
              <w:widowControl w:val="0"/>
              <w:spacing w:after="0"/>
              <w:rPr>
                <w:rFonts w:ascii="Arial" w:hAnsi="Arial"/>
                <w:sz w:val="18"/>
              </w:rPr>
            </w:pPr>
          </w:p>
        </w:tc>
      </w:tr>
      <w:tr w:rsidR="007A1DA9" w:rsidRPr="00CD7D70" w14:paraId="7294E8BE" w14:textId="77777777" w:rsidTr="00CB0052">
        <w:tblPrEx>
          <w:tblCellMar>
            <w:right w:w="108" w:type="dxa"/>
          </w:tblCellMar>
        </w:tblPrEx>
        <w:trPr>
          <w:jc w:val="center"/>
        </w:trPr>
        <w:tc>
          <w:tcPr>
            <w:tcW w:w="4535" w:type="dxa"/>
            <w:gridSpan w:val="2"/>
          </w:tcPr>
          <w:p w14:paraId="3DC7E47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38958C51" w14:textId="77777777" w:rsidR="007A1DA9" w:rsidRPr="00CD7D70" w:rsidRDefault="007A1DA9" w:rsidP="00CB0052">
            <w:pPr>
              <w:widowControl w:val="0"/>
              <w:spacing w:after="0"/>
              <w:rPr>
                <w:rFonts w:ascii="Arial" w:hAnsi="Arial"/>
                <w:sz w:val="18"/>
              </w:rPr>
            </w:pPr>
          </w:p>
        </w:tc>
        <w:tc>
          <w:tcPr>
            <w:tcW w:w="1700" w:type="dxa"/>
          </w:tcPr>
          <w:p w14:paraId="5C34D165" w14:textId="77777777" w:rsidR="007A1DA9" w:rsidRPr="00CD7D70" w:rsidRDefault="007A1DA9" w:rsidP="00CB0052">
            <w:pPr>
              <w:widowControl w:val="0"/>
              <w:spacing w:after="0"/>
              <w:rPr>
                <w:rFonts w:ascii="Arial" w:hAnsi="Arial"/>
                <w:sz w:val="18"/>
              </w:rPr>
            </w:pPr>
          </w:p>
        </w:tc>
        <w:tc>
          <w:tcPr>
            <w:tcW w:w="1245" w:type="dxa"/>
          </w:tcPr>
          <w:p w14:paraId="715204F4" w14:textId="77777777" w:rsidR="007A1DA9" w:rsidRPr="00CD7D70" w:rsidRDefault="007A1DA9" w:rsidP="00CB0052">
            <w:pPr>
              <w:widowControl w:val="0"/>
              <w:spacing w:after="0"/>
              <w:rPr>
                <w:rFonts w:ascii="Arial" w:hAnsi="Arial"/>
                <w:sz w:val="18"/>
              </w:rPr>
            </w:pPr>
          </w:p>
        </w:tc>
      </w:tr>
      <w:tr w:rsidR="007A1DA9" w:rsidRPr="00CD7D70" w14:paraId="79305F42" w14:textId="77777777" w:rsidTr="00CB0052">
        <w:tblPrEx>
          <w:tblCellMar>
            <w:right w:w="108" w:type="dxa"/>
          </w:tblCellMar>
        </w:tblPrEx>
        <w:trPr>
          <w:jc w:val="center"/>
        </w:trPr>
        <w:tc>
          <w:tcPr>
            <w:tcW w:w="4535" w:type="dxa"/>
            <w:gridSpan w:val="2"/>
          </w:tcPr>
          <w:p w14:paraId="55B1B4A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r8 SEQUENCE {</w:t>
            </w:r>
          </w:p>
        </w:tc>
        <w:tc>
          <w:tcPr>
            <w:tcW w:w="2267" w:type="dxa"/>
          </w:tcPr>
          <w:p w14:paraId="1D6BB58C" w14:textId="77777777" w:rsidR="007A1DA9" w:rsidRPr="00CD7D70" w:rsidRDefault="007A1DA9" w:rsidP="00CB0052">
            <w:pPr>
              <w:widowControl w:val="0"/>
              <w:spacing w:after="0"/>
              <w:rPr>
                <w:rFonts w:ascii="Arial" w:hAnsi="Arial"/>
                <w:sz w:val="18"/>
              </w:rPr>
            </w:pPr>
          </w:p>
        </w:tc>
        <w:tc>
          <w:tcPr>
            <w:tcW w:w="1700" w:type="dxa"/>
          </w:tcPr>
          <w:p w14:paraId="482077A7" w14:textId="77777777" w:rsidR="007A1DA9" w:rsidRPr="00CD7D70" w:rsidRDefault="007A1DA9" w:rsidP="00CB0052">
            <w:pPr>
              <w:widowControl w:val="0"/>
              <w:spacing w:after="0"/>
              <w:rPr>
                <w:rFonts w:ascii="Arial" w:hAnsi="Arial"/>
                <w:sz w:val="18"/>
              </w:rPr>
            </w:pPr>
          </w:p>
        </w:tc>
        <w:tc>
          <w:tcPr>
            <w:tcW w:w="1245" w:type="dxa"/>
          </w:tcPr>
          <w:p w14:paraId="209B1990" w14:textId="77777777" w:rsidR="007A1DA9" w:rsidRPr="00CD7D70" w:rsidRDefault="007A1DA9" w:rsidP="00CB0052">
            <w:pPr>
              <w:widowControl w:val="0"/>
              <w:spacing w:after="0"/>
              <w:rPr>
                <w:rFonts w:ascii="Arial" w:hAnsi="Arial"/>
                <w:sz w:val="18"/>
              </w:rPr>
            </w:pPr>
          </w:p>
        </w:tc>
      </w:tr>
      <w:tr w:rsidR="007A1DA9" w:rsidRPr="00CD7D70" w14:paraId="470D2421" w14:textId="77777777" w:rsidTr="00CB0052">
        <w:tblPrEx>
          <w:tblCellMar>
            <w:right w:w="108" w:type="dxa"/>
          </w:tblCellMar>
        </w:tblPrEx>
        <w:trPr>
          <w:jc w:val="center"/>
        </w:trPr>
        <w:tc>
          <w:tcPr>
            <w:tcW w:w="4535" w:type="dxa"/>
            <w:gridSpan w:val="2"/>
          </w:tcPr>
          <w:p w14:paraId="4FC35EC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15182FF2" w14:textId="77777777" w:rsidR="007A1DA9" w:rsidRPr="00CD7D70" w:rsidRDefault="007A1DA9" w:rsidP="00CB0052">
            <w:pPr>
              <w:widowControl w:val="0"/>
              <w:spacing w:after="0"/>
              <w:rPr>
                <w:rFonts w:ascii="Arial" w:hAnsi="Arial"/>
                <w:sz w:val="18"/>
              </w:rPr>
            </w:pPr>
          </w:p>
        </w:tc>
        <w:tc>
          <w:tcPr>
            <w:tcW w:w="1700" w:type="dxa"/>
          </w:tcPr>
          <w:p w14:paraId="5BF4121B" w14:textId="77777777" w:rsidR="007A1DA9" w:rsidRPr="00CD7D70" w:rsidRDefault="007A1DA9" w:rsidP="00CB0052">
            <w:pPr>
              <w:widowControl w:val="0"/>
              <w:spacing w:after="0"/>
              <w:rPr>
                <w:rFonts w:ascii="Arial" w:hAnsi="Arial"/>
                <w:sz w:val="18"/>
              </w:rPr>
            </w:pPr>
          </w:p>
        </w:tc>
        <w:tc>
          <w:tcPr>
            <w:tcW w:w="1245" w:type="dxa"/>
          </w:tcPr>
          <w:p w14:paraId="3D6782AE" w14:textId="77777777" w:rsidR="007A1DA9" w:rsidRPr="00CD7D70" w:rsidRDefault="007A1DA9" w:rsidP="00CB0052">
            <w:pPr>
              <w:widowControl w:val="0"/>
              <w:spacing w:after="0"/>
              <w:rPr>
                <w:rFonts w:ascii="Arial" w:hAnsi="Arial"/>
                <w:sz w:val="18"/>
              </w:rPr>
            </w:pPr>
          </w:p>
        </w:tc>
      </w:tr>
      <w:tr w:rsidR="007A1DA9" w:rsidRPr="00CD7D70" w14:paraId="1D7B5690" w14:textId="77777777" w:rsidTr="00CB0052">
        <w:tblPrEx>
          <w:tblCellMar>
            <w:right w:w="108" w:type="dxa"/>
          </w:tblCellMar>
        </w:tblPrEx>
        <w:trPr>
          <w:jc w:val="center"/>
        </w:trPr>
        <w:tc>
          <w:tcPr>
            <w:tcW w:w="4535" w:type="dxa"/>
            <w:gridSpan w:val="2"/>
          </w:tcPr>
          <w:p w14:paraId="5E2FD47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6BF5AD58"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3.4.2.3.3-4</w:t>
            </w:r>
          </w:p>
        </w:tc>
        <w:tc>
          <w:tcPr>
            <w:tcW w:w="1700" w:type="dxa"/>
            <w:vAlign w:val="center"/>
          </w:tcPr>
          <w:p w14:paraId="4B07EEF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0A669C00" w14:textId="77777777" w:rsidR="007A1DA9" w:rsidRPr="00CD7D70" w:rsidRDefault="007A1DA9" w:rsidP="00CB0052">
            <w:pPr>
              <w:widowControl w:val="0"/>
              <w:spacing w:after="0"/>
              <w:rPr>
                <w:rFonts w:ascii="Arial" w:hAnsi="Arial"/>
                <w:sz w:val="18"/>
              </w:rPr>
            </w:pPr>
          </w:p>
        </w:tc>
      </w:tr>
      <w:tr w:rsidR="007A1DA9" w:rsidRPr="00CD7D70" w14:paraId="7A16B6F3" w14:textId="77777777" w:rsidTr="00CB0052">
        <w:tblPrEx>
          <w:tblCellMar>
            <w:right w:w="108" w:type="dxa"/>
          </w:tblCellMar>
        </w:tblPrEx>
        <w:trPr>
          <w:jc w:val="center"/>
        </w:trPr>
        <w:tc>
          <w:tcPr>
            <w:tcW w:w="4535" w:type="dxa"/>
            <w:gridSpan w:val="2"/>
          </w:tcPr>
          <w:p w14:paraId="1FB48C6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C7A5CAC" w14:textId="77777777" w:rsidR="007A1DA9" w:rsidRPr="00CD7D70" w:rsidRDefault="007A1DA9" w:rsidP="00CB0052">
            <w:pPr>
              <w:widowControl w:val="0"/>
              <w:spacing w:after="0"/>
              <w:rPr>
                <w:rFonts w:ascii="Arial" w:hAnsi="Arial"/>
                <w:sz w:val="18"/>
              </w:rPr>
            </w:pPr>
          </w:p>
        </w:tc>
        <w:tc>
          <w:tcPr>
            <w:tcW w:w="1700" w:type="dxa"/>
          </w:tcPr>
          <w:p w14:paraId="2D4220DB" w14:textId="77777777" w:rsidR="007A1DA9" w:rsidRPr="00CD7D70" w:rsidRDefault="007A1DA9" w:rsidP="00CB0052">
            <w:pPr>
              <w:widowControl w:val="0"/>
              <w:spacing w:after="0"/>
              <w:rPr>
                <w:rFonts w:ascii="Arial" w:hAnsi="Arial"/>
                <w:sz w:val="18"/>
              </w:rPr>
            </w:pPr>
          </w:p>
        </w:tc>
        <w:tc>
          <w:tcPr>
            <w:tcW w:w="1245" w:type="dxa"/>
          </w:tcPr>
          <w:p w14:paraId="5CF33A76" w14:textId="77777777" w:rsidR="007A1DA9" w:rsidRPr="00CD7D70" w:rsidRDefault="007A1DA9" w:rsidP="00CB0052">
            <w:pPr>
              <w:widowControl w:val="0"/>
              <w:spacing w:after="0"/>
              <w:rPr>
                <w:rFonts w:ascii="Arial" w:hAnsi="Arial"/>
                <w:sz w:val="18"/>
              </w:rPr>
            </w:pPr>
          </w:p>
        </w:tc>
      </w:tr>
      <w:tr w:rsidR="007A1DA9" w:rsidRPr="00CD7D70" w14:paraId="3BD0F28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547592A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3D8896D8"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3C0FA573" w14:textId="77777777" w:rsidR="007A1DA9" w:rsidRPr="00CD7D70" w:rsidRDefault="007A1DA9" w:rsidP="00CB0052">
            <w:pPr>
              <w:widowControl w:val="0"/>
              <w:spacing w:after="0"/>
              <w:rPr>
                <w:rFonts w:ascii="Arial" w:hAnsi="Arial"/>
                <w:sz w:val="18"/>
              </w:rPr>
            </w:pPr>
          </w:p>
        </w:tc>
        <w:tc>
          <w:tcPr>
            <w:tcW w:w="1245" w:type="dxa"/>
          </w:tcPr>
          <w:p w14:paraId="3F4B0378" w14:textId="77777777" w:rsidR="007A1DA9" w:rsidRPr="00CD7D70" w:rsidRDefault="007A1DA9" w:rsidP="00CB0052">
            <w:pPr>
              <w:widowControl w:val="0"/>
              <w:spacing w:after="0"/>
              <w:rPr>
                <w:rFonts w:ascii="Arial" w:hAnsi="Arial"/>
                <w:sz w:val="18"/>
              </w:rPr>
            </w:pPr>
          </w:p>
        </w:tc>
      </w:tr>
      <w:tr w:rsidR="007A1DA9" w:rsidRPr="00CD7D70" w14:paraId="763592A6" w14:textId="77777777" w:rsidTr="00CB0052">
        <w:tblPrEx>
          <w:tblCellMar>
            <w:right w:w="108" w:type="dxa"/>
          </w:tblCellMar>
        </w:tblPrEx>
        <w:trPr>
          <w:jc w:val="center"/>
        </w:trPr>
        <w:tc>
          <w:tcPr>
            <w:tcW w:w="4535" w:type="dxa"/>
            <w:gridSpan w:val="2"/>
          </w:tcPr>
          <w:p w14:paraId="59F4058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184A42D" w14:textId="77777777" w:rsidR="007A1DA9" w:rsidRPr="00CD7D70" w:rsidRDefault="007A1DA9" w:rsidP="00CB0052">
            <w:pPr>
              <w:widowControl w:val="0"/>
              <w:spacing w:after="0"/>
              <w:rPr>
                <w:rFonts w:ascii="Arial" w:hAnsi="Arial"/>
                <w:sz w:val="18"/>
              </w:rPr>
            </w:pPr>
          </w:p>
        </w:tc>
        <w:tc>
          <w:tcPr>
            <w:tcW w:w="1700" w:type="dxa"/>
          </w:tcPr>
          <w:p w14:paraId="589AF231" w14:textId="77777777" w:rsidR="007A1DA9" w:rsidRPr="00CD7D70" w:rsidRDefault="007A1DA9" w:rsidP="00CB0052">
            <w:pPr>
              <w:widowControl w:val="0"/>
              <w:spacing w:after="0"/>
              <w:rPr>
                <w:rFonts w:ascii="Arial" w:hAnsi="Arial"/>
                <w:sz w:val="18"/>
              </w:rPr>
            </w:pPr>
          </w:p>
        </w:tc>
        <w:tc>
          <w:tcPr>
            <w:tcW w:w="1245" w:type="dxa"/>
          </w:tcPr>
          <w:p w14:paraId="4B4A2335" w14:textId="77777777" w:rsidR="007A1DA9" w:rsidRPr="00CD7D70" w:rsidRDefault="007A1DA9" w:rsidP="00CB0052">
            <w:pPr>
              <w:widowControl w:val="0"/>
              <w:spacing w:after="0"/>
              <w:rPr>
                <w:rFonts w:ascii="Arial" w:hAnsi="Arial"/>
                <w:sz w:val="18"/>
              </w:rPr>
            </w:pPr>
          </w:p>
        </w:tc>
      </w:tr>
      <w:tr w:rsidR="007A1DA9" w:rsidRPr="00CD7D70" w14:paraId="227AFEEC" w14:textId="77777777" w:rsidTr="00CB0052">
        <w:tblPrEx>
          <w:tblCellMar>
            <w:right w:w="108" w:type="dxa"/>
          </w:tblCellMar>
        </w:tblPrEx>
        <w:trPr>
          <w:jc w:val="center"/>
        </w:trPr>
        <w:tc>
          <w:tcPr>
            <w:tcW w:w="4535" w:type="dxa"/>
            <w:gridSpan w:val="2"/>
          </w:tcPr>
          <w:p w14:paraId="0047E7D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194D3A1" w14:textId="77777777" w:rsidR="007A1DA9" w:rsidRPr="00CD7D70" w:rsidRDefault="007A1DA9" w:rsidP="00CB0052">
            <w:pPr>
              <w:widowControl w:val="0"/>
              <w:spacing w:after="0"/>
              <w:rPr>
                <w:rFonts w:ascii="Arial" w:hAnsi="Arial"/>
                <w:sz w:val="18"/>
              </w:rPr>
            </w:pPr>
          </w:p>
        </w:tc>
        <w:tc>
          <w:tcPr>
            <w:tcW w:w="1700" w:type="dxa"/>
          </w:tcPr>
          <w:p w14:paraId="2587A2C1" w14:textId="77777777" w:rsidR="007A1DA9" w:rsidRPr="00CD7D70" w:rsidRDefault="007A1DA9" w:rsidP="00CB0052">
            <w:pPr>
              <w:widowControl w:val="0"/>
              <w:spacing w:after="0"/>
              <w:rPr>
                <w:rFonts w:ascii="Arial" w:hAnsi="Arial"/>
                <w:sz w:val="18"/>
              </w:rPr>
            </w:pPr>
          </w:p>
        </w:tc>
        <w:tc>
          <w:tcPr>
            <w:tcW w:w="1245" w:type="dxa"/>
          </w:tcPr>
          <w:p w14:paraId="5F7B911D" w14:textId="77777777" w:rsidR="007A1DA9" w:rsidRPr="00CD7D70" w:rsidRDefault="007A1DA9" w:rsidP="00CB0052">
            <w:pPr>
              <w:widowControl w:val="0"/>
              <w:spacing w:after="0"/>
              <w:rPr>
                <w:rFonts w:ascii="Arial" w:hAnsi="Arial"/>
                <w:sz w:val="18"/>
              </w:rPr>
            </w:pPr>
          </w:p>
        </w:tc>
      </w:tr>
      <w:tr w:rsidR="007A1DA9" w:rsidRPr="00CD7D70" w14:paraId="489353FE" w14:textId="77777777" w:rsidTr="00CB0052">
        <w:tblPrEx>
          <w:tblCellMar>
            <w:right w:w="108" w:type="dxa"/>
          </w:tblCellMar>
        </w:tblPrEx>
        <w:trPr>
          <w:jc w:val="center"/>
        </w:trPr>
        <w:tc>
          <w:tcPr>
            <w:tcW w:w="4535" w:type="dxa"/>
            <w:gridSpan w:val="2"/>
          </w:tcPr>
          <w:p w14:paraId="6392611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1A3F339" w14:textId="77777777" w:rsidR="007A1DA9" w:rsidRPr="00CD7D70" w:rsidRDefault="007A1DA9" w:rsidP="00CB0052">
            <w:pPr>
              <w:widowControl w:val="0"/>
              <w:spacing w:after="0"/>
              <w:rPr>
                <w:rFonts w:ascii="Arial" w:hAnsi="Arial"/>
                <w:sz w:val="18"/>
              </w:rPr>
            </w:pPr>
          </w:p>
        </w:tc>
        <w:tc>
          <w:tcPr>
            <w:tcW w:w="1700" w:type="dxa"/>
          </w:tcPr>
          <w:p w14:paraId="09B67DD8" w14:textId="77777777" w:rsidR="007A1DA9" w:rsidRPr="00CD7D70" w:rsidRDefault="007A1DA9" w:rsidP="00CB0052">
            <w:pPr>
              <w:widowControl w:val="0"/>
              <w:spacing w:after="0"/>
              <w:rPr>
                <w:rFonts w:ascii="Arial" w:hAnsi="Arial"/>
                <w:sz w:val="18"/>
              </w:rPr>
            </w:pPr>
          </w:p>
        </w:tc>
        <w:tc>
          <w:tcPr>
            <w:tcW w:w="1245" w:type="dxa"/>
          </w:tcPr>
          <w:p w14:paraId="39067A6C" w14:textId="77777777" w:rsidR="007A1DA9" w:rsidRPr="00CD7D70" w:rsidRDefault="007A1DA9" w:rsidP="00CB0052">
            <w:pPr>
              <w:widowControl w:val="0"/>
              <w:spacing w:after="0"/>
              <w:rPr>
                <w:rFonts w:ascii="Arial" w:hAnsi="Arial"/>
                <w:sz w:val="18"/>
              </w:rPr>
            </w:pPr>
          </w:p>
        </w:tc>
      </w:tr>
      <w:tr w:rsidR="007A1DA9" w:rsidRPr="00CD7D70" w14:paraId="4823F29F" w14:textId="77777777" w:rsidTr="00CB0052">
        <w:tblPrEx>
          <w:tblCellMar>
            <w:right w:w="108" w:type="dxa"/>
          </w:tblCellMar>
        </w:tblPrEx>
        <w:trPr>
          <w:jc w:val="center"/>
        </w:trPr>
        <w:tc>
          <w:tcPr>
            <w:tcW w:w="4535" w:type="dxa"/>
            <w:gridSpan w:val="2"/>
          </w:tcPr>
          <w:p w14:paraId="570A15D5"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38F46F0F" w14:textId="77777777" w:rsidR="007A1DA9" w:rsidRPr="00CD7D70" w:rsidRDefault="007A1DA9" w:rsidP="00CB0052">
            <w:pPr>
              <w:widowControl w:val="0"/>
              <w:spacing w:after="0"/>
              <w:rPr>
                <w:rFonts w:ascii="Arial" w:hAnsi="Arial"/>
                <w:sz w:val="18"/>
              </w:rPr>
            </w:pPr>
          </w:p>
        </w:tc>
        <w:tc>
          <w:tcPr>
            <w:tcW w:w="1700" w:type="dxa"/>
          </w:tcPr>
          <w:p w14:paraId="145574C2" w14:textId="77777777" w:rsidR="007A1DA9" w:rsidRPr="00CD7D70" w:rsidRDefault="007A1DA9" w:rsidP="00CB0052">
            <w:pPr>
              <w:widowControl w:val="0"/>
              <w:spacing w:after="0"/>
              <w:rPr>
                <w:rFonts w:ascii="Arial" w:hAnsi="Arial"/>
                <w:sz w:val="18"/>
              </w:rPr>
            </w:pPr>
          </w:p>
        </w:tc>
        <w:tc>
          <w:tcPr>
            <w:tcW w:w="1245" w:type="dxa"/>
          </w:tcPr>
          <w:p w14:paraId="2D6CF5F1" w14:textId="77777777" w:rsidR="007A1DA9" w:rsidRPr="00CD7D70" w:rsidRDefault="007A1DA9" w:rsidP="00CB0052">
            <w:pPr>
              <w:widowControl w:val="0"/>
              <w:spacing w:after="0"/>
              <w:rPr>
                <w:rFonts w:ascii="Arial" w:hAnsi="Arial"/>
                <w:sz w:val="18"/>
              </w:rPr>
            </w:pPr>
          </w:p>
        </w:tc>
      </w:tr>
    </w:tbl>
    <w:p w14:paraId="261F8FF6" w14:textId="77777777" w:rsidR="007A1DA9" w:rsidRPr="00CD7D70" w:rsidRDefault="007A1DA9" w:rsidP="007A1DA9">
      <w:pPr>
        <w:rPr>
          <w:lang w:eastAsia="ja-JP"/>
        </w:rPr>
      </w:pPr>
    </w:p>
    <w:p w14:paraId="23E28DCF" w14:textId="77777777" w:rsidR="007A1DA9" w:rsidRPr="00CD7D70" w:rsidRDefault="007A1DA9" w:rsidP="007A1DA9">
      <w:pPr>
        <w:pStyle w:val="TH"/>
      </w:pPr>
      <w:r w:rsidRPr="00CD7D70">
        <w:t>Table 7.3.4.2.3.3-4: DOWNLINK GENERIC NAS TRANSPORT (steps 1b, 1d, 2, 3</w:t>
      </w:r>
      <w:r w:rsidR="00BF43DA" w:rsidRPr="00CD7D70">
        <w:t>,</w:t>
      </w:r>
      <w:r w:rsidRPr="00CD7D70">
        <w:t xml:space="preserve"> 4a</w:t>
      </w:r>
      <w:r w:rsidR="00BF43DA" w:rsidRPr="00CD7D70">
        <w:t>2, 4b2 and 4b4</w:t>
      </w:r>
      <w:r w:rsidRPr="00CD7D70">
        <w:t>, Table 7.3.4.2.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EC18CEE" w14:textId="77777777" w:rsidTr="00CB0052">
        <w:trPr>
          <w:gridBefore w:val="1"/>
          <w:wBefore w:w="9" w:type="dxa"/>
          <w:jc w:val="center"/>
        </w:trPr>
        <w:tc>
          <w:tcPr>
            <w:tcW w:w="9738" w:type="dxa"/>
            <w:gridSpan w:val="4"/>
          </w:tcPr>
          <w:p w14:paraId="456715F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1.1</w:t>
            </w:r>
          </w:p>
        </w:tc>
      </w:tr>
      <w:tr w:rsidR="007A1DA9" w:rsidRPr="00CD7D70" w14:paraId="38CBF532" w14:textId="77777777" w:rsidTr="00CB0052">
        <w:tblPrEx>
          <w:tblCellMar>
            <w:right w:w="108" w:type="dxa"/>
          </w:tblCellMar>
        </w:tblPrEx>
        <w:trPr>
          <w:jc w:val="center"/>
        </w:trPr>
        <w:tc>
          <w:tcPr>
            <w:tcW w:w="4535" w:type="dxa"/>
            <w:gridSpan w:val="2"/>
          </w:tcPr>
          <w:p w14:paraId="024839C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27DDBE1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00D3668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491153E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576A6C87" w14:textId="77777777" w:rsidTr="00CB0052">
        <w:tblPrEx>
          <w:tblCellMar>
            <w:right w:w="108" w:type="dxa"/>
          </w:tblCellMar>
        </w:tblPrEx>
        <w:trPr>
          <w:jc w:val="center"/>
        </w:trPr>
        <w:tc>
          <w:tcPr>
            <w:tcW w:w="4535" w:type="dxa"/>
            <w:gridSpan w:val="2"/>
          </w:tcPr>
          <w:p w14:paraId="038A5A48"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6DB62AD6"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009633CE"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1D4E1438" w14:textId="77777777" w:rsidR="007A1DA9" w:rsidRPr="00CD7D70" w:rsidRDefault="007A1DA9" w:rsidP="00CB0052">
            <w:pPr>
              <w:widowControl w:val="0"/>
              <w:spacing w:after="0"/>
              <w:rPr>
                <w:rFonts w:ascii="Arial" w:hAnsi="Arial"/>
                <w:sz w:val="18"/>
              </w:rPr>
            </w:pPr>
          </w:p>
        </w:tc>
      </w:tr>
      <w:tr w:rsidR="007A1DA9" w:rsidRPr="00CD7D70" w14:paraId="6D28C1CB" w14:textId="77777777" w:rsidTr="00CB0052">
        <w:tblPrEx>
          <w:tblCellMar>
            <w:right w:w="108" w:type="dxa"/>
          </w:tblCellMar>
        </w:tblPrEx>
        <w:trPr>
          <w:jc w:val="center"/>
        </w:trPr>
        <w:tc>
          <w:tcPr>
            <w:tcW w:w="4535" w:type="dxa"/>
            <w:gridSpan w:val="2"/>
          </w:tcPr>
          <w:p w14:paraId="28D267A0"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2ADE289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27C6E213"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13DBAA81" w14:textId="77777777" w:rsidR="007A1DA9" w:rsidRPr="00CD7D70" w:rsidRDefault="007A1DA9" w:rsidP="00CB0052">
            <w:pPr>
              <w:widowControl w:val="0"/>
              <w:spacing w:after="0"/>
              <w:rPr>
                <w:rFonts w:ascii="Arial" w:hAnsi="Arial"/>
                <w:sz w:val="18"/>
              </w:rPr>
            </w:pPr>
          </w:p>
        </w:tc>
      </w:tr>
      <w:tr w:rsidR="007A1DA9" w:rsidRPr="00CD7D70" w14:paraId="414F6037" w14:textId="77777777" w:rsidTr="00CB0052">
        <w:tblPrEx>
          <w:tblCellMar>
            <w:right w:w="108" w:type="dxa"/>
          </w:tblCellMar>
        </w:tblPrEx>
        <w:trPr>
          <w:jc w:val="center"/>
        </w:trPr>
        <w:tc>
          <w:tcPr>
            <w:tcW w:w="4535" w:type="dxa"/>
            <w:gridSpan w:val="2"/>
          </w:tcPr>
          <w:p w14:paraId="4F9F8C05" w14:textId="77777777" w:rsidR="007A1DA9" w:rsidRPr="00CD7D70" w:rsidRDefault="007A1DA9" w:rsidP="00CB0052">
            <w:pPr>
              <w:widowControl w:val="0"/>
              <w:spacing w:after="0"/>
              <w:rPr>
                <w:rFonts w:ascii="Arial" w:hAnsi="Arial"/>
                <w:sz w:val="18"/>
              </w:rPr>
            </w:pPr>
            <w:r w:rsidRPr="00CD7D70">
              <w:rPr>
                <w:rFonts w:ascii="Arial" w:hAnsi="Arial"/>
                <w:sz w:val="18"/>
              </w:rPr>
              <w:t>Downlink generic NAS transport message identity</w:t>
            </w:r>
          </w:p>
        </w:tc>
        <w:tc>
          <w:tcPr>
            <w:tcW w:w="2267" w:type="dxa"/>
          </w:tcPr>
          <w:p w14:paraId="36CB7EA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0</w:t>
            </w:r>
          </w:p>
        </w:tc>
        <w:tc>
          <w:tcPr>
            <w:tcW w:w="1700" w:type="dxa"/>
          </w:tcPr>
          <w:p w14:paraId="37C6702F"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52CA98A9" w14:textId="77777777" w:rsidR="007A1DA9" w:rsidRPr="00CD7D70" w:rsidRDefault="007A1DA9" w:rsidP="00CB0052">
            <w:pPr>
              <w:widowControl w:val="0"/>
              <w:spacing w:after="0"/>
              <w:rPr>
                <w:rFonts w:ascii="Arial" w:hAnsi="Arial"/>
                <w:sz w:val="18"/>
              </w:rPr>
            </w:pPr>
          </w:p>
        </w:tc>
      </w:tr>
      <w:tr w:rsidR="007A1DA9" w:rsidRPr="00CD7D70" w14:paraId="3A393AD2" w14:textId="77777777" w:rsidTr="00CB0052">
        <w:tblPrEx>
          <w:tblCellMar>
            <w:right w:w="108" w:type="dxa"/>
          </w:tblCellMar>
        </w:tblPrEx>
        <w:trPr>
          <w:jc w:val="center"/>
        </w:trPr>
        <w:tc>
          <w:tcPr>
            <w:tcW w:w="4535" w:type="dxa"/>
            <w:gridSpan w:val="2"/>
          </w:tcPr>
          <w:p w14:paraId="1D2AE923"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123E9E5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074C183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0D48BAF7" w14:textId="77777777" w:rsidR="007A1DA9" w:rsidRPr="00CD7D70" w:rsidRDefault="007A1DA9" w:rsidP="00CB0052">
            <w:pPr>
              <w:widowControl w:val="0"/>
              <w:spacing w:after="0"/>
              <w:rPr>
                <w:rFonts w:ascii="Arial" w:hAnsi="Arial"/>
                <w:sz w:val="18"/>
              </w:rPr>
            </w:pPr>
          </w:p>
        </w:tc>
      </w:tr>
      <w:tr w:rsidR="007A1DA9" w:rsidRPr="00CD7D70" w14:paraId="5BDF20EA" w14:textId="77777777" w:rsidTr="00CB0052">
        <w:tblPrEx>
          <w:tblCellMar>
            <w:right w:w="108" w:type="dxa"/>
          </w:tblCellMar>
        </w:tblPrEx>
        <w:trPr>
          <w:jc w:val="center"/>
        </w:trPr>
        <w:tc>
          <w:tcPr>
            <w:tcW w:w="4535" w:type="dxa"/>
            <w:gridSpan w:val="2"/>
            <w:vMerge w:val="restart"/>
          </w:tcPr>
          <w:p w14:paraId="409260C2"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4A96BD7B" w14:textId="77777777" w:rsidR="007A1DA9" w:rsidRPr="00CD7D70" w:rsidRDefault="007A1DA9" w:rsidP="00CB0052">
            <w:pPr>
              <w:pStyle w:val="TAL"/>
              <w:rPr>
                <w:b/>
                <w:lang w:eastAsia="en-US"/>
              </w:rPr>
            </w:pPr>
            <w:r w:rsidRPr="00CD7D70">
              <w:rPr>
                <w:b/>
                <w:lang w:eastAsia="en-US"/>
              </w:rPr>
              <w:t>Step 1b:</w:t>
            </w:r>
          </w:p>
          <w:p w14:paraId="13EFEAB5" w14:textId="77777777" w:rsidR="007A1DA9" w:rsidRPr="00CD7D70" w:rsidRDefault="007A1DA9" w:rsidP="00CB0052">
            <w:pPr>
              <w:widowControl w:val="0"/>
              <w:tabs>
                <w:tab w:val="left" w:pos="525"/>
              </w:tabs>
              <w:spacing w:after="0"/>
              <w:rPr>
                <w:rFonts w:ascii="Arial" w:hAnsi="Arial"/>
                <w:sz w:val="18"/>
                <w:lang w:eastAsia="ja-JP"/>
              </w:rPr>
            </w:pPr>
            <w:r w:rsidRPr="00CD7D70">
              <w:rPr>
                <w:rFonts w:ascii="Arial" w:hAnsi="Arial"/>
                <w:sz w:val="18"/>
              </w:rPr>
              <w:t>Set according to Table 7.3.4.2.3.3-4a</w:t>
            </w:r>
          </w:p>
        </w:tc>
        <w:tc>
          <w:tcPr>
            <w:tcW w:w="1700" w:type="dxa"/>
          </w:tcPr>
          <w:p w14:paraId="760BDF1E"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LPP Request Capabilities.</w:t>
            </w:r>
          </w:p>
        </w:tc>
        <w:tc>
          <w:tcPr>
            <w:tcW w:w="1245" w:type="dxa"/>
          </w:tcPr>
          <w:p w14:paraId="407B7909" w14:textId="77777777" w:rsidR="007A1DA9" w:rsidRPr="00CD7D70" w:rsidRDefault="007A1DA9" w:rsidP="00CB0052">
            <w:pPr>
              <w:widowControl w:val="0"/>
              <w:spacing w:after="0"/>
              <w:rPr>
                <w:rFonts w:ascii="Arial" w:hAnsi="Arial"/>
                <w:sz w:val="18"/>
              </w:rPr>
            </w:pPr>
          </w:p>
        </w:tc>
      </w:tr>
      <w:tr w:rsidR="007A1DA9" w:rsidRPr="00CD7D70" w14:paraId="73F8A426" w14:textId="77777777" w:rsidTr="00CB0052">
        <w:tblPrEx>
          <w:tblCellMar>
            <w:right w:w="108" w:type="dxa"/>
          </w:tblCellMar>
        </w:tblPrEx>
        <w:trPr>
          <w:cantSplit/>
          <w:jc w:val="center"/>
        </w:trPr>
        <w:tc>
          <w:tcPr>
            <w:tcW w:w="4535" w:type="dxa"/>
            <w:gridSpan w:val="2"/>
            <w:vMerge/>
          </w:tcPr>
          <w:p w14:paraId="19FE9843" w14:textId="77777777" w:rsidR="007A1DA9" w:rsidRPr="00CD7D70" w:rsidRDefault="007A1DA9" w:rsidP="00CB0052">
            <w:pPr>
              <w:widowControl w:val="0"/>
              <w:spacing w:after="0"/>
              <w:rPr>
                <w:rFonts w:ascii="Arial" w:hAnsi="Arial"/>
                <w:sz w:val="18"/>
              </w:rPr>
            </w:pPr>
          </w:p>
        </w:tc>
        <w:tc>
          <w:tcPr>
            <w:tcW w:w="2267" w:type="dxa"/>
          </w:tcPr>
          <w:p w14:paraId="5724015A" w14:textId="77777777" w:rsidR="007A1DA9" w:rsidRPr="00CD7D70" w:rsidRDefault="007A1DA9" w:rsidP="00CB0052">
            <w:pPr>
              <w:widowControl w:val="0"/>
              <w:spacing w:after="0"/>
              <w:rPr>
                <w:rFonts w:ascii="Arial" w:hAnsi="Arial"/>
                <w:b/>
                <w:sz w:val="18"/>
              </w:rPr>
            </w:pPr>
            <w:r w:rsidRPr="00CD7D70">
              <w:rPr>
                <w:rFonts w:ascii="Arial" w:hAnsi="Arial"/>
                <w:b/>
                <w:sz w:val="18"/>
              </w:rPr>
              <w:t>Step 2:</w:t>
            </w:r>
          </w:p>
          <w:p w14:paraId="1B54D0AF"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Set according to Table 7.3.4.2.3.3-5</w:t>
            </w:r>
          </w:p>
        </w:tc>
        <w:tc>
          <w:tcPr>
            <w:tcW w:w="1700" w:type="dxa"/>
          </w:tcPr>
          <w:p w14:paraId="1FD68E2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Assistance Data</w:t>
            </w:r>
          </w:p>
        </w:tc>
        <w:tc>
          <w:tcPr>
            <w:tcW w:w="1245" w:type="dxa"/>
          </w:tcPr>
          <w:p w14:paraId="05178FEA" w14:textId="77777777" w:rsidR="007A1DA9" w:rsidRPr="00CD7D70" w:rsidRDefault="007A1DA9" w:rsidP="00CB0052">
            <w:pPr>
              <w:widowControl w:val="0"/>
              <w:spacing w:after="0"/>
              <w:rPr>
                <w:rFonts w:ascii="Arial" w:hAnsi="Arial"/>
                <w:sz w:val="18"/>
              </w:rPr>
            </w:pPr>
          </w:p>
        </w:tc>
      </w:tr>
      <w:tr w:rsidR="007A1DA9" w:rsidRPr="00CD7D70" w14:paraId="2CB40B82" w14:textId="77777777" w:rsidTr="00CB0052">
        <w:tblPrEx>
          <w:tblCellMar>
            <w:right w:w="108" w:type="dxa"/>
          </w:tblCellMar>
        </w:tblPrEx>
        <w:trPr>
          <w:cantSplit/>
          <w:jc w:val="center"/>
        </w:trPr>
        <w:tc>
          <w:tcPr>
            <w:tcW w:w="4535" w:type="dxa"/>
            <w:gridSpan w:val="2"/>
            <w:vMerge/>
          </w:tcPr>
          <w:p w14:paraId="24BE4316" w14:textId="77777777" w:rsidR="007A1DA9" w:rsidRPr="00CD7D70" w:rsidRDefault="007A1DA9" w:rsidP="00CB0052">
            <w:pPr>
              <w:widowControl w:val="0"/>
              <w:spacing w:after="0"/>
              <w:rPr>
                <w:rFonts w:ascii="Arial" w:hAnsi="Arial"/>
                <w:sz w:val="18"/>
              </w:rPr>
            </w:pPr>
          </w:p>
        </w:tc>
        <w:tc>
          <w:tcPr>
            <w:tcW w:w="2267" w:type="dxa"/>
          </w:tcPr>
          <w:p w14:paraId="32207171" w14:textId="77777777" w:rsidR="007A1DA9" w:rsidRPr="00CD7D70" w:rsidRDefault="007A1DA9" w:rsidP="00CB0052">
            <w:pPr>
              <w:widowControl w:val="0"/>
              <w:spacing w:after="0"/>
              <w:rPr>
                <w:rFonts w:ascii="Arial" w:hAnsi="Arial"/>
                <w:b/>
                <w:sz w:val="18"/>
              </w:rPr>
            </w:pPr>
            <w:r w:rsidRPr="00CD7D70">
              <w:rPr>
                <w:rFonts w:ascii="Arial" w:hAnsi="Arial"/>
                <w:b/>
                <w:sz w:val="18"/>
              </w:rPr>
              <w:t>Step 3:</w:t>
            </w:r>
          </w:p>
          <w:p w14:paraId="21ACDCB6"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2.3.3-6</w:t>
            </w:r>
          </w:p>
        </w:tc>
        <w:tc>
          <w:tcPr>
            <w:tcW w:w="1700" w:type="dxa"/>
          </w:tcPr>
          <w:p w14:paraId="7F9BF1BA"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Request Location Information</w:t>
            </w:r>
          </w:p>
        </w:tc>
        <w:tc>
          <w:tcPr>
            <w:tcW w:w="1245" w:type="dxa"/>
          </w:tcPr>
          <w:p w14:paraId="1C9574F1" w14:textId="77777777" w:rsidR="007A1DA9" w:rsidRPr="00CD7D70" w:rsidRDefault="007A1DA9" w:rsidP="00CB0052">
            <w:pPr>
              <w:widowControl w:val="0"/>
              <w:spacing w:after="0"/>
              <w:rPr>
                <w:rFonts w:ascii="Arial" w:hAnsi="Arial"/>
                <w:sz w:val="18"/>
              </w:rPr>
            </w:pPr>
          </w:p>
        </w:tc>
      </w:tr>
      <w:tr w:rsidR="007A1DA9" w:rsidRPr="00CD7D70" w14:paraId="5D72B423" w14:textId="77777777" w:rsidTr="00CB0052">
        <w:tblPrEx>
          <w:tblCellMar>
            <w:right w:w="108" w:type="dxa"/>
          </w:tblCellMar>
        </w:tblPrEx>
        <w:trPr>
          <w:cantSplit/>
          <w:jc w:val="center"/>
        </w:trPr>
        <w:tc>
          <w:tcPr>
            <w:tcW w:w="4535" w:type="dxa"/>
            <w:gridSpan w:val="2"/>
            <w:vMerge/>
          </w:tcPr>
          <w:p w14:paraId="122A386C" w14:textId="77777777" w:rsidR="007A1DA9" w:rsidRPr="00CD7D70" w:rsidRDefault="007A1DA9" w:rsidP="00CB0052">
            <w:pPr>
              <w:widowControl w:val="0"/>
              <w:spacing w:after="0"/>
              <w:rPr>
                <w:rFonts w:ascii="Arial" w:hAnsi="Arial"/>
                <w:sz w:val="18"/>
              </w:rPr>
            </w:pPr>
          </w:p>
        </w:tc>
        <w:tc>
          <w:tcPr>
            <w:tcW w:w="2267" w:type="dxa"/>
          </w:tcPr>
          <w:p w14:paraId="78C33191" w14:textId="77777777" w:rsidR="007A1DA9" w:rsidRPr="00CD7D70" w:rsidRDefault="007A1DA9" w:rsidP="00CB0052">
            <w:pPr>
              <w:widowControl w:val="0"/>
              <w:spacing w:after="0"/>
              <w:rPr>
                <w:rFonts w:ascii="Arial" w:hAnsi="Arial"/>
                <w:b/>
                <w:sz w:val="18"/>
              </w:rPr>
            </w:pPr>
            <w:r w:rsidRPr="00CD7D70">
              <w:rPr>
                <w:rFonts w:ascii="Arial" w:hAnsi="Arial"/>
                <w:b/>
                <w:sz w:val="18"/>
              </w:rPr>
              <w:t>Steps 1d</w:t>
            </w:r>
            <w:r w:rsidR="00BF43DA" w:rsidRPr="00CD7D70">
              <w:rPr>
                <w:rFonts w:ascii="Arial" w:hAnsi="Arial"/>
                <w:b/>
                <w:sz w:val="18"/>
              </w:rPr>
              <w:t>,</w:t>
            </w:r>
            <w:r w:rsidRPr="00CD7D70">
              <w:rPr>
                <w:rFonts w:ascii="Arial" w:hAnsi="Arial"/>
                <w:b/>
                <w:sz w:val="18"/>
              </w:rPr>
              <w:t xml:space="preserve"> 4a</w:t>
            </w:r>
            <w:r w:rsidR="00BF43DA" w:rsidRPr="00CD7D70">
              <w:rPr>
                <w:rFonts w:ascii="Arial" w:hAnsi="Arial"/>
                <w:b/>
                <w:sz w:val="18"/>
              </w:rPr>
              <w:t>2, 4b2 and 4b4</w:t>
            </w:r>
            <w:r w:rsidRPr="00CD7D70">
              <w:rPr>
                <w:rFonts w:ascii="Arial" w:hAnsi="Arial"/>
                <w:b/>
                <w:sz w:val="18"/>
              </w:rPr>
              <w:t>:</w:t>
            </w:r>
          </w:p>
          <w:p w14:paraId="73517990"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2.3.3-10</w:t>
            </w:r>
          </w:p>
        </w:tc>
        <w:tc>
          <w:tcPr>
            <w:tcW w:w="1700" w:type="dxa"/>
          </w:tcPr>
          <w:p w14:paraId="17B18D1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Acknowledgement</w:t>
            </w:r>
          </w:p>
        </w:tc>
        <w:tc>
          <w:tcPr>
            <w:tcW w:w="1245" w:type="dxa"/>
          </w:tcPr>
          <w:p w14:paraId="117F587F" w14:textId="77777777" w:rsidR="007A1DA9" w:rsidRPr="00CD7D70" w:rsidRDefault="007A1DA9" w:rsidP="00CB0052">
            <w:pPr>
              <w:widowControl w:val="0"/>
              <w:spacing w:after="0"/>
              <w:rPr>
                <w:rFonts w:ascii="Arial" w:hAnsi="Arial"/>
                <w:sz w:val="18"/>
              </w:rPr>
            </w:pPr>
          </w:p>
        </w:tc>
      </w:tr>
      <w:tr w:rsidR="007A1DA9" w:rsidRPr="00CD7D70" w14:paraId="365ECD8D" w14:textId="77777777" w:rsidTr="00CB0052">
        <w:tblPrEx>
          <w:tblCellMar>
            <w:right w:w="108" w:type="dxa"/>
          </w:tblCellMar>
        </w:tblPrEx>
        <w:trPr>
          <w:jc w:val="center"/>
        </w:trPr>
        <w:tc>
          <w:tcPr>
            <w:tcW w:w="4535" w:type="dxa"/>
            <w:gridSpan w:val="2"/>
          </w:tcPr>
          <w:p w14:paraId="14757ECE"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7A8E6160"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resent</w:t>
            </w:r>
          </w:p>
        </w:tc>
        <w:tc>
          <w:tcPr>
            <w:tcW w:w="1700" w:type="dxa"/>
          </w:tcPr>
          <w:p w14:paraId="433A971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Routing Identifier/</w:t>
            </w:r>
          </w:p>
          <w:p w14:paraId="39C3008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rrelation ID</w:t>
            </w:r>
          </w:p>
        </w:tc>
        <w:tc>
          <w:tcPr>
            <w:tcW w:w="1245" w:type="dxa"/>
          </w:tcPr>
          <w:p w14:paraId="08F83D92" w14:textId="77777777" w:rsidR="007A1DA9" w:rsidRPr="00CD7D70" w:rsidRDefault="007A1DA9" w:rsidP="00CB0052">
            <w:pPr>
              <w:widowControl w:val="0"/>
              <w:spacing w:after="0"/>
              <w:rPr>
                <w:rFonts w:ascii="Arial" w:hAnsi="Arial"/>
                <w:sz w:val="18"/>
              </w:rPr>
            </w:pPr>
          </w:p>
        </w:tc>
      </w:tr>
    </w:tbl>
    <w:p w14:paraId="6E0066F2" w14:textId="77777777" w:rsidR="007A1DA9" w:rsidRPr="00CD7D70" w:rsidRDefault="007A1DA9" w:rsidP="007A1DA9"/>
    <w:p w14:paraId="207A521E" w14:textId="77777777" w:rsidR="007A1DA9" w:rsidRPr="00CD7D70" w:rsidRDefault="007A1DA9" w:rsidP="007A1DA9">
      <w:pPr>
        <w:pStyle w:val="TH"/>
      </w:pPr>
      <w:r w:rsidRPr="00CD7D70">
        <w:t>Table 7.3.4.2.3.3-4a: LPP Request Capabilities (step 1b, Table 7.3.4.2.3.2</w:t>
      </w:r>
      <w:r w:rsidRPr="00CD7D70">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7EE40C4C" w14:textId="77777777" w:rsidTr="00CB0052">
        <w:trPr>
          <w:gridBefore w:val="1"/>
          <w:wBefore w:w="9" w:type="dxa"/>
          <w:jc w:val="center"/>
        </w:trPr>
        <w:tc>
          <w:tcPr>
            <w:tcW w:w="9880" w:type="dxa"/>
            <w:gridSpan w:val="4"/>
          </w:tcPr>
          <w:p w14:paraId="0FAD1AA6"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1EB147B1" w14:textId="77777777" w:rsidTr="00CB0052">
        <w:tblPrEx>
          <w:tblCellMar>
            <w:right w:w="108" w:type="dxa"/>
          </w:tblCellMar>
        </w:tblPrEx>
        <w:trPr>
          <w:jc w:val="center"/>
        </w:trPr>
        <w:tc>
          <w:tcPr>
            <w:tcW w:w="4535" w:type="dxa"/>
            <w:gridSpan w:val="2"/>
          </w:tcPr>
          <w:p w14:paraId="0DB8B015" w14:textId="77777777" w:rsidR="007A1DA9" w:rsidRPr="00CD7D70" w:rsidRDefault="007A1DA9" w:rsidP="00CB0052">
            <w:pPr>
              <w:pStyle w:val="TAH"/>
              <w:rPr>
                <w:lang w:eastAsia="en-US"/>
              </w:rPr>
            </w:pPr>
            <w:r w:rsidRPr="00CD7D70">
              <w:rPr>
                <w:lang w:eastAsia="en-US"/>
              </w:rPr>
              <w:t>Information Element</w:t>
            </w:r>
          </w:p>
        </w:tc>
        <w:tc>
          <w:tcPr>
            <w:tcW w:w="2377" w:type="dxa"/>
          </w:tcPr>
          <w:p w14:paraId="0147BB79" w14:textId="77777777" w:rsidR="007A1DA9" w:rsidRPr="00CD7D70" w:rsidRDefault="007A1DA9" w:rsidP="00CB0052">
            <w:pPr>
              <w:pStyle w:val="TAH"/>
              <w:rPr>
                <w:lang w:eastAsia="en-US"/>
              </w:rPr>
            </w:pPr>
            <w:r w:rsidRPr="00CD7D70">
              <w:rPr>
                <w:lang w:eastAsia="en-US"/>
              </w:rPr>
              <w:t>Value/remark</w:t>
            </w:r>
          </w:p>
        </w:tc>
        <w:tc>
          <w:tcPr>
            <w:tcW w:w="1560" w:type="dxa"/>
          </w:tcPr>
          <w:p w14:paraId="37EFBA05" w14:textId="77777777" w:rsidR="007A1DA9" w:rsidRPr="00CD7D70" w:rsidRDefault="007A1DA9" w:rsidP="00CB0052">
            <w:pPr>
              <w:pStyle w:val="TAH"/>
              <w:rPr>
                <w:lang w:eastAsia="en-US"/>
              </w:rPr>
            </w:pPr>
            <w:r w:rsidRPr="00CD7D70">
              <w:rPr>
                <w:lang w:eastAsia="en-US"/>
              </w:rPr>
              <w:t>Comment</w:t>
            </w:r>
          </w:p>
        </w:tc>
        <w:tc>
          <w:tcPr>
            <w:tcW w:w="1417" w:type="dxa"/>
          </w:tcPr>
          <w:p w14:paraId="02C019FA" w14:textId="77777777" w:rsidR="007A1DA9" w:rsidRPr="00CD7D70" w:rsidRDefault="007A1DA9" w:rsidP="00CB0052">
            <w:pPr>
              <w:pStyle w:val="TAH"/>
              <w:rPr>
                <w:lang w:eastAsia="en-US"/>
              </w:rPr>
            </w:pPr>
            <w:r w:rsidRPr="00CD7D70">
              <w:rPr>
                <w:lang w:eastAsia="en-US"/>
              </w:rPr>
              <w:t>Condition</w:t>
            </w:r>
          </w:p>
        </w:tc>
      </w:tr>
      <w:tr w:rsidR="007A1DA9" w:rsidRPr="00CD7D70" w14:paraId="3F3CC64E" w14:textId="77777777" w:rsidTr="00CB0052">
        <w:tblPrEx>
          <w:tblCellMar>
            <w:right w:w="108" w:type="dxa"/>
          </w:tblCellMar>
        </w:tblPrEx>
        <w:trPr>
          <w:jc w:val="center"/>
        </w:trPr>
        <w:tc>
          <w:tcPr>
            <w:tcW w:w="9889" w:type="dxa"/>
            <w:gridSpan w:val="5"/>
          </w:tcPr>
          <w:p w14:paraId="121809CD"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19906718" w14:textId="77777777" w:rsidR="007A1DA9" w:rsidRPr="00CD7D70" w:rsidRDefault="007A1DA9" w:rsidP="007A1DA9"/>
    <w:p w14:paraId="53CFC581" w14:textId="77777777" w:rsidR="007A1DA9" w:rsidRPr="00CD7D70" w:rsidRDefault="007A1DA9" w:rsidP="007A1DA9">
      <w:pPr>
        <w:pStyle w:val="TH"/>
      </w:pPr>
      <w:r w:rsidRPr="00CD7D70">
        <w:t>Table 7.3.4.2.3.3-5: LPP Provide Assistance data (step 2, Table 7.3.4.2.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6D024E3F" w14:textId="77777777" w:rsidTr="00CB0052">
        <w:trPr>
          <w:gridBefore w:val="1"/>
          <w:wBefore w:w="9" w:type="dxa"/>
          <w:jc w:val="center"/>
        </w:trPr>
        <w:tc>
          <w:tcPr>
            <w:tcW w:w="9880" w:type="dxa"/>
            <w:gridSpan w:val="4"/>
          </w:tcPr>
          <w:p w14:paraId="64D8D22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2</w:t>
            </w:r>
          </w:p>
        </w:tc>
      </w:tr>
      <w:tr w:rsidR="007A1DA9" w:rsidRPr="00CD7D70" w14:paraId="7280F705" w14:textId="77777777" w:rsidTr="00CB0052">
        <w:tblPrEx>
          <w:tblCellMar>
            <w:right w:w="108" w:type="dxa"/>
          </w:tblCellMar>
        </w:tblPrEx>
        <w:trPr>
          <w:jc w:val="center"/>
        </w:trPr>
        <w:tc>
          <w:tcPr>
            <w:tcW w:w="4535" w:type="dxa"/>
            <w:gridSpan w:val="2"/>
          </w:tcPr>
          <w:p w14:paraId="0C80B64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377" w:type="dxa"/>
          </w:tcPr>
          <w:p w14:paraId="40DEAC1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560" w:type="dxa"/>
          </w:tcPr>
          <w:p w14:paraId="397C114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417" w:type="dxa"/>
          </w:tcPr>
          <w:p w14:paraId="67B0538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5F5A49E0" w14:textId="77777777" w:rsidTr="00CB0052">
        <w:tblPrEx>
          <w:tblCellMar>
            <w:right w:w="108" w:type="dxa"/>
          </w:tblCellMar>
        </w:tblPrEx>
        <w:trPr>
          <w:jc w:val="center"/>
        </w:trPr>
        <w:tc>
          <w:tcPr>
            <w:tcW w:w="9889" w:type="dxa"/>
            <w:gridSpan w:val="5"/>
          </w:tcPr>
          <w:p w14:paraId="5891759F"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2 with the following exceptions:</w:t>
            </w:r>
          </w:p>
        </w:tc>
      </w:tr>
      <w:tr w:rsidR="007A1DA9" w:rsidRPr="00CD7D70" w14:paraId="16255399" w14:textId="77777777" w:rsidTr="00CB0052">
        <w:tblPrEx>
          <w:tblCellMar>
            <w:right w:w="108" w:type="dxa"/>
          </w:tblCellMar>
        </w:tblPrEx>
        <w:trPr>
          <w:jc w:val="center"/>
        </w:trPr>
        <w:tc>
          <w:tcPr>
            <w:tcW w:w="4535" w:type="dxa"/>
            <w:gridSpan w:val="2"/>
          </w:tcPr>
          <w:p w14:paraId="25D0EC8B" w14:textId="77777777" w:rsidR="007A1DA9" w:rsidRPr="00CD7D70" w:rsidRDefault="007A1DA9" w:rsidP="00CB0052">
            <w:pPr>
              <w:widowControl w:val="0"/>
              <w:spacing w:after="0"/>
              <w:rPr>
                <w:rFonts w:ascii="Arial" w:hAnsi="Arial"/>
                <w:sz w:val="18"/>
              </w:rPr>
            </w:pPr>
            <w:r w:rsidRPr="00CD7D70">
              <w:rPr>
                <w:rFonts w:ascii="Arial" w:hAnsi="Arial"/>
                <w:sz w:val="18"/>
              </w:rPr>
              <w:t>transactionID SEQUENCE {</w:t>
            </w:r>
          </w:p>
        </w:tc>
        <w:tc>
          <w:tcPr>
            <w:tcW w:w="2377" w:type="dxa"/>
          </w:tcPr>
          <w:p w14:paraId="5B0F65FD" w14:textId="77777777" w:rsidR="007A1DA9" w:rsidRPr="00CD7D70" w:rsidRDefault="007A1DA9" w:rsidP="00CB0052">
            <w:pPr>
              <w:widowControl w:val="0"/>
              <w:spacing w:after="0"/>
              <w:rPr>
                <w:rFonts w:ascii="Arial" w:hAnsi="Arial"/>
                <w:sz w:val="18"/>
              </w:rPr>
            </w:pPr>
          </w:p>
        </w:tc>
        <w:tc>
          <w:tcPr>
            <w:tcW w:w="1560" w:type="dxa"/>
          </w:tcPr>
          <w:p w14:paraId="78C87E69" w14:textId="77777777" w:rsidR="007A1DA9" w:rsidRPr="00CD7D70" w:rsidRDefault="007A1DA9" w:rsidP="00CB0052">
            <w:pPr>
              <w:widowControl w:val="0"/>
              <w:spacing w:after="0"/>
              <w:rPr>
                <w:rFonts w:ascii="Arial" w:eastAsia="MS Mincho" w:hAnsi="Arial"/>
                <w:sz w:val="18"/>
              </w:rPr>
            </w:pPr>
          </w:p>
        </w:tc>
        <w:tc>
          <w:tcPr>
            <w:tcW w:w="1417" w:type="dxa"/>
          </w:tcPr>
          <w:p w14:paraId="3EA68ABD" w14:textId="77777777" w:rsidR="007A1DA9" w:rsidRPr="00CD7D70" w:rsidRDefault="007A1DA9" w:rsidP="00CB0052">
            <w:pPr>
              <w:widowControl w:val="0"/>
              <w:spacing w:after="0"/>
              <w:jc w:val="center"/>
              <w:rPr>
                <w:rFonts w:ascii="Arial" w:hAnsi="Arial"/>
                <w:b/>
                <w:sz w:val="18"/>
              </w:rPr>
            </w:pPr>
          </w:p>
        </w:tc>
      </w:tr>
      <w:tr w:rsidR="007A1DA9" w:rsidRPr="00CD7D70" w14:paraId="59B56737" w14:textId="77777777" w:rsidTr="00CB0052">
        <w:tblPrEx>
          <w:tblCellMar>
            <w:right w:w="108" w:type="dxa"/>
          </w:tblCellMar>
        </w:tblPrEx>
        <w:trPr>
          <w:jc w:val="center"/>
        </w:trPr>
        <w:tc>
          <w:tcPr>
            <w:tcW w:w="4535" w:type="dxa"/>
            <w:gridSpan w:val="2"/>
          </w:tcPr>
          <w:p w14:paraId="3104CD6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377" w:type="dxa"/>
          </w:tcPr>
          <w:p w14:paraId="2047CFF1" w14:textId="77777777" w:rsidR="007A1DA9" w:rsidRPr="00CD7D70" w:rsidRDefault="007A1DA9" w:rsidP="00CB0052">
            <w:pPr>
              <w:widowControl w:val="0"/>
              <w:spacing w:after="0"/>
              <w:rPr>
                <w:rFonts w:ascii="Arial" w:hAnsi="Arial"/>
                <w:sz w:val="18"/>
              </w:rPr>
            </w:pPr>
            <w:r w:rsidRPr="00CD7D70">
              <w:rPr>
                <w:rFonts w:ascii="Arial" w:hAnsi="Arial"/>
                <w:sz w:val="18"/>
              </w:rPr>
              <w:t>locationServer</w:t>
            </w:r>
          </w:p>
        </w:tc>
        <w:tc>
          <w:tcPr>
            <w:tcW w:w="1560" w:type="dxa"/>
          </w:tcPr>
          <w:p w14:paraId="7E0111E3" w14:textId="77777777" w:rsidR="007A1DA9" w:rsidRPr="00CD7D70" w:rsidRDefault="007A1DA9" w:rsidP="00CB0052">
            <w:pPr>
              <w:widowControl w:val="0"/>
              <w:spacing w:after="0"/>
              <w:rPr>
                <w:rFonts w:ascii="Arial" w:eastAsia="MS Mincho" w:hAnsi="Arial"/>
                <w:sz w:val="18"/>
              </w:rPr>
            </w:pPr>
          </w:p>
        </w:tc>
        <w:tc>
          <w:tcPr>
            <w:tcW w:w="1417" w:type="dxa"/>
          </w:tcPr>
          <w:p w14:paraId="0A181A4B" w14:textId="77777777" w:rsidR="007A1DA9" w:rsidRPr="00CD7D70" w:rsidRDefault="007A1DA9" w:rsidP="00CB0052">
            <w:pPr>
              <w:widowControl w:val="0"/>
              <w:spacing w:after="0"/>
              <w:jc w:val="center"/>
              <w:rPr>
                <w:rFonts w:ascii="Arial" w:hAnsi="Arial"/>
                <w:b/>
                <w:sz w:val="18"/>
              </w:rPr>
            </w:pPr>
          </w:p>
        </w:tc>
      </w:tr>
      <w:tr w:rsidR="007A1DA9" w:rsidRPr="00CD7D70" w14:paraId="297DE4AA" w14:textId="77777777" w:rsidTr="00CB0052">
        <w:tblPrEx>
          <w:tblCellMar>
            <w:right w:w="108" w:type="dxa"/>
          </w:tblCellMar>
        </w:tblPrEx>
        <w:trPr>
          <w:jc w:val="center"/>
        </w:trPr>
        <w:tc>
          <w:tcPr>
            <w:tcW w:w="4535" w:type="dxa"/>
            <w:gridSpan w:val="2"/>
          </w:tcPr>
          <w:p w14:paraId="1F459D1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377" w:type="dxa"/>
          </w:tcPr>
          <w:p w14:paraId="4CA97691" w14:textId="77777777" w:rsidR="007A1DA9" w:rsidRPr="00CD7D70" w:rsidRDefault="007A1DA9" w:rsidP="00CB0052">
            <w:pPr>
              <w:widowControl w:val="0"/>
              <w:spacing w:after="0"/>
              <w:rPr>
                <w:rFonts w:ascii="Arial" w:hAnsi="Arial"/>
                <w:sz w:val="18"/>
              </w:rPr>
            </w:pPr>
            <w:r w:rsidRPr="00CD7D70">
              <w:rPr>
                <w:rFonts w:ascii="Arial" w:hAnsi="Arial"/>
                <w:sz w:val="18"/>
              </w:rPr>
              <w:t>(0..255)</w:t>
            </w:r>
          </w:p>
        </w:tc>
        <w:tc>
          <w:tcPr>
            <w:tcW w:w="1560" w:type="dxa"/>
          </w:tcPr>
          <w:p w14:paraId="1C367D62" w14:textId="77777777" w:rsidR="007A1DA9" w:rsidRPr="00CD7D70" w:rsidRDefault="007A1DA9" w:rsidP="00CB0052">
            <w:pPr>
              <w:widowControl w:val="0"/>
              <w:spacing w:after="0"/>
              <w:rPr>
                <w:rFonts w:ascii="Arial" w:eastAsia="MS Mincho" w:hAnsi="Arial"/>
                <w:sz w:val="18"/>
              </w:rPr>
            </w:pPr>
          </w:p>
        </w:tc>
        <w:tc>
          <w:tcPr>
            <w:tcW w:w="1417" w:type="dxa"/>
          </w:tcPr>
          <w:p w14:paraId="7174D0DF" w14:textId="77777777" w:rsidR="007A1DA9" w:rsidRPr="00CD7D70" w:rsidRDefault="007A1DA9" w:rsidP="00CB0052">
            <w:pPr>
              <w:widowControl w:val="0"/>
              <w:spacing w:after="0"/>
              <w:jc w:val="center"/>
              <w:rPr>
                <w:rFonts w:ascii="Arial" w:hAnsi="Arial"/>
                <w:b/>
                <w:sz w:val="18"/>
              </w:rPr>
            </w:pPr>
          </w:p>
        </w:tc>
      </w:tr>
      <w:tr w:rsidR="007A1DA9" w:rsidRPr="00CD7D70" w14:paraId="6EE0EED2" w14:textId="77777777" w:rsidTr="00CB0052">
        <w:tblPrEx>
          <w:tblCellMar>
            <w:right w:w="108" w:type="dxa"/>
          </w:tblCellMar>
        </w:tblPrEx>
        <w:trPr>
          <w:jc w:val="center"/>
        </w:trPr>
        <w:tc>
          <w:tcPr>
            <w:tcW w:w="4535" w:type="dxa"/>
            <w:gridSpan w:val="2"/>
          </w:tcPr>
          <w:p w14:paraId="5DBA05BA"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447AA4B6" w14:textId="77777777" w:rsidR="007A1DA9" w:rsidRPr="00CD7D70" w:rsidRDefault="007A1DA9" w:rsidP="00CB0052">
            <w:pPr>
              <w:widowControl w:val="0"/>
              <w:spacing w:after="0"/>
              <w:rPr>
                <w:rFonts w:ascii="Arial" w:hAnsi="Arial"/>
                <w:sz w:val="18"/>
              </w:rPr>
            </w:pPr>
          </w:p>
        </w:tc>
        <w:tc>
          <w:tcPr>
            <w:tcW w:w="1560" w:type="dxa"/>
          </w:tcPr>
          <w:p w14:paraId="300DA26D" w14:textId="77777777" w:rsidR="007A1DA9" w:rsidRPr="00CD7D70" w:rsidRDefault="007A1DA9" w:rsidP="00CB0052">
            <w:pPr>
              <w:widowControl w:val="0"/>
              <w:spacing w:after="0"/>
              <w:rPr>
                <w:rFonts w:ascii="Arial" w:eastAsia="MS Mincho" w:hAnsi="Arial"/>
                <w:sz w:val="18"/>
              </w:rPr>
            </w:pPr>
          </w:p>
        </w:tc>
        <w:tc>
          <w:tcPr>
            <w:tcW w:w="1417" w:type="dxa"/>
          </w:tcPr>
          <w:p w14:paraId="161CEDF1" w14:textId="77777777" w:rsidR="007A1DA9" w:rsidRPr="00CD7D70" w:rsidRDefault="007A1DA9" w:rsidP="00CB0052">
            <w:pPr>
              <w:widowControl w:val="0"/>
              <w:spacing w:after="0"/>
              <w:jc w:val="center"/>
              <w:rPr>
                <w:rFonts w:ascii="Arial" w:hAnsi="Arial"/>
                <w:b/>
                <w:sz w:val="18"/>
              </w:rPr>
            </w:pPr>
          </w:p>
        </w:tc>
      </w:tr>
    </w:tbl>
    <w:p w14:paraId="4636D7F0" w14:textId="77777777" w:rsidR="007A1DA9" w:rsidRPr="00CD7D70" w:rsidRDefault="007A1DA9" w:rsidP="007A1DA9"/>
    <w:p w14:paraId="4106F086" w14:textId="77777777" w:rsidR="007A1DA9" w:rsidRPr="00CD7D70" w:rsidRDefault="007A1DA9" w:rsidP="007A1DA9">
      <w:pPr>
        <w:pStyle w:val="TH"/>
      </w:pPr>
      <w:r w:rsidRPr="00CD7D70">
        <w:t>Table 7.3.4.2.3.3-6: LPP Request Location Information (step 3, Table 7.3.4.2.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9"/>
        <w:gridCol w:w="2259"/>
        <w:gridCol w:w="9"/>
        <w:gridCol w:w="1693"/>
        <w:gridCol w:w="9"/>
        <w:gridCol w:w="1270"/>
        <w:gridCol w:w="9"/>
      </w:tblGrid>
      <w:tr w:rsidR="007A1DA9" w:rsidRPr="00CD7D70" w14:paraId="153EDAD0" w14:textId="77777777" w:rsidTr="00274CF6">
        <w:trPr>
          <w:gridBefore w:val="1"/>
          <w:gridAfter w:val="1"/>
          <w:wBefore w:w="9" w:type="dxa"/>
          <w:wAfter w:w="9" w:type="dxa"/>
          <w:jc w:val="center"/>
        </w:trPr>
        <w:tc>
          <w:tcPr>
            <w:tcW w:w="9741" w:type="dxa"/>
            <w:gridSpan w:val="7"/>
          </w:tcPr>
          <w:p w14:paraId="42461275"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3</w:t>
            </w:r>
          </w:p>
        </w:tc>
      </w:tr>
      <w:tr w:rsidR="007A1DA9" w:rsidRPr="00CD7D70" w14:paraId="0C843A5F" w14:textId="77777777" w:rsidTr="00274CF6">
        <w:tblPrEx>
          <w:tblCellMar>
            <w:right w:w="108" w:type="dxa"/>
          </w:tblCellMar>
        </w:tblPrEx>
        <w:trPr>
          <w:gridAfter w:val="1"/>
          <w:wAfter w:w="9" w:type="dxa"/>
          <w:jc w:val="center"/>
        </w:trPr>
        <w:tc>
          <w:tcPr>
            <w:tcW w:w="4501" w:type="dxa"/>
            <w:gridSpan w:val="2"/>
          </w:tcPr>
          <w:p w14:paraId="275D1BE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gridSpan w:val="2"/>
          </w:tcPr>
          <w:p w14:paraId="3A044B8E"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gridSpan w:val="2"/>
          </w:tcPr>
          <w:p w14:paraId="51D349D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gridSpan w:val="2"/>
          </w:tcPr>
          <w:p w14:paraId="31C5CE3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2AB4A89F" w14:textId="77777777" w:rsidTr="00274CF6">
        <w:tblPrEx>
          <w:tblCellMar>
            <w:right w:w="108" w:type="dxa"/>
          </w:tblCellMar>
        </w:tblPrEx>
        <w:trPr>
          <w:gridAfter w:val="1"/>
          <w:wAfter w:w="9" w:type="dxa"/>
          <w:jc w:val="center"/>
        </w:trPr>
        <w:tc>
          <w:tcPr>
            <w:tcW w:w="9750" w:type="dxa"/>
            <w:gridSpan w:val="8"/>
          </w:tcPr>
          <w:p w14:paraId="47BFF8B2"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3 with the following exceptions:</w:t>
            </w:r>
          </w:p>
        </w:tc>
      </w:tr>
      <w:tr w:rsidR="007A1DA9" w:rsidRPr="00CD7D70" w14:paraId="3594B6CD"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FB59B13" w14:textId="77777777" w:rsidR="007A1DA9" w:rsidRPr="00CD7D70" w:rsidRDefault="007A1DA9" w:rsidP="00CB0052">
            <w:pPr>
              <w:widowControl w:val="0"/>
              <w:spacing w:after="0"/>
              <w:rPr>
                <w:rFonts w:ascii="Arial" w:hAnsi="Arial"/>
                <w:sz w:val="18"/>
              </w:rPr>
            </w:pPr>
            <w:r w:rsidRPr="00CD7D70">
              <w:rPr>
                <w:rFonts w:ascii="Arial" w:hAnsi="Arial"/>
                <w:sz w:val="18"/>
              </w:rPr>
              <w:t>locationInformationType</w:t>
            </w:r>
          </w:p>
        </w:tc>
        <w:tc>
          <w:tcPr>
            <w:tcW w:w="2268" w:type="dxa"/>
            <w:gridSpan w:val="2"/>
          </w:tcPr>
          <w:p w14:paraId="250B1467"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locationMeasurementsRequired</w:t>
            </w:r>
          </w:p>
        </w:tc>
        <w:tc>
          <w:tcPr>
            <w:tcW w:w="1702" w:type="dxa"/>
            <w:gridSpan w:val="2"/>
          </w:tcPr>
          <w:p w14:paraId="351A677E" w14:textId="77777777" w:rsidR="007A1DA9" w:rsidRPr="00CD7D70" w:rsidRDefault="007A1DA9" w:rsidP="00CB0052">
            <w:pPr>
              <w:widowControl w:val="0"/>
              <w:spacing w:after="0"/>
              <w:rPr>
                <w:rFonts w:ascii="Arial" w:eastAsia="MS Mincho" w:hAnsi="Arial"/>
                <w:sz w:val="18"/>
              </w:rPr>
            </w:pPr>
          </w:p>
        </w:tc>
        <w:tc>
          <w:tcPr>
            <w:tcW w:w="1279" w:type="dxa"/>
            <w:gridSpan w:val="2"/>
          </w:tcPr>
          <w:p w14:paraId="51012FD4" w14:textId="77777777" w:rsidR="007A1DA9" w:rsidRPr="00CD7D70" w:rsidRDefault="007A1DA9" w:rsidP="00CB0052">
            <w:pPr>
              <w:widowControl w:val="0"/>
              <w:spacing w:after="0"/>
              <w:rPr>
                <w:rFonts w:ascii="Arial" w:eastAsia="MS Mincho" w:hAnsi="Arial"/>
                <w:sz w:val="18"/>
              </w:rPr>
            </w:pPr>
          </w:p>
        </w:tc>
      </w:tr>
      <w:tr w:rsidR="00BF43DA" w:rsidRPr="00CD7D70" w14:paraId="52D8B093"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2535A7B2"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qos SEQUENCE {</w:t>
            </w:r>
          </w:p>
        </w:tc>
        <w:tc>
          <w:tcPr>
            <w:tcW w:w="2268" w:type="dxa"/>
            <w:gridSpan w:val="2"/>
          </w:tcPr>
          <w:p w14:paraId="166F2D9C" w14:textId="77777777" w:rsidR="00BF43DA" w:rsidRPr="00CD7D70" w:rsidRDefault="00BF43DA" w:rsidP="00BF46D9">
            <w:pPr>
              <w:widowControl w:val="0"/>
              <w:spacing w:after="0"/>
              <w:rPr>
                <w:rFonts w:ascii="Arial" w:eastAsia="MS Mincho" w:hAnsi="Arial"/>
                <w:sz w:val="18"/>
              </w:rPr>
            </w:pPr>
          </w:p>
        </w:tc>
        <w:tc>
          <w:tcPr>
            <w:tcW w:w="1702" w:type="dxa"/>
            <w:gridSpan w:val="2"/>
          </w:tcPr>
          <w:p w14:paraId="42357A43" w14:textId="77777777" w:rsidR="00BF43DA" w:rsidRPr="00CD7D70" w:rsidRDefault="00BF43DA" w:rsidP="00BF46D9">
            <w:pPr>
              <w:widowControl w:val="0"/>
              <w:spacing w:after="0"/>
              <w:rPr>
                <w:rFonts w:ascii="Arial" w:eastAsia="MS Mincho" w:hAnsi="Arial"/>
                <w:sz w:val="18"/>
              </w:rPr>
            </w:pPr>
          </w:p>
        </w:tc>
        <w:tc>
          <w:tcPr>
            <w:tcW w:w="1279" w:type="dxa"/>
            <w:gridSpan w:val="2"/>
          </w:tcPr>
          <w:p w14:paraId="18A025D9" w14:textId="77777777" w:rsidR="00BF43DA" w:rsidRPr="00CD7D70" w:rsidRDefault="00BF43DA" w:rsidP="00BF46D9">
            <w:pPr>
              <w:widowControl w:val="0"/>
              <w:spacing w:after="0"/>
              <w:rPr>
                <w:rFonts w:ascii="Arial" w:eastAsia="MS Mincho" w:hAnsi="Arial"/>
                <w:sz w:val="18"/>
              </w:rPr>
            </w:pPr>
          </w:p>
        </w:tc>
      </w:tr>
      <w:tr w:rsidR="00BF43DA" w:rsidRPr="00CD7D70" w14:paraId="3DBAF0F0"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5DFAE0D3"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horizontalAccuracy</w:t>
            </w:r>
          </w:p>
        </w:tc>
        <w:tc>
          <w:tcPr>
            <w:tcW w:w="2268" w:type="dxa"/>
            <w:gridSpan w:val="2"/>
          </w:tcPr>
          <w:p w14:paraId="7C8FEE4B"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Not present</w:t>
            </w:r>
          </w:p>
        </w:tc>
        <w:tc>
          <w:tcPr>
            <w:tcW w:w="1702" w:type="dxa"/>
            <w:gridSpan w:val="2"/>
          </w:tcPr>
          <w:p w14:paraId="38B5A5D0" w14:textId="77777777" w:rsidR="00BF43DA" w:rsidRPr="00CD7D70" w:rsidRDefault="00BF43DA" w:rsidP="00BF46D9">
            <w:pPr>
              <w:widowControl w:val="0"/>
              <w:spacing w:after="0"/>
              <w:rPr>
                <w:rFonts w:ascii="Arial" w:eastAsia="MS Mincho" w:hAnsi="Arial"/>
                <w:sz w:val="18"/>
              </w:rPr>
            </w:pPr>
          </w:p>
        </w:tc>
        <w:tc>
          <w:tcPr>
            <w:tcW w:w="1279" w:type="dxa"/>
            <w:gridSpan w:val="2"/>
          </w:tcPr>
          <w:p w14:paraId="2BA6EC10" w14:textId="77777777" w:rsidR="00BF43DA" w:rsidRPr="00CD7D70" w:rsidRDefault="00BF43DA" w:rsidP="00BF46D9">
            <w:pPr>
              <w:widowControl w:val="0"/>
              <w:spacing w:after="0"/>
              <w:rPr>
                <w:rFonts w:ascii="Arial" w:eastAsia="MS Mincho" w:hAnsi="Arial"/>
                <w:sz w:val="18"/>
              </w:rPr>
            </w:pPr>
          </w:p>
        </w:tc>
      </w:tr>
      <w:tr w:rsidR="00BF43DA" w:rsidRPr="00CD7D70" w14:paraId="55A832FD"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47B9F9D5"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rticalCoordinateRequest</w:t>
            </w:r>
          </w:p>
        </w:tc>
        <w:tc>
          <w:tcPr>
            <w:tcW w:w="2268" w:type="dxa"/>
            <w:gridSpan w:val="2"/>
          </w:tcPr>
          <w:p w14:paraId="44B247A1"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FALSE</w:t>
            </w:r>
          </w:p>
        </w:tc>
        <w:tc>
          <w:tcPr>
            <w:tcW w:w="1702" w:type="dxa"/>
            <w:gridSpan w:val="2"/>
          </w:tcPr>
          <w:p w14:paraId="0672D0DF" w14:textId="77777777" w:rsidR="00BF43DA" w:rsidRPr="00CD7D70" w:rsidRDefault="00BF43DA" w:rsidP="00BF46D9">
            <w:pPr>
              <w:widowControl w:val="0"/>
              <w:spacing w:after="0"/>
              <w:rPr>
                <w:rFonts w:ascii="Arial" w:eastAsia="MS Mincho" w:hAnsi="Arial"/>
                <w:sz w:val="18"/>
              </w:rPr>
            </w:pPr>
          </w:p>
        </w:tc>
        <w:tc>
          <w:tcPr>
            <w:tcW w:w="1279" w:type="dxa"/>
            <w:gridSpan w:val="2"/>
          </w:tcPr>
          <w:p w14:paraId="7DC3A545" w14:textId="77777777" w:rsidR="00BF43DA" w:rsidRPr="00CD7D70" w:rsidRDefault="00BF43DA" w:rsidP="00BF46D9">
            <w:pPr>
              <w:widowControl w:val="0"/>
              <w:spacing w:after="0"/>
              <w:rPr>
                <w:rFonts w:ascii="Arial" w:eastAsia="MS Mincho" w:hAnsi="Arial"/>
                <w:sz w:val="18"/>
              </w:rPr>
            </w:pPr>
          </w:p>
        </w:tc>
      </w:tr>
      <w:tr w:rsidR="00BF43DA" w:rsidRPr="00CD7D70" w14:paraId="184E26D3"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30B8F58B"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rticalAccuracy</w:t>
            </w:r>
          </w:p>
        </w:tc>
        <w:tc>
          <w:tcPr>
            <w:tcW w:w="2268" w:type="dxa"/>
            <w:gridSpan w:val="2"/>
          </w:tcPr>
          <w:p w14:paraId="42B0A2F9"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Not present</w:t>
            </w:r>
          </w:p>
        </w:tc>
        <w:tc>
          <w:tcPr>
            <w:tcW w:w="1702" w:type="dxa"/>
            <w:gridSpan w:val="2"/>
          </w:tcPr>
          <w:p w14:paraId="0D68FD42" w14:textId="77777777" w:rsidR="00BF43DA" w:rsidRPr="00CD7D70" w:rsidRDefault="00BF43DA" w:rsidP="00BF46D9">
            <w:pPr>
              <w:widowControl w:val="0"/>
              <w:spacing w:after="0"/>
              <w:rPr>
                <w:rFonts w:ascii="Arial" w:eastAsia="MS Mincho" w:hAnsi="Arial"/>
                <w:sz w:val="18"/>
              </w:rPr>
            </w:pPr>
          </w:p>
        </w:tc>
        <w:tc>
          <w:tcPr>
            <w:tcW w:w="1279" w:type="dxa"/>
            <w:gridSpan w:val="2"/>
          </w:tcPr>
          <w:p w14:paraId="0FC87571" w14:textId="77777777" w:rsidR="00BF43DA" w:rsidRPr="00CD7D70" w:rsidRDefault="00BF43DA" w:rsidP="00BF46D9">
            <w:pPr>
              <w:widowControl w:val="0"/>
              <w:spacing w:after="0"/>
              <w:rPr>
                <w:rFonts w:ascii="Arial" w:eastAsia="MS Mincho" w:hAnsi="Arial"/>
                <w:sz w:val="18"/>
              </w:rPr>
            </w:pPr>
          </w:p>
        </w:tc>
      </w:tr>
      <w:tr w:rsidR="00BF43DA" w:rsidRPr="00CD7D70" w14:paraId="1E1F7CDF"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09343E07"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responseTime SEQUENCE {</w:t>
            </w:r>
          </w:p>
        </w:tc>
        <w:tc>
          <w:tcPr>
            <w:tcW w:w="2268" w:type="dxa"/>
            <w:gridSpan w:val="2"/>
          </w:tcPr>
          <w:p w14:paraId="343C500F" w14:textId="77777777" w:rsidR="00BF43DA" w:rsidRPr="00CD7D70" w:rsidRDefault="00BF43DA" w:rsidP="00BF46D9">
            <w:pPr>
              <w:widowControl w:val="0"/>
              <w:spacing w:after="0"/>
              <w:rPr>
                <w:rFonts w:ascii="Arial" w:eastAsia="MS Mincho" w:hAnsi="Arial"/>
                <w:sz w:val="18"/>
              </w:rPr>
            </w:pPr>
          </w:p>
        </w:tc>
        <w:tc>
          <w:tcPr>
            <w:tcW w:w="1702" w:type="dxa"/>
            <w:gridSpan w:val="2"/>
          </w:tcPr>
          <w:p w14:paraId="08D82E2A" w14:textId="77777777" w:rsidR="00BF43DA" w:rsidRPr="00CD7D70" w:rsidRDefault="00BF43DA" w:rsidP="00BF46D9">
            <w:pPr>
              <w:widowControl w:val="0"/>
              <w:spacing w:after="0"/>
              <w:rPr>
                <w:rFonts w:ascii="Arial" w:eastAsia="MS Mincho" w:hAnsi="Arial"/>
                <w:sz w:val="18"/>
              </w:rPr>
            </w:pPr>
          </w:p>
        </w:tc>
        <w:tc>
          <w:tcPr>
            <w:tcW w:w="1279" w:type="dxa"/>
            <w:gridSpan w:val="2"/>
          </w:tcPr>
          <w:p w14:paraId="686FA525" w14:textId="77777777" w:rsidR="00BF43DA" w:rsidRPr="00CD7D70" w:rsidRDefault="00BF43DA" w:rsidP="00BF46D9">
            <w:pPr>
              <w:widowControl w:val="0"/>
              <w:spacing w:after="0"/>
              <w:rPr>
                <w:rFonts w:ascii="Arial" w:eastAsia="MS Mincho" w:hAnsi="Arial"/>
                <w:sz w:val="18"/>
              </w:rPr>
            </w:pPr>
          </w:p>
        </w:tc>
      </w:tr>
      <w:tr w:rsidR="00BF43DA" w:rsidRPr="00CD7D70" w14:paraId="56644E7A"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3906373A"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time</w:t>
            </w:r>
          </w:p>
        </w:tc>
        <w:tc>
          <w:tcPr>
            <w:tcW w:w="2268" w:type="dxa"/>
            <w:gridSpan w:val="2"/>
          </w:tcPr>
          <w:p w14:paraId="3E817919"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32</w:t>
            </w:r>
          </w:p>
        </w:tc>
        <w:tc>
          <w:tcPr>
            <w:tcW w:w="1702" w:type="dxa"/>
            <w:gridSpan w:val="2"/>
          </w:tcPr>
          <w:p w14:paraId="080F836F" w14:textId="77777777" w:rsidR="00BF43DA" w:rsidRPr="00CD7D70" w:rsidRDefault="00BF43DA" w:rsidP="00BF46D9">
            <w:pPr>
              <w:widowControl w:val="0"/>
              <w:spacing w:after="0"/>
              <w:rPr>
                <w:rFonts w:ascii="Arial" w:eastAsia="MS Mincho" w:hAnsi="Arial"/>
                <w:sz w:val="18"/>
              </w:rPr>
            </w:pPr>
          </w:p>
        </w:tc>
        <w:tc>
          <w:tcPr>
            <w:tcW w:w="1279" w:type="dxa"/>
            <w:gridSpan w:val="2"/>
          </w:tcPr>
          <w:p w14:paraId="5631FA83" w14:textId="77777777" w:rsidR="00BF43DA" w:rsidRPr="00CD7D70" w:rsidRDefault="00BF43DA" w:rsidP="00BF46D9">
            <w:pPr>
              <w:widowControl w:val="0"/>
              <w:spacing w:after="0"/>
              <w:rPr>
                <w:rFonts w:ascii="Arial" w:eastAsia="MS Mincho" w:hAnsi="Arial"/>
                <w:sz w:val="18"/>
              </w:rPr>
            </w:pPr>
          </w:p>
        </w:tc>
      </w:tr>
      <w:tr w:rsidR="00BF43DA" w:rsidRPr="00CD7D70" w14:paraId="37D07A27"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12384D2"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responseTimeEarlyFix-r12</w:t>
            </w:r>
          </w:p>
        </w:tc>
        <w:tc>
          <w:tcPr>
            <w:tcW w:w="2268" w:type="dxa"/>
            <w:gridSpan w:val="2"/>
          </w:tcPr>
          <w:p w14:paraId="2AAB58B6"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Sub-test</w:t>
            </w:r>
            <w:r w:rsidR="00C76499" w:rsidRPr="00CD7D70">
              <w:rPr>
                <w:rFonts w:ascii="Arial" w:eastAsia="MS Mincho" w:hAnsi="Arial"/>
                <w:sz w:val="18"/>
              </w:rPr>
              <w:t>s</w:t>
            </w:r>
            <w:r w:rsidRPr="00CD7D70">
              <w:rPr>
                <w:rFonts w:ascii="Arial" w:eastAsia="MS Mincho" w:hAnsi="Arial"/>
                <w:sz w:val="18"/>
              </w:rPr>
              <w:t xml:space="preserve"> 5, 6</w:t>
            </w:r>
            <w:r w:rsidR="00135602" w:rsidRPr="00CD7D70">
              <w:rPr>
                <w:rFonts w:ascii="Arial" w:eastAsia="MS Mincho" w:hAnsi="Arial"/>
                <w:sz w:val="18"/>
              </w:rPr>
              <w:t xml:space="preserve"> FDD, 6 TDD</w:t>
            </w:r>
            <w:r w:rsidRPr="00CD7D70">
              <w:rPr>
                <w:rFonts w:ascii="Arial" w:eastAsia="MS Mincho" w:hAnsi="Arial"/>
                <w:sz w:val="18"/>
              </w:rPr>
              <w:t>,</w:t>
            </w:r>
            <w:r w:rsidR="00F91CE5" w:rsidRPr="00CD7D70">
              <w:rPr>
                <w:rFonts w:ascii="Arial" w:eastAsia="MS Mincho" w:hAnsi="Arial"/>
                <w:sz w:val="18"/>
              </w:rPr>
              <w:t xml:space="preserve"> </w:t>
            </w:r>
            <w:r w:rsidR="00F05D8C" w:rsidRPr="00CD7D70">
              <w:rPr>
                <w:rFonts w:ascii="Arial" w:eastAsia="MS Mincho" w:hAnsi="Arial"/>
                <w:sz w:val="18"/>
              </w:rPr>
              <w:t>11</w:t>
            </w:r>
            <w:r w:rsidR="00AF716D" w:rsidRPr="00CD7D70">
              <w:rPr>
                <w:rFonts w:ascii="Arial" w:eastAsia="MS Mincho" w:hAnsi="Arial"/>
                <w:sz w:val="18"/>
              </w:rPr>
              <w:t>, 12</w:t>
            </w:r>
            <w:r w:rsidR="0033235E" w:rsidRPr="00CD7D70">
              <w:rPr>
                <w:rFonts w:ascii="Arial" w:eastAsia="MS Mincho" w:hAnsi="Arial"/>
                <w:sz w:val="18"/>
              </w:rPr>
              <w:t>, 13</w:t>
            </w:r>
            <w:r w:rsidR="00A448A7" w:rsidRPr="00CD7D70">
              <w:rPr>
                <w:rFonts w:ascii="Arial" w:eastAsia="MS Mincho" w:hAnsi="Arial"/>
                <w:sz w:val="18"/>
              </w:rPr>
              <w:t>, 14</w:t>
            </w:r>
            <w:r w:rsidR="00C76499" w:rsidRPr="00CD7D70">
              <w:rPr>
                <w:rFonts w:ascii="Arial" w:eastAsia="MS Mincho" w:hAnsi="Arial"/>
                <w:sz w:val="18"/>
              </w:rPr>
              <w:t>, 15</w:t>
            </w:r>
            <w:r w:rsidR="0058472D" w:rsidRPr="00CD7D70">
              <w:rPr>
                <w:rFonts w:ascii="Arial" w:eastAsia="MS Mincho" w:hAnsi="Arial"/>
                <w:sz w:val="18"/>
              </w:rPr>
              <w:t>, 16</w:t>
            </w:r>
            <w:r w:rsidR="00E4587B" w:rsidRPr="00CD7D70">
              <w:rPr>
                <w:rFonts w:ascii="Arial" w:eastAsia="MS Mincho" w:hAnsi="Arial"/>
                <w:sz w:val="18"/>
              </w:rPr>
              <w:t>, 17</w:t>
            </w:r>
            <w:r w:rsidR="00E052A2" w:rsidRPr="00CD7D70">
              <w:rPr>
                <w:rFonts w:ascii="Arial" w:eastAsia="MS Mincho" w:hAnsi="Arial"/>
                <w:sz w:val="18"/>
              </w:rPr>
              <w:t>, 18</w:t>
            </w:r>
            <w:r w:rsidRPr="00CD7D70">
              <w:rPr>
                <w:rFonts w:ascii="Arial" w:eastAsia="MS Mincho" w:hAnsi="Arial"/>
                <w:sz w:val="18"/>
              </w:rPr>
              <w:t>: not present</w:t>
            </w:r>
          </w:p>
          <w:p w14:paraId="0A771197"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Sub-test 7: 10</w:t>
            </w:r>
          </w:p>
        </w:tc>
        <w:tc>
          <w:tcPr>
            <w:tcW w:w="1702" w:type="dxa"/>
            <w:gridSpan w:val="2"/>
          </w:tcPr>
          <w:p w14:paraId="14EA8EAC"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Rel-12 onwards</w:t>
            </w:r>
          </w:p>
        </w:tc>
        <w:tc>
          <w:tcPr>
            <w:tcW w:w="1279" w:type="dxa"/>
            <w:gridSpan w:val="2"/>
          </w:tcPr>
          <w:p w14:paraId="05701489" w14:textId="77777777" w:rsidR="00BF43DA" w:rsidRPr="00CD7D70" w:rsidRDefault="00BF43DA" w:rsidP="00BF46D9">
            <w:pPr>
              <w:widowControl w:val="0"/>
              <w:spacing w:after="0"/>
              <w:rPr>
                <w:rFonts w:ascii="Arial" w:eastAsia="MS Mincho" w:hAnsi="Arial"/>
                <w:sz w:val="18"/>
              </w:rPr>
            </w:pPr>
          </w:p>
        </w:tc>
      </w:tr>
      <w:tr w:rsidR="00BF43DA" w:rsidRPr="00CD7D70" w14:paraId="677C40B0"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53EAEE5A"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w:t>
            </w:r>
          </w:p>
        </w:tc>
        <w:tc>
          <w:tcPr>
            <w:tcW w:w="2268" w:type="dxa"/>
            <w:gridSpan w:val="2"/>
          </w:tcPr>
          <w:p w14:paraId="76C6D7C5" w14:textId="77777777" w:rsidR="00BF43DA" w:rsidRPr="00CD7D70" w:rsidRDefault="00BF43DA" w:rsidP="00BF46D9">
            <w:pPr>
              <w:widowControl w:val="0"/>
              <w:spacing w:after="0"/>
              <w:rPr>
                <w:rFonts w:ascii="Arial" w:eastAsia="MS Mincho" w:hAnsi="Arial"/>
                <w:sz w:val="18"/>
              </w:rPr>
            </w:pPr>
          </w:p>
        </w:tc>
        <w:tc>
          <w:tcPr>
            <w:tcW w:w="1702" w:type="dxa"/>
            <w:gridSpan w:val="2"/>
          </w:tcPr>
          <w:p w14:paraId="4550A20B" w14:textId="77777777" w:rsidR="00BF43DA" w:rsidRPr="00CD7D70" w:rsidRDefault="00BF43DA" w:rsidP="00BF46D9">
            <w:pPr>
              <w:widowControl w:val="0"/>
              <w:spacing w:after="0"/>
              <w:rPr>
                <w:rFonts w:ascii="Arial" w:eastAsia="MS Mincho" w:hAnsi="Arial"/>
                <w:sz w:val="18"/>
              </w:rPr>
            </w:pPr>
          </w:p>
        </w:tc>
        <w:tc>
          <w:tcPr>
            <w:tcW w:w="1279" w:type="dxa"/>
            <w:gridSpan w:val="2"/>
          </w:tcPr>
          <w:p w14:paraId="4165550A" w14:textId="77777777" w:rsidR="00BF43DA" w:rsidRPr="00CD7D70" w:rsidRDefault="00BF43DA" w:rsidP="00BF46D9">
            <w:pPr>
              <w:widowControl w:val="0"/>
              <w:spacing w:after="0"/>
              <w:rPr>
                <w:rFonts w:ascii="Arial" w:eastAsia="MS Mincho" w:hAnsi="Arial"/>
                <w:sz w:val="18"/>
              </w:rPr>
            </w:pPr>
          </w:p>
        </w:tc>
      </w:tr>
      <w:tr w:rsidR="00BF43DA" w:rsidRPr="00CD7D70" w14:paraId="56B4A442"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24CA9AE6"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locityRequest</w:t>
            </w:r>
          </w:p>
        </w:tc>
        <w:tc>
          <w:tcPr>
            <w:tcW w:w="2268" w:type="dxa"/>
            <w:gridSpan w:val="2"/>
          </w:tcPr>
          <w:p w14:paraId="0BA51FCE"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FALSE</w:t>
            </w:r>
          </w:p>
        </w:tc>
        <w:tc>
          <w:tcPr>
            <w:tcW w:w="1702" w:type="dxa"/>
            <w:gridSpan w:val="2"/>
          </w:tcPr>
          <w:p w14:paraId="58C1E8CB" w14:textId="77777777" w:rsidR="00BF43DA" w:rsidRPr="00CD7D70" w:rsidRDefault="00BF43DA" w:rsidP="00BF46D9">
            <w:pPr>
              <w:widowControl w:val="0"/>
              <w:spacing w:after="0"/>
              <w:rPr>
                <w:rFonts w:ascii="Arial" w:eastAsia="MS Mincho" w:hAnsi="Arial"/>
                <w:sz w:val="18"/>
              </w:rPr>
            </w:pPr>
          </w:p>
        </w:tc>
        <w:tc>
          <w:tcPr>
            <w:tcW w:w="1279" w:type="dxa"/>
            <w:gridSpan w:val="2"/>
          </w:tcPr>
          <w:p w14:paraId="220C8E1D" w14:textId="77777777" w:rsidR="00BF43DA" w:rsidRPr="00CD7D70" w:rsidRDefault="00BF43DA" w:rsidP="00BF46D9">
            <w:pPr>
              <w:widowControl w:val="0"/>
              <w:spacing w:after="0"/>
              <w:rPr>
                <w:rFonts w:ascii="Arial" w:eastAsia="MS Mincho" w:hAnsi="Arial"/>
                <w:sz w:val="18"/>
              </w:rPr>
            </w:pPr>
          </w:p>
        </w:tc>
      </w:tr>
      <w:tr w:rsidR="00BF43DA" w:rsidRPr="00CD7D70" w14:paraId="14DC66DE"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B0E5AE1"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w:t>
            </w:r>
          </w:p>
        </w:tc>
        <w:tc>
          <w:tcPr>
            <w:tcW w:w="2268" w:type="dxa"/>
            <w:gridSpan w:val="2"/>
          </w:tcPr>
          <w:p w14:paraId="20C160F4" w14:textId="77777777" w:rsidR="00BF43DA" w:rsidRPr="00CD7D70" w:rsidRDefault="00BF43DA" w:rsidP="00BF46D9">
            <w:pPr>
              <w:widowControl w:val="0"/>
              <w:spacing w:after="0"/>
              <w:rPr>
                <w:rFonts w:ascii="Arial" w:eastAsia="MS Mincho" w:hAnsi="Arial"/>
                <w:sz w:val="18"/>
              </w:rPr>
            </w:pPr>
          </w:p>
        </w:tc>
        <w:tc>
          <w:tcPr>
            <w:tcW w:w="1702" w:type="dxa"/>
            <w:gridSpan w:val="2"/>
          </w:tcPr>
          <w:p w14:paraId="35B123D1" w14:textId="77777777" w:rsidR="00BF43DA" w:rsidRPr="00CD7D70" w:rsidRDefault="00BF43DA" w:rsidP="00BF46D9">
            <w:pPr>
              <w:widowControl w:val="0"/>
              <w:spacing w:after="0"/>
              <w:rPr>
                <w:rFonts w:ascii="Arial" w:eastAsia="MS Mincho" w:hAnsi="Arial"/>
                <w:sz w:val="18"/>
              </w:rPr>
            </w:pPr>
          </w:p>
        </w:tc>
        <w:tc>
          <w:tcPr>
            <w:tcW w:w="1279" w:type="dxa"/>
            <w:gridSpan w:val="2"/>
          </w:tcPr>
          <w:p w14:paraId="67B7E516" w14:textId="77777777" w:rsidR="00BF43DA" w:rsidRPr="00CD7D70" w:rsidRDefault="00BF43DA" w:rsidP="00BF46D9">
            <w:pPr>
              <w:widowControl w:val="0"/>
              <w:spacing w:after="0"/>
              <w:rPr>
                <w:rFonts w:ascii="Arial" w:eastAsia="MS Mincho" w:hAnsi="Arial"/>
                <w:sz w:val="18"/>
              </w:rPr>
            </w:pPr>
          </w:p>
        </w:tc>
      </w:tr>
      <w:tr w:rsidR="00274CF6" w:rsidRPr="00CD7D70" w14:paraId="1C5EB22D" w14:textId="77777777" w:rsidTr="00274CF6">
        <w:tblPrEx>
          <w:tblLook w:val="04A0" w:firstRow="1" w:lastRow="0" w:firstColumn="1" w:lastColumn="0" w:noHBand="0" w:noVBand="1"/>
        </w:tblPrEx>
        <w:trPr>
          <w:gridBefore w:val="1"/>
          <w:wBefore w:w="9" w:type="dxa"/>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6631F5F" w14:textId="77777777" w:rsidR="00274CF6" w:rsidRPr="00CD7D70" w:rsidRDefault="00274CF6" w:rsidP="00D55A84">
            <w:pPr>
              <w:widowControl w:val="0"/>
              <w:spacing w:after="0"/>
              <w:rPr>
                <w:rFonts w:ascii="Arial" w:hAnsi="Arial"/>
                <w:sz w:val="18"/>
              </w:rPr>
            </w:pPr>
            <w:r w:rsidRPr="00CD7D70">
              <w:rPr>
                <w:rFonts w:ascii="Arial" w:hAnsi="Arial" w:cs="Arial"/>
                <w:sz w:val="18"/>
                <w:szCs w:val="18"/>
              </w:rPr>
              <w:t>a-gnss-RequestLocationInformation</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3B77FB8" w14:textId="77777777" w:rsidR="00274CF6" w:rsidRPr="00CD7D70" w:rsidRDefault="00274CF6" w:rsidP="00D55A84">
            <w:pPr>
              <w:widowControl w:val="0"/>
              <w:spacing w:after="0"/>
              <w:rPr>
                <w:rFonts w:ascii="Arial" w:eastAsia="MS Mincho" w:hAnsi="Arial"/>
                <w:sz w:val="18"/>
              </w:rPr>
            </w:pPr>
            <w:r w:rsidRPr="00CD7D70">
              <w:rPr>
                <w:rFonts w:ascii="Arial" w:eastAsia="MS Mincho" w:hAnsi="Arial" w:cs="Arial"/>
                <w:sz w:val="18"/>
                <w:szCs w:val="18"/>
              </w:rPr>
              <w:t>Set according to Table 7.3.4.2.3.3-11</w:t>
            </w:r>
          </w:p>
        </w:tc>
        <w:tc>
          <w:tcPr>
            <w:tcW w:w="1702"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1AB6127" w14:textId="77777777" w:rsidR="00274CF6" w:rsidRPr="00CD7D70" w:rsidRDefault="00274CF6" w:rsidP="00D55A84">
            <w:pPr>
              <w:widowControl w:val="0"/>
              <w:spacing w:after="0"/>
              <w:rPr>
                <w:rFonts w:ascii="Arial" w:eastAsia="MS Mincho" w:hAnsi="Arial"/>
                <w:sz w:val="18"/>
              </w:rPr>
            </w:pPr>
          </w:p>
        </w:tc>
        <w:tc>
          <w:tcPr>
            <w:tcW w:w="127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6BAEE8F" w14:textId="77777777" w:rsidR="00274CF6" w:rsidRPr="00CD7D70" w:rsidRDefault="00274CF6" w:rsidP="00D55A84">
            <w:pPr>
              <w:widowControl w:val="0"/>
              <w:spacing w:after="0"/>
              <w:rPr>
                <w:rFonts w:ascii="Arial" w:eastAsia="MS Mincho" w:hAnsi="Arial"/>
                <w:sz w:val="18"/>
              </w:rPr>
            </w:pPr>
          </w:p>
        </w:tc>
      </w:tr>
    </w:tbl>
    <w:p w14:paraId="77E63419" w14:textId="77777777" w:rsidR="007A1DA9" w:rsidRPr="00CD7D70" w:rsidRDefault="007A1DA9" w:rsidP="007A1DA9"/>
    <w:p w14:paraId="5569956C" w14:textId="77777777" w:rsidR="007A1DA9" w:rsidRPr="00CD7D70" w:rsidRDefault="007A1DA9" w:rsidP="007A1DA9">
      <w:pPr>
        <w:pStyle w:val="TH"/>
      </w:pPr>
      <w:r w:rsidRPr="00CD7D70">
        <w:t xml:space="preserve">Table 7.3.4.2.3.3-7: </w:t>
      </w:r>
      <w:r w:rsidRPr="00CD7D70">
        <w:rPr>
          <w:i/>
        </w:rPr>
        <w:t>ULInformationTransfer</w:t>
      </w:r>
      <w:r w:rsidRPr="00CD7D70">
        <w:t xml:space="preserve"> (steps 1c</w:t>
      </w:r>
      <w:r w:rsidR="00BF43DA" w:rsidRPr="00CD7D70">
        <w:t>,</w:t>
      </w:r>
      <w:r w:rsidRPr="00CD7D70">
        <w:t xml:space="preserve"> 4</w:t>
      </w:r>
      <w:r w:rsidR="00BF43DA" w:rsidRPr="00CD7D70">
        <w:t xml:space="preserve"> a1, 4b1 and 4b3</w:t>
      </w:r>
      <w:r w:rsidRPr="00CD7D70">
        <w:t>,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2ECE028" w14:textId="77777777" w:rsidTr="00CB0052">
        <w:trPr>
          <w:gridBefore w:val="1"/>
          <w:wBefore w:w="9" w:type="dxa"/>
          <w:jc w:val="center"/>
        </w:trPr>
        <w:tc>
          <w:tcPr>
            <w:tcW w:w="9738" w:type="dxa"/>
            <w:gridSpan w:val="4"/>
          </w:tcPr>
          <w:p w14:paraId="4E96314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059FF323" w14:textId="77777777" w:rsidTr="00CB0052">
        <w:tblPrEx>
          <w:tblCellMar>
            <w:right w:w="108" w:type="dxa"/>
          </w:tblCellMar>
        </w:tblPrEx>
        <w:trPr>
          <w:jc w:val="center"/>
        </w:trPr>
        <w:tc>
          <w:tcPr>
            <w:tcW w:w="4535" w:type="dxa"/>
            <w:gridSpan w:val="2"/>
          </w:tcPr>
          <w:p w14:paraId="0460524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7E41F98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440DF08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65D05D8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5C56855A" w14:textId="77777777" w:rsidTr="00CB0052">
        <w:tblPrEx>
          <w:tblCellMar>
            <w:right w:w="108" w:type="dxa"/>
          </w:tblCellMar>
        </w:tblPrEx>
        <w:trPr>
          <w:jc w:val="center"/>
        </w:trPr>
        <w:tc>
          <w:tcPr>
            <w:tcW w:w="4535" w:type="dxa"/>
            <w:gridSpan w:val="2"/>
          </w:tcPr>
          <w:p w14:paraId="643F2DF3" w14:textId="77777777" w:rsidR="007A1DA9" w:rsidRPr="00CD7D70" w:rsidRDefault="007A1DA9" w:rsidP="00CB0052">
            <w:pPr>
              <w:widowControl w:val="0"/>
              <w:spacing w:after="0"/>
              <w:rPr>
                <w:rFonts w:ascii="Arial" w:hAnsi="Arial"/>
                <w:sz w:val="18"/>
              </w:rPr>
            </w:pPr>
            <w:r w:rsidRPr="00CD7D70">
              <w:rPr>
                <w:rFonts w:ascii="Arial" w:hAnsi="Arial"/>
                <w:sz w:val="18"/>
              </w:rPr>
              <w:t>ULInformationTransfer ::= SEQUENCE {</w:t>
            </w:r>
          </w:p>
        </w:tc>
        <w:tc>
          <w:tcPr>
            <w:tcW w:w="2267" w:type="dxa"/>
          </w:tcPr>
          <w:p w14:paraId="66D2B1DF" w14:textId="77777777" w:rsidR="007A1DA9" w:rsidRPr="00CD7D70" w:rsidRDefault="007A1DA9" w:rsidP="00CB0052">
            <w:pPr>
              <w:widowControl w:val="0"/>
              <w:spacing w:after="0"/>
              <w:rPr>
                <w:rFonts w:ascii="Arial" w:hAnsi="Arial"/>
                <w:sz w:val="18"/>
              </w:rPr>
            </w:pPr>
          </w:p>
        </w:tc>
        <w:tc>
          <w:tcPr>
            <w:tcW w:w="1700" w:type="dxa"/>
          </w:tcPr>
          <w:p w14:paraId="3BFE95BF" w14:textId="77777777" w:rsidR="007A1DA9" w:rsidRPr="00CD7D70" w:rsidRDefault="007A1DA9" w:rsidP="00CB0052">
            <w:pPr>
              <w:widowControl w:val="0"/>
              <w:spacing w:after="0"/>
              <w:rPr>
                <w:rFonts w:ascii="Arial" w:hAnsi="Arial"/>
                <w:sz w:val="18"/>
              </w:rPr>
            </w:pPr>
          </w:p>
        </w:tc>
        <w:tc>
          <w:tcPr>
            <w:tcW w:w="1245" w:type="dxa"/>
          </w:tcPr>
          <w:p w14:paraId="30C3A325" w14:textId="77777777" w:rsidR="007A1DA9" w:rsidRPr="00CD7D70" w:rsidRDefault="007A1DA9" w:rsidP="00CB0052">
            <w:pPr>
              <w:widowControl w:val="0"/>
              <w:spacing w:after="0"/>
              <w:rPr>
                <w:rFonts w:ascii="Arial" w:hAnsi="Arial"/>
                <w:sz w:val="18"/>
              </w:rPr>
            </w:pPr>
          </w:p>
        </w:tc>
      </w:tr>
      <w:tr w:rsidR="007A1DA9" w:rsidRPr="00CD7D70" w14:paraId="594CD40D" w14:textId="77777777" w:rsidTr="00CB0052">
        <w:tblPrEx>
          <w:tblCellMar>
            <w:right w:w="108" w:type="dxa"/>
          </w:tblCellMar>
        </w:tblPrEx>
        <w:trPr>
          <w:jc w:val="center"/>
        </w:trPr>
        <w:tc>
          <w:tcPr>
            <w:tcW w:w="4535" w:type="dxa"/>
            <w:gridSpan w:val="2"/>
          </w:tcPr>
          <w:p w14:paraId="7E46AF6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78C3D6DC" w14:textId="77777777" w:rsidR="007A1DA9" w:rsidRPr="00CD7D70" w:rsidRDefault="007A1DA9" w:rsidP="00CB0052">
            <w:pPr>
              <w:widowControl w:val="0"/>
              <w:spacing w:after="0"/>
              <w:rPr>
                <w:rFonts w:ascii="Arial" w:hAnsi="Arial"/>
                <w:sz w:val="18"/>
              </w:rPr>
            </w:pPr>
          </w:p>
        </w:tc>
        <w:tc>
          <w:tcPr>
            <w:tcW w:w="1700" w:type="dxa"/>
          </w:tcPr>
          <w:p w14:paraId="0C16AB0A" w14:textId="77777777" w:rsidR="007A1DA9" w:rsidRPr="00CD7D70" w:rsidRDefault="007A1DA9" w:rsidP="00CB0052">
            <w:pPr>
              <w:widowControl w:val="0"/>
              <w:spacing w:after="0"/>
              <w:rPr>
                <w:rFonts w:ascii="Arial" w:hAnsi="Arial"/>
                <w:sz w:val="18"/>
              </w:rPr>
            </w:pPr>
          </w:p>
        </w:tc>
        <w:tc>
          <w:tcPr>
            <w:tcW w:w="1245" w:type="dxa"/>
          </w:tcPr>
          <w:p w14:paraId="5CAC4E83" w14:textId="77777777" w:rsidR="007A1DA9" w:rsidRPr="00CD7D70" w:rsidRDefault="007A1DA9" w:rsidP="00CB0052">
            <w:pPr>
              <w:widowControl w:val="0"/>
              <w:spacing w:after="0"/>
              <w:rPr>
                <w:rFonts w:ascii="Arial" w:hAnsi="Arial"/>
                <w:sz w:val="18"/>
              </w:rPr>
            </w:pPr>
          </w:p>
        </w:tc>
      </w:tr>
      <w:tr w:rsidR="007A1DA9" w:rsidRPr="00CD7D70" w14:paraId="2005C591" w14:textId="77777777" w:rsidTr="00CB0052">
        <w:tblPrEx>
          <w:tblCellMar>
            <w:right w:w="108" w:type="dxa"/>
          </w:tblCellMar>
        </w:tblPrEx>
        <w:trPr>
          <w:jc w:val="center"/>
        </w:trPr>
        <w:tc>
          <w:tcPr>
            <w:tcW w:w="4535" w:type="dxa"/>
            <w:gridSpan w:val="2"/>
          </w:tcPr>
          <w:p w14:paraId="736FD61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2475AC6B" w14:textId="77777777" w:rsidR="007A1DA9" w:rsidRPr="00CD7D70" w:rsidRDefault="007A1DA9" w:rsidP="00CB0052">
            <w:pPr>
              <w:widowControl w:val="0"/>
              <w:spacing w:after="0"/>
              <w:rPr>
                <w:rFonts w:ascii="Arial" w:hAnsi="Arial"/>
                <w:sz w:val="18"/>
              </w:rPr>
            </w:pPr>
          </w:p>
        </w:tc>
        <w:tc>
          <w:tcPr>
            <w:tcW w:w="1700" w:type="dxa"/>
          </w:tcPr>
          <w:p w14:paraId="516439D8" w14:textId="77777777" w:rsidR="007A1DA9" w:rsidRPr="00CD7D70" w:rsidRDefault="007A1DA9" w:rsidP="00CB0052">
            <w:pPr>
              <w:widowControl w:val="0"/>
              <w:spacing w:after="0"/>
              <w:rPr>
                <w:rFonts w:ascii="Arial" w:hAnsi="Arial"/>
                <w:sz w:val="18"/>
              </w:rPr>
            </w:pPr>
          </w:p>
        </w:tc>
        <w:tc>
          <w:tcPr>
            <w:tcW w:w="1245" w:type="dxa"/>
          </w:tcPr>
          <w:p w14:paraId="0D0BFD6C" w14:textId="77777777" w:rsidR="007A1DA9" w:rsidRPr="00CD7D70" w:rsidRDefault="007A1DA9" w:rsidP="00CB0052">
            <w:pPr>
              <w:widowControl w:val="0"/>
              <w:spacing w:after="0"/>
              <w:rPr>
                <w:rFonts w:ascii="Arial" w:hAnsi="Arial"/>
                <w:sz w:val="18"/>
              </w:rPr>
            </w:pPr>
          </w:p>
        </w:tc>
      </w:tr>
      <w:tr w:rsidR="007A1DA9" w:rsidRPr="00CD7D70" w14:paraId="3F4B85E9" w14:textId="77777777" w:rsidTr="00CB0052">
        <w:tblPrEx>
          <w:tblCellMar>
            <w:right w:w="108" w:type="dxa"/>
          </w:tblCellMar>
        </w:tblPrEx>
        <w:trPr>
          <w:jc w:val="center"/>
        </w:trPr>
        <w:tc>
          <w:tcPr>
            <w:tcW w:w="4535" w:type="dxa"/>
            <w:gridSpan w:val="2"/>
          </w:tcPr>
          <w:p w14:paraId="1879216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ulInformationTransfer-r8 SEQUENCE {</w:t>
            </w:r>
          </w:p>
        </w:tc>
        <w:tc>
          <w:tcPr>
            <w:tcW w:w="2267" w:type="dxa"/>
          </w:tcPr>
          <w:p w14:paraId="7A02F1BC" w14:textId="77777777" w:rsidR="007A1DA9" w:rsidRPr="00CD7D70" w:rsidRDefault="007A1DA9" w:rsidP="00CB0052">
            <w:pPr>
              <w:widowControl w:val="0"/>
              <w:spacing w:after="0"/>
              <w:rPr>
                <w:rFonts w:ascii="Arial" w:hAnsi="Arial"/>
                <w:sz w:val="18"/>
              </w:rPr>
            </w:pPr>
          </w:p>
        </w:tc>
        <w:tc>
          <w:tcPr>
            <w:tcW w:w="1700" w:type="dxa"/>
          </w:tcPr>
          <w:p w14:paraId="5E00B587" w14:textId="77777777" w:rsidR="007A1DA9" w:rsidRPr="00CD7D70" w:rsidRDefault="007A1DA9" w:rsidP="00CB0052">
            <w:pPr>
              <w:widowControl w:val="0"/>
              <w:spacing w:after="0"/>
              <w:rPr>
                <w:rFonts w:ascii="Arial" w:hAnsi="Arial"/>
                <w:sz w:val="18"/>
              </w:rPr>
            </w:pPr>
          </w:p>
        </w:tc>
        <w:tc>
          <w:tcPr>
            <w:tcW w:w="1245" w:type="dxa"/>
          </w:tcPr>
          <w:p w14:paraId="5C40DC2D" w14:textId="77777777" w:rsidR="007A1DA9" w:rsidRPr="00CD7D70" w:rsidRDefault="007A1DA9" w:rsidP="00CB0052">
            <w:pPr>
              <w:widowControl w:val="0"/>
              <w:spacing w:after="0"/>
              <w:rPr>
                <w:rFonts w:ascii="Arial" w:hAnsi="Arial"/>
                <w:sz w:val="18"/>
              </w:rPr>
            </w:pPr>
          </w:p>
        </w:tc>
      </w:tr>
      <w:tr w:rsidR="007A1DA9" w:rsidRPr="00CD7D70" w14:paraId="7528984A" w14:textId="77777777" w:rsidTr="00CB0052">
        <w:tblPrEx>
          <w:tblCellMar>
            <w:right w:w="108" w:type="dxa"/>
          </w:tblCellMar>
        </w:tblPrEx>
        <w:trPr>
          <w:jc w:val="center"/>
        </w:trPr>
        <w:tc>
          <w:tcPr>
            <w:tcW w:w="4535" w:type="dxa"/>
            <w:gridSpan w:val="2"/>
          </w:tcPr>
          <w:p w14:paraId="4F5D142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40DA4A0C" w14:textId="77777777" w:rsidR="007A1DA9" w:rsidRPr="00CD7D70" w:rsidRDefault="007A1DA9" w:rsidP="00CB0052">
            <w:pPr>
              <w:widowControl w:val="0"/>
              <w:spacing w:after="0"/>
              <w:rPr>
                <w:rFonts w:ascii="Arial" w:hAnsi="Arial"/>
                <w:sz w:val="18"/>
              </w:rPr>
            </w:pPr>
          </w:p>
        </w:tc>
        <w:tc>
          <w:tcPr>
            <w:tcW w:w="1700" w:type="dxa"/>
          </w:tcPr>
          <w:p w14:paraId="11578534" w14:textId="77777777" w:rsidR="007A1DA9" w:rsidRPr="00CD7D70" w:rsidRDefault="007A1DA9" w:rsidP="00CB0052">
            <w:pPr>
              <w:widowControl w:val="0"/>
              <w:spacing w:after="0"/>
              <w:rPr>
                <w:rFonts w:ascii="Arial" w:hAnsi="Arial"/>
                <w:sz w:val="18"/>
              </w:rPr>
            </w:pPr>
          </w:p>
        </w:tc>
        <w:tc>
          <w:tcPr>
            <w:tcW w:w="1245" w:type="dxa"/>
          </w:tcPr>
          <w:p w14:paraId="659DE35F" w14:textId="77777777" w:rsidR="007A1DA9" w:rsidRPr="00CD7D70" w:rsidRDefault="007A1DA9" w:rsidP="00CB0052">
            <w:pPr>
              <w:widowControl w:val="0"/>
              <w:spacing w:after="0"/>
              <w:rPr>
                <w:rFonts w:ascii="Arial" w:hAnsi="Arial"/>
                <w:sz w:val="18"/>
              </w:rPr>
            </w:pPr>
          </w:p>
        </w:tc>
      </w:tr>
      <w:tr w:rsidR="007A1DA9" w:rsidRPr="00CD7D70" w14:paraId="533311AA" w14:textId="77777777" w:rsidTr="00CB0052">
        <w:tblPrEx>
          <w:tblCellMar>
            <w:right w:w="108" w:type="dxa"/>
          </w:tblCellMar>
        </w:tblPrEx>
        <w:trPr>
          <w:jc w:val="center"/>
        </w:trPr>
        <w:tc>
          <w:tcPr>
            <w:tcW w:w="4535" w:type="dxa"/>
            <w:gridSpan w:val="2"/>
          </w:tcPr>
          <w:p w14:paraId="3167347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5F555E93"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3.4.2.3.3-8</w:t>
            </w:r>
          </w:p>
        </w:tc>
        <w:tc>
          <w:tcPr>
            <w:tcW w:w="1700" w:type="dxa"/>
          </w:tcPr>
          <w:p w14:paraId="691A0BF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2749BF0D" w14:textId="77777777" w:rsidR="007A1DA9" w:rsidRPr="00CD7D70" w:rsidRDefault="007A1DA9" w:rsidP="00CB0052">
            <w:pPr>
              <w:widowControl w:val="0"/>
              <w:spacing w:after="0"/>
              <w:rPr>
                <w:rFonts w:ascii="Arial" w:hAnsi="Arial"/>
                <w:sz w:val="18"/>
              </w:rPr>
            </w:pPr>
          </w:p>
        </w:tc>
      </w:tr>
      <w:tr w:rsidR="007A1DA9" w:rsidRPr="00CD7D70" w14:paraId="072A75A7" w14:textId="77777777" w:rsidTr="00CB0052">
        <w:tblPrEx>
          <w:tblCellMar>
            <w:right w:w="108" w:type="dxa"/>
          </w:tblCellMar>
        </w:tblPrEx>
        <w:trPr>
          <w:jc w:val="center"/>
        </w:trPr>
        <w:tc>
          <w:tcPr>
            <w:tcW w:w="4535" w:type="dxa"/>
            <w:gridSpan w:val="2"/>
          </w:tcPr>
          <w:p w14:paraId="69398C9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FD32A8F" w14:textId="77777777" w:rsidR="007A1DA9" w:rsidRPr="00CD7D70" w:rsidRDefault="007A1DA9" w:rsidP="00CB0052">
            <w:pPr>
              <w:widowControl w:val="0"/>
              <w:spacing w:after="0"/>
              <w:rPr>
                <w:rFonts w:ascii="Arial" w:hAnsi="Arial"/>
                <w:sz w:val="18"/>
              </w:rPr>
            </w:pPr>
          </w:p>
        </w:tc>
        <w:tc>
          <w:tcPr>
            <w:tcW w:w="1700" w:type="dxa"/>
          </w:tcPr>
          <w:p w14:paraId="4314A882" w14:textId="77777777" w:rsidR="007A1DA9" w:rsidRPr="00CD7D70" w:rsidRDefault="007A1DA9" w:rsidP="00CB0052">
            <w:pPr>
              <w:widowControl w:val="0"/>
              <w:spacing w:after="0"/>
              <w:rPr>
                <w:rFonts w:ascii="Arial" w:hAnsi="Arial"/>
                <w:sz w:val="18"/>
              </w:rPr>
            </w:pPr>
          </w:p>
        </w:tc>
        <w:tc>
          <w:tcPr>
            <w:tcW w:w="1245" w:type="dxa"/>
          </w:tcPr>
          <w:p w14:paraId="0A916709" w14:textId="77777777" w:rsidR="007A1DA9" w:rsidRPr="00CD7D70" w:rsidRDefault="007A1DA9" w:rsidP="00CB0052">
            <w:pPr>
              <w:widowControl w:val="0"/>
              <w:spacing w:after="0"/>
              <w:rPr>
                <w:rFonts w:ascii="Arial" w:hAnsi="Arial"/>
                <w:sz w:val="18"/>
              </w:rPr>
            </w:pPr>
          </w:p>
        </w:tc>
      </w:tr>
      <w:tr w:rsidR="007A1DA9" w:rsidRPr="00CD7D70" w14:paraId="2AB23BE6" w14:textId="77777777" w:rsidTr="00CB0052">
        <w:tblPrEx>
          <w:tblCellMar>
            <w:right w:w="108" w:type="dxa"/>
          </w:tblCellMar>
        </w:tblPrEx>
        <w:trPr>
          <w:jc w:val="center"/>
        </w:trPr>
        <w:tc>
          <w:tcPr>
            <w:tcW w:w="4535" w:type="dxa"/>
            <w:gridSpan w:val="2"/>
          </w:tcPr>
          <w:p w14:paraId="02F02FAF"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nonCriticalExtension SEQUENCE {}</w:t>
            </w:r>
          </w:p>
        </w:tc>
        <w:tc>
          <w:tcPr>
            <w:tcW w:w="2267" w:type="dxa"/>
          </w:tcPr>
          <w:p w14:paraId="5361FFE6"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71A304A7" w14:textId="77777777" w:rsidR="007A1DA9" w:rsidRPr="00CD7D70" w:rsidRDefault="007A1DA9" w:rsidP="00CB0052">
            <w:pPr>
              <w:widowControl w:val="0"/>
              <w:spacing w:after="0"/>
              <w:rPr>
                <w:rFonts w:ascii="Arial" w:hAnsi="Arial"/>
                <w:sz w:val="18"/>
              </w:rPr>
            </w:pPr>
          </w:p>
        </w:tc>
        <w:tc>
          <w:tcPr>
            <w:tcW w:w="1245" w:type="dxa"/>
          </w:tcPr>
          <w:p w14:paraId="15F6734E" w14:textId="77777777" w:rsidR="007A1DA9" w:rsidRPr="00CD7D70" w:rsidRDefault="007A1DA9" w:rsidP="00CB0052">
            <w:pPr>
              <w:widowControl w:val="0"/>
              <w:spacing w:after="0"/>
              <w:rPr>
                <w:rFonts w:ascii="Arial" w:hAnsi="Arial"/>
                <w:sz w:val="18"/>
              </w:rPr>
            </w:pPr>
          </w:p>
        </w:tc>
      </w:tr>
      <w:tr w:rsidR="007A1DA9" w:rsidRPr="00CD7D70" w14:paraId="2031EE3D" w14:textId="77777777" w:rsidTr="00CB0052">
        <w:tblPrEx>
          <w:tblCellMar>
            <w:right w:w="108" w:type="dxa"/>
          </w:tblCellMar>
        </w:tblPrEx>
        <w:trPr>
          <w:jc w:val="center"/>
        </w:trPr>
        <w:tc>
          <w:tcPr>
            <w:tcW w:w="4535" w:type="dxa"/>
            <w:gridSpan w:val="2"/>
          </w:tcPr>
          <w:p w14:paraId="12B0A1C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1D3A0943" w14:textId="77777777" w:rsidR="007A1DA9" w:rsidRPr="00CD7D70" w:rsidRDefault="007A1DA9" w:rsidP="00CB0052">
            <w:pPr>
              <w:widowControl w:val="0"/>
              <w:spacing w:after="0"/>
              <w:rPr>
                <w:rFonts w:ascii="Arial" w:hAnsi="Arial"/>
                <w:sz w:val="18"/>
              </w:rPr>
            </w:pPr>
          </w:p>
        </w:tc>
        <w:tc>
          <w:tcPr>
            <w:tcW w:w="1700" w:type="dxa"/>
          </w:tcPr>
          <w:p w14:paraId="5681FFE4" w14:textId="77777777" w:rsidR="007A1DA9" w:rsidRPr="00CD7D70" w:rsidRDefault="007A1DA9" w:rsidP="00CB0052">
            <w:pPr>
              <w:widowControl w:val="0"/>
              <w:spacing w:after="0"/>
              <w:rPr>
                <w:rFonts w:ascii="Arial" w:hAnsi="Arial"/>
                <w:sz w:val="18"/>
              </w:rPr>
            </w:pPr>
          </w:p>
        </w:tc>
        <w:tc>
          <w:tcPr>
            <w:tcW w:w="1245" w:type="dxa"/>
          </w:tcPr>
          <w:p w14:paraId="5442C2A4" w14:textId="77777777" w:rsidR="007A1DA9" w:rsidRPr="00CD7D70" w:rsidRDefault="007A1DA9" w:rsidP="00CB0052">
            <w:pPr>
              <w:widowControl w:val="0"/>
              <w:spacing w:after="0"/>
              <w:rPr>
                <w:rFonts w:ascii="Arial" w:hAnsi="Arial"/>
                <w:sz w:val="18"/>
              </w:rPr>
            </w:pPr>
          </w:p>
        </w:tc>
      </w:tr>
      <w:tr w:rsidR="007A1DA9" w:rsidRPr="00CD7D70" w14:paraId="03958F8E" w14:textId="77777777" w:rsidTr="00CB0052">
        <w:tblPrEx>
          <w:tblCellMar>
            <w:right w:w="108" w:type="dxa"/>
          </w:tblCellMar>
        </w:tblPrEx>
        <w:trPr>
          <w:jc w:val="center"/>
        </w:trPr>
        <w:tc>
          <w:tcPr>
            <w:tcW w:w="4535" w:type="dxa"/>
            <w:gridSpan w:val="2"/>
          </w:tcPr>
          <w:p w14:paraId="368D59C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7B9E2EF" w14:textId="77777777" w:rsidR="007A1DA9" w:rsidRPr="00CD7D70" w:rsidRDefault="007A1DA9" w:rsidP="00CB0052">
            <w:pPr>
              <w:widowControl w:val="0"/>
              <w:spacing w:after="0"/>
              <w:rPr>
                <w:rFonts w:ascii="Arial" w:hAnsi="Arial"/>
                <w:sz w:val="18"/>
              </w:rPr>
            </w:pPr>
          </w:p>
        </w:tc>
        <w:tc>
          <w:tcPr>
            <w:tcW w:w="1700" w:type="dxa"/>
          </w:tcPr>
          <w:p w14:paraId="6143DB24" w14:textId="77777777" w:rsidR="007A1DA9" w:rsidRPr="00CD7D70" w:rsidRDefault="007A1DA9" w:rsidP="00CB0052">
            <w:pPr>
              <w:widowControl w:val="0"/>
              <w:spacing w:after="0"/>
              <w:rPr>
                <w:rFonts w:ascii="Arial" w:hAnsi="Arial"/>
                <w:sz w:val="18"/>
              </w:rPr>
            </w:pPr>
          </w:p>
        </w:tc>
        <w:tc>
          <w:tcPr>
            <w:tcW w:w="1245" w:type="dxa"/>
          </w:tcPr>
          <w:p w14:paraId="033AD8A3" w14:textId="77777777" w:rsidR="007A1DA9" w:rsidRPr="00CD7D70" w:rsidRDefault="007A1DA9" w:rsidP="00CB0052">
            <w:pPr>
              <w:widowControl w:val="0"/>
              <w:spacing w:after="0"/>
              <w:rPr>
                <w:rFonts w:ascii="Arial" w:hAnsi="Arial"/>
                <w:sz w:val="18"/>
              </w:rPr>
            </w:pPr>
          </w:p>
        </w:tc>
      </w:tr>
      <w:tr w:rsidR="007A1DA9" w:rsidRPr="00CD7D70" w14:paraId="75734BAD" w14:textId="77777777" w:rsidTr="00CB0052">
        <w:tblPrEx>
          <w:tblCellMar>
            <w:right w:w="108" w:type="dxa"/>
          </w:tblCellMar>
        </w:tblPrEx>
        <w:trPr>
          <w:jc w:val="center"/>
        </w:trPr>
        <w:tc>
          <w:tcPr>
            <w:tcW w:w="4535" w:type="dxa"/>
            <w:gridSpan w:val="2"/>
          </w:tcPr>
          <w:p w14:paraId="1BB0DFC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B84BD2D" w14:textId="77777777" w:rsidR="007A1DA9" w:rsidRPr="00CD7D70" w:rsidRDefault="007A1DA9" w:rsidP="00CB0052">
            <w:pPr>
              <w:widowControl w:val="0"/>
              <w:spacing w:after="0"/>
              <w:rPr>
                <w:rFonts w:ascii="Arial" w:hAnsi="Arial"/>
                <w:sz w:val="18"/>
              </w:rPr>
            </w:pPr>
          </w:p>
        </w:tc>
        <w:tc>
          <w:tcPr>
            <w:tcW w:w="1700" w:type="dxa"/>
          </w:tcPr>
          <w:p w14:paraId="5E5A62A4" w14:textId="77777777" w:rsidR="007A1DA9" w:rsidRPr="00CD7D70" w:rsidRDefault="007A1DA9" w:rsidP="00CB0052">
            <w:pPr>
              <w:widowControl w:val="0"/>
              <w:spacing w:after="0"/>
              <w:rPr>
                <w:rFonts w:ascii="Arial" w:hAnsi="Arial"/>
                <w:sz w:val="18"/>
              </w:rPr>
            </w:pPr>
          </w:p>
        </w:tc>
        <w:tc>
          <w:tcPr>
            <w:tcW w:w="1245" w:type="dxa"/>
          </w:tcPr>
          <w:p w14:paraId="4C871667" w14:textId="77777777" w:rsidR="007A1DA9" w:rsidRPr="00CD7D70" w:rsidRDefault="007A1DA9" w:rsidP="00CB0052">
            <w:pPr>
              <w:widowControl w:val="0"/>
              <w:spacing w:after="0"/>
              <w:rPr>
                <w:rFonts w:ascii="Arial" w:hAnsi="Arial"/>
                <w:sz w:val="18"/>
              </w:rPr>
            </w:pPr>
          </w:p>
        </w:tc>
      </w:tr>
      <w:tr w:rsidR="007A1DA9" w:rsidRPr="00CD7D70" w14:paraId="252320CA" w14:textId="77777777" w:rsidTr="00CB0052">
        <w:tblPrEx>
          <w:tblCellMar>
            <w:right w:w="108" w:type="dxa"/>
          </w:tblCellMar>
        </w:tblPrEx>
        <w:trPr>
          <w:jc w:val="center"/>
        </w:trPr>
        <w:tc>
          <w:tcPr>
            <w:tcW w:w="4535" w:type="dxa"/>
            <w:gridSpan w:val="2"/>
          </w:tcPr>
          <w:p w14:paraId="632B1904"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076BA152" w14:textId="77777777" w:rsidR="007A1DA9" w:rsidRPr="00CD7D70" w:rsidRDefault="007A1DA9" w:rsidP="00CB0052">
            <w:pPr>
              <w:widowControl w:val="0"/>
              <w:spacing w:after="0"/>
              <w:rPr>
                <w:rFonts w:ascii="Arial" w:hAnsi="Arial"/>
                <w:sz w:val="18"/>
              </w:rPr>
            </w:pPr>
          </w:p>
        </w:tc>
        <w:tc>
          <w:tcPr>
            <w:tcW w:w="1700" w:type="dxa"/>
          </w:tcPr>
          <w:p w14:paraId="47188BB9" w14:textId="77777777" w:rsidR="007A1DA9" w:rsidRPr="00CD7D70" w:rsidRDefault="007A1DA9" w:rsidP="00CB0052">
            <w:pPr>
              <w:widowControl w:val="0"/>
              <w:spacing w:after="0"/>
              <w:rPr>
                <w:rFonts w:ascii="Arial" w:hAnsi="Arial"/>
                <w:sz w:val="18"/>
              </w:rPr>
            </w:pPr>
          </w:p>
        </w:tc>
        <w:tc>
          <w:tcPr>
            <w:tcW w:w="1245" w:type="dxa"/>
          </w:tcPr>
          <w:p w14:paraId="13B5163F" w14:textId="77777777" w:rsidR="007A1DA9" w:rsidRPr="00CD7D70" w:rsidRDefault="007A1DA9" w:rsidP="00CB0052">
            <w:pPr>
              <w:widowControl w:val="0"/>
              <w:spacing w:after="0"/>
              <w:rPr>
                <w:rFonts w:ascii="Arial" w:hAnsi="Arial"/>
                <w:sz w:val="18"/>
              </w:rPr>
            </w:pPr>
          </w:p>
        </w:tc>
      </w:tr>
    </w:tbl>
    <w:p w14:paraId="4FADBE2C" w14:textId="77777777" w:rsidR="007A1DA9" w:rsidRPr="00CD7D70" w:rsidRDefault="007A1DA9" w:rsidP="007A1DA9"/>
    <w:p w14:paraId="57658130" w14:textId="77777777" w:rsidR="007A1DA9" w:rsidRPr="00CD7D70" w:rsidRDefault="007A1DA9" w:rsidP="007A1DA9">
      <w:pPr>
        <w:pStyle w:val="TH"/>
      </w:pPr>
      <w:r w:rsidRPr="00CD7D70">
        <w:t>Table 7.3.4.2.3.3-8: UPLINK GENERIC NAS TRANSPORT (steps 1c</w:t>
      </w:r>
      <w:r w:rsidR="00BF43DA" w:rsidRPr="00CD7D70">
        <w:t>,</w:t>
      </w:r>
      <w:r w:rsidRPr="00CD7D70">
        <w:t xml:space="preserve"> 4</w:t>
      </w:r>
      <w:r w:rsidR="00BF43DA" w:rsidRPr="00CD7D70">
        <w:t xml:space="preserve"> a1, 4b1 and 4b3</w:t>
      </w:r>
      <w:r w:rsidRPr="00CD7D70">
        <w:t>,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BC51CE0" w14:textId="77777777" w:rsidTr="00CB0052">
        <w:trPr>
          <w:gridBefore w:val="1"/>
          <w:wBefore w:w="9" w:type="dxa"/>
          <w:jc w:val="center"/>
        </w:trPr>
        <w:tc>
          <w:tcPr>
            <w:tcW w:w="9738" w:type="dxa"/>
            <w:gridSpan w:val="4"/>
          </w:tcPr>
          <w:p w14:paraId="6C19FB28"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2.1</w:t>
            </w:r>
          </w:p>
        </w:tc>
      </w:tr>
      <w:tr w:rsidR="007A1DA9" w:rsidRPr="00CD7D70" w14:paraId="3DA63CD7" w14:textId="77777777" w:rsidTr="00CB0052">
        <w:tblPrEx>
          <w:tblCellMar>
            <w:right w:w="108" w:type="dxa"/>
          </w:tblCellMar>
        </w:tblPrEx>
        <w:trPr>
          <w:jc w:val="center"/>
        </w:trPr>
        <w:tc>
          <w:tcPr>
            <w:tcW w:w="4535" w:type="dxa"/>
            <w:gridSpan w:val="2"/>
          </w:tcPr>
          <w:p w14:paraId="13F1943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35CFEFD4"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0530566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2A709F9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6A22DF83" w14:textId="77777777" w:rsidTr="00CB0052">
        <w:tblPrEx>
          <w:tblCellMar>
            <w:right w:w="108" w:type="dxa"/>
          </w:tblCellMar>
        </w:tblPrEx>
        <w:trPr>
          <w:jc w:val="center"/>
        </w:trPr>
        <w:tc>
          <w:tcPr>
            <w:tcW w:w="4535" w:type="dxa"/>
            <w:gridSpan w:val="2"/>
          </w:tcPr>
          <w:p w14:paraId="2D78E2AB"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119C7671"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3A7888FE"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3D2C5E1A" w14:textId="77777777" w:rsidR="007A1DA9" w:rsidRPr="00CD7D70" w:rsidRDefault="007A1DA9" w:rsidP="00CB0052">
            <w:pPr>
              <w:widowControl w:val="0"/>
              <w:spacing w:after="0"/>
              <w:rPr>
                <w:rFonts w:ascii="Arial" w:hAnsi="Arial"/>
                <w:sz w:val="18"/>
              </w:rPr>
            </w:pPr>
          </w:p>
        </w:tc>
      </w:tr>
      <w:tr w:rsidR="007A1DA9" w:rsidRPr="00CD7D70" w14:paraId="59E7B5CA" w14:textId="77777777" w:rsidTr="00CB0052">
        <w:tblPrEx>
          <w:tblCellMar>
            <w:right w:w="108" w:type="dxa"/>
          </w:tblCellMar>
        </w:tblPrEx>
        <w:trPr>
          <w:jc w:val="center"/>
        </w:trPr>
        <w:tc>
          <w:tcPr>
            <w:tcW w:w="4535" w:type="dxa"/>
            <w:gridSpan w:val="2"/>
          </w:tcPr>
          <w:p w14:paraId="56E59D26"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41CA9E9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15339E6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785116E1" w14:textId="77777777" w:rsidR="007A1DA9" w:rsidRPr="00CD7D70" w:rsidRDefault="007A1DA9" w:rsidP="00CB0052">
            <w:pPr>
              <w:widowControl w:val="0"/>
              <w:spacing w:after="0"/>
              <w:rPr>
                <w:rFonts w:ascii="Arial" w:hAnsi="Arial"/>
                <w:sz w:val="18"/>
              </w:rPr>
            </w:pPr>
          </w:p>
        </w:tc>
      </w:tr>
      <w:tr w:rsidR="007A1DA9" w:rsidRPr="00CD7D70" w14:paraId="131EB2AD" w14:textId="77777777" w:rsidTr="00CB0052">
        <w:tblPrEx>
          <w:tblCellMar>
            <w:right w:w="108" w:type="dxa"/>
          </w:tblCellMar>
        </w:tblPrEx>
        <w:trPr>
          <w:jc w:val="center"/>
        </w:trPr>
        <w:tc>
          <w:tcPr>
            <w:tcW w:w="4535" w:type="dxa"/>
            <w:gridSpan w:val="2"/>
          </w:tcPr>
          <w:p w14:paraId="2935F08F" w14:textId="77777777" w:rsidR="007A1DA9" w:rsidRPr="00CD7D70" w:rsidRDefault="007A1DA9" w:rsidP="00CB0052">
            <w:pPr>
              <w:widowControl w:val="0"/>
              <w:spacing w:after="0"/>
              <w:rPr>
                <w:rFonts w:ascii="Arial" w:hAnsi="Arial"/>
                <w:sz w:val="18"/>
              </w:rPr>
            </w:pPr>
            <w:r w:rsidRPr="00CD7D70">
              <w:rPr>
                <w:rFonts w:ascii="Arial" w:hAnsi="Arial"/>
                <w:sz w:val="18"/>
              </w:rPr>
              <w:t>Uplink generic NAS transport message identity</w:t>
            </w:r>
          </w:p>
        </w:tc>
        <w:tc>
          <w:tcPr>
            <w:tcW w:w="2267" w:type="dxa"/>
          </w:tcPr>
          <w:p w14:paraId="155A603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1</w:t>
            </w:r>
          </w:p>
        </w:tc>
        <w:tc>
          <w:tcPr>
            <w:tcW w:w="1700" w:type="dxa"/>
          </w:tcPr>
          <w:p w14:paraId="4728DACB"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055E70EC" w14:textId="77777777" w:rsidR="007A1DA9" w:rsidRPr="00CD7D70" w:rsidRDefault="007A1DA9" w:rsidP="00CB0052">
            <w:pPr>
              <w:widowControl w:val="0"/>
              <w:spacing w:after="0"/>
              <w:rPr>
                <w:rFonts w:ascii="Arial" w:hAnsi="Arial"/>
                <w:sz w:val="18"/>
              </w:rPr>
            </w:pPr>
          </w:p>
        </w:tc>
      </w:tr>
      <w:tr w:rsidR="007A1DA9" w:rsidRPr="00CD7D70" w14:paraId="51EDC826" w14:textId="77777777" w:rsidTr="00CB0052">
        <w:tblPrEx>
          <w:tblCellMar>
            <w:right w:w="108" w:type="dxa"/>
          </w:tblCellMar>
        </w:tblPrEx>
        <w:trPr>
          <w:jc w:val="center"/>
        </w:trPr>
        <w:tc>
          <w:tcPr>
            <w:tcW w:w="4535" w:type="dxa"/>
            <w:gridSpan w:val="2"/>
          </w:tcPr>
          <w:p w14:paraId="1BB95F61"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318CDF7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04666A5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68099032" w14:textId="77777777" w:rsidR="007A1DA9" w:rsidRPr="00CD7D70" w:rsidRDefault="007A1DA9" w:rsidP="00CB0052">
            <w:pPr>
              <w:widowControl w:val="0"/>
              <w:spacing w:after="0"/>
              <w:rPr>
                <w:rFonts w:ascii="Arial" w:hAnsi="Arial"/>
                <w:sz w:val="18"/>
              </w:rPr>
            </w:pPr>
          </w:p>
        </w:tc>
      </w:tr>
      <w:tr w:rsidR="007A1DA9" w:rsidRPr="00CD7D70" w14:paraId="5C0C0C80" w14:textId="77777777" w:rsidTr="00CB0052">
        <w:tblPrEx>
          <w:tblCellMar>
            <w:right w:w="108" w:type="dxa"/>
          </w:tblCellMar>
        </w:tblPrEx>
        <w:trPr>
          <w:jc w:val="center"/>
        </w:trPr>
        <w:tc>
          <w:tcPr>
            <w:tcW w:w="4535" w:type="dxa"/>
            <w:gridSpan w:val="2"/>
            <w:vMerge w:val="restart"/>
          </w:tcPr>
          <w:p w14:paraId="2A24288E"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4834A5C1" w14:textId="77777777" w:rsidR="007A1DA9" w:rsidRPr="00CD7D70" w:rsidRDefault="007A1DA9" w:rsidP="00CB0052">
            <w:pPr>
              <w:pStyle w:val="TAL"/>
              <w:rPr>
                <w:b/>
                <w:lang w:eastAsia="en-US"/>
              </w:rPr>
            </w:pPr>
            <w:r w:rsidRPr="00CD7D70">
              <w:rPr>
                <w:b/>
                <w:lang w:eastAsia="en-US"/>
              </w:rPr>
              <w:t>Step 1c:</w:t>
            </w:r>
          </w:p>
          <w:p w14:paraId="26C7B29C" w14:textId="77777777" w:rsidR="007A1DA9" w:rsidRPr="00CD7D70" w:rsidRDefault="007A1DA9" w:rsidP="00CB0052">
            <w:pPr>
              <w:pStyle w:val="TAL"/>
              <w:keepNext w:val="0"/>
              <w:keepLines w:val="0"/>
              <w:widowControl w:val="0"/>
              <w:rPr>
                <w:lang w:eastAsia="en-US"/>
              </w:rPr>
            </w:pPr>
            <w:r w:rsidRPr="00CD7D70">
              <w:rPr>
                <w:lang w:eastAsia="en-US"/>
              </w:rPr>
              <w:t>Set according to Table</w:t>
            </w:r>
          </w:p>
          <w:p w14:paraId="561BC7D0" w14:textId="77777777" w:rsidR="007A1DA9" w:rsidRPr="00CD7D70" w:rsidRDefault="007A1DA9" w:rsidP="00CB0052">
            <w:pPr>
              <w:pStyle w:val="TAL"/>
              <w:keepNext w:val="0"/>
              <w:keepLines w:val="0"/>
              <w:widowControl w:val="0"/>
              <w:rPr>
                <w:lang w:eastAsia="ja-JP"/>
              </w:rPr>
            </w:pPr>
            <w:r w:rsidRPr="00CD7D70">
              <w:rPr>
                <w:lang w:eastAsia="en-US"/>
              </w:rPr>
              <w:t>7.3.4.2.3.3-8a</w:t>
            </w:r>
          </w:p>
        </w:tc>
        <w:tc>
          <w:tcPr>
            <w:tcW w:w="1700" w:type="dxa"/>
          </w:tcPr>
          <w:p w14:paraId="02CD58CC"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LPP Provide Capabilities</w:t>
            </w:r>
          </w:p>
        </w:tc>
        <w:tc>
          <w:tcPr>
            <w:tcW w:w="1245" w:type="dxa"/>
          </w:tcPr>
          <w:p w14:paraId="1AD4429C" w14:textId="77777777" w:rsidR="007A1DA9" w:rsidRPr="00CD7D70" w:rsidRDefault="007A1DA9" w:rsidP="00CB0052">
            <w:pPr>
              <w:widowControl w:val="0"/>
              <w:spacing w:after="0"/>
              <w:rPr>
                <w:rFonts w:ascii="Arial" w:hAnsi="Arial"/>
                <w:sz w:val="18"/>
              </w:rPr>
            </w:pPr>
          </w:p>
        </w:tc>
      </w:tr>
      <w:tr w:rsidR="007A1DA9" w:rsidRPr="00CD7D70" w14:paraId="6ED4A3C8" w14:textId="77777777" w:rsidTr="00CB0052">
        <w:tblPrEx>
          <w:tblCellMar>
            <w:right w:w="108" w:type="dxa"/>
          </w:tblCellMar>
        </w:tblPrEx>
        <w:trPr>
          <w:jc w:val="center"/>
        </w:trPr>
        <w:tc>
          <w:tcPr>
            <w:tcW w:w="4535" w:type="dxa"/>
            <w:gridSpan w:val="2"/>
            <w:vMerge/>
          </w:tcPr>
          <w:p w14:paraId="55487353" w14:textId="77777777" w:rsidR="007A1DA9" w:rsidRPr="00CD7D70" w:rsidRDefault="007A1DA9" w:rsidP="00CB0052">
            <w:pPr>
              <w:widowControl w:val="0"/>
              <w:spacing w:after="0"/>
              <w:rPr>
                <w:rFonts w:ascii="Arial" w:hAnsi="Arial"/>
                <w:sz w:val="18"/>
              </w:rPr>
            </w:pPr>
          </w:p>
        </w:tc>
        <w:tc>
          <w:tcPr>
            <w:tcW w:w="2267" w:type="dxa"/>
          </w:tcPr>
          <w:p w14:paraId="577D1569" w14:textId="77777777" w:rsidR="007A1DA9" w:rsidRPr="00CD7D70" w:rsidRDefault="007A1DA9" w:rsidP="00CB0052">
            <w:pPr>
              <w:pStyle w:val="TAL"/>
              <w:rPr>
                <w:b/>
                <w:lang w:eastAsia="en-US"/>
              </w:rPr>
            </w:pPr>
            <w:r w:rsidRPr="00CD7D70">
              <w:rPr>
                <w:b/>
                <w:lang w:eastAsia="en-US"/>
              </w:rPr>
              <w:t>Step</w:t>
            </w:r>
            <w:r w:rsidR="00BF43DA" w:rsidRPr="00CD7D70">
              <w:rPr>
                <w:b/>
                <w:lang w:eastAsia="en-US"/>
              </w:rPr>
              <w:t>s</w:t>
            </w:r>
            <w:r w:rsidRPr="00CD7D70">
              <w:rPr>
                <w:b/>
                <w:lang w:eastAsia="en-US"/>
              </w:rPr>
              <w:t xml:space="preserve"> 4</w:t>
            </w:r>
            <w:r w:rsidR="00BF43DA" w:rsidRPr="00CD7D70">
              <w:rPr>
                <w:b/>
                <w:lang w:eastAsia="en-US"/>
              </w:rPr>
              <w:t xml:space="preserve"> a1, 4b1 and 4b3</w:t>
            </w:r>
            <w:r w:rsidRPr="00CD7D70">
              <w:rPr>
                <w:b/>
                <w:lang w:eastAsia="en-US"/>
              </w:rPr>
              <w:t>:</w:t>
            </w:r>
          </w:p>
          <w:p w14:paraId="74AB4A50"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6A4ED1DA" w14:textId="77777777" w:rsidR="007A1DA9" w:rsidRPr="00CD7D70" w:rsidRDefault="007A1DA9" w:rsidP="00CB0052">
            <w:pPr>
              <w:widowControl w:val="0"/>
              <w:spacing w:after="0"/>
              <w:rPr>
                <w:rFonts w:ascii="Arial" w:hAnsi="Arial"/>
                <w:b/>
                <w:sz w:val="18"/>
              </w:rPr>
            </w:pPr>
            <w:r w:rsidRPr="00CD7D70">
              <w:rPr>
                <w:rFonts w:ascii="Arial" w:hAnsi="Arial"/>
                <w:sz w:val="18"/>
              </w:rPr>
              <w:t>7.3.4.2.3.3-9</w:t>
            </w:r>
          </w:p>
        </w:tc>
        <w:tc>
          <w:tcPr>
            <w:tcW w:w="1700" w:type="dxa"/>
          </w:tcPr>
          <w:p w14:paraId="6CD57C8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Location Information</w:t>
            </w:r>
          </w:p>
        </w:tc>
        <w:tc>
          <w:tcPr>
            <w:tcW w:w="1245" w:type="dxa"/>
          </w:tcPr>
          <w:p w14:paraId="551702D6" w14:textId="77777777" w:rsidR="007A1DA9" w:rsidRPr="00CD7D70" w:rsidRDefault="007A1DA9" w:rsidP="00CB0052">
            <w:pPr>
              <w:widowControl w:val="0"/>
              <w:spacing w:after="0"/>
              <w:rPr>
                <w:rFonts w:ascii="Arial" w:hAnsi="Arial"/>
                <w:sz w:val="18"/>
              </w:rPr>
            </w:pPr>
          </w:p>
        </w:tc>
      </w:tr>
      <w:tr w:rsidR="007A1DA9" w:rsidRPr="00CD7D70" w14:paraId="2D64505C" w14:textId="77777777" w:rsidTr="00CB0052">
        <w:tblPrEx>
          <w:tblCellMar>
            <w:right w:w="108" w:type="dxa"/>
          </w:tblCellMar>
        </w:tblPrEx>
        <w:trPr>
          <w:jc w:val="center"/>
        </w:trPr>
        <w:tc>
          <w:tcPr>
            <w:tcW w:w="4535" w:type="dxa"/>
            <w:gridSpan w:val="2"/>
          </w:tcPr>
          <w:p w14:paraId="6E9C19E7"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759AA2A2" w14:textId="77777777" w:rsidR="007A1DA9" w:rsidRPr="00CD7D70" w:rsidRDefault="007A1DA9" w:rsidP="00CB0052">
            <w:pPr>
              <w:widowControl w:val="0"/>
              <w:spacing w:after="0"/>
              <w:rPr>
                <w:rFonts w:ascii="Arial" w:hAnsi="Arial"/>
                <w:sz w:val="18"/>
              </w:rPr>
            </w:pPr>
            <w:r w:rsidRPr="00CD7D70">
              <w:rPr>
                <w:rFonts w:ascii="Arial" w:hAnsi="Arial"/>
                <w:sz w:val="18"/>
              </w:rPr>
              <w:t>Present</w:t>
            </w:r>
          </w:p>
        </w:tc>
        <w:tc>
          <w:tcPr>
            <w:tcW w:w="1700" w:type="dxa"/>
          </w:tcPr>
          <w:p w14:paraId="485E1A7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The UE includes the Routing Identifier received in the Additional Information IE of the DOWNLINK GENERIC NAS TRANSPORT message (step 1b or 3 </w:t>
            </w:r>
            <w:r w:rsidRPr="00CD7D70">
              <w:rPr>
                <w:rFonts w:ascii="Arial" w:hAnsi="Arial"/>
                <w:sz w:val="18"/>
              </w:rPr>
              <w:t>Table 7.3.4.2.3.2</w:t>
            </w:r>
            <w:r w:rsidR="00804FF8" w:rsidRPr="00CD7D70">
              <w:rPr>
                <w:rFonts w:ascii="Arial" w:hAnsi="Arial"/>
                <w:sz w:val="18"/>
              </w:rPr>
              <w:t>-</w:t>
            </w:r>
            <w:r w:rsidRPr="00CD7D70">
              <w:rPr>
                <w:rFonts w:ascii="Arial" w:hAnsi="Arial"/>
                <w:sz w:val="18"/>
              </w:rPr>
              <w:t>1)</w:t>
            </w:r>
          </w:p>
        </w:tc>
        <w:tc>
          <w:tcPr>
            <w:tcW w:w="1245" w:type="dxa"/>
          </w:tcPr>
          <w:p w14:paraId="5D29F336" w14:textId="77777777" w:rsidR="007A1DA9" w:rsidRPr="00CD7D70" w:rsidRDefault="007A1DA9" w:rsidP="00CB0052">
            <w:pPr>
              <w:widowControl w:val="0"/>
              <w:spacing w:after="0"/>
              <w:rPr>
                <w:rFonts w:ascii="Arial" w:hAnsi="Arial"/>
                <w:sz w:val="18"/>
              </w:rPr>
            </w:pPr>
          </w:p>
        </w:tc>
      </w:tr>
    </w:tbl>
    <w:p w14:paraId="7C6BA8EB" w14:textId="77777777" w:rsidR="007A1DA9" w:rsidRPr="00CD7D70" w:rsidRDefault="007A1DA9" w:rsidP="007A1DA9"/>
    <w:p w14:paraId="493C34DC" w14:textId="77777777" w:rsidR="007A1DA9" w:rsidRPr="00CD7D70" w:rsidRDefault="007A1DA9" w:rsidP="007A1DA9">
      <w:pPr>
        <w:pStyle w:val="TH"/>
      </w:pPr>
      <w:r w:rsidRPr="00CD7D70">
        <w:lastRenderedPageBreak/>
        <w:t>Table 7.3.4.2.3.3-8a: LPP Provide Capabilities. (step 1c,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0569D7EE" w14:textId="77777777" w:rsidTr="00CB0052">
        <w:trPr>
          <w:gridBefore w:val="1"/>
          <w:wBefore w:w="9" w:type="dxa"/>
          <w:jc w:val="center"/>
        </w:trPr>
        <w:tc>
          <w:tcPr>
            <w:tcW w:w="9738" w:type="dxa"/>
            <w:gridSpan w:val="4"/>
          </w:tcPr>
          <w:p w14:paraId="25C4AE92"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5A410955" w14:textId="77777777" w:rsidTr="00CB0052">
        <w:tblPrEx>
          <w:tblCellMar>
            <w:right w:w="108" w:type="dxa"/>
          </w:tblCellMar>
        </w:tblPrEx>
        <w:trPr>
          <w:jc w:val="center"/>
        </w:trPr>
        <w:tc>
          <w:tcPr>
            <w:tcW w:w="4535" w:type="dxa"/>
            <w:gridSpan w:val="2"/>
          </w:tcPr>
          <w:p w14:paraId="488D847A" w14:textId="77777777" w:rsidR="007A1DA9" w:rsidRPr="00CD7D70" w:rsidRDefault="007A1DA9" w:rsidP="00CB0052">
            <w:pPr>
              <w:pStyle w:val="TAH"/>
              <w:rPr>
                <w:lang w:eastAsia="en-US"/>
              </w:rPr>
            </w:pPr>
            <w:r w:rsidRPr="00CD7D70">
              <w:rPr>
                <w:lang w:eastAsia="en-US"/>
              </w:rPr>
              <w:t>Information Element</w:t>
            </w:r>
          </w:p>
        </w:tc>
        <w:tc>
          <w:tcPr>
            <w:tcW w:w="2377" w:type="dxa"/>
          </w:tcPr>
          <w:p w14:paraId="78200CF1" w14:textId="77777777" w:rsidR="007A1DA9" w:rsidRPr="00CD7D70" w:rsidRDefault="007A1DA9" w:rsidP="00CB0052">
            <w:pPr>
              <w:pStyle w:val="TAH"/>
              <w:rPr>
                <w:lang w:eastAsia="en-US"/>
              </w:rPr>
            </w:pPr>
            <w:r w:rsidRPr="00CD7D70">
              <w:rPr>
                <w:lang w:eastAsia="en-US"/>
              </w:rPr>
              <w:t>Value/remark</w:t>
            </w:r>
          </w:p>
        </w:tc>
        <w:tc>
          <w:tcPr>
            <w:tcW w:w="1590" w:type="dxa"/>
          </w:tcPr>
          <w:p w14:paraId="009D647A" w14:textId="77777777" w:rsidR="007A1DA9" w:rsidRPr="00CD7D70" w:rsidRDefault="007A1DA9" w:rsidP="00CB0052">
            <w:pPr>
              <w:pStyle w:val="TAH"/>
              <w:rPr>
                <w:lang w:eastAsia="en-US"/>
              </w:rPr>
            </w:pPr>
            <w:r w:rsidRPr="00CD7D70">
              <w:rPr>
                <w:lang w:eastAsia="en-US"/>
              </w:rPr>
              <w:t>Comment</w:t>
            </w:r>
          </w:p>
        </w:tc>
        <w:tc>
          <w:tcPr>
            <w:tcW w:w="1245" w:type="dxa"/>
          </w:tcPr>
          <w:p w14:paraId="31245797" w14:textId="77777777" w:rsidR="007A1DA9" w:rsidRPr="00CD7D70" w:rsidRDefault="007A1DA9" w:rsidP="00CB0052">
            <w:pPr>
              <w:pStyle w:val="TAH"/>
              <w:rPr>
                <w:lang w:eastAsia="en-US"/>
              </w:rPr>
            </w:pPr>
            <w:r w:rsidRPr="00CD7D70">
              <w:rPr>
                <w:lang w:eastAsia="en-US"/>
              </w:rPr>
              <w:t>Condition</w:t>
            </w:r>
          </w:p>
        </w:tc>
      </w:tr>
      <w:tr w:rsidR="007A1DA9" w:rsidRPr="00CD7D70" w14:paraId="39B5EE79" w14:textId="77777777" w:rsidTr="00CB0052">
        <w:tblPrEx>
          <w:tblCellMar>
            <w:right w:w="108" w:type="dxa"/>
          </w:tblCellMar>
        </w:tblPrEx>
        <w:trPr>
          <w:jc w:val="center"/>
        </w:trPr>
        <w:tc>
          <w:tcPr>
            <w:tcW w:w="4535" w:type="dxa"/>
            <w:gridSpan w:val="2"/>
          </w:tcPr>
          <w:p w14:paraId="0C0FE02E" w14:textId="77777777" w:rsidR="007A1DA9" w:rsidRPr="00CD7D70" w:rsidRDefault="007A1DA9" w:rsidP="00CB0052">
            <w:pPr>
              <w:pStyle w:val="TAL"/>
              <w:rPr>
                <w:lang w:eastAsia="en-US"/>
              </w:rPr>
            </w:pPr>
            <w:r w:rsidRPr="00CD7D70">
              <w:rPr>
                <w:lang w:eastAsia="en-US"/>
              </w:rPr>
              <w:t>LPP-Message ::= SEQUENCE {</w:t>
            </w:r>
          </w:p>
        </w:tc>
        <w:tc>
          <w:tcPr>
            <w:tcW w:w="2377" w:type="dxa"/>
          </w:tcPr>
          <w:p w14:paraId="5817FBDB" w14:textId="77777777" w:rsidR="007A1DA9" w:rsidRPr="00CD7D70" w:rsidRDefault="007A1DA9" w:rsidP="00CB0052">
            <w:pPr>
              <w:pStyle w:val="TAL"/>
              <w:rPr>
                <w:lang w:eastAsia="en-US"/>
              </w:rPr>
            </w:pPr>
          </w:p>
        </w:tc>
        <w:tc>
          <w:tcPr>
            <w:tcW w:w="1590" w:type="dxa"/>
          </w:tcPr>
          <w:p w14:paraId="2B25F4C6" w14:textId="77777777" w:rsidR="007A1DA9" w:rsidRPr="00CD7D70" w:rsidRDefault="007A1DA9" w:rsidP="00CB0052">
            <w:pPr>
              <w:pStyle w:val="TAL"/>
              <w:rPr>
                <w:lang w:eastAsia="en-US"/>
              </w:rPr>
            </w:pPr>
          </w:p>
        </w:tc>
        <w:tc>
          <w:tcPr>
            <w:tcW w:w="1245" w:type="dxa"/>
          </w:tcPr>
          <w:p w14:paraId="6A2C1F34" w14:textId="77777777" w:rsidR="007A1DA9" w:rsidRPr="00CD7D70" w:rsidRDefault="007A1DA9" w:rsidP="00CB0052">
            <w:pPr>
              <w:pStyle w:val="TAL"/>
              <w:rPr>
                <w:lang w:eastAsia="en-US"/>
              </w:rPr>
            </w:pPr>
          </w:p>
        </w:tc>
      </w:tr>
      <w:tr w:rsidR="007A1DA9" w:rsidRPr="00CD7D70" w14:paraId="50FE56C8" w14:textId="77777777" w:rsidTr="00CB0052">
        <w:tblPrEx>
          <w:tblCellMar>
            <w:right w:w="108" w:type="dxa"/>
          </w:tblCellMar>
        </w:tblPrEx>
        <w:trPr>
          <w:jc w:val="center"/>
        </w:trPr>
        <w:tc>
          <w:tcPr>
            <w:tcW w:w="4535" w:type="dxa"/>
            <w:gridSpan w:val="2"/>
          </w:tcPr>
          <w:p w14:paraId="138A76F8"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4202C7DC" w14:textId="77777777" w:rsidR="007A1DA9" w:rsidRPr="00CD7D70" w:rsidRDefault="007A1DA9" w:rsidP="00CB0052">
            <w:pPr>
              <w:pStyle w:val="TAL"/>
              <w:rPr>
                <w:lang w:eastAsia="ja-JP"/>
              </w:rPr>
            </w:pPr>
          </w:p>
        </w:tc>
        <w:tc>
          <w:tcPr>
            <w:tcW w:w="1590" w:type="dxa"/>
          </w:tcPr>
          <w:p w14:paraId="7FBA0C7F" w14:textId="77777777" w:rsidR="007A1DA9" w:rsidRPr="00CD7D70" w:rsidRDefault="007A1DA9" w:rsidP="00CB0052">
            <w:pPr>
              <w:pStyle w:val="TAL"/>
              <w:rPr>
                <w:lang w:eastAsia="ja-JP"/>
              </w:rPr>
            </w:pPr>
          </w:p>
        </w:tc>
        <w:tc>
          <w:tcPr>
            <w:tcW w:w="1245" w:type="dxa"/>
          </w:tcPr>
          <w:p w14:paraId="1F7E7294" w14:textId="77777777" w:rsidR="007A1DA9" w:rsidRPr="00CD7D70" w:rsidRDefault="007A1DA9" w:rsidP="00CB0052">
            <w:pPr>
              <w:pStyle w:val="TAL"/>
              <w:rPr>
                <w:lang w:eastAsia="en-US"/>
              </w:rPr>
            </w:pPr>
          </w:p>
        </w:tc>
      </w:tr>
      <w:tr w:rsidR="007A1DA9" w:rsidRPr="00CD7D70" w14:paraId="07B16513" w14:textId="77777777" w:rsidTr="00CB0052">
        <w:tblPrEx>
          <w:tblCellMar>
            <w:right w:w="108" w:type="dxa"/>
          </w:tblCellMar>
        </w:tblPrEx>
        <w:trPr>
          <w:jc w:val="center"/>
        </w:trPr>
        <w:tc>
          <w:tcPr>
            <w:tcW w:w="4535" w:type="dxa"/>
            <w:gridSpan w:val="2"/>
          </w:tcPr>
          <w:p w14:paraId="48540747"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5AA819B7" w14:textId="77777777" w:rsidR="007A1DA9" w:rsidRPr="00CD7D70" w:rsidRDefault="007A1DA9" w:rsidP="00CB0052">
            <w:pPr>
              <w:pStyle w:val="TAL"/>
              <w:rPr>
                <w:lang w:eastAsia="ja-JP"/>
              </w:rPr>
            </w:pPr>
            <w:r w:rsidRPr="00CD7D70">
              <w:rPr>
                <w:lang w:eastAsia="ja-JP"/>
              </w:rPr>
              <w:t>locationServer</w:t>
            </w:r>
          </w:p>
        </w:tc>
        <w:tc>
          <w:tcPr>
            <w:tcW w:w="1590" w:type="dxa"/>
          </w:tcPr>
          <w:p w14:paraId="7DEF6309" w14:textId="77777777" w:rsidR="007A1DA9" w:rsidRPr="00CD7D70" w:rsidRDefault="007A1DA9" w:rsidP="00CB0052">
            <w:pPr>
              <w:pStyle w:val="TAL"/>
              <w:rPr>
                <w:lang w:eastAsia="ja-JP"/>
              </w:rPr>
            </w:pPr>
          </w:p>
        </w:tc>
        <w:tc>
          <w:tcPr>
            <w:tcW w:w="1245" w:type="dxa"/>
          </w:tcPr>
          <w:p w14:paraId="63B73D23" w14:textId="77777777" w:rsidR="007A1DA9" w:rsidRPr="00CD7D70" w:rsidRDefault="007A1DA9" w:rsidP="00CB0052">
            <w:pPr>
              <w:pStyle w:val="TAL"/>
              <w:rPr>
                <w:lang w:eastAsia="en-US"/>
              </w:rPr>
            </w:pPr>
          </w:p>
        </w:tc>
      </w:tr>
      <w:tr w:rsidR="007A1DA9" w:rsidRPr="00CD7D70" w14:paraId="5275CF1E" w14:textId="77777777" w:rsidTr="00CB0052">
        <w:tblPrEx>
          <w:tblCellMar>
            <w:right w:w="108" w:type="dxa"/>
          </w:tblCellMar>
        </w:tblPrEx>
        <w:trPr>
          <w:jc w:val="center"/>
        </w:trPr>
        <w:tc>
          <w:tcPr>
            <w:tcW w:w="4535" w:type="dxa"/>
            <w:gridSpan w:val="2"/>
          </w:tcPr>
          <w:p w14:paraId="3B7F38F5"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1AB8EB8B" w14:textId="77777777" w:rsidR="007A1DA9" w:rsidRPr="00CD7D70" w:rsidRDefault="007A1DA9" w:rsidP="00CB0052">
            <w:pPr>
              <w:pStyle w:val="TAL"/>
              <w:rPr>
                <w:lang w:eastAsia="ja-JP"/>
              </w:rPr>
            </w:pPr>
            <w:r w:rsidRPr="00CD7D70">
              <w:rPr>
                <w:lang w:eastAsia="ja-JP"/>
              </w:rPr>
              <w:t>(0..255)</w:t>
            </w:r>
          </w:p>
        </w:tc>
        <w:tc>
          <w:tcPr>
            <w:tcW w:w="1590" w:type="dxa"/>
          </w:tcPr>
          <w:p w14:paraId="4330F37C"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b, Table </w:t>
            </w:r>
            <w:r w:rsidRPr="00CD7D70">
              <w:rPr>
                <w:lang w:eastAsia="en-US"/>
              </w:rPr>
              <w:t>7.3.4.2.3.2-1</w:t>
            </w:r>
          </w:p>
        </w:tc>
        <w:tc>
          <w:tcPr>
            <w:tcW w:w="1245" w:type="dxa"/>
          </w:tcPr>
          <w:p w14:paraId="47F9BA88" w14:textId="77777777" w:rsidR="007A1DA9" w:rsidRPr="00CD7D70" w:rsidRDefault="007A1DA9" w:rsidP="00CB0052">
            <w:pPr>
              <w:pStyle w:val="TAL"/>
              <w:rPr>
                <w:lang w:eastAsia="en-US"/>
              </w:rPr>
            </w:pPr>
          </w:p>
        </w:tc>
      </w:tr>
      <w:tr w:rsidR="007A1DA9" w:rsidRPr="00CD7D70" w14:paraId="48F3C4FD" w14:textId="77777777" w:rsidTr="00CB0052">
        <w:tblPrEx>
          <w:tblCellMar>
            <w:right w:w="108" w:type="dxa"/>
          </w:tblCellMar>
        </w:tblPrEx>
        <w:trPr>
          <w:jc w:val="center"/>
        </w:trPr>
        <w:tc>
          <w:tcPr>
            <w:tcW w:w="4535" w:type="dxa"/>
            <w:gridSpan w:val="2"/>
          </w:tcPr>
          <w:p w14:paraId="0C979854" w14:textId="77777777" w:rsidR="007A1DA9" w:rsidRPr="00CD7D70" w:rsidRDefault="007A1DA9" w:rsidP="00CB0052">
            <w:pPr>
              <w:pStyle w:val="TAL"/>
              <w:rPr>
                <w:lang w:eastAsia="en-US"/>
              </w:rPr>
            </w:pPr>
            <w:r w:rsidRPr="00CD7D70">
              <w:rPr>
                <w:lang w:eastAsia="en-US"/>
              </w:rPr>
              <w:t xml:space="preserve"> }</w:t>
            </w:r>
          </w:p>
        </w:tc>
        <w:tc>
          <w:tcPr>
            <w:tcW w:w="2377" w:type="dxa"/>
          </w:tcPr>
          <w:p w14:paraId="2EBB8D9B" w14:textId="77777777" w:rsidR="007A1DA9" w:rsidRPr="00CD7D70" w:rsidRDefault="007A1DA9" w:rsidP="00CB0052">
            <w:pPr>
              <w:pStyle w:val="TAL"/>
              <w:rPr>
                <w:lang w:eastAsia="ja-JP"/>
              </w:rPr>
            </w:pPr>
          </w:p>
        </w:tc>
        <w:tc>
          <w:tcPr>
            <w:tcW w:w="1590" w:type="dxa"/>
          </w:tcPr>
          <w:p w14:paraId="6C344AE6" w14:textId="77777777" w:rsidR="007A1DA9" w:rsidRPr="00CD7D70" w:rsidRDefault="007A1DA9" w:rsidP="00CB0052">
            <w:pPr>
              <w:pStyle w:val="TAL"/>
              <w:rPr>
                <w:lang w:eastAsia="ja-JP"/>
              </w:rPr>
            </w:pPr>
          </w:p>
        </w:tc>
        <w:tc>
          <w:tcPr>
            <w:tcW w:w="1245" w:type="dxa"/>
          </w:tcPr>
          <w:p w14:paraId="2D2A405C" w14:textId="77777777" w:rsidR="007A1DA9" w:rsidRPr="00CD7D70" w:rsidRDefault="007A1DA9" w:rsidP="00CB0052">
            <w:pPr>
              <w:pStyle w:val="TAL"/>
              <w:rPr>
                <w:lang w:eastAsia="en-US"/>
              </w:rPr>
            </w:pPr>
          </w:p>
        </w:tc>
      </w:tr>
      <w:tr w:rsidR="007A1DA9" w:rsidRPr="00CD7D70" w14:paraId="3B330ED3" w14:textId="77777777" w:rsidTr="00CB0052">
        <w:tblPrEx>
          <w:tblCellMar>
            <w:right w:w="108" w:type="dxa"/>
          </w:tblCellMar>
        </w:tblPrEx>
        <w:trPr>
          <w:jc w:val="center"/>
        </w:trPr>
        <w:tc>
          <w:tcPr>
            <w:tcW w:w="4535" w:type="dxa"/>
            <w:gridSpan w:val="2"/>
          </w:tcPr>
          <w:p w14:paraId="4AD90742"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02F857A8" w14:textId="77777777" w:rsidR="007A1DA9" w:rsidRPr="00CD7D70" w:rsidRDefault="007A1DA9" w:rsidP="00CB0052">
            <w:pPr>
              <w:pStyle w:val="TAL"/>
              <w:rPr>
                <w:lang w:eastAsia="en-US"/>
              </w:rPr>
            </w:pPr>
            <w:r w:rsidRPr="00CD7D70">
              <w:rPr>
                <w:lang w:eastAsia="en-US"/>
              </w:rPr>
              <w:t>TRUE</w:t>
            </w:r>
          </w:p>
        </w:tc>
        <w:tc>
          <w:tcPr>
            <w:tcW w:w="1590" w:type="dxa"/>
          </w:tcPr>
          <w:p w14:paraId="0C4771FF" w14:textId="77777777" w:rsidR="007A1DA9" w:rsidRPr="00CD7D70" w:rsidRDefault="007A1DA9" w:rsidP="00CB0052">
            <w:pPr>
              <w:pStyle w:val="TAL"/>
              <w:rPr>
                <w:lang w:eastAsia="ja-JP"/>
              </w:rPr>
            </w:pPr>
          </w:p>
        </w:tc>
        <w:tc>
          <w:tcPr>
            <w:tcW w:w="1245" w:type="dxa"/>
          </w:tcPr>
          <w:p w14:paraId="2BECEC54" w14:textId="77777777" w:rsidR="007A1DA9" w:rsidRPr="00CD7D70" w:rsidRDefault="007A1DA9" w:rsidP="00CB0052">
            <w:pPr>
              <w:pStyle w:val="TAL"/>
              <w:rPr>
                <w:lang w:eastAsia="en-US"/>
              </w:rPr>
            </w:pPr>
          </w:p>
        </w:tc>
      </w:tr>
      <w:tr w:rsidR="007A1DA9" w:rsidRPr="00CD7D70" w14:paraId="0D335AC7" w14:textId="77777777" w:rsidTr="00CB0052">
        <w:tblPrEx>
          <w:tblCellMar>
            <w:right w:w="108" w:type="dxa"/>
          </w:tblCellMar>
        </w:tblPrEx>
        <w:trPr>
          <w:jc w:val="center"/>
        </w:trPr>
        <w:tc>
          <w:tcPr>
            <w:tcW w:w="4535" w:type="dxa"/>
            <w:gridSpan w:val="2"/>
          </w:tcPr>
          <w:p w14:paraId="30CC87B6"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317F2530" w14:textId="77777777" w:rsidR="007A1DA9" w:rsidRPr="00CD7D70" w:rsidRDefault="007A1DA9" w:rsidP="00CB0052">
            <w:pPr>
              <w:pStyle w:val="TAL"/>
              <w:rPr>
                <w:lang w:eastAsia="ja-JP"/>
              </w:rPr>
            </w:pPr>
            <w:r w:rsidRPr="00CD7D70">
              <w:rPr>
                <w:lang w:eastAsia="ja-JP"/>
              </w:rPr>
              <w:t>(0..255)</w:t>
            </w:r>
          </w:p>
        </w:tc>
        <w:tc>
          <w:tcPr>
            <w:tcW w:w="1590" w:type="dxa"/>
          </w:tcPr>
          <w:p w14:paraId="75C274A2" w14:textId="77777777" w:rsidR="007A1DA9" w:rsidRPr="00CD7D70" w:rsidRDefault="007A1DA9" w:rsidP="00CB0052">
            <w:pPr>
              <w:pStyle w:val="TAL"/>
              <w:rPr>
                <w:lang w:eastAsia="ja-JP"/>
              </w:rPr>
            </w:pPr>
          </w:p>
        </w:tc>
        <w:tc>
          <w:tcPr>
            <w:tcW w:w="1245" w:type="dxa"/>
          </w:tcPr>
          <w:p w14:paraId="40014EA8" w14:textId="77777777" w:rsidR="007A1DA9" w:rsidRPr="00CD7D70" w:rsidRDefault="007A1DA9" w:rsidP="00CB0052">
            <w:pPr>
              <w:pStyle w:val="TAL"/>
              <w:rPr>
                <w:lang w:eastAsia="en-US"/>
              </w:rPr>
            </w:pPr>
          </w:p>
        </w:tc>
      </w:tr>
      <w:tr w:rsidR="007A1DA9" w:rsidRPr="00CD7D70" w14:paraId="217F6213" w14:textId="77777777" w:rsidTr="00CB0052">
        <w:tblPrEx>
          <w:tblCellMar>
            <w:right w:w="108" w:type="dxa"/>
          </w:tblCellMar>
        </w:tblPrEx>
        <w:trPr>
          <w:jc w:val="center"/>
        </w:trPr>
        <w:tc>
          <w:tcPr>
            <w:tcW w:w="4535" w:type="dxa"/>
            <w:gridSpan w:val="2"/>
          </w:tcPr>
          <w:p w14:paraId="062E2C4F"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34668607"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5C307E47" w14:textId="77777777" w:rsidR="007A1DA9" w:rsidRPr="00CD7D70" w:rsidRDefault="007A1DA9" w:rsidP="00CB0052">
            <w:pPr>
              <w:pStyle w:val="TAL"/>
              <w:rPr>
                <w:lang w:eastAsia="ja-JP"/>
              </w:rPr>
            </w:pPr>
          </w:p>
        </w:tc>
        <w:tc>
          <w:tcPr>
            <w:tcW w:w="1245" w:type="dxa"/>
          </w:tcPr>
          <w:p w14:paraId="4B694B6D" w14:textId="77777777" w:rsidR="007A1DA9" w:rsidRPr="00CD7D70" w:rsidRDefault="007A1DA9" w:rsidP="00CB0052">
            <w:pPr>
              <w:pStyle w:val="TAL"/>
              <w:rPr>
                <w:lang w:eastAsia="en-US"/>
              </w:rPr>
            </w:pPr>
          </w:p>
        </w:tc>
      </w:tr>
      <w:tr w:rsidR="007A1DA9" w:rsidRPr="00CD7D70" w14:paraId="4BA65321" w14:textId="77777777" w:rsidTr="00CB0052">
        <w:tblPrEx>
          <w:tblCellMar>
            <w:right w:w="108" w:type="dxa"/>
          </w:tblCellMar>
        </w:tblPrEx>
        <w:trPr>
          <w:jc w:val="center"/>
        </w:trPr>
        <w:tc>
          <w:tcPr>
            <w:tcW w:w="4535" w:type="dxa"/>
            <w:gridSpan w:val="2"/>
          </w:tcPr>
          <w:p w14:paraId="2EE245B3"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3998B2DA" w14:textId="77777777" w:rsidR="007A1DA9" w:rsidRPr="00CD7D70" w:rsidRDefault="007A1DA9" w:rsidP="00CB0052">
            <w:pPr>
              <w:pStyle w:val="TAL"/>
              <w:rPr>
                <w:lang w:eastAsia="ja-JP"/>
              </w:rPr>
            </w:pPr>
            <w:r w:rsidRPr="00CD7D70">
              <w:rPr>
                <w:lang w:eastAsia="ja-JP"/>
              </w:rPr>
              <w:t>TRUE</w:t>
            </w:r>
          </w:p>
        </w:tc>
        <w:tc>
          <w:tcPr>
            <w:tcW w:w="1590" w:type="dxa"/>
          </w:tcPr>
          <w:p w14:paraId="32123255" w14:textId="77777777" w:rsidR="007A1DA9" w:rsidRPr="00CD7D70" w:rsidRDefault="007A1DA9" w:rsidP="00CB0052">
            <w:pPr>
              <w:pStyle w:val="TAL"/>
              <w:rPr>
                <w:lang w:eastAsia="ja-JP"/>
              </w:rPr>
            </w:pPr>
          </w:p>
        </w:tc>
        <w:tc>
          <w:tcPr>
            <w:tcW w:w="1245" w:type="dxa"/>
          </w:tcPr>
          <w:p w14:paraId="7F21B83F" w14:textId="77777777" w:rsidR="007A1DA9" w:rsidRPr="00CD7D70" w:rsidRDefault="007A1DA9" w:rsidP="00CB0052">
            <w:pPr>
              <w:pStyle w:val="TAL"/>
              <w:rPr>
                <w:lang w:eastAsia="en-US"/>
              </w:rPr>
            </w:pPr>
          </w:p>
        </w:tc>
      </w:tr>
      <w:tr w:rsidR="007A1DA9" w:rsidRPr="00CD7D70" w14:paraId="74C46020" w14:textId="77777777" w:rsidTr="00CB0052">
        <w:tblPrEx>
          <w:tblCellMar>
            <w:right w:w="108" w:type="dxa"/>
          </w:tblCellMar>
        </w:tblPrEx>
        <w:trPr>
          <w:jc w:val="center"/>
        </w:trPr>
        <w:tc>
          <w:tcPr>
            <w:tcW w:w="4535" w:type="dxa"/>
            <w:gridSpan w:val="2"/>
          </w:tcPr>
          <w:p w14:paraId="46CFF7C6"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33613827" w14:textId="77777777" w:rsidR="007A1DA9" w:rsidRPr="00CD7D70" w:rsidRDefault="007A1DA9" w:rsidP="00CB0052">
            <w:pPr>
              <w:pStyle w:val="TAL"/>
              <w:rPr>
                <w:lang w:eastAsia="ja-JP"/>
              </w:rPr>
            </w:pPr>
            <w:r w:rsidRPr="00CD7D70">
              <w:rPr>
                <w:lang w:eastAsia="ja-JP"/>
              </w:rPr>
              <w:t>Not present</w:t>
            </w:r>
          </w:p>
        </w:tc>
        <w:tc>
          <w:tcPr>
            <w:tcW w:w="1590" w:type="dxa"/>
          </w:tcPr>
          <w:p w14:paraId="33B4061D" w14:textId="77777777" w:rsidR="007A1DA9" w:rsidRPr="00CD7D70" w:rsidRDefault="007A1DA9" w:rsidP="00CB0052">
            <w:pPr>
              <w:pStyle w:val="TAL"/>
              <w:rPr>
                <w:lang w:eastAsia="ja-JP"/>
              </w:rPr>
            </w:pPr>
          </w:p>
        </w:tc>
        <w:tc>
          <w:tcPr>
            <w:tcW w:w="1245" w:type="dxa"/>
          </w:tcPr>
          <w:p w14:paraId="1C5B4720" w14:textId="77777777" w:rsidR="007A1DA9" w:rsidRPr="00CD7D70" w:rsidRDefault="007A1DA9" w:rsidP="00CB0052">
            <w:pPr>
              <w:pStyle w:val="TAL"/>
              <w:rPr>
                <w:lang w:eastAsia="en-US"/>
              </w:rPr>
            </w:pPr>
          </w:p>
        </w:tc>
      </w:tr>
      <w:tr w:rsidR="007A1DA9" w:rsidRPr="00CD7D70" w14:paraId="3A9C7D92" w14:textId="77777777" w:rsidTr="00CB0052">
        <w:tblPrEx>
          <w:tblCellMar>
            <w:right w:w="108" w:type="dxa"/>
          </w:tblCellMar>
        </w:tblPrEx>
        <w:trPr>
          <w:jc w:val="center"/>
        </w:trPr>
        <w:tc>
          <w:tcPr>
            <w:tcW w:w="4535" w:type="dxa"/>
            <w:gridSpan w:val="2"/>
          </w:tcPr>
          <w:p w14:paraId="2CA8B319" w14:textId="77777777" w:rsidR="007A1DA9" w:rsidRPr="00CD7D70" w:rsidRDefault="007A1DA9" w:rsidP="00CB0052">
            <w:pPr>
              <w:pStyle w:val="TAL"/>
              <w:rPr>
                <w:lang w:eastAsia="en-US"/>
              </w:rPr>
            </w:pPr>
            <w:r w:rsidRPr="00CD7D70">
              <w:rPr>
                <w:lang w:eastAsia="en-US"/>
              </w:rPr>
              <w:t xml:space="preserve"> }</w:t>
            </w:r>
          </w:p>
        </w:tc>
        <w:tc>
          <w:tcPr>
            <w:tcW w:w="2377" w:type="dxa"/>
          </w:tcPr>
          <w:p w14:paraId="5EEB8924" w14:textId="77777777" w:rsidR="007A1DA9" w:rsidRPr="00CD7D70" w:rsidRDefault="007A1DA9" w:rsidP="00CB0052">
            <w:pPr>
              <w:pStyle w:val="TAL"/>
              <w:rPr>
                <w:lang w:eastAsia="ja-JP"/>
              </w:rPr>
            </w:pPr>
          </w:p>
        </w:tc>
        <w:tc>
          <w:tcPr>
            <w:tcW w:w="1590" w:type="dxa"/>
          </w:tcPr>
          <w:p w14:paraId="0CF919BA" w14:textId="77777777" w:rsidR="007A1DA9" w:rsidRPr="00CD7D70" w:rsidRDefault="007A1DA9" w:rsidP="00CB0052">
            <w:pPr>
              <w:pStyle w:val="TAL"/>
              <w:rPr>
                <w:lang w:eastAsia="ja-JP"/>
              </w:rPr>
            </w:pPr>
          </w:p>
        </w:tc>
        <w:tc>
          <w:tcPr>
            <w:tcW w:w="1245" w:type="dxa"/>
          </w:tcPr>
          <w:p w14:paraId="4B5C9A69" w14:textId="77777777" w:rsidR="007A1DA9" w:rsidRPr="00CD7D70" w:rsidRDefault="007A1DA9" w:rsidP="00CB0052">
            <w:pPr>
              <w:pStyle w:val="TAL"/>
              <w:rPr>
                <w:lang w:eastAsia="en-US"/>
              </w:rPr>
            </w:pPr>
          </w:p>
        </w:tc>
      </w:tr>
      <w:tr w:rsidR="007A1DA9" w:rsidRPr="00CD7D70" w14:paraId="2DE7752E" w14:textId="77777777" w:rsidTr="00CB0052">
        <w:tblPrEx>
          <w:tblCellMar>
            <w:right w:w="108" w:type="dxa"/>
          </w:tblCellMar>
        </w:tblPrEx>
        <w:trPr>
          <w:jc w:val="center"/>
        </w:trPr>
        <w:tc>
          <w:tcPr>
            <w:tcW w:w="4535" w:type="dxa"/>
            <w:gridSpan w:val="2"/>
          </w:tcPr>
          <w:p w14:paraId="208A1232"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6BE8DEEE" w14:textId="77777777" w:rsidR="007A1DA9" w:rsidRPr="00CD7D70" w:rsidRDefault="007A1DA9" w:rsidP="00CB0052">
            <w:pPr>
              <w:pStyle w:val="TAL"/>
              <w:rPr>
                <w:lang w:eastAsia="ja-JP"/>
              </w:rPr>
            </w:pPr>
          </w:p>
        </w:tc>
        <w:tc>
          <w:tcPr>
            <w:tcW w:w="1590" w:type="dxa"/>
          </w:tcPr>
          <w:p w14:paraId="5FBD3756" w14:textId="77777777" w:rsidR="007A1DA9" w:rsidRPr="00CD7D70" w:rsidRDefault="007A1DA9" w:rsidP="00CB0052">
            <w:pPr>
              <w:pStyle w:val="TAL"/>
              <w:rPr>
                <w:lang w:eastAsia="ja-JP"/>
              </w:rPr>
            </w:pPr>
          </w:p>
        </w:tc>
        <w:tc>
          <w:tcPr>
            <w:tcW w:w="1245" w:type="dxa"/>
          </w:tcPr>
          <w:p w14:paraId="7900C737" w14:textId="77777777" w:rsidR="007A1DA9" w:rsidRPr="00CD7D70" w:rsidRDefault="007A1DA9" w:rsidP="00CB0052">
            <w:pPr>
              <w:pStyle w:val="TAL"/>
              <w:rPr>
                <w:lang w:eastAsia="en-US"/>
              </w:rPr>
            </w:pPr>
          </w:p>
        </w:tc>
      </w:tr>
      <w:tr w:rsidR="007A1DA9" w:rsidRPr="00CD7D70" w14:paraId="0FBEB180" w14:textId="77777777" w:rsidTr="00CB0052">
        <w:tblPrEx>
          <w:tblCellMar>
            <w:right w:w="108" w:type="dxa"/>
          </w:tblCellMar>
        </w:tblPrEx>
        <w:trPr>
          <w:jc w:val="center"/>
        </w:trPr>
        <w:tc>
          <w:tcPr>
            <w:tcW w:w="4535" w:type="dxa"/>
            <w:gridSpan w:val="2"/>
          </w:tcPr>
          <w:p w14:paraId="23872447"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128784F9" w14:textId="77777777" w:rsidR="007A1DA9" w:rsidRPr="00CD7D70" w:rsidRDefault="007A1DA9" w:rsidP="00CB0052">
            <w:pPr>
              <w:pStyle w:val="TAL"/>
              <w:rPr>
                <w:lang w:eastAsia="ja-JP"/>
              </w:rPr>
            </w:pPr>
          </w:p>
        </w:tc>
        <w:tc>
          <w:tcPr>
            <w:tcW w:w="1590" w:type="dxa"/>
          </w:tcPr>
          <w:p w14:paraId="7404FB60" w14:textId="77777777" w:rsidR="007A1DA9" w:rsidRPr="00CD7D70" w:rsidRDefault="007A1DA9" w:rsidP="00CB0052">
            <w:pPr>
              <w:pStyle w:val="TAL"/>
              <w:rPr>
                <w:lang w:eastAsia="ja-JP"/>
              </w:rPr>
            </w:pPr>
          </w:p>
        </w:tc>
        <w:tc>
          <w:tcPr>
            <w:tcW w:w="1245" w:type="dxa"/>
          </w:tcPr>
          <w:p w14:paraId="7E2C978B" w14:textId="77777777" w:rsidR="007A1DA9" w:rsidRPr="00CD7D70" w:rsidRDefault="007A1DA9" w:rsidP="00CB0052">
            <w:pPr>
              <w:pStyle w:val="TAL"/>
              <w:rPr>
                <w:lang w:eastAsia="en-US"/>
              </w:rPr>
            </w:pPr>
          </w:p>
        </w:tc>
      </w:tr>
      <w:tr w:rsidR="007A1DA9" w:rsidRPr="00CD7D70" w14:paraId="28CD2ED8" w14:textId="77777777" w:rsidTr="00CB0052">
        <w:tblPrEx>
          <w:tblCellMar>
            <w:right w:w="108" w:type="dxa"/>
          </w:tblCellMar>
        </w:tblPrEx>
        <w:trPr>
          <w:jc w:val="center"/>
        </w:trPr>
        <w:tc>
          <w:tcPr>
            <w:tcW w:w="4535" w:type="dxa"/>
            <w:gridSpan w:val="2"/>
          </w:tcPr>
          <w:p w14:paraId="21AC34AC"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666D74A9" w14:textId="77777777" w:rsidR="007A1DA9" w:rsidRPr="00CD7D70" w:rsidRDefault="007A1DA9" w:rsidP="00CB0052">
            <w:pPr>
              <w:pStyle w:val="TAL"/>
              <w:rPr>
                <w:lang w:eastAsia="ja-JP"/>
              </w:rPr>
            </w:pPr>
          </w:p>
        </w:tc>
        <w:tc>
          <w:tcPr>
            <w:tcW w:w="1590" w:type="dxa"/>
          </w:tcPr>
          <w:p w14:paraId="102170DB" w14:textId="77777777" w:rsidR="007A1DA9" w:rsidRPr="00CD7D70" w:rsidRDefault="007A1DA9" w:rsidP="00CB0052">
            <w:pPr>
              <w:pStyle w:val="TAL"/>
              <w:rPr>
                <w:lang w:eastAsia="ja-JP"/>
              </w:rPr>
            </w:pPr>
          </w:p>
        </w:tc>
        <w:tc>
          <w:tcPr>
            <w:tcW w:w="1245" w:type="dxa"/>
          </w:tcPr>
          <w:p w14:paraId="6DF345E4" w14:textId="77777777" w:rsidR="007A1DA9" w:rsidRPr="00CD7D70" w:rsidRDefault="007A1DA9" w:rsidP="00CB0052">
            <w:pPr>
              <w:pStyle w:val="TAL"/>
              <w:rPr>
                <w:lang w:eastAsia="en-US"/>
              </w:rPr>
            </w:pPr>
          </w:p>
        </w:tc>
      </w:tr>
      <w:tr w:rsidR="007A1DA9" w:rsidRPr="00CD7D70" w14:paraId="7135403E" w14:textId="77777777" w:rsidTr="00CB0052">
        <w:tblPrEx>
          <w:tblCellMar>
            <w:right w:w="108" w:type="dxa"/>
          </w:tblCellMar>
        </w:tblPrEx>
        <w:trPr>
          <w:jc w:val="center"/>
        </w:trPr>
        <w:tc>
          <w:tcPr>
            <w:tcW w:w="4535" w:type="dxa"/>
            <w:gridSpan w:val="2"/>
          </w:tcPr>
          <w:p w14:paraId="628AE76A"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05DCAA46" w14:textId="77777777" w:rsidR="007A1DA9" w:rsidRPr="00CD7D70" w:rsidRDefault="007A1DA9" w:rsidP="00CB0052">
            <w:pPr>
              <w:pStyle w:val="TAL"/>
              <w:rPr>
                <w:lang w:eastAsia="ja-JP"/>
              </w:rPr>
            </w:pPr>
          </w:p>
        </w:tc>
        <w:tc>
          <w:tcPr>
            <w:tcW w:w="1590" w:type="dxa"/>
          </w:tcPr>
          <w:p w14:paraId="7D7CEDF5" w14:textId="77777777" w:rsidR="007A1DA9" w:rsidRPr="00CD7D70" w:rsidRDefault="007A1DA9" w:rsidP="00CB0052">
            <w:pPr>
              <w:pStyle w:val="TAL"/>
              <w:rPr>
                <w:lang w:eastAsia="ja-JP"/>
              </w:rPr>
            </w:pPr>
          </w:p>
        </w:tc>
        <w:tc>
          <w:tcPr>
            <w:tcW w:w="1245" w:type="dxa"/>
          </w:tcPr>
          <w:p w14:paraId="3CC1C87D" w14:textId="77777777" w:rsidR="007A1DA9" w:rsidRPr="00CD7D70" w:rsidRDefault="007A1DA9" w:rsidP="00CB0052">
            <w:pPr>
              <w:pStyle w:val="TAL"/>
              <w:rPr>
                <w:lang w:eastAsia="en-US"/>
              </w:rPr>
            </w:pPr>
          </w:p>
        </w:tc>
      </w:tr>
      <w:tr w:rsidR="007A1DA9" w:rsidRPr="00CD7D70" w14:paraId="7CB3BDEA" w14:textId="77777777" w:rsidTr="00CB0052">
        <w:tblPrEx>
          <w:tblCellMar>
            <w:right w:w="108" w:type="dxa"/>
          </w:tblCellMar>
        </w:tblPrEx>
        <w:trPr>
          <w:jc w:val="center"/>
        </w:trPr>
        <w:tc>
          <w:tcPr>
            <w:tcW w:w="4535" w:type="dxa"/>
            <w:gridSpan w:val="2"/>
          </w:tcPr>
          <w:p w14:paraId="22EE8CC0"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349A6FE7" w14:textId="77777777" w:rsidR="007A1DA9" w:rsidRPr="00CD7D70" w:rsidRDefault="007A1DA9" w:rsidP="00CB0052">
            <w:pPr>
              <w:pStyle w:val="TAL"/>
              <w:rPr>
                <w:lang w:eastAsia="ja-JP"/>
              </w:rPr>
            </w:pPr>
          </w:p>
        </w:tc>
        <w:tc>
          <w:tcPr>
            <w:tcW w:w="1590" w:type="dxa"/>
          </w:tcPr>
          <w:p w14:paraId="23C3B5B4" w14:textId="77777777" w:rsidR="007A1DA9" w:rsidRPr="00CD7D70" w:rsidRDefault="007A1DA9" w:rsidP="00CB0052">
            <w:pPr>
              <w:pStyle w:val="TAL"/>
              <w:rPr>
                <w:lang w:eastAsia="ja-JP"/>
              </w:rPr>
            </w:pPr>
          </w:p>
        </w:tc>
        <w:tc>
          <w:tcPr>
            <w:tcW w:w="1245" w:type="dxa"/>
          </w:tcPr>
          <w:p w14:paraId="261E8A7E" w14:textId="77777777" w:rsidR="007A1DA9" w:rsidRPr="00CD7D70" w:rsidRDefault="007A1DA9" w:rsidP="00CB0052">
            <w:pPr>
              <w:pStyle w:val="TAL"/>
              <w:rPr>
                <w:lang w:eastAsia="en-US"/>
              </w:rPr>
            </w:pPr>
          </w:p>
        </w:tc>
      </w:tr>
      <w:tr w:rsidR="007A1DA9" w:rsidRPr="00CD7D70" w14:paraId="46A92E21" w14:textId="77777777" w:rsidTr="00CB0052">
        <w:tblPrEx>
          <w:tblCellMar>
            <w:right w:w="108" w:type="dxa"/>
          </w:tblCellMar>
        </w:tblPrEx>
        <w:trPr>
          <w:jc w:val="center"/>
        </w:trPr>
        <w:tc>
          <w:tcPr>
            <w:tcW w:w="4535" w:type="dxa"/>
            <w:gridSpan w:val="2"/>
          </w:tcPr>
          <w:p w14:paraId="1689B86A"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3C747E78" w14:textId="77777777" w:rsidR="007A1DA9" w:rsidRPr="00CD7D70" w:rsidRDefault="007A1DA9" w:rsidP="00CB0052">
            <w:pPr>
              <w:pStyle w:val="TAL"/>
              <w:rPr>
                <w:lang w:eastAsia="ja-JP"/>
              </w:rPr>
            </w:pPr>
          </w:p>
        </w:tc>
        <w:tc>
          <w:tcPr>
            <w:tcW w:w="1590" w:type="dxa"/>
          </w:tcPr>
          <w:p w14:paraId="5C2491C4" w14:textId="77777777" w:rsidR="007A1DA9" w:rsidRPr="00CD7D70" w:rsidRDefault="007A1DA9" w:rsidP="00CB0052">
            <w:pPr>
              <w:pStyle w:val="TAL"/>
              <w:rPr>
                <w:lang w:eastAsia="ja-JP"/>
              </w:rPr>
            </w:pPr>
          </w:p>
        </w:tc>
        <w:tc>
          <w:tcPr>
            <w:tcW w:w="1245" w:type="dxa"/>
          </w:tcPr>
          <w:p w14:paraId="01F8F3AF" w14:textId="77777777" w:rsidR="007A1DA9" w:rsidRPr="00CD7D70" w:rsidRDefault="007A1DA9" w:rsidP="00CB0052">
            <w:pPr>
              <w:pStyle w:val="TAL"/>
              <w:rPr>
                <w:lang w:eastAsia="en-US"/>
              </w:rPr>
            </w:pPr>
          </w:p>
        </w:tc>
      </w:tr>
      <w:tr w:rsidR="007A1DA9" w:rsidRPr="00CD7D70" w14:paraId="550639AE" w14:textId="77777777" w:rsidTr="00CB0052">
        <w:tblPrEx>
          <w:tblCellMar>
            <w:right w:w="108" w:type="dxa"/>
          </w:tblCellMar>
        </w:tblPrEx>
        <w:trPr>
          <w:jc w:val="center"/>
        </w:trPr>
        <w:tc>
          <w:tcPr>
            <w:tcW w:w="4535" w:type="dxa"/>
            <w:gridSpan w:val="2"/>
          </w:tcPr>
          <w:p w14:paraId="635B929D"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4B146DB9" w14:textId="77777777" w:rsidR="007A1DA9" w:rsidRPr="00CD7D70" w:rsidRDefault="00285223" w:rsidP="00CB0052">
            <w:pPr>
              <w:pStyle w:val="TAL"/>
              <w:rPr>
                <w:lang w:eastAsia="ja-JP"/>
              </w:rPr>
            </w:pPr>
            <w:r w:rsidRPr="00CD7D70">
              <w:rPr>
                <w:lang w:eastAsia="ja-JP"/>
              </w:rPr>
              <w:t>Dependent on UE capabilities</w:t>
            </w:r>
          </w:p>
        </w:tc>
        <w:tc>
          <w:tcPr>
            <w:tcW w:w="1590" w:type="dxa"/>
          </w:tcPr>
          <w:p w14:paraId="69C22021" w14:textId="77777777" w:rsidR="007A1DA9" w:rsidRPr="00CD7D70" w:rsidRDefault="00285223" w:rsidP="00CB0052">
            <w:pPr>
              <w:pStyle w:val="TAL"/>
              <w:rPr>
                <w:lang w:eastAsia="ja-JP"/>
              </w:rPr>
            </w:pPr>
            <w:r w:rsidRPr="00CD7D70">
              <w:rPr>
                <w:rFonts w:eastAsia="MS Mincho"/>
                <w:lang w:eastAsia="en-US"/>
              </w:rPr>
              <w:t>Rel-14 onwards</w:t>
            </w:r>
          </w:p>
        </w:tc>
        <w:tc>
          <w:tcPr>
            <w:tcW w:w="1245" w:type="dxa"/>
          </w:tcPr>
          <w:p w14:paraId="57578E98" w14:textId="77777777" w:rsidR="007A1DA9" w:rsidRPr="00CD7D70" w:rsidRDefault="007A1DA9" w:rsidP="00CB0052">
            <w:pPr>
              <w:pStyle w:val="TAL"/>
              <w:rPr>
                <w:lang w:eastAsia="en-US"/>
              </w:rPr>
            </w:pPr>
          </w:p>
        </w:tc>
      </w:tr>
      <w:tr w:rsidR="007A1DA9" w:rsidRPr="00CD7D70" w14:paraId="45B9179E" w14:textId="77777777" w:rsidTr="00CB0052">
        <w:tblPrEx>
          <w:tblCellMar>
            <w:right w:w="108" w:type="dxa"/>
          </w:tblCellMar>
        </w:tblPrEx>
        <w:trPr>
          <w:jc w:val="center"/>
        </w:trPr>
        <w:tc>
          <w:tcPr>
            <w:tcW w:w="4535" w:type="dxa"/>
            <w:gridSpan w:val="2"/>
          </w:tcPr>
          <w:p w14:paraId="6ADFA798"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212D54D4"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631BFDFD" w14:textId="77777777" w:rsidR="007A1DA9" w:rsidRPr="00CD7D70" w:rsidRDefault="007A1DA9" w:rsidP="00CB0052">
            <w:pPr>
              <w:pStyle w:val="TAL"/>
              <w:rPr>
                <w:lang w:eastAsia="ja-JP"/>
              </w:rPr>
            </w:pPr>
          </w:p>
        </w:tc>
        <w:tc>
          <w:tcPr>
            <w:tcW w:w="1245" w:type="dxa"/>
          </w:tcPr>
          <w:p w14:paraId="43EBBCDC" w14:textId="77777777" w:rsidR="007A1DA9" w:rsidRPr="00CD7D70" w:rsidRDefault="007A1DA9" w:rsidP="00CB0052">
            <w:pPr>
              <w:pStyle w:val="TAL"/>
              <w:rPr>
                <w:lang w:eastAsia="en-US"/>
              </w:rPr>
            </w:pPr>
          </w:p>
        </w:tc>
      </w:tr>
      <w:tr w:rsidR="007A1DA9" w:rsidRPr="00CD7D70" w14:paraId="68660805" w14:textId="77777777" w:rsidTr="00CB0052">
        <w:tblPrEx>
          <w:tblCellMar>
            <w:right w:w="108" w:type="dxa"/>
          </w:tblCellMar>
        </w:tblPrEx>
        <w:trPr>
          <w:jc w:val="center"/>
        </w:trPr>
        <w:tc>
          <w:tcPr>
            <w:tcW w:w="4535" w:type="dxa"/>
            <w:gridSpan w:val="2"/>
          </w:tcPr>
          <w:p w14:paraId="68CBDE1D"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7014F6F1"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6F5277C8" w14:textId="77777777" w:rsidR="007A1DA9" w:rsidRPr="00CD7D70" w:rsidRDefault="007A1DA9" w:rsidP="00CB0052">
            <w:pPr>
              <w:pStyle w:val="TAL"/>
              <w:rPr>
                <w:lang w:eastAsia="ja-JP"/>
              </w:rPr>
            </w:pPr>
          </w:p>
        </w:tc>
        <w:tc>
          <w:tcPr>
            <w:tcW w:w="1245" w:type="dxa"/>
          </w:tcPr>
          <w:p w14:paraId="49CA13CA" w14:textId="77777777" w:rsidR="007A1DA9" w:rsidRPr="00CD7D70" w:rsidRDefault="007A1DA9" w:rsidP="00CB0052">
            <w:pPr>
              <w:pStyle w:val="TAL"/>
              <w:rPr>
                <w:lang w:eastAsia="en-US"/>
              </w:rPr>
            </w:pPr>
          </w:p>
        </w:tc>
      </w:tr>
      <w:tr w:rsidR="007A1DA9" w:rsidRPr="00CD7D70" w14:paraId="6DB5D987" w14:textId="77777777" w:rsidTr="00CB0052">
        <w:tblPrEx>
          <w:tblCellMar>
            <w:right w:w="108" w:type="dxa"/>
          </w:tblCellMar>
        </w:tblPrEx>
        <w:trPr>
          <w:jc w:val="center"/>
        </w:trPr>
        <w:tc>
          <w:tcPr>
            <w:tcW w:w="4535" w:type="dxa"/>
            <w:gridSpan w:val="2"/>
          </w:tcPr>
          <w:p w14:paraId="2D4E8747" w14:textId="77777777" w:rsidR="007A1DA9" w:rsidRPr="00CD7D70" w:rsidRDefault="007A1DA9" w:rsidP="00CB0052">
            <w:pPr>
              <w:pStyle w:val="TAL"/>
              <w:rPr>
                <w:lang w:eastAsia="en-US"/>
              </w:rPr>
            </w:pPr>
            <w:r w:rsidRPr="00CD7D70">
              <w:rPr>
                <w:lang w:eastAsia="en-US"/>
              </w:rPr>
              <w:t xml:space="preserve">                     ecid-ProvideCapabilities</w:t>
            </w:r>
            <w:r w:rsidR="00135602" w:rsidRPr="00CD7D70">
              <w:rPr>
                <w:lang w:eastAsia="en-US"/>
              </w:rPr>
              <w:t xml:space="preserve"> SEQUENCE{</w:t>
            </w:r>
          </w:p>
        </w:tc>
        <w:tc>
          <w:tcPr>
            <w:tcW w:w="2377" w:type="dxa"/>
          </w:tcPr>
          <w:p w14:paraId="38A87201"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312A6795" w14:textId="77777777" w:rsidR="007A1DA9" w:rsidRPr="00CD7D70" w:rsidRDefault="007A1DA9" w:rsidP="00CB0052">
            <w:pPr>
              <w:pStyle w:val="TAL"/>
              <w:rPr>
                <w:lang w:eastAsia="ja-JP"/>
              </w:rPr>
            </w:pPr>
          </w:p>
        </w:tc>
        <w:tc>
          <w:tcPr>
            <w:tcW w:w="1245" w:type="dxa"/>
          </w:tcPr>
          <w:p w14:paraId="42D48317" w14:textId="77777777" w:rsidR="007A1DA9" w:rsidRPr="00CD7D70" w:rsidRDefault="007A1DA9" w:rsidP="00CB0052">
            <w:pPr>
              <w:pStyle w:val="TAL"/>
              <w:rPr>
                <w:lang w:eastAsia="en-US"/>
              </w:rPr>
            </w:pPr>
          </w:p>
        </w:tc>
      </w:tr>
      <w:tr w:rsidR="007409BD" w:rsidRPr="00CD7D70" w14:paraId="159F0576" w14:textId="77777777" w:rsidTr="00CB0052">
        <w:tblPrEx>
          <w:tblCellMar>
            <w:right w:w="108" w:type="dxa"/>
          </w:tblCellMar>
        </w:tblPrEx>
        <w:trPr>
          <w:jc w:val="center"/>
        </w:trPr>
        <w:tc>
          <w:tcPr>
            <w:tcW w:w="4535" w:type="dxa"/>
            <w:gridSpan w:val="2"/>
          </w:tcPr>
          <w:p w14:paraId="7466F784" w14:textId="77777777" w:rsidR="007409BD" w:rsidRPr="00CD7D70" w:rsidRDefault="007409BD" w:rsidP="00DA343C">
            <w:pPr>
              <w:pStyle w:val="TAL"/>
              <w:rPr>
                <w:highlight w:val="yellow"/>
                <w:lang w:eastAsia="en-US"/>
              </w:rPr>
            </w:pPr>
            <w:r w:rsidRPr="00CD7D70">
              <w:rPr>
                <w:lang w:eastAsia="en-US"/>
              </w:rPr>
              <w:t xml:space="preserve">                        ueRxTxSupTDD-r13</w:t>
            </w:r>
          </w:p>
        </w:tc>
        <w:tc>
          <w:tcPr>
            <w:tcW w:w="2377" w:type="dxa"/>
          </w:tcPr>
          <w:p w14:paraId="2D327D50" w14:textId="77777777" w:rsidR="007409BD" w:rsidRPr="00CD7D70" w:rsidRDefault="007409BD" w:rsidP="00DA343C">
            <w:pPr>
              <w:pStyle w:val="TAL"/>
              <w:rPr>
                <w:highlight w:val="yellow"/>
                <w:lang w:eastAsia="ja-JP"/>
              </w:rPr>
            </w:pPr>
            <w:r w:rsidRPr="00CD7D70">
              <w:rPr>
                <w:lang w:eastAsia="ja-JP"/>
              </w:rPr>
              <w:t>Present (TRUE) for sub-test 6 TDD</w:t>
            </w:r>
          </w:p>
        </w:tc>
        <w:tc>
          <w:tcPr>
            <w:tcW w:w="1590" w:type="dxa"/>
          </w:tcPr>
          <w:p w14:paraId="04FE315F" w14:textId="77777777" w:rsidR="007409BD" w:rsidRPr="00CD7D70" w:rsidRDefault="007409BD" w:rsidP="00DA343C">
            <w:pPr>
              <w:pStyle w:val="TAL"/>
              <w:rPr>
                <w:highlight w:val="yellow"/>
                <w:lang w:eastAsia="ja-JP"/>
              </w:rPr>
            </w:pPr>
            <w:r w:rsidRPr="00CD7D70">
              <w:rPr>
                <w:lang w:eastAsia="ja-JP"/>
              </w:rPr>
              <w:t>Rel-13 onwards</w:t>
            </w:r>
          </w:p>
        </w:tc>
        <w:tc>
          <w:tcPr>
            <w:tcW w:w="1245" w:type="dxa"/>
          </w:tcPr>
          <w:p w14:paraId="26B8ABAE" w14:textId="77777777" w:rsidR="007409BD" w:rsidRPr="00CD7D70" w:rsidRDefault="007409BD" w:rsidP="00CB0052">
            <w:pPr>
              <w:pStyle w:val="TAL"/>
              <w:rPr>
                <w:lang w:eastAsia="en-US"/>
              </w:rPr>
            </w:pPr>
          </w:p>
        </w:tc>
      </w:tr>
      <w:tr w:rsidR="007409BD" w:rsidRPr="00CD7D70" w14:paraId="4922A959" w14:textId="77777777" w:rsidTr="00CB0052">
        <w:tblPrEx>
          <w:tblCellMar>
            <w:right w:w="108" w:type="dxa"/>
          </w:tblCellMar>
        </w:tblPrEx>
        <w:trPr>
          <w:jc w:val="center"/>
        </w:trPr>
        <w:tc>
          <w:tcPr>
            <w:tcW w:w="4535" w:type="dxa"/>
            <w:gridSpan w:val="2"/>
          </w:tcPr>
          <w:p w14:paraId="10A12BC7" w14:textId="77777777" w:rsidR="007409BD" w:rsidRPr="00CD7D70" w:rsidRDefault="007409BD" w:rsidP="00DA343C">
            <w:pPr>
              <w:pStyle w:val="TAL"/>
              <w:rPr>
                <w:highlight w:val="yellow"/>
                <w:lang w:eastAsia="en-US"/>
              </w:rPr>
            </w:pPr>
            <w:r w:rsidRPr="00CD7D70">
              <w:rPr>
                <w:lang w:eastAsia="en-US"/>
              </w:rPr>
              <w:t xml:space="preserve">                     }</w:t>
            </w:r>
          </w:p>
        </w:tc>
        <w:tc>
          <w:tcPr>
            <w:tcW w:w="2377" w:type="dxa"/>
          </w:tcPr>
          <w:p w14:paraId="121935B5" w14:textId="77777777" w:rsidR="007409BD" w:rsidRPr="00CD7D70" w:rsidRDefault="007409BD" w:rsidP="00DA343C">
            <w:pPr>
              <w:pStyle w:val="TAL"/>
              <w:rPr>
                <w:highlight w:val="yellow"/>
                <w:lang w:eastAsia="ja-JP"/>
              </w:rPr>
            </w:pPr>
          </w:p>
        </w:tc>
        <w:tc>
          <w:tcPr>
            <w:tcW w:w="1590" w:type="dxa"/>
          </w:tcPr>
          <w:p w14:paraId="6C2E0E02" w14:textId="77777777" w:rsidR="007409BD" w:rsidRPr="00CD7D70" w:rsidRDefault="007409BD" w:rsidP="00DA343C">
            <w:pPr>
              <w:pStyle w:val="TAL"/>
              <w:rPr>
                <w:highlight w:val="yellow"/>
                <w:lang w:eastAsia="ja-JP"/>
              </w:rPr>
            </w:pPr>
          </w:p>
        </w:tc>
        <w:tc>
          <w:tcPr>
            <w:tcW w:w="1245" w:type="dxa"/>
          </w:tcPr>
          <w:p w14:paraId="3DDC57D7" w14:textId="77777777" w:rsidR="007409BD" w:rsidRPr="00CD7D70" w:rsidRDefault="007409BD" w:rsidP="00CB0052">
            <w:pPr>
              <w:pStyle w:val="TAL"/>
              <w:rPr>
                <w:lang w:eastAsia="en-US"/>
              </w:rPr>
            </w:pPr>
          </w:p>
        </w:tc>
      </w:tr>
      <w:tr w:rsidR="007409BD" w:rsidRPr="00CD7D70" w14:paraId="74C73D88" w14:textId="77777777" w:rsidTr="00CB0052">
        <w:tblPrEx>
          <w:tblCellMar>
            <w:right w:w="108" w:type="dxa"/>
          </w:tblCellMar>
        </w:tblPrEx>
        <w:trPr>
          <w:jc w:val="center"/>
        </w:trPr>
        <w:tc>
          <w:tcPr>
            <w:tcW w:w="4535" w:type="dxa"/>
            <w:gridSpan w:val="2"/>
          </w:tcPr>
          <w:p w14:paraId="51C797CB" w14:textId="77777777" w:rsidR="007409BD" w:rsidRPr="00CD7D70" w:rsidRDefault="007409BD" w:rsidP="00CB0052">
            <w:pPr>
              <w:pStyle w:val="TAL"/>
              <w:rPr>
                <w:lang w:eastAsia="en-US"/>
              </w:rPr>
            </w:pPr>
            <w:r w:rsidRPr="00CD7D70">
              <w:rPr>
                <w:lang w:eastAsia="en-US"/>
              </w:rPr>
              <w:t xml:space="preserve">                     epdu-ProvideCapabilities</w:t>
            </w:r>
          </w:p>
        </w:tc>
        <w:tc>
          <w:tcPr>
            <w:tcW w:w="2377" w:type="dxa"/>
          </w:tcPr>
          <w:p w14:paraId="71172621" w14:textId="77777777" w:rsidR="007409BD" w:rsidRPr="00CD7D70" w:rsidRDefault="007D17E7" w:rsidP="00CB0052">
            <w:pPr>
              <w:pStyle w:val="TAL"/>
              <w:rPr>
                <w:lang w:eastAsia="ja-JP"/>
              </w:rPr>
            </w:pPr>
            <w:r w:rsidRPr="00CD7D70">
              <w:rPr>
                <w:lang w:eastAsia="ja-JP"/>
              </w:rPr>
              <w:t>Not present</w:t>
            </w:r>
          </w:p>
        </w:tc>
        <w:tc>
          <w:tcPr>
            <w:tcW w:w="1590" w:type="dxa"/>
          </w:tcPr>
          <w:p w14:paraId="201EA299" w14:textId="77777777" w:rsidR="007409BD" w:rsidRPr="00CD7D70" w:rsidRDefault="007409BD" w:rsidP="00CB0052">
            <w:pPr>
              <w:pStyle w:val="TAL"/>
              <w:rPr>
                <w:lang w:eastAsia="ja-JP"/>
              </w:rPr>
            </w:pPr>
          </w:p>
        </w:tc>
        <w:tc>
          <w:tcPr>
            <w:tcW w:w="1245" w:type="dxa"/>
          </w:tcPr>
          <w:p w14:paraId="52507C8E" w14:textId="77777777" w:rsidR="007409BD" w:rsidRPr="00CD7D70" w:rsidRDefault="007409BD" w:rsidP="00CB0052">
            <w:pPr>
              <w:pStyle w:val="TAL"/>
              <w:rPr>
                <w:lang w:eastAsia="en-US"/>
              </w:rPr>
            </w:pPr>
          </w:p>
        </w:tc>
      </w:tr>
      <w:tr w:rsidR="00DE775D" w:rsidRPr="00CD7D70" w14:paraId="1D619001" w14:textId="77777777" w:rsidTr="00D77135">
        <w:tblPrEx>
          <w:tblCellMar>
            <w:right w:w="108" w:type="dxa"/>
          </w:tblCellMar>
        </w:tblPrEx>
        <w:trPr>
          <w:jc w:val="center"/>
        </w:trPr>
        <w:tc>
          <w:tcPr>
            <w:tcW w:w="4535" w:type="dxa"/>
            <w:gridSpan w:val="2"/>
          </w:tcPr>
          <w:p w14:paraId="1A908478" w14:textId="77777777" w:rsidR="00DE775D" w:rsidRPr="00CD7D70" w:rsidRDefault="00DE775D" w:rsidP="00D77135">
            <w:pPr>
              <w:pStyle w:val="TAL"/>
              <w:rPr>
                <w:lang w:eastAsia="en-US"/>
              </w:rPr>
            </w:pPr>
            <w:r w:rsidRPr="00CD7D70">
              <w:rPr>
                <w:lang w:eastAsia="en-US"/>
              </w:rPr>
              <w:t xml:space="preserve">                     sensor-ProvideCapabilities-r13</w:t>
            </w:r>
          </w:p>
        </w:tc>
        <w:tc>
          <w:tcPr>
            <w:tcW w:w="2377" w:type="dxa"/>
          </w:tcPr>
          <w:p w14:paraId="35369F06" w14:textId="77777777" w:rsidR="00DE775D" w:rsidRPr="00CD7D70" w:rsidRDefault="00DE775D" w:rsidP="00D77135">
            <w:pPr>
              <w:pStyle w:val="TAL"/>
              <w:rPr>
                <w:lang w:eastAsia="ja-JP"/>
              </w:rPr>
            </w:pPr>
            <w:r w:rsidRPr="00CD7D70">
              <w:rPr>
                <w:lang w:eastAsia="en-US"/>
              </w:rPr>
              <w:t>Dependent on UE capabilities</w:t>
            </w:r>
          </w:p>
        </w:tc>
        <w:tc>
          <w:tcPr>
            <w:tcW w:w="1590" w:type="dxa"/>
          </w:tcPr>
          <w:p w14:paraId="0B7F8233" w14:textId="77777777" w:rsidR="00DE775D" w:rsidRPr="00CD7D70" w:rsidRDefault="00DE775D" w:rsidP="00D77135">
            <w:pPr>
              <w:pStyle w:val="TAL"/>
              <w:rPr>
                <w:lang w:eastAsia="ja-JP"/>
              </w:rPr>
            </w:pPr>
            <w:r w:rsidRPr="00CD7D70">
              <w:rPr>
                <w:lang w:eastAsia="ja-JP"/>
              </w:rPr>
              <w:t>Rel-13 onwards</w:t>
            </w:r>
          </w:p>
        </w:tc>
        <w:tc>
          <w:tcPr>
            <w:tcW w:w="1245" w:type="dxa"/>
          </w:tcPr>
          <w:p w14:paraId="35B289E9" w14:textId="77777777" w:rsidR="00DE775D" w:rsidRPr="00CD7D70" w:rsidRDefault="00DE775D" w:rsidP="00D77135">
            <w:pPr>
              <w:pStyle w:val="TAL"/>
              <w:rPr>
                <w:lang w:eastAsia="en-US"/>
              </w:rPr>
            </w:pPr>
          </w:p>
        </w:tc>
      </w:tr>
      <w:tr w:rsidR="007409BD" w:rsidRPr="00CD7D70" w14:paraId="3AA809AA" w14:textId="77777777" w:rsidTr="005742D3">
        <w:tblPrEx>
          <w:tblCellMar>
            <w:right w:w="108" w:type="dxa"/>
          </w:tblCellMar>
        </w:tblPrEx>
        <w:trPr>
          <w:jc w:val="center"/>
        </w:trPr>
        <w:tc>
          <w:tcPr>
            <w:tcW w:w="4535" w:type="dxa"/>
            <w:gridSpan w:val="2"/>
          </w:tcPr>
          <w:p w14:paraId="42DE4078" w14:textId="77777777" w:rsidR="007409BD" w:rsidRPr="00CD7D70" w:rsidRDefault="007409BD" w:rsidP="005742D3">
            <w:pPr>
              <w:pStyle w:val="TAL"/>
              <w:rPr>
                <w:lang w:eastAsia="en-US"/>
              </w:rPr>
            </w:pPr>
            <w:r w:rsidRPr="00CD7D70">
              <w:rPr>
                <w:lang w:eastAsia="en-US"/>
              </w:rPr>
              <w:t xml:space="preserve">                     tbs-ProvideCapabilities-r13</w:t>
            </w:r>
          </w:p>
        </w:tc>
        <w:tc>
          <w:tcPr>
            <w:tcW w:w="2377" w:type="dxa"/>
          </w:tcPr>
          <w:p w14:paraId="635C07B8" w14:textId="77777777" w:rsidR="007409BD" w:rsidRPr="00CD7D70" w:rsidRDefault="007409BD" w:rsidP="005742D3">
            <w:pPr>
              <w:pStyle w:val="TAL"/>
              <w:rPr>
                <w:lang w:eastAsia="ja-JP"/>
              </w:rPr>
            </w:pPr>
            <w:r w:rsidRPr="00CD7D70">
              <w:rPr>
                <w:lang w:eastAsia="ja-JP"/>
              </w:rPr>
              <w:t>Dependent on UE capabilities</w:t>
            </w:r>
          </w:p>
        </w:tc>
        <w:tc>
          <w:tcPr>
            <w:tcW w:w="1590" w:type="dxa"/>
          </w:tcPr>
          <w:p w14:paraId="5CA10CA9" w14:textId="77777777" w:rsidR="007409BD" w:rsidRPr="00CD7D70" w:rsidRDefault="007409BD" w:rsidP="005742D3">
            <w:pPr>
              <w:pStyle w:val="TAL"/>
              <w:rPr>
                <w:lang w:eastAsia="ja-JP"/>
              </w:rPr>
            </w:pPr>
            <w:r w:rsidRPr="00CD7D70">
              <w:rPr>
                <w:lang w:eastAsia="ja-JP"/>
              </w:rPr>
              <w:t>Rel-13 onwards</w:t>
            </w:r>
          </w:p>
        </w:tc>
        <w:tc>
          <w:tcPr>
            <w:tcW w:w="1245" w:type="dxa"/>
          </w:tcPr>
          <w:p w14:paraId="296FA209" w14:textId="77777777" w:rsidR="007409BD" w:rsidRPr="00CD7D70" w:rsidRDefault="007409BD" w:rsidP="005742D3">
            <w:pPr>
              <w:pStyle w:val="TAL"/>
              <w:rPr>
                <w:lang w:eastAsia="en-US"/>
              </w:rPr>
            </w:pPr>
          </w:p>
        </w:tc>
      </w:tr>
      <w:tr w:rsidR="007409BD" w:rsidRPr="00CD7D70" w14:paraId="173E61F9" w14:textId="77777777" w:rsidTr="005742D3">
        <w:tblPrEx>
          <w:tblCellMar>
            <w:right w:w="108" w:type="dxa"/>
          </w:tblCellMar>
        </w:tblPrEx>
        <w:trPr>
          <w:jc w:val="center"/>
        </w:trPr>
        <w:tc>
          <w:tcPr>
            <w:tcW w:w="4535" w:type="dxa"/>
            <w:gridSpan w:val="2"/>
          </w:tcPr>
          <w:p w14:paraId="5B8782CB" w14:textId="77777777" w:rsidR="007409BD" w:rsidRPr="00CD7D70" w:rsidRDefault="007409BD" w:rsidP="005742D3">
            <w:pPr>
              <w:pStyle w:val="TAL"/>
              <w:rPr>
                <w:lang w:eastAsia="en-US"/>
              </w:rPr>
            </w:pPr>
            <w:r w:rsidRPr="00CD7D70">
              <w:rPr>
                <w:lang w:eastAsia="en-US"/>
              </w:rPr>
              <w:t xml:space="preserve">                     wlan-ProvideCapabilities-r13</w:t>
            </w:r>
          </w:p>
        </w:tc>
        <w:tc>
          <w:tcPr>
            <w:tcW w:w="2377" w:type="dxa"/>
          </w:tcPr>
          <w:p w14:paraId="78B17CE2" w14:textId="77777777" w:rsidR="007409BD" w:rsidRPr="00CD7D70" w:rsidRDefault="007409BD" w:rsidP="005742D3">
            <w:pPr>
              <w:pStyle w:val="TAL"/>
              <w:rPr>
                <w:lang w:eastAsia="ja-JP"/>
              </w:rPr>
            </w:pPr>
            <w:r w:rsidRPr="00CD7D70">
              <w:rPr>
                <w:lang w:eastAsia="en-US"/>
              </w:rPr>
              <w:t>Dependent on UE capabilities</w:t>
            </w:r>
          </w:p>
        </w:tc>
        <w:tc>
          <w:tcPr>
            <w:tcW w:w="1590" w:type="dxa"/>
          </w:tcPr>
          <w:p w14:paraId="4C10F3D2" w14:textId="77777777" w:rsidR="007409BD" w:rsidRPr="00CD7D70" w:rsidRDefault="007409BD" w:rsidP="005742D3">
            <w:pPr>
              <w:pStyle w:val="TAL"/>
              <w:rPr>
                <w:lang w:eastAsia="ja-JP"/>
              </w:rPr>
            </w:pPr>
            <w:r w:rsidRPr="00CD7D70">
              <w:rPr>
                <w:lang w:eastAsia="ja-JP"/>
              </w:rPr>
              <w:t>Rel-13 onwards</w:t>
            </w:r>
          </w:p>
        </w:tc>
        <w:tc>
          <w:tcPr>
            <w:tcW w:w="1245" w:type="dxa"/>
          </w:tcPr>
          <w:p w14:paraId="416693BC" w14:textId="77777777" w:rsidR="007409BD" w:rsidRPr="00CD7D70" w:rsidRDefault="007409BD" w:rsidP="005742D3">
            <w:pPr>
              <w:pStyle w:val="TAL"/>
              <w:rPr>
                <w:lang w:eastAsia="en-US"/>
              </w:rPr>
            </w:pPr>
          </w:p>
        </w:tc>
      </w:tr>
      <w:tr w:rsidR="007409BD" w:rsidRPr="00CD7D70" w14:paraId="2791C159" w14:textId="77777777" w:rsidTr="005742D3">
        <w:tblPrEx>
          <w:tblCellMar>
            <w:right w:w="108" w:type="dxa"/>
          </w:tblCellMar>
        </w:tblPrEx>
        <w:trPr>
          <w:jc w:val="center"/>
        </w:trPr>
        <w:tc>
          <w:tcPr>
            <w:tcW w:w="4535" w:type="dxa"/>
            <w:gridSpan w:val="2"/>
          </w:tcPr>
          <w:p w14:paraId="4F415CA8" w14:textId="77777777" w:rsidR="007409BD" w:rsidRPr="00CD7D70" w:rsidRDefault="007409BD" w:rsidP="005742D3">
            <w:pPr>
              <w:pStyle w:val="TAL"/>
              <w:rPr>
                <w:lang w:eastAsia="en-US"/>
              </w:rPr>
            </w:pPr>
            <w:r w:rsidRPr="00CD7D70">
              <w:rPr>
                <w:lang w:eastAsia="en-US"/>
              </w:rPr>
              <w:t xml:space="preserve">                     bt-ProvideCapabilities-r13</w:t>
            </w:r>
          </w:p>
        </w:tc>
        <w:tc>
          <w:tcPr>
            <w:tcW w:w="2377" w:type="dxa"/>
          </w:tcPr>
          <w:p w14:paraId="198C72A6" w14:textId="77777777" w:rsidR="007409BD" w:rsidRPr="00CD7D70" w:rsidRDefault="007409BD" w:rsidP="005742D3">
            <w:pPr>
              <w:pStyle w:val="TAL"/>
              <w:rPr>
                <w:lang w:eastAsia="ja-JP"/>
              </w:rPr>
            </w:pPr>
            <w:r w:rsidRPr="00CD7D70">
              <w:rPr>
                <w:lang w:eastAsia="en-US"/>
              </w:rPr>
              <w:t>Dependent on UE capabilities</w:t>
            </w:r>
          </w:p>
        </w:tc>
        <w:tc>
          <w:tcPr>
            <w:tcW w:w="1590" w:type="dxa"/>
          </w:tcPr>
          <w:p w14:paraId="3C170712" w14:textId="77777777" w:rsidR="007409BD" w:rsidRPr="00CD7D70" w:rsidRDefault="007409BD" w:rsidP="005742D3">
            <w:pPr>
              <w:pStyle w:val="TAL"/>
              <w:rPr>
                <w:lang w:eastAsia="ja-JP"/>
              </w:rPr>
            </w:pPr>
            <w:r w:rsidRPr="00CD7D70">
              <w:rPr>
                <w:lang w:eastAsia="ja-JP"/>
              </w:rPr>
              <w:t>Rel-13 onwards</w:t>
            </w:r>
          </w:p>
        </w:tc>
        <w:tc>
          <w:tcPr>
            <w:tcW w:w="1245" w:type="dxa"/>
          </w:tcPr>
          <w:p w14:paraId="5A77234A" w14:textId="77777777" w:rsidR="007409BD" w:rsidRPr="00CD7D70" w:rsidRDefault="007409BD" w:rsidP="005742D3">
            <w:pPr>
              <w:pStyle w:val="TAL"/>
              <w:rPr>
                <w:lang w:eastAsia="en-US"/>
              </w:rPr>
            </w:pPr>
          </w:p>
        </w:tc>
      </w:tr>
      <w:tr w:rsidR="007409BD" w:rsidRPr="00CD7D70" w14:paraId="27BB9048" w14:textId="77777777" w:rsidTr="00CB0052">
        <w:tblPrEx>
          <w:tblCellMar>
            <w:right w:w="108" w:type="dxa"/>
          </w:tblCellMar>
        </w:tblPrEx>
        <w:trPr>
          <w:jc w:val="center"/>
        </w:trPr>
        <w:tc>
          <w:tcPr>
            <w:tcW w:w="4535" w:type="dxa"/>
            <w:gridSpan w:val="2"/>
          </w:tcPr>
          <w:p w14:paraId="1DB349A7" w14:textId="77777777" w:rsidR="007409BD" w:rsidRPr="00CD7D70" w:rsidRDefault="007409BD" w:rsidP="00CB0052">
            <w:pPr>
              <w:pStyle w:val="TAL"/>
              <w:rPr>
                <w:lang w:eastAsia="en-US"/>
              </w:rPr>
            </w:pPr>
            <w:r w:rsidRPr="00CD7D70">
              <w:rPr>
                <w:lang w:eastAsia="en-US"/>
              </w:rPr>
              <w:t xml:space="preserve">                   }</w:t>
            </w:r>
          </w:p>
        </w:tc>
        <w:tc>
          <w:tcPr>
            <w:tcW w:w="2377" w:type="dxa"/>
          </w:tcPr>
          <w:p w14:paraId="021D48BD" w14:textId="77777777" w:rsidR="007409BD" w:rsidRPr="00CD7D70" w:rsidRDefault="007409BD" w:rsidP="00CB0052">
            <w:pPr>
              <w:pStyle w:val="TAL"/>
              <w:rPr>
                <w:lang w:eastAsia="ja-JP"/>
              </w:rPr>
            </w:pPr>
          </w:p>
        </w:tc>
        <w:tc>
          <w:tcPr>
            <w:tcW w:w="1590" w:type="dxa"/>
          </w:tcPr>
          <w:p w14:paraId="387C2F8F" w14:textId="77777777" w:rsidR="007409BD" w:rsidRPr="00CD7D70" w:rsidRDefault="007409BD" w:rsidP="00CB0052">
            <w:pPr>
              <w:pStyle w:val="TAL"/>
              <w:rPr>
                <w:lang w:eastAsia="ja-JP"/>
              </w:rPr>
            </w:pPr>
          </w:p>
        </w:tc>
        <w:tc>
          <w:tcPr>
            <w:tcW w:w="1245" w:type="dxa"/>
          </w:tcPr>
          <w:p w14:paraId="0F3963EF" w14:textId="77777777" w:rsidR="007409BD" w:rsidRPr="00CD7D70" w:rsidRDefault="007409BD" w:rsidP="00CB0052">
            <w:pPr>
              <w:pStyle w:val="TAL"/>
              <w:rPr>
                <w:lang w:eastAsia="en-US"/>
              </w:rPr>
            </w:pPr>
          </w:p>
        </w:tc>
      </w:tr>
      <w:tr w:rsidR="007409BD" w:rsidRPr="00CD7D70" w14:paraId="5FA8D52B" w14:textId="77777777" w:rsidTr="00CB0052">
        <w:tblPrEx>
          <w:tblCellMar>
            <w:right w:w="108" w:type="dxa"/>
          </w:tblCellMar>
        </w:tblPrEx>
        <w:trPr>
          <w:jc w:val="center"/>
        </w:trPr>
        <w:tc>
          <w:tcPr>
            <w:tcW w:w="4535" w:type="dxa"/>
            <w:gridSpan w:val="2"/>
          </w:tcPr>
          <w:p w14:paraId="619AE66E" w14:textId="77777777" w:rsidR="007409BD" w:rsidRPr="00CD7D70" w:rsidRDefault="007409BD" w:rsidP="00CB0052">
            <w:pPr>
              <w:pStyle w:val="TAL"/>
              <w:rPr>
                <w:lang w:eastAsia="en-US"/>
              </w:rPr>
            </w:pPr>
            <w:r w:rsidRPr="00CD7D70">
              <w:rPr>
                <w:lang w:eastAsia="en-US"/>
              </w:rPr>
              <w:t xml:space="preserve">          }</w:t>
            </w:r>
          </w:p>
        </w:tc>
        <w:tc>
          <w:tcPr>
            <w:tcW w:w="2377" w:type="dxa"/>
          </w:tcPr>
          <w:p w14:paraId="0E8706B8" w14:textId="77777777" w:rsidR="007409BD" w:rsidRPr="00CD7D70" w:rsidRDefault="007409BD" w:rsidP="00CB0052">
            <w:pPr>
              <w:pStyle w:val="TAL"/>
              <w:rPr>
                <w:lang w:eastAsia="ja-JP"/>
              </w:rPr>
            </w:pPr>
          </w:p>
        </w:tc>
        <w:tc>
          <w:tcPr>
            <w:tcW w:w="1590" w:type="dxa"/>
          </w:tcPr>
          <w:p w14:paraId="6D1984E0" w14:textId="77777777" w:rsidR="007409BD" w:rsidRPr="00CD7D70" w:rsidRDefault="007409BD" w:rsidP="00CB0052">
            <w:pPr>
              <w:pStyle w:val="TAL"/>
              <w:rPr>
                <w:lang w:eastAsia="ja-JP"/>
              </w:rPr>
            </w:pPr>
          </w:p>
        </w:tc>
        <w:tc>
          <w:tcPr>
            <w:tcW w:w="1245" w:type="dxa"/>
          </w:tcPr>
          <w:p w14:paraId="070B82E2" w14:textId="77777777" w:rsidR="007409BD" w:rsidRPr="00CD7D70" w:rsidRDefault="007409BD" w:rsidP="00CB0052">
            <w:pPr>
              <w:pStyle w:val="TAL"/>
              <w:rPr>
                <w:lang w:eastAsia="en-US"/>
              </w:rPr>
            </w:pPr>
          </w:p>
        </w:tc>
      </w:tr>
      <w:tr w:rsidR="007409BD" w:rsidRPr="00CD7D70" w14:paraId="7623DAE1" w14:textId="77777777" w:rsidTr="00CB0052">
        <w:tblPrEx>
          <w:tblCellMar>
            <w:right w:w="108" w:type="dxa"/>
          </w:tblCellMar>
        </w:tblPrEx>
        <w:trPr>
          <w:jc w:val="center"/>
        </w:trPr>
        <w:tc>
          <w:tcPr>
            <w:tcW w:w="4535" w:type="dxa"/>
            <w:gridSpan w:val="2"/>
          </w:tcPr>
          <w:p w14:paraId="6B06ADE2" w14:textId="77777777" w:rsidR="007409BD" w:rsidRPr="00CD7D70" w:rsidRDefault="007409BD" w:rsidP="00CB0052">
            <w:pPr>
              <w:pStyle w:val="TAL"/>
              <w:rPr>
                <w:lang w:eastAsia="en-US"/>
              </w:rPr>
            </w:pPr>
            <w:r w:rsidRPr="00CD7D70">
              <w:rPr>
                <w:lang w:eastAsia="en-US"/>
              </w:rPr>
              <w:t xml:space="preserve">      }</w:t>
            </w:r>
          </w:p>
        </w:tc>
        <w:tc>
          <w:tcPr>
            <w:tcW w:w="2377" w:type="dxa"/>
          </w:tcPr>
          <w:p w14:paraId="7A499A14" w14:textId="77777777" w:rsidR="007409BD" w:rsidRPr="00CD7D70" w:rsidRDefault="007409BD" w:rsidP="00CB0052">
            <w:pPr>
              <w:pStyle w:val="TAL"/>
              <w:rPr>
                <w:lang w:eastAsia="ja-JP"/>
              </w:rPr>
            </w:pPr>
          </w:p>
        </w:tc>
        <w:tc>
          <w:tcPr>
            <w:tcW w:w="1590" w:type="dxa"/>
          </w:tcPr>
          <w:p w14:paraId="74A8EF84" w14:textId="77777777" w:rsidR="007409BD" w:rsidRPr="00CD7D70" w:rsidRDefault="007409BD" w:rsidP="00CB0052">
            <w:pPr>
              <w:pStyle w:val="TAL"/>
              <w:rPr>
                <w:lang w:eastAsia="ja-JP"/>
              </w:rPr>
            </w:pPr>
          </w:p>
        </w:tc>
        <w:tc>
          <w:tcPr>
            <w:tcW w:w="1245" w:type="dxa"/>
          </w:tcPr>
          <w:p w14:paraId="0FF99DB5" w14:textId="77777777" w:rsidR="007409BD" w:rsidRPr="00CD7D70" w:rsidRDefault="007409BD" w:rsidP="00CB0052">
            <w:pPr>
              <w:pStyle w:val="TAL"/>
              <w:rPr>
                <w:lang w:eastAsia="en-US"/>
              </w:rPr>
            </w:pPr>
          </w:p>
        </w:tc>
      </w:tr>
      <w:tr w:rsidR="007409BD" w:rsidRPr="00CD7D70" w14:paraId="26337750" w14:textId="77777777" w:rsidTr="00CB0052">
        <w:tblPrEx>
          <w:tblCellMar>
            <w:right w:w="108" w:type="dxa"/>
          </w:tblCellMar>
        </w:tblPrEx>
        <w:trPr>
          <w:jc w:val="center"/>
        </w:trPr>
        <w:tc>
          <w:tcPr>
            <w:tcW w:w="4535" w:type="dxa"/>
            <w:gridSpan w:val="2"/>
          </w:tcPr>
          <w:p w14:paraId="5890D76F" w14:textId="77777777" w:rsidR="007409BD" w:rsidRPr="00CD7D70" w:rsidRDefault="007409BD" w:rsidP="00CB0052">
            <w:pPr>
              <w:pStyle w:val="TAL"/>
              <w:rPr>
                <w:lang w:eastAsia="en-US"/>
              </w:rPr>
            </w:pPr>
            <w:r w:rsidRPr="00CD7D70">
              <w:rPr>
                <w:lang w:eastAsia="en-US"/>
              </w:rPr>
              <w:t xml:space="preserve">     }</w:t>
            </w:r>
          </w:p>
        </w:tc>
        <w:tc>
          <w:tcPr>
            <w:tcW w:w="2377" w:type="dxa"/>
          </w:tcPr>
          <w:p w14:paraId="47A5942A" w14:textId="77777777" w:rsidR="007409BD" w:rsidRPr="00CD7D70" w:rsidRDefault="007409BD" w:rsidP="00CB0052">
            <w:pPr>
              <w:pStyle w:val="TAL"/>
              <w:rPr>
                <w:lang w:eastAsia="ja-JP"/>
              </w:rPr>
            </w:pPr>
          </w:p>
        </w:tc>
        <w:tc>
          <w:tcPr>
            <w:tcW w:w="1590" w:type="dxa"/>
          </w:tcPr>
          <w:p w14:paraId="3631FD1B" w14:textId="77777777" w:rsidR="007409BD" w:rsidRPr="00CD7D70" w:rsidRDefault="007409BD" w:rsidP="00CB0052">
            <w:pPr>
              <w:pStyle w:val="TAL"/>
              <w:rPr>
                <w:lang w:eastAsia="ja-JP"/>
              </w:rPr>
            </w:pPr>
          </w:p>
        </w:tc>
        <w:tc>
          <w:tcPr>
            <w:tcW w:w="1245" w:type="dxa"/>
          </w:tcPr>
          <w:p w14:paraId="36C7B33A" w14:textId="77777777" w:rsidR="007409BD" w:rsidRPr="00CD7D70" w:rsidRDefault="007409BD" w:rsidP="00CB0052">
            <w:pPr>
              <w:pStyle w:val="TAL"/>
              <w:rPr>
                <w:lang w:eastAsia="en-US"/>
              </w:rPr>
            </w:pPr>
          </w:p>
        </w:tc>
      </w:tr>
      <w:tr w:rsidR="007409BD" w:rsidRPr="00CD7D70" w14:paraId="09D05DEE" w14:textId="77777777" w:rsidTr="00CB0052">
        <w:tblPrEx>
          <w:tblCellMar>
            <w:right w:w="108" w:type="dxa"/>
          </w:tblCellMar>
        </w:tblPrEx>
        <w:trPr>
          <w:jc w:val="center"/>
        </w:trPr>
        <w:tc>
          <w:tcPr>
            <w:tcW w:w="4535" w:type="dxa"/>
            <w:gridSpan w:val="2"/>
          </w:tcPr>
          <w:p w14:paraId="1F74F73B" w14:textId="77777777" w:rsidR="007409BD" w:rsidRPr="00CD7D70" w:rsidRDefault="007409BD" w:rsidP="00CB0052">
            <w:pPr>
              <w:pStyle w:val="TAL"/>
              <w:rPr>
                <w:lang w:eastAsia="en-US"/>
              </w:rPr>
            </w:pPr>
            <w:r w:rsidRPr="00CD7D70">
              <w:rPr>
                <w:lang w:eastAsia="en-US"/>
              </w:rPr>
              <w:t xml:space="preserve"> }</w:t>
            </w:r>
          </w:p>
        </w:tc>
        <w:tc>
          <w:tcPr>
            <w:tcW w:w="2377" w:type="dxa"/>
          </w:tcPr>
          <w:p w14:paraId="653D4AA1" w14:textId="77777777" w:rsidR="007409BD" w:rsidRPr="00CD7D70" w:rsidRDefault="007409BD" w:rsidP="00CB0052">
            <w:pPr>
              <w:pStyle w:val="TAL"/>
              <w:rPr>
                <w:lang w:eastAsia="ja-JP"/>
              </w:rPr>
            </w:pPr>
          </w:p>
        </w:tc>
        <w:tc>
          <w:tcPr>
            <w:tcW w:w="1590" w:type="dxa"/>
          </w:tcPr>
          <w:p w14:paraId="7B64E52A" w14:textId="77777777" w:rsidR="007409BD" w:rsidRPr="00CD7D70" w:rsidRDefault="007409BD" w:rsidP="00CB0052">
            <w:pPr>
              <w:pStyle w:val="TAL"/>
              <w:rPr>
                <w:lang w:eastAsia="ja-JP"/>
              </w:rPr>
            </w:pPr>
          </w:p>
        </w:tc>
        <w:tc>
          <w:tcPr>
            <w:tcW w:w="1245" w:type="dxa"/>
          </w:tcPr>
          <w:p w14:paraId="68B884ED" w14:textId="77777777" w:rsidR="007409BD" w:rsidRPr="00CD7D70" w:rsidRDefault="007409BD" w:rsidP="00CB0052">
            <w:pPr>
              <w:pStyle w:val="TAL"/>
              <w:rPr>
                <w:lang w:eastAsia="en-US"/>
              </w:rPr>
            </w:pPr>
          </w:p>
        </w:tc>
      </w:tr>
      <w:tr w:rsidR="007409BD" w:rsidRPr="00CD7D70" w14:paraId="506DE139" w14:textId="77777777" w:rsidTr="00CB0052">
        <w:tblPrEx>
          <w:tblCellMar>
            <w:right w:w="108" w:type="dxa"/>
          </w:tblCellMar>
        </w:tblPrEx>
        <w:trPr>
          <w:jc w:val="center"/>
        </w:trPr>
        <w:tc>
          <w:tcPr>
            <w:tcW w:w="4535" w:type="dxa"/>
            <w:gridSpan w:val="2"/>
          </w:tcPr>
          <w:p w14:paraId="19B0212B" w14:textId="77777777" w:rsidR="007409BD" w:rsidRPr="00CD7D70" w:rsidRDefault="007409BD" w:rsidP="00CB0052">
            <w:pPr>
              <w:pStyle w:val="TAL"/>
              <w:rPr>
                <w:lang w:eastAsia="en-US"/>
              </w:rPr>
            </w:pPr>
            <w:r w:rsidRPr="00CD7D70">
              <w:rPr>
                <w:lang w:eastAsia="en-US"/>
              </w:rPr>
              <w:t>}</w:t>
            </w:r>
          </w:p>
        </w:tc>
        <w:tc>
          <w:tcPr>
            <w:tcW w:w="2377" w:type="dxa"/>
          </w:tcPr>
          <w:p w14:paraId="14F540D2" w14:textId="77777777" w:rsidR="007409BD" w:rsidRPr="00CD7D70" w:rsidRDefault="007409BD" w:rsidP="00CB0052">
            <w:pPr>
              <w:pStyle w:val="TAL"/>
              <w:rPr>
                <w:lang w:eastAsia="ja-JP"/>
              </w:rPr>
            </w:pPr>
          </w:p>
        </w:tc>
        <w:tc>
          <w:tcPr>
            <w:tcW w:w="1590" w:type="dxa"/>
          </w:tcPr>
          <w:p w14:paraId="1FC475BC" w14:textId="77777777" w:rsidR="007409BD" w:rsidRPr="00CD7D70" w:rsidRDefault="007409BD" w:rsidP="00CB0052">
            <w:pPr>
              <w:pStyle w:val="TAL"/>
              <w:rPr>
                <w:lang w:eastAsia="ja-JP"/>
              </w:rPr>
            </w:pPr>
          </w:p>
        </w:tc>
        <w:tc>
          <w:tcPr>
            <w:tcW w:w="1245" w:type="dxa"/>
          </w:tcPr>
          <w:p w14:paraId="4EE55EAD" w14:textId="77777777" w:rsidR="007409BD" w:rsidRPr="00CD7D70" w:rsidRDefault="007409BD" w:rsidP="00CB0052">
            <w:pPr>
              <w:pStyle w:val="TAL"/>
              <w:rPr>
                <w:lang w:eastAsia="en-US"/>
              </w:rPr>
            </w:pPr>
          </w:p>
        </w:tc>
      </w:tr>
    </w:tbl>
    <w:p w14:paraId="22662166" w14:textId="77777777" w:rsidR="007A1DA9" w:rsidRPr="00CD7D70" w:rsidRDefault="007A1DA9" w:rsidP="007A1DA9"/>
    <w:p w14:paraId="431C09CA" w14:textId="77777777" w:rsidR="007A1DA9" w:rsidRPr="00CD7D70" w:rsidRDefault="007A1DA9" w:rsidP="007A1DA9">
      <w:pPr>
        <w:pStyle w:val="TH"/>
      </w:pPr>
      <w:r w:rsidRPr="00CD7D70">
        <w:t>Table 7.3.4.2.3.3-9: LPP Provide Location Information (step</w:t>
      </w:r>
      <w:r w:rsidR="00BF43DA" w:rsidRPr="00CD7D70">
        <w:t>s</w:t>
      </w:r>
      <w:r w:rsidRPr="00CD7D70">
        <w:t xml:space="preserve"> 4</w:t>
      </w:r>
      <w:r w:rsidR="00BF43DA" w:rsidRPr="00CD7D70">
        <w:t xml:space="preserve"> a1, 4b1 and 4b3</w:t>
      </w:r>
      <w:r w:rsidRPr="00CD7D70">
        <w:t>, Table 7.3.4.2.3.2-1)</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482"/>
        <w:gridCol w:w="2358"/>
        <w:gridCol w:w="1620"/>
        <w:gridCol w:w="1234"/>
      </w:tblGrid>
      <w:tr w:rsidR="00BF43DA" w:rsidRPr="00CD7D70" w14:paraId="7C2CA2ED" w14:textId="77777777" w:rsidTr="00BF46D9">
        <w:trPr>
          <w:jc w:val="center"/>
        </w:trPr>
        <w:tc>
          <w:tcPr>
            <w:tcW w:w="9694" w:type="dxa"/>
            <w:gridSpan w:val="4"/>
          </w:tcPr>
          <w:p w14:paraId="25B06C04" w14:textId="77777777" w:rsidR="00BF43DA" w:rsidRPr="00CD7D70" w:rsidRDefault="00BF43DA" w:rsidP="00BF46D9">
            <w:pPr>
              <w:widowControl w:val="0"/>
              <w:spacing w:after="0"/>
              <w:rPr>
                <w:rFonts w:ascii="Arial" w:hAnsi="Arial"/>
                <w:sz w:val="18"/>
                <w:lang w:eastAsia="ja-JP"/>
              </w:rPr>
            </w:pPr>
            <w:r w:rsidRPr="00CD7D70">
              <w:rPr>
                <w:rFonts w:ascii="Arial" w:hAnsi="Arial"/>
                <w:sz w:val="18"/>
              </w:rPr>
              <w:t>Derivation Path: 36.355 clause 6.2</w:t>
            </w:r>
          </w:p>
        </w:tc>
      </w:tr>
      <w:tr w:rsidR="00BF43DA" w:rsidRPr="00CD7D70" w14:paraId="2CD28214" w14:textId="77777777" w:rsidTr="00BF46D9">
        <w:tblPrEx>
          <w:tblCellMar>
            <w:right w:w="108" w:type="dxa"/>
          </w:tblCellMar>
        </w:tblPrEx>
        <w:trPr>
          <w:jc w:val="center"/>
        </w:trPr>
        <w:tc>
          <w:tcPr>
            <w:tcW w:w="4482" w:type="dxa"/>
          </w:tcPr>
          <w:p w14:paraId="57735741"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Information Element</w:t>
            </w:r>
          </w:p>
        </w:tc>
        <w:tc>
          <w:tcPr>
            <w:tcW w:w="2358" w:type="dxa"/>
          </w:tcPr>
          <w:p w14:paraId="7EE74DDF"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Value/remark</w:t>
            </w:r>
          </w:p>
        </w:tc>
        <w:tc>
          <w:tcPr>
            <w:tcW w:w="1620" w:type="dxa"/>
          </w:tcPr>
          <w:p w14:paraId="0AA36E7C"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Comment</w:t>
            </w:r>
          </w:p>
        </w:tc>
        <w:tc>
          <w:tcPr>
            <w:tcW w:w="1234" w:type="dxa"/>
          </w:tcPr>
          <w:p w14:paraId="3AD231EF"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Condition</w:t>
            </w:r>
          </w:p>
        </w:tc>
      </w:tr>
      <w:tr w:rsidR="00BF43DA" w:rsidRPr="00CD7D70" w14:paraId="3B27E962" w14:textId="77777777" w:rsidTr="00BF46D9">
        <w:tblPrEx>
          <w:tblCellMar>
            <w:right w:w="108" w:type="dxa"/>
          </w:tblCellMar>
        </w:tblPrEx>
        <w:trPr>
          <w:jc w:val="center"/>
        </w:trPr>
        <w:tc>
          <w:tcPr>
            <w:tcW w:w="4482" w:type="dxa"/>
          </w:tcPr>
          <w:p w14:paraId="22D51475" w14:textId="77777777" w:rsidR="00BF43DA" w:rsidRPr="00CD7D70" w:rsidRDefault="00BF43DA" w:rsidP="00BF46D9">
            <w:pPr>
              <w:pStyle w:val="TAL"/>
              <w:rPr>
                <w:lang w:eastAsia="en-US"/>
              </w:rPr>
            </w:pPr>
            <w:r w:rsidRPr="00CD7D70">
              <w:rPr>
                <w:lang w:eastAsia="en-US"/>
              </w:rPr>
              <w:lastRenderedPageBreak/>
              <w:t>LPP-Message ::= SEQUENCE {</w:t>
            </w:r>
          </w:p>
        </w:tc>
        <w:tc>
          <w:tcPr>
            <w:tcW w:w="2358" w:type="dxa"/>
          </w:tcPr>
          <w:p w14:paraId="637E8227" w14:textId="77777777" w:rsidR="00BF43DA" w:rsidRPr="00CD7D70" w:rsidRDefault="00BF43DA" w:rsidP="00BF46D9">
            <w:pPr>
              <w:pStyle w:val="TAL"/>
              <w:rPr>
                <w:lang w:eastAsia="en-US"/>
              </w:rPr>
            </w:pPr>
          </w:p>
        </w:tc>
        <w:tc>
          <w:tcPr>
            <w:tcW w:w="1620" w:type="dxa"/>
          </w:tcPr>
          <w:p w14:paraId="0753EE1C" w14:textId="77777777" w:rsidR="00BF43DA" w:rsidRPr="00CD7D70" w:rsidRDefault="00BF43DA" w:rsidP="00BF46D9">
            <w:pPr>
              <w:pStyle w:val="TAL"/>
              <w:rPr>
                <w:lang w:eastAsia="en-US"/>
              </w:rPr>
            </w:pPr>
          </w:p>
        </w:tc>
        <w:tc>
          <w:tcPr>
            <w:tcW w:w="1234" w:type="dxa"/>
          </w:tcPr>
          <w:p w14:paraId="39E256C7" w14:textId="77777777" w:rsidR="00BF43DA" w:rsidRPr="00CD7D70" w:rsidRDefault="00BF43DA" w:rsidP="00BF46D9">
            <w:pPr>
              <w:pStyle w:val="TAL"/>
              <w:rPr>
                <w:lang w:eastAsia="en-US"/>
              </w:rPr>
            </w:pPr>
          </w:p>
        </w:tc>
      </w:tr>
      <w:tr w:rsidR="00BF43DA" w:rsidRPr="00CD7D70" w14:paraId="625E116A" w14:textId="77777777" w:rsidTr="00BF46D9">
        <w:tblPrEx>
          <w:tblCellMar>
            <w:right w:w="108" w:type="dxa"/>
          </w:tblCellMar>
        </w:tblPrEx>
        <w:trPr>
          <w:jc w:val="center"/>
        </w:trPr>
        <w:tc>
          <w:tcPr>
            <w:tcW w:w="4482" w:type="dxa"/>
          </w:tcPr>
          <w:p w14:paraId="05312D52" w14:textId="77777777" w:rsidR="00BF43DA" w:rsidRPr="00CD7D70" w:rsidRDefault="00BF43DA" w:rsidP="00BF46D9">
            <w:pPr>
              <w:pStyle w:val="TAL"/>
              <w:rPr>
                <w:lang w:eastAsia="en-US"/>
              </w:rPr>
            </w:pPr>
            <w:r w:rsidRPr="00CD7D70">
              <w:rPr>
                <w:lang w:eastAsia="en-US"/>
              </w:rPr>
              <w:t xml:space="preserve"> transactionID SEQUENCE {</w:t>
            </w:r>
          </w:p>
        </w:tc>
        <w:tc>
          <w:tcPr>
            <w:tcW w:w="2358" w:type="dxa"/>
          </w:tcPr>
          <w:p w14:paraId="4AA458AA" w14:textId="77777777" w:rsidR="00BF43DA" w:rsidRPr="00CD7D70" w:rsidRDefault="00BF43DA" w:rsidP="00BF46D9">
            <w:pPr>
              <w:pStyle w:val="TAL"/>
              <w:rPr>
                <w:lang w:eastAsia="ja-JP"/>
              </w:rPr>
            </w:pPr>
          </w:p>
        </w:tc>
        <w:tc>
          <w:tcPr>
            <w:tcW w:w="1620" w:type="dxa"/>
          </w:tcPr>
          <w:p w14:paraId="1DEA3C3D" w14:textId="77777777" w:rsidR="00BF43DA" w:rsidRPr="00CD7D70" w:rsidRDefault="00BF43DA" w:rsidP="00BF46D9">
            <w:pPr>
              <w:pStyle w:val="TAL"/>
              <w:rPr>
                <w:lang w:eastAsia="ja-JP"/>
              </w:rPr>
            </w:pPr>
          </w:p>
        </w:tc>
        <w:tc>
          <w:tcPr>
            <w:tcW w:w="1234" w:type="dxa"/>
          </w:tcPr>
          <w:p w14:paraId="3E15B8C4" w14:textId="77777777" w:rsidR="00BF43DA" w:rsidRPr="00CD7D70" w:rsidRDefault="00BF43DA" w:rsidP="00BF46D9">
            <w:pPr>
              <w:pStyle w:val="TAL"/>
              <w:rPr>
                <w:lang w:eastAsia="en-US"/>
              </w:rPr>
            </w:pPr>
          </w:p>
        </w:tc>
      </w:tr>
      <w:tr w:rsidR="00BF43DA" w:rsidRPr="00CD7D70" w14:paraId="4D6F1EB8" w14:textId="77777777" w:rsidTr="00BF46D9">
        <w:tblPrEx>
          <w:tblCellMar>
            <w:right w:w="108" w:type="dxa"/>
          </w:tblCellMar>
        </w:tblPrEx>
        <w:trPr>
          <w:jc w:val="center"/>
        </w:trPr>
        <w:tc>
          <w:tcPr>
            <w:tcW w:w="4482" w:type="dxa"/>
          </w:tcPr>
          <w:p w14:paraId="4DCF0405" w14:textId="77777777" w:rsidR="00BF43DA" w:rsidRPr="00CD7D70" w:rsidRDefault="00BF43DA" w:rsidP="00BF46D9">
            <w:pPr>
              <w:pStyle w:val="TAL"/>
              <w:rPr>
                <w:lang w:eastAsia="en-US"/>
              </w:rPr>
            </w:pPr>
            <w:r w:rsidRPr="00CD7D70">
              <w:rPr>
                <w:lang w:eastAsia="en-US"/>
              </w:rPr>
              <w:t xml:space="preserve">      initiator</w:t>
            </w:r>
          </w:p>
        </w:tc>
        <w:tc>
          <w:tcPr>
            <w:tcW w:w="2358" w:type="dxa"/>
          </w:tcPr>
          <w:p w14:paraId="19DA1EF7" w14:textId="77777777" w:rsidR="00BF43DA" w:rsidRPr="00CD7D70" w:rsidRDefault="00BF43DA" w:rsidP="00BF46D9">
            <w:pPr>
              <w:pStyle w:val="TAL"/>
              <w:rPr>
                <w:lang w:eastAsia="ja-JP"/>
              </w:rPr>
            </w:pPr>
            <w:r w:rsidRPr="00CD7D70">
              <w:rPr>
                <w:lang w:eastAsia="ja-JP"/>
              </w:rPr>
              <w:t>locationServer</w:t>
            </w:r>
          </w:p>
        </w:tc>
        <w:tc>
          <w:tcPr>
            <w:tcW w:w="1620" w:type="dxa"/>
          </w:tcPr>
          <w:p w14:paraId="5FE2B9D4" w14:textId="77777777" w:rsidR="00BF43DA" w:rsidRPr="00CD7D70" w:rsidRDefault="00BF43DA" w:rsidP="00BF46D9">
            <w:pPr>
              <w:pStyle w:val="TAL"/>
              <w:rPr>
                <w:lang w:eastAsia="ja-JP"/>
              </w:rPr>
            </w:pPr>
          </w:p>
        </w:tc>
        <w:tc>
          <w:tcPr>
            <w:tcW w:w="1234" w:type="dxa"/>
          </w:tcPr>
          <w:p w14:paraId="17FFDA87" w14:textId="77777777" w:rsidR="00BF43DA" w:rsidRPr="00CD7D70" w:rsidRDefault="00BF43DA" w:rsidP="00BF46D9">
            <w:pPr>
              <w:pStyle w:val="TAL"/>
              <w:rPr>
                <w:lang w:eastAsia="en-US"/>
              </w:rPr>
            </w:pPr>
          </w:p>
        </w:tc>
      </w:tr>
      <w:tr w:rsidR="00BF43DA" w:rsidRPr="00CD7D70" w14:paraId="3EEE7661" w14:textId="77777777" w:rsidTr="00BF46D9">
        <w:tblPrEx>
          <w:tblCellMar>
            <w:right w:w="108" w:type="dxa"/>
          </w:tblCellMar>
        </w:tblPrEx>
        <w:trPr>
          <w:jc w:val="center"/>
        </w:trPr>
        <w:tc>
          <w:tcPr>
            <w:tcW w:w="4482" w:type="dxa"/>
          </w:tcPr>
          <w:p w14:paraId="3AFA6318" w14:textId="77777777" w:rsidR="00BF43DA" w:rsidRPr="00CD7D70" w:rsidRDefault="00BF43DA" w:rsidP="00BF46D9">
            <w:pPr>
              <w:pStyle w:val="TAL"/>
              <w:rPr>
                <w:lang w:eastAsia="en-US"/>
              </w:rPr>
            </w:pPr>
            <w:r w:rsidRPr="00CD7D70">
              <w:rPr>
                <w:lang w:eastAsia="en-US"/>
              </w:rPr>
              <w:t xml:space="preserve">      transactionNumber</w:t>
            </w:r>
          </w:p>
        </w:tc>
        <w:tc>
          <w:tcPr>
            <w:tcW w:w="2358" w:type="dxa"/>
          </w:tcPr>
          <w:p w14:paraId="32B858ED" w14:textId="77777777" w:rsidR="00BF43DA" w:rsidRPr="00CD7D70" w:rsidRDefault="00BF43DA" w:rsidP="00BF46D9">
            <w:pPr>
              <w:pStyle w:val="TAL"/>
              <w:rPr>
                <w:lang w:eastAsia="ja-JP"/>
              </w:rPr>
            </w:pPr>
            <w:r w:rsidRPr="00CD7D70">
              <w:rPr>
                <w:lang w:eastAsia="ja-JP"/>
              </w:rPr>
              <w:t>(0..255)</w:t>
            </w:r>
          </w:p>
        </w:tc>
        <w:tc>
          <w:tcPr>
            <w:tcW w:w="1620" w:type="dxa"/>
          </w:tcPr>
          <w:p w14:paraId="65384154" w14:textId="77777777" w:rsidR="00BF43DA" w:rsidRPr="00CD7D70" w:rsidRDefault="00BF43DA" w:rsidP="00BF46D9">
            <w:pPr>
              <w:pStyle w:val="TAL"/>
              <w:rPr>
                <w:lang w:eastAsia="ja-JP"/>
              </w:rPr>
            </w:pPr>
            <w:r w:rsidRPr="00CD7D70">
              <w:rPr>
                <w:lang w:eastAsia="ja-JP"/>
              </w:rPr>
              <w:t>Contains the same value as the corresponding field in LPP Request Location Information message in step 3, Table 7.3.4.2.3.1-1</w:t>
            </w:r>
          </w:p>
        </w:tc>
        <w:tc>
          <w:tcPr>
            <w:tcW w:w="1234" w:type="dxa"/>
          </w:tcPr>
          <w:p w14:paraId="3A2F2D6D" w14:textId="77777777" w:rsidR="00BF43DA" w:rsidRPr="00CD7D70" w:rsidRDefault="00BF43DA" w:rsidP="00BF46D9">
            <w:pPr>
              <w:pStyle w:val="TAL"/>
              <w:rPr>
                <w:lang w:eastAsia="en-US"/>
              </w:rPr>
            </w:pPr>
          </w:p>
        </w:tc>
      </w:tr>
      <w:tr w:rsidR="00BF43DA" w:rsidRPr="00CD7D70" w14:paraId="503D883D" w14:textId="77777777" w:rsidTr="00BF46D9">
        <w:tblPrEx>
          <w:tblCellMar>
            <w:right w:w="108" w:type="dxa"/>
          </w:tblCellMar>
        </w:tblPrEx>
        <w:trPr>
          <w:jc w:val="center"/>
        </w:trPr>
        <w:tc>
          <w:tcPr>
            <w:tcW w:w="4482" w:type="dxa"/>
          </w:tcPr>
          <w:p w14:paraId="5D404187" w14:textId="77777777" w:rsidR="00BF43DA" w:rsidRPr="00CD7D70" w:rsidRDefault="00BF43DA" w:rsidP="00BF46D9">
            <w:pPr>
              <w:pStyle w:val="TAL"/>
              <w:rPr>
                <w:lang w:eastAsia="en-US"/>
              </w:rPr>
            </w:pPr>
            <w:r w:rsidRPr="00CD7D70">
              <w:rPr>
                <w:lang w:eastAsia="en-US"/>
              </w:rPr>
              <w:t xml:space="preserve"> }</w:t>
            </w:r>
          </w:p>
        </w:tc>
        <w:tc>
          <w:tcPr>
            <w:tcW w:w="2358" w:type="dxa"/>
          </w:tcPr>
          <w:p w14:paraId="051EAD2A" w14:textId="77777777" w:rsidR="00BF43DA" w:rsidRPr="00CD7D70" w:rsidRDefault="00BF43DA" w:rsidP="00BF46D9">
            <w:pPr>
              <w:pStyle w:val="TAL"/>
              <w:rPr>
                <w:lang w:eastAsia="ja-JP"/>
              </w:rPr>
            </w:pPr>
          </w:p>
        </w:tc>
        <w:tc>
          <w:tcPr>
            <w:tcW w:w="1620" w:type="dxa"/>
          </w:tcPr>
          <w:p w14:paraId="04E5E4ED" w14:textId="77777777" w:rsidR="00BF43DA" w:rsidRPr="00CD7D70" w:rsidRDefault="00BF43DA" w:rsidP="00BF46D9">
            <w:pPr>
              <w:pStyle w:val="TAL"/>
              <w:rPr>
                <w:lang w:eastAsia="ja-JP"/>
              </w:rPr>
            </w:pPr>
          </w:p>
        </w:tc>
        <w:tc>
          <w:tcPr>
            <w:tcW w:w="1234" w:type="dxa"/>
          </w:tcPr>
          <w:p w14:paraId="028C0236" w14:textId="77777777" w:rsidR="00BF43DA" w:rsidRPr="00CD7D70" w:rsidRDefault="00BF43DA" w:rsidP="00BF46D9">
            <w:pPr>
              <w:pStyle w:val="TAL"/>
              <w:rPr>
                <w:lang w:eastAsia="en-US"/>
              </w:rPr>
            </w:pPr>
          </w:p>
        </w:tc>
      </w:tr>
      <w:tr w:rsidR="00BF43DA" w:rsidRPr="00CD7D70" w14:paraId="37A8F48B" w14:textId="77777777" w:rsidTr="00BF46D9">
        <w:tblPrEx>
          <w:tblCellMar>
            <w:right w:w="108" w:type="dxa"/>
          </w:tblCellMar>
        </w:tblPrEx>
        <w:trPr>
          <w:jc w:val="center"/>
        </w:trPr>
        <w:tc>
          <w:tcPr>
            <w:tcW w:w="4482" w:type="dxa"/>
            <w:vMerge w:val="restart"/>
          </w:tcPr>
          <w:p w14:paraId="63A075F6" w14:textId="77777777" w:rsidR="00BF43DA" w:rsidRPr="00CD7D70" w:rsidRDefault="00BF43DA" w:rsidP="00BF46D9">
            <w:pPr>
              <w:pStyle w:val="TAL"/>
              <w:rPr>
                <w:lang w:eastAsia="en-US"/>
              </w:rPr>
            </w:pPr>
            <w:r w:rsidRPr="00CD7D70">
              <w:rPr>
                <w:lang w:eastAsia="en-US"/>
              </w:rPr>
              <w:t xml:space="preserve"> endTransaction</w:t>
            </w:r>
          </w:p>
        </w:tc>
        <w:tc>
          <w:tcPr>
            <w:tcW w:w="2358" w:type="dxa"/>
          </w:tcPr>
          <w:p w14:paraId="1DDA3B21" w14:textId="77777777" w:rsidR="00BF43DA" w:rsidRPr="00CD7D70" w:rsidRDefault="00BF43DA" w:rsidP="00BF46D9">
            <w:pPr>
              <w:pStyle w:val="TAL"/>
              <w:rPr>
                <w:lang w:eastAsia="en-US"/>
              </w:rPr>
            </w:pPr>
            <w:r w:rsidRPr="00CD7D70">
              <w:rPr>
                <w:b/>
                <w:lang w:eastAsia="en-US"/>
              </w:rPr>
              <w:t xml:space="preserve">Step 4a1, 4b3: </w:t>
            </w:r>
            <w:r w:rsidRPr="00CD7D70">
              <w:rPr>
                <w:lang w:eastAsia="en-US"/>
              </w:rPr>
              <w:t>TRUE</w:t>
            </w:r>
          </w:p>
        </w:tc>
        <w:tc>
          <w:tcPr>
            <w:tcW w:w="1620" w:type="dxa"/>
          </w:tcPr>
          <w:p w14:paraId="581B35E2" w14:textId="77777777" w:rsidR="00BF43DA" w:rsidRPr="00CD7D70" w:rsidRDefault="00BF43DA" w:rsidP="00BF46D9">
            <w:pPr>
              <w:pStyle w:val="TAL"/>
              <w:rPr>
                <w:lang w:eastAsia="ja-JP"/>
              </w:rPr>
            </w:pPr>
          </w:p>
        </w:tc>
        <w:tc>
          <w:tcPr>
            <w:tcW w:w="1234" w:type="dxa"/>
          </w:tcPr>
          <w:p w14:paraId="26EEF13A" w14:textId="77777777" w:rsidR="00BF43DA" w:rsidRPr="00CD7D70" w:rsidRDefault="00BF43DA" w:rsidP="00BF46D9">
            <w:pPr>
              <w:pStyle w:val="TAL"/>
              <w:rPr>
                <w:lang w:eastAsia="en-US"/>
              </w:rPr>
            </w:pPr>
          </w:p>
        </w:tc>
      </w:tr>
      <w:tr w:rsidR="00BF43DA" w:rsidRPr="00CD7D70" w14:paraId="7F48D7DE" w14:textId="77777777" w:rsidTr="00BF46D9">
        <w:tblPrEx>
          <w:tblCellMar>
            <w:right w:w="108" w:type="dxa"/>
          </w:tblCellMar>
        </w:tblPrEx>
        <w:trPr>
          <w:jc w:val="center"/>
        </w:trPr>
        <w:tc>
          <w:tcPr>
            <w:tcW w:w="4482" w:type="dxa"/>
            <w:vMerge/>
          </w:tcPr>
          <w:p w14:paraId="67BA545B" w14:textId="77777777" w:rsidR="00BF43DA" w:rsidRPr="00CD7D70" w:rsidRDefault="00BF43DA" w:rsidP="00BF46D9">
            <w:pPr>
              <w:pStyle w:val="TAL"/>
              <w:rPr>
                <w:lang w:eastAsia="en-US"/>
              </w:rPr>
            </w:pPr>
          </w:p>
        </w:tc>
        <w:tc>
          <w:tcPr>
            <w:tcW w:w="2358" w:type="dxa"/>
          </w:tcPr>
          <w:p w14:paraId="72431B6B" w14:textId="77777777" w:rsidR="00BF43DA" w:rsidRPr="00CD7D70" w:rsidRDefault="00BF43DA" w:rsidP="00BF46D9">
            <w:pPr>
              <w:pStyle w:val="TAL"/>
              <w:rPr>
                <w:lang w:eastAsia="en-US"/>
              </w:rPr>
            </w:pPr>
            <w:r w:rsidRPr="00CD7D70">
              <w:rPr>
                <w:b/>
                <w:lang w:eastAsia="en-US"/>
              </w:rPr>
              <w:t xml:space="preserve">Step 4b1: </w:t>
            </w:r>
            <w:r w:rsidRPr="00CD7D70">
              <w:rPr>
                <w:lang w:eastAsia="en-US"/>
              </w:rPr>
              <w:t>FALSE</w:t>
            </w:r>
          </w:p>
        </w:tc>
        <w:tc>
          <w:tcPr>
            <w:tcW w:w="1620" w:type="dxa"/>
          </w:tcPr>
          <w:p w14:paraId="137FDB73" w14:textId="77777777" w:rsidR="00BF43DA" w:rsidRPr="00CD7D70" w:rsidRDefault="00BF43DA" w:rsidP="00BF46D9">
            <w:pPr>
              <w:pStyle w:val="TAL"/>
              <w:rPr>
                <w:lang w:eastAsia="ja-JP"/>
              </w:rPr>
            </w:pPr>
          </w:p>
        </w:tc>
        <w:tc>
          <w:tcPr>
            <w:tcW w:w="1234" w:type="dxa"/>
          </w:tcPr>
          <w:p w14:paraId="2B127CC2" w14:textId="77777777" w:rsidR="00BF43DA" w:rsidRPr="00CD7D70" w:rsidRDefault="00BF43DA" w:rsidP="00BF46D9">
            <w:pPr>
              <w:pStyle w:val="TAL"/>
              <w:rPr>
                <w:lang w:eastAsia="en-US"/>
              </w:rPr>
            </w:pPr>
          </w:p>
        </w:tc>
      </w:tr>
      <w:tr w:rsidR="00BF43DA" w:rsidRPr="00CD7D70" w14:paraId="30A879B5" w14:textId="77777777" w:rsidTr="00BF46D9">
        <w:tblPrEx>
          <w:tblCellMar>
            <w:right w:w="108" w:type="dxa"/>
          </w:tblCellMar>
        </w:tblPrEx>
        <w:trPr>
          <w:jc w:val="center"/>
        </w:trPr>
        <w:tc>
          <w:tcPr>
            <w:tcW w:w="4482" w:type="dxa"/>
          </w:tcPr>
          <w:p w14:paraId="288E6519" w14:textId="77777777" w:rsidR="00BF43DA" w:rsidRPr="00CD7D70" w:rsidRDefault="00BF43DA" w:rsidP="00BF46D9">
            <w:pPr>
              <w:pStyle w:val="TAL"/>
              <w:rPr>
                <w:lang w:eastAsia="en-US"/>
              </w:rPr>
            </w:pPr>
            <w:r w:rsidRPr="00CD7D70">
              <w:rPr>
                <w:lang w:eastAsia="en-US"/>
              </w:rPr>
              <w:t xml:space="preserve"> sequenceNumber</w:t>
            </w:r>
          </w:p>
        </w:tc>
        <w:tc>
          <w:tcPr>
            <w:tcW w:w="2358" w:type="dxa"/>
          </w:tcPr>
          <w:p w14:paraId="79C936E3" w14:textId="77777777" w:rsidR="00BF43DA" w:rsidRPr="00CD7D70" w:rsidRDefault="00BF43DA" w:rsidP="00BF46D9">
            <w:pPr>
              <w:pStyle w:val="TAL"/>
              <w:rPr>
                <w:lang w:eastAsia="ja-JP"/>
              </w:rPr>
            </w:pPr>
            <w:r w:rsidRPr="00CD7D70">
              <w:rPr>
                <w:lang w:eastAsia="ja-JP"/>
              </w:rPr>
              <w:t>(0..255)</w:t>
            </w:r>
            <w:r w:rsidRPr="00CD7D70" w:rsidDel="001F4478">
              <w:rPr>
                <w:lang w:eastAsia="ja-JP"/>
              </w:rPr>
              <w:t xml:space="preserve"> </w:t>
            </w:r>
          </w:p>
        </w:tc>
        <w:tc>
          <w:tcPr>
            <w:tcW w:w="1620" w:type="dxa"/>
          </w:tcPr>
          <w:p w14:paraId="374B9541" w14:textId="77777777" w:rsidR="00BF43DA" w:rsidRPr="00CD7D70" w:rsidRDefault="00BF43DA" w:rsidP="00BF46D9">
            <w:pPr>
              <w:pStyle w:val="TAL"/>
              <w:rPr>
                <w:lang w:eastAsia="ja-JP"/>
              </w:rPr>
            </w:pPr>
          </w:p>
        </w:tc>
        <w:tc>
          <w:tcPr>
            <w:tcW w:w="1234" w:type="dxa"/>
          </w:tcPr>
          <w:p w14:paraId="69A9C2F1" w14:textId="77777777" w:rsidR="00BF43DA" w:rsidRPr="00CD7D70" w:rsidRDefault="00BF43DA" w:rsidP="00BF46D9">
            <w:pPr>
              <w:pStyle w:val="TAL"/>
              <w:rPr>
                <w:lang w:eastAsia="en-US"/>
              </w:rPr>
            </w:pPr>
          </w:p>
        </w:tc>
      </w:tr>
      <w:tr w:rsidR="00BF43DA" w:rsidRPr="00CD7D70" w14:paraId="76E16158" w14:textId="77777777" w:rsidTr="00BF46D9">
        <w:tblPrEx>
          <w:tblCellMar>
            <w:right w:w="108" w:type="dxa"/>
          </w:tblCellMar>
        </w:tblPrEx>
        <w:trPr>
          <w:jc w:val="center"/>
        </w:trPr>
        <w:tc>
          <w:tcPr>
            <w:tcW w:w="4482" w:type="dxa"/>
          </w:tcPr>
          <w:p w14:paraId="4A51ECA5" w14:textId="77777777" w:rsidR="00BF43DA" w:rsidRPr="00CD7D70" w:rsidRDefault="00BF43DA" w:rsidP="00BF46D9">
            <w:pPr>
              <w:pStyle w:val="TAL"/>
              <w:rPr>
                <w:lang w:eastAsia="en-US"/>
              </w:rPr>
            </w:pPr>
            <w:r w:rsidRPr="00CD7D70">
              <w:rPr>
                <w:lang w:eastAsia="en-US"/>
              </w:rPr>
              <w:t xml:space="preserve"> acknowledgement SEQUENCE {</w:t>
            </w:r>
          </w:p>
        </w:tc>
        <w:tc>
          <w:tcPr>
            <w:tcW w:w="2358" w:type="dxa"/>
          </w:tcPr>
          <w:p w14:paraId="43F05241" w14:textId="77777777" w:rsidR="00BF43DA" w:rsidRPr="00CD7D70" w:rsidRDefault="00BF43DA" w:rsidP="00BF46D9">
            <w:pPr>
              <w:pStyle w:val="TAL"/>
              <w:rPr>
                <w:lang w:eastAsia="ja-JP"/>
              </w:rPr>
            </w:pPr>
            <w:r w:rsidRPr="00CD7D70">
              <w:rPr>
                <w:lang w:eastAsia="ja-JP"/>
              </w:rPr>
              <w:t>Present, or not present</w:t>
            </w:r>
          </w:p>
        </w:tc>
        <w:tc>
          <w:tcPr>
            <w:tcW w:w="1620" w:type="dxa"/>
          </w:tcPr>
          <w:p w14:paraId="7590590F" w14:textId="77777777" w:rsidR="00BF43DA" w:rsidRPr="00CD7D70" w:rsidRDefault="00BF43DA" w:rsidP="00BF46D9">
            <w:pPr>
              <w:pStyle w:val="TAL"/>
              <w:rPr>
                <w:lang w:eastAsia="ja-JP"/>
              </w:rPr>
            </w:pPr>
          </w:p>
        </w:tc>
        <w:tc>
          <w:tcPr>
            <w:tcW w:w="1234" w:type="dxa"/>
          </w:tcPr>
          <w:p w14:paraId="3DB57F4C" w14:textId="77777777" w:rsidR="00BF43DA" w:rsidRPr="00CD7D70" w:rsidRDefault="00BF43DA" w:rsidP="00BF46D9">
            <w:pPr>
              <w:pStyle w:val="TAL"/>
              <w:rPr>
                <w:lang w:eastAsia="en-US"/>
              </w:rPr>
            </w:pPr>
          </w:p>
        </w:tc>
      </w:tr>
      <w:tr w:rsidR="00BF43DA" w:rsidRPr="00CD7D70" w14:paraId="1B6A367F" w14:textId="77777777" w:rsidTr="00BF46D9">
        <w:tblPrEx>
          <w:tblCellMar>
            <w:right w:w="108" w:type="dxa"/>
          </w:tblCellMar>
        </w:tblPrEx>
        <w:trPr>
          <w:jc w:val="center"/>
        </w:trPr>
        <w:tc>
          <w:tcPr>
            <w:tcW w:w="4482" w:type="dxa"/>
          </w:tcPr>
          <w:p w14:paraId="3F606BE6" w14:textId="77777777" w:rsidR="00BF43DA" w:rsidRPr="00CD7D70" w:rsidRDefault="00BF43DA" w:rsidP="00BF46D9">
            <w:pPr>
              <w:pStyle w:val="TAL"/>
              <w:rPr>
                <w:lang w:eastAsia="en-US"/>
              </w:rPr>
            </w:pPr>
            <w:r w:rsidRPr="00CD7D70">
              <w:rPr>
                <w:lang w:eastAsia="en-US"/>
              </w:rPr>
              <w:t xml:space="preserve">     ackRequested</w:t>
            </w:r>
          </w:p>
        </w:tc>
        <w:tc>
          <w:tcPr>
            <w:tcW w:w="2358" w:type="dxa"/>
          </w:tcPr>
          <w:p w14:paraId="71182500" w14:textId="77777777" w:rsidR="00BF43DA" w:rsidRPr="00CD7D70" w:rsidRDefault="00BF43DA" w:rsidP="00BF46D9">
            <w:pPr>
              <w:pStyle w:val="TAL"/>
              <w:rPr>
                <w:lang w:eastAsia="ja-JP"/>
              </w:rPr>
            </w:pPr>
            <w:r w:rsidRPr="00CD7D70">
              <w:rPr>
                <w:lang w:eastAsia="ja-JP"/>
              </w:rPr>
              <w:t xml:space="preserve">TRUE </w:t>
            </w:r>
          </w:p>
        </w:tc>
        <w:tc>
          <w:tcPr>
            <w:tcW w:w="1620" w:type="dxa"/>
          </w:tcPr>
          <w:p w14:paraId="46507805" w14:textId="77777777" w:rsidR="00BF43DA" w:rsidRPr="00CD7D70" w:rsidRDefault="00BF43DA" w:rsidP="00BF46D9">
            <w:pPr>
              <w:pStyle w:val="TAL"/>
              <w:rPr>
                <w:lang w:eastAsia="ja-JP"/>
              </w:rPr>
            </w:pPr>
          </w:p>
        </w:tc>
        <w:tc>
          <w:tcPr>
            <w:tcW w:w="1234" w:type="dxa"/>
          </w:tcPr>
          <w:p w14:paraId="18193DF2" w14:textId="77777777" w:rsidR="00BF43DA" w:rsidRPr="00CD7D70" w:rsidRDefault="00BF43DA" w:rsidP="00BF46D9">
            <w:pPr>
              <w:pStyle w:val="TAL"/>
              <w:rPr>
                <w:lang w:eastAsia="en-US"/>
              </w:rPr>
            </w:pPr>
          </w:p>
        </w:tc>
      </w:tr>
      <w:tr w:rsidR="00BF43DA" w:rsidRPr="00CD7D70" w14:paraId="04347B23" w14:textId="77777777" w:rsidTr="00BF46D9">
        <w:tblPrEx>
          <w:tblCellMar>
            <w:right w:w="108" w:type="dxa"/>
          </w:tblCellMar>
        </w:tblPrEx>
        <w:trPr>
          <w:jc w:val="center"/>
        </w:trPr>
        <w:tc>
          <w:tcPr>
            <w:tcW w:w="4482" w:type="dxa"/>
          </w:tcPr>
          <w:p w14:paraId="54B967D9" w14:textId="77777777" w:rsidR="00BF43DA" w:rsidRPr="00CD7D70" w:rsidRDefault="00BF43DA" w:rsidP="00BF46D9">
            <w:pPr>
              <w:pStyle w:val="TAL"/>
              <w:rPr>
                <w:lang w:eastAsia="en-US"/>
              </w:rPr>
            </w:pPr>
            <w:r w:rsidRPr="00CD7D70">
              <w:rPr>
                <w:lang w:eastAsia="en-US"/>
              </w:rPr>
              <w:t xml:space="preserve">     ackIndicator</w:t>
            </w:r>
          </w:p>
        </w:tc>
        <w:tc>
          <w:tcPr>
            <w:tcW w:w="2358" w:type="dxa"/>
          </w:tcPr>
          <w:p w14:paraId="67D1D522" w14:textId="77777777" w:rsidR="00BF43DA" w:rsidRPr="00CD7D70" w:rsidRDefault="00BF43DA" w:rsidP="00BF46D9">
            <w:pPr>
              <w:pStyle w:val="TAL"/>
              <w:rPr>
                <w:lang w:eastAsia="ja-JP"/>
              </w:rPr>
            </w:pPr>
            <w:r w:rsidRPr="00CD7D70">
              <w:rPr>
                <w:lang w:eastAsia="ja-JP"/>
              </w:rPr>
              <w:t>Not present</w:t>
            </w:r>
          </w:p>
        </w:tc>
        <w:tc>
          <w:tcPr>
            <w:tcW w:w="1620" w:type="dxa"/>
          </w:tcPr>
          <w:p w14:paraId="77EA695E" w14:textId="77777777" w:rsidR="00BF43DA" w:rsidRPr="00CD7D70" w:rsidRDefault="00BF43DA" w:rsidP="00BF46D9">
            <w:pPr>
              <w:pStyle w:val="TAL"/>
              <w:rPr>
                <w:lang w:eastAsia="ja-JP"/>
              </w:rPr>
            </w:pPr>
          </w:p>
        </w:tc>
        <w:tc>
          <w:tcPr>
            <w:tcW w:w="1234" w:type="dxa"/>
          </w:tcPr>
          <w:p w14:paraId="76D92A30" w14:textId="77777777" w:rsidR="00BF43DA" w:rsidRPr="00CD7D70" w:rsidRDefault="00BF43DA" w:rsidP="00BF46D9">
            <w:pPr>
              <w:pStyle w:val="TAL"/>
              <w:rPr>
                <w:lang w:eastAsia="en-US"/>
              </w:rPr>
            </w:pPr>
          </w:p>
        </w:tc>
      </w:tr>
      <w:tr w:rsidR="00BF43DA" w:rsidRPr="00CD7D70" w14:paraId="2F722180" w14:textId="77777777" w:rsidTr="00BF46D9">
        <w:tblPrEx>
          <w:tblCellMar>
            <w:right w:w="108" w:type="dxa"/>
          </w:tblCellMar>
        </w:tblPrEx>
        <w:trPr>
          <w:jc w:val="center"/>
        </w:trPr>
        <w:tc>
          <w:tcPr>
            <w:tcW w:w="4482" w:type="dxa"/>
          </w:tcPr>
          <w:p w14:paraId="6C649F64" w14:textId="77777777" w:rsidR="00BF43DA" w:rsidRPr="00CD7D70" w:rsidRDefault="00BF43DA" w:rsidP="00BF46D9">
            <w:pPr>
              <w:pStyle w:val="TAL"/>
              <w:rPr>
                <w:lang w:eastAsia="en-US"/>
              </w:rPr>
            </w:pPr>
            <w:r w:rsidRPr="00CD7D70">
              <w:rPr>
                <w:lang w:eastAsia="en-US"/>
              </w:rPr>
              <w:t xml:space="preserve"> }</w:t>
            </w:r>
          </w:p>
        </w:tc>
        <w:tc>
          <w:tcPr>
            <w:tcW w:w="2358" w:type="dxa"/>
          </w:tcPr>
          <w:p w14:paraId="6B43A993" w14:textId="77777777" w:rsidR="00BF43DA" w:rsidRPr="00CD7D70" w:rsidRDefault="00BF43DA" w:rsidP="00BF46D9">
            <w:pPr>
              <w:pStyle w:val="TAL"/>
              <w:rPr>
                <w:lang w:eastAsia="ja-JP"/>
              </w:rPr>
            </w:pPr>
          </w:p>
        </w:tc>
        <w:tc>
          <w:tcPr>
            <w:tcW w:w="1620" w:type="dxa"/>
          </w:tcPr>
          <w:p w14:paraId="1DCD5C1F" w14:textId="77777777" w:rsidR="00BF43DA" w:rsidRPr="00CD7D70" w:rsidRDefault="00BF43DA" w:rsidP="00BF46D9">
            <w:pPr>
              <w:pStyle w:val="TAL"/>
              <w:rPr>
                <w:lang w:eastAsia="ja-JP"/>
              </w:rPr>
            </w:pPr>
          </w:p>
        </w:tc>
        <w:tc>
          <w:tcPr>
            <w:tcW w:w="1234" w:type="dxa"/>
          </w:tcPr>
          <w:p w14:paraId="6A53E481" w14:textId="77777777" w:rsidR="00BF43DA" w:rsidRPr="00CD7D70" w:rsidRDefault="00BF43DA" w:rsidP="00BF46D9">
            <w:pPr>
              <w:pStyle w:val="TAL"/>
              <w:rPr>
                <w:lang w:eastAsia="en-US"/>
              </w:rPr>
            </w:pPr>
          </w:p>
        </w:tc>
      </w:tr>
      <w:tr w:rsidR="00BF43DA" w:rsidRPr="00CD7D70" w14:paraId="4A6A1031" w14:textId="77777777" w:rsidTr="00BF46D9">
        <w:tblPrEx>
          <w:tblCellMar>
            <w:right w:w="108" w:type="dxa"/>
          </w:tblCellMar>
        </w:tblPrEx>
        <w:trPr>
          <w:jc w:val="center"/>
        </w:trPr>
        <w:tc>
          <w:tcPr>
            <w:tcW w:w="4482" w:type="dxa"/>
          </w:tcPr>
          <w:p w14:paraId="487BEFE9" w14:textId="77777777" w:rsidR="00BF43DA" w:rsidRPr="00CD7D70" w:rsidRDefault="00BF43DA" w:rsidP="00BF46D9">
            <w:pPr>
              <w:pStyle w:val="TAL"/>
              <w:rPr>
                <w:lang w:eastAsia="en-US"/>
              </w:rPr>
            </w:pPr>
            <w:r w:rsidRPr="00CD7D70">
              <w:rPr>
                <w:lang w:eastAsia="en-US"/>
              </w:rPr>
              <w:t xml:space="preserve"> lpp-MessageBody CHOICE {</w:t>
            </w:r>
          </w:p>
        </w:tc>
        <w:tc>
          <w:tcPr>
            <w:tcW w:w="2358" w:type="dxa"/>
          </w:tcPr>
          <w:p w14:paraId="55AF9143" w14:textId="77777777" w:rsidR="00BF43DA" w:rsidRPr="00CD7D70" w:rsidRDefault="00BF43DA" w:rsidP="00BF46D9">
            <w:pPr>
              <w:pStyle w:val="TAL"/>
              <w:rPr>
                <w:lang w:eastAsia="ja-JP"/>
              </w:rPr>
            </w:pPr>
          </w:p>
        </w:tc>
        <w:tc>
          <w:tcPr>
            <w:tcW w:w="1620" w:type="dxa"/>
          </w:tcPr>
          <w:p w14:paraId="4B64AC74" w14:textId="77777777" w:rsidR="00BF43DA" w:rsidRPr="00CD7D70" w:rsidRDefault="00BF43DA" w:rsidP="00BF46D9">
            <w:pPr>
              <w:pStyle w:val="TAL"/>
              <w:rPr>
                <w:lang w:eastAsia="ja-JP"/>
              </w:rPr>
            </w:pPr>
          </w:p>
        </w:tc>
        <w:tc>
          <w:tcPr>
            <w:tcW w:w="1234" w:type="dxa"/>
          </w:tcPr>
          <w:p w14:paraId="7038B44E" w14:textId="77777777" w:rsidR="00BF43DA" w:rsidRPr="00CD7D70" w:rsidRDefault="00BF43DA" w:rsidP="00BF46D9">
            <w:pPr>
              <w:pStyle w:val="TAL"/>
              <w:rPr>
                <w:lang w:eastAsia="en-US"/>
              </w:rPr>
            </w:pPr>
          </w:p>
        </w:tc>
      </w:tr>
      <w:tr w:rsidR="00BF43DA" w:rsidRPr="00CD7D70" w14:paraId="47E7FF8F" w14:textId="77777777" w:rsidTr="00BF46D9">
        <w:tblPrEx>
          <w:tblCellMar>
            <w:right w:w="108" w:type="dxa"/>
          </w:tblCellMar>
        </w:tblPrEx>
        <w:trPr>
          <w:jc w:val="center"/>
        </w:trPr>
        <w:tc>
          <w:tcPr>
            <w:tcW w:w="4482" w:type="dxa"/>
          </w:tcPr>
          <w:p w14:paraId="61FC0B61" w14:textId="77777777" w:rsidR="00BF43DA" w:rsidRPr="00CD7D70" w:rsidRDefault="00BF43DA" w:rsidP="00BF46D9">
            <w:pPr>
              <w:pStyle w:val="TAL"/>
              <w:rPr>
                <w:lang w:eastAsia="en-US"/>
              </w:rPr>
            </w:pPr>
            <w:r w:rsidRPr="00CD7D70">
              <w:rPr>
                <w:lang w:eastAsia="en-US"/>
              </w:rPr>
              <w:t xml:space="preserve">   c1 CHOICE {</w:t>
            </w:r>
          </w:p>
        </w:tc>
        <w:tc>
          <w:tcPr>
            <w:tcW w:w="2358" w:type="dxa"/>
          </w:tcPr>
          <w:p w14:paraId="1D4D7171" w14:textId="77777777" w:rsidR="00BF43DA" w:rsidRPr="00CD7D70" w:rsidRDefault="00BF43DA" w:rsidP="00BF46D9">
            <w:pPr>
              <w:pStyle w:val="TAL"/>
              <w:rPr>
                <w:lang w:eastAsia="ja-JP"/>
              </w:rPr>
            </w:pPr>
          </w:p>
        </w:tc>
        <w:tc>
          <w:tcPr>
            <w:tcW w:w="1620" w:type="dxa"/>
          </w:tcPr>
          <w:p w14:paraId="3F05B06D" w14:textId="77777777" w:rsidR="00BF43DA" w:rsidRPr="00CD7D70" w:rsidRDefault="00BF43DA" w:rsidP="00BF46D9">
            <w:pPr>
              <w:pStyle w:val="TAL"/>
              <w:rPr>
                <w:lang w:eastAsia="ja-JP"/>
              </w:rPr>
            </w:pPr>
          </w:p>
        </w:tc>
        <w:tc>
          <w:tcPr>
            <w:tcW w:w="1234" w:type="dxa"/>
          </w:tcPr>
          <w:p w14:paraId="584E1E29" w14:textId="77777777" w:rsidR="00BF43DA" w:rsidRPr="00CD7D70" w:rsidRDefault="00BF43DA" w:rsidP="00BF46D9">
            <w:pPr>
              <w:pStyle w:val="TAL"/>
              <w:rPr>
                <w:lang w:eastAsia="en-US"/>
              </w:rPr>
            </w:pPr>
          </w:p>
        </w:tc>
      </w:tr>
      <w:tr w:rsidR="00BF43DA" w:rsidRPr="00CD7D70" w14:paraId="2DCE578F" w14:textId="77777777" w:rsidTr="00BF46D9">
        <w:tblPrEx>
          <w:tblCellMar>
            <w:right w:w="108" w:type="dxa"/>
          </w:tblCellMar>
        </w:tblPrEx>
        <w:trPr>
          <w:jc w:val="center"/>
        </w:trPr>
        <w:tc>
          <w:tcPr>
            <w:tcW w:w="4482" w:type="dxa"/>
          </w:tcPr>
          <w:p w14:paraId="2A43E3AC" w14:textId="77777777" w:rsidR="00BF43DA" w:rsidRPr="00CD7D70" w:rsidRDefault="00BF43DA" w:rsidP="00BF46D9">
            <w:pPr>
              <w:pStyle w:val="TAL"/>
              <w:rPr>
                <w:lang w:eastAsia="en-US"/>
              </w:rPr>
            </w:pPr>
            <w:r w:rsidRPr="00CD7D70">
              <w:rPr>
                <w:lang w:eastAsia="en-US"/>
              </w:rPr>
              <w:t xml:space="preserve">      p</w:t>
            </w:r>
            <w:r w:rsidRPr="00CD7D70">
              <w:rPr>
                <w:snapToGrid w:val="0"/>
                <w:lang w:eastAsia="en-US"/>
              </w:rPr>
              <w:t>rovideLocationInformation SEQUENCE {</w:t>
            </w:r>
          </w:p>
        </w:tc>
        <w:tc>
          <w:tcPr>
            <w:tcW w:w="2358" w:type="dxa"/>
          </w:tcPr>
          <w:p w14:paraId="09820558" w14:textId="77777777" w:rsidR="00BF43DA" w:rsidRPr="00CD7D70" w:rsidRDefault="00BF43DA" w:rsidP="00BF46D9">
            <w:pPr>
              <w:pStyle w:val="TAL"/>
              <w:rPr>
                <w:lang w:eastAsia="ja-JP"/>
              </w:rPr>
            </w:pPr>
          </w:p>
        </w:tc>
        <w:tc>
          <w:tcPr>
            <w:tcW w:w="1620" w:type="dxa"/>
          </w:tcPr>
          <w:p w14:paraId="5C13BBDC" w14:textId="77777777" w:rsidR="00BF43DA" w:rsidRPr="00CD7D70" w:rsidRDefault="00BF43DA" w:rsidP="00BF46D9">
            <w:pPr>
              <w:pStyle w:val="TAL"/>
              <w:rPr>
                <w:lang w:eastAsia="ja-JP"/>
              </w:rPr>
            </w:pPr>
          </w:p>
        </w:tc>
        <w:tc>
          <w:tcPr>
            <w:tcW w:w="1234" w:type="dxa"/>
          </w:tcPr>
          <w:p w14:paraId="7C1ADE48" w14:textId="77777777" w:rsidR="00BF43DA" w:rsidRPr="00CD7D70" w:rsidRDefault="00BF43DA" w:rsidP="00BF46D9">
            <w:pPr>
              <w:pStyle w:val="TAL"/>
              <w:rPr>
                <w:lang w:eastAsia="en-US"/>
              </w:rPr>
            </w:pPr>
          </w:p>
        </w:tc>
      </w:tr>
      <w:tr w:rsidR="00BF43DA" w:rsidRPr="00CD7D70" w14:paraId="7E4D0824" w14:textId="77777777" w:rsidTr="00BF46D9">
        <w:tblPrEx>
          <w:tblCellMar>
            <w:right w:w="108" w:type="dxa"/>
          </w:tblCellMar>
        </w:tblPrEx>
        <w:trPr>
          <w:jc w:val="center"/>
        </w:trPr>
        <w:tc>
          <w:tcPr>
            <w:tcW w:w="4482" w:type="dxa"/>
          </w:tcPr>
          <w:p w14:paraId="6001D5E6" w14:textId="77777777" w:rsidR="00BF43DA" w:rsidRPr="00CD7D70" w:rsidRDefault="00BF43DA" w:rsidP="00BF46D9">
            <w:pPr>
              <w:pStyle w:val="TAL"/>
              <w:rPr>
                <w:lang w:eastAsia="en-US"/>
              </w:rPr>
            </w:pPr>
            <w:r w:rsidRPr="00CD7D70">
              <w:rPr>
                <w:lang w:eastAsia="en-US"/>
              </w:rPr>
              <w:t xml:space="preserve">          criticalExtensions CHOICE {</w:t>
            </w:r>
          </w:p>
        </w:tc>
        <w:tc>
          <w:tcPr>
            <w:tcW w:w="2358" w:type="dxa"/>
          </w:tcPr>
          <w:p w14:paraId="4177C74D" w14:textId="77777777" w:rsidR="00BF43DA" w:rsidRPr="00CD7D70" w:rsidRDefault="00BF43DA" w:rsidP="00BF46D9">
            <w:pPr>
              <w:pStyle w:val="TAL"/>
              <w:rPr>
                <w:lang w:eastAsia="ja-JP"/>
              </w:rPr>
            </w:pPr>
          </w:p>
        </w:tc>
        <w:tc>
          <w:tcPr>
            <w:tcW w:w="1620" w:type="dxa"/>
          </w:tcPr>
          <w:p w14:paraId="2B259A48" w14:textId="77777777" w:rsidR="00BF43DA" w:rsidRPr="00CD7D70" w:rsidRDefault="00BF43DA" w:rsidP="00BF46D9">
            <w:pPr>
              <w:pStyle w:val="TAL"/>
              <w:rPr>
                <w:lang w:eastAsia="ja-JP"/>
              </w:rPr>
            </w:pPr>
          </w:p>
        </w:tc>
        <w:tc>
          <w:tcPr>
            <w:tcW w:w="1234" w:type="dxa"/>
          </w:tcPr>
          <w:p w14:paraId="5C9C96AB" w14:textId="77777777" w:rsidR="00BF43DA" w:rsidRPr="00CD7D70" w:rsidRDefault="00BF43DA" w:rsidP="00BF46D9">
            <w:pPr>
              <w:pStyle w:val="TAL"/>
              <w:rPr>
                <w:lang w:eastAsia="en-US"/>
              </w:rPr>
            </w:pPr>
          </w:p>
        </w:tc>
      </w:tr>
      <w:tr w:rsidR="00BF43DA" w:rsidRPr="00CD7D70" w14:paraId="5B11A9D5" w14:textId="77777777" w:rsidTr="00BF46D9">
        <w:tblPrEx>
          <w:tblCellMar>
            <w:right w:w="108" w:type="dxa"/>
          </w:tblCellMar>
        </w:tblPrEx>
        <w:trPr>
          <w:jc w:val="center"/>
        </w:trPr>
        <w:tc>
          <w:tcPr>
            <w:tcW w:w="4482" w:type="dxa"/>
          </w:tcPr>
          <w:p w14:paraId="6C3E4E1A" w14:textId="77777777" w:rsidR="00BF43DA" w:rsidRPr="00CD7D70" w:rsidRDefault="00BF43DA" w:rsidP="00BF46D9">
            <w:pPr>
              <w:pStyle w:val="TAL"/>
              <w:rPr>
                <w:lang w:eastAsia="en-US"/>
              </w:rPr>
            </w:pPr>
            <w:r w:rsidRPr="00CD7D70">
              <w:rPr>
                <w:lang w:eastAsia="en-US"/>
              </w:rPr>
              <w:t xml:space="preserve">               c1 CHOICE {</w:t>
            </w:r>
          </w:p>
        </w:tc>
        <w:tc>
          <w:tcPr>
            <w:tcW w:w="2358" w:type="dxa"/>
          </w:tcPr>
          <w:p w14:paraId="2D47338F" w14:textId="77777777" w:rsidR="00BF43DA" w:rsidRPr="00CD7D70" w:rsidRDefault="00BF43DA" w:rsidP="00BF46D9">
            <w:pPr>
              <w:pStyle w:val="TAL"/>
              <w:rPr>
                <w:lang w:eastAsia="ja-JP"/>
              </w:rPr>
            </w:pPr>
          </w:p>
        </w:tc>
        <w:tc>
          <w:tcPr>
            <w:tcW w:w="1620" w:type="dxa"/>
          </w:tcPr>
          <w:p w14:paraId="1F91AF05" w14:textId="77777777" w:rsidR="00BF43DA" w:rsidRPr="00CD7D70" w:rsidRDefault="00BF43DA" w:rsidP="00BF46D9">
            <w:pPr>
              <w:pStyle w:val="TAL"/>
              <w:rPr>
                <w:lang w:eastAsia="ja-JP"/>
              </w:rPr>
            </w:pPr>
          </w:p>
        </w:tc>
        <w:tc>
          <w:tcPr>
            <w:tcW w:w="1234" w:type="dxa"/>
          </w:tcPr>
          <w:p w14:paraId="32F423E4" w14:textId="77777777" w:rsidR="00BF43DA" w:rsidRPr="00CD7D70" w:rsidRDefault="00BF43DA" w:rsidP="00BF46D9">
            <w:pPr>
              <w:pStyle w:val="TAL"/>
              <w:rPr>
                <w:lang w:eastAsia="en-US"/>
              </w:rPr>
            </w:pPr>
          </w:p>
        </w:tc>
      </w:tr>
      <w:tr w:rsidR="00BF43DA" w:rsidRPr="00CD7D70" w14:paraId="5CC01294" w14:textId="77777777" w:rsidTr="00BF46D9">
        <w:tblPrEx>
          <w:tblCellMar>
            <w:right w:w="108" w:type="dxa"/>
          </w:tblCellMar>
        </w:tblPrEx>
        <w:trPr>
          <w:jc w:val="center"/>
        </w:trPr>
        <w:tc>
          <w:tcPr>
            <w:tcW w:w="4482" w:type="dxa"/>
          </w:tcPr>
          <w:p w14:paraId="4FAD3F92"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provideLocationInformation-r9</w:t>
            </w:r>
            <w:r w:rsidRPr="00CD7D70">
              <w:rPr>
                <w:lang w:eastAsia="en-US"/>
              </w:rPr>
              <w:t xml:space="preserve"> SEQUENCE {</w:t>
            </w:r>
          </w:p>
        </w:tc>
        <w:tc>
          <w:tcPr>
            <w:tcW w:w="2358" w:type="dxa"/>
          </w:tcPr>
          <w:p w14:paraId="446CB328" w14:textId="77777777" w:rsidR="00BF43DA" w:rsidRPr="00CD7D70" w:rsidRDefault="00BF43DA" w:rsidP="00BF46D9">
            <w:pPr>
              <w:pStyle w:val="TAL"/>
              <w:rPr>
                <w:lang w:eastAsia="ja-JP"/>
              </w:rPr>
            </w:pPr>
          </w:p>
        </w:tc>
        <w:tc>
          <w:tcPr>
            <w:tcW w:w="1620" w:type="dxa"/>
          </w:tcPr>
          <w:p w14:paraId="1921EDAF" w14:textId="77777777" w:rsidR="00BF43DA" w:rsidRPr="00CD7D70" w:rsidRDefault="00BF43DA" w:rsidP="00BF46D9">
            <w:pPr>
              <w:pStyle w:val="TAL"/>
              <w:rPr>
                <w:lang w:eastAsia="ja-JP"/>
              </w:rPr>
            </w:pPr>
          </w:p>
        </w:tc>
        <w:tc>
          <w:tcPr>
            <w:tcW w:w="1234" w:type="dxa"/>
          </w:tcPr>
          <w:p w14:paraId="45A8187B" w14:textId="77777777" w:rsidR="00BF43DA" w:rsidRPr="00CD7D70" w:rsidRDefault="00BF43DA" w:rsidP="00BF46D9">
            <w:pPr>
              <w:pStyle w:val="TAL"/>
              <w:rPr>
                <w:lang w:eastAsia="en-US"/>
              </w:rPr>
            </w:pPr>
          </w:p>
        </w:tc>
      </w:tr>
      <w:tr w:rsidR="00BF43DA" w:rsidRPr="00CD7D70" w14:paraId="44D7D583" w14:textId="77777777" w:rsidTr="00BF46D9">
        <w:tblPrEx>
          <w:tblCellMar>
            <w:right w:w="108" w:type="dxa"/>
          </w:tblCellMar>
        </w:tblPrEx>
        <w:trPr>
          <w:jc w:val="center"/>
        </w:trPr>
        <w:tc>
          <w:tcPr>
            <w:tcW w:w="4482" w:type="dxa"/>
            <w:vMerge w:val="restart"/>
          </w:tcPr>
          <w:p w14:paraId="4F95A72F" w14:textId="77777777" w:rsidR="00BF43DA" w:rsidRPr="00CD7D70" w:rsidRDefault="00BF43DA" w:rsidP="00CE0E7C">
            <w:pPr>
              <w:pStyle w:val="TAL"/>
              <w:rPr>
                <w:lang w:eastAsia="en-US"/>
              </w:rPr>
            </w:pPr>
            <w:r w:rsidRPr="00CD7D70">
              <w:rPr>
                <w:lang w:eastAsia="en-US"/>
              </w:rPr>
              <w:t xml:space="preserve">                     </w:t>
            </w:r>
            <w:r w:rsidRPr="00CD7D70">
              <w:rPr>
                <w:snapToGrid w:val="0"/>
                <w:lang w:eastAsia="en-US"/>
              </w:rPr>
              <w:t>commonIEsProvideLocationInformation</w:t>
            </w:r>
            <w:r w:rsidR="00CE0E7C" w:rsidRPr="00CD7D70">
              <w:rPr>
                <w:snapToGrid w:val="0"/>
                <w:lang w:eastAsia="en-US"/>
              </w:rPr>
              <w:t xml:space="preserve"> </w:t>
            </w:r>
            <w:r w:rsidRPr="00CD7D70">
              <w:rPr>
                <w:snapToGrid w:val="0"/>
                <w:lang w:eastAsia="en-US"/>
              </w:rPr>
              <w:t>SEQUENCE {</w:t>
            </w:r>
          </w:p>
        </w:tc>
        <w:tc>
          <w:tcPr>
            <w:tcW w:w="2358" w:type="dxa"/>
          </w:tcPr>
          <w:p w14:paraId="3B3B93BC" w14:textId="77777777" w:rsidR="00BF43DA" w:rsidRPr="00CD7D70" w:rsidRDefault="00BF43DA" w:rsidP="00BF46D9">
            <w:pPr>
              <w:pStyle w:val="TAL"/>
              <w:rPr>
                <w:lang w:eastAsia="ja-JP"/>
              </w:rPr>
            </w:pPr>
            <w:r w:rsidRPr="00CD7D70">
              <w:rPr>
                <w:b/>
                <w:lang w:eastAsia="en-US"/>
              </w:rPr>
              <w:t xml:space="preserve">Step 4a1, 4b3: </w:t>
            </w:r>
            <w:r w:rsidRPr="00CD7D70">
              <w:rPr>
                <w:lang w:eastAsia="ja-JP"/>
              </w:rPr>
              <w:t>May be present</w:t>
            </w:r>
          </w:p>
        </w:tc>
        <w:tc>
          <w:tcPr>
            <w:tcW w:w="1620" w:type="dxa"/>
          </w:tcPr>
          <w:p w14:paraId="779F6F15" w14:textId="77777777" w:rsidR="00BF43DA" w:rsidRPr="00CD7D70" w:rsidRDefault="00BF43DA" w:rsidP="00BF46D9">
            <w:pPr>
              <w:pStyle w:val="TAL"/>
              <w:rPr>
                <w:lang w:eastAsia="ja-JP"/>
              </w:rPr>
            </w:pPr>
          </w:p>
        </w:tc>
        <w:tc>
          <w:tcPr>
            <w:tcW w:w="1234" w:type="dxa"/>
          </w:tcPr>
          <w:p w14:paraId="3A756606" w14:textId="77777777" w:rsidR="00BF43DA" w:rsidRPr="00CD7D70" w:rsidRDefault="00BF43DA" w:rsidP="00BF46D9">
            <w:pPr>
              <w:pStyle w:val="TAL"/>
              <w:rPr>
                <w:lang w:eastAsia="en-US"/>
              </w:rPr>
            </w:pPr>
          </w:p>
        </w:tc>
      </w:tr>
      <w:tr w:rsidR="00BF43DA" w:rsidRPr="00CD7D70" w14:paraId="28C97E48" w14:textId="77777777" w:rsidTr="00BF46D9">
        <w:tblPrEx>
          <w:tblCellMar>
            <w:right w:w="108" w:type="dxa"/>
          </w:tblCellMar>
        </w:tblPrEx>
        <w:trPr>
          <w:jc w:val="center"/>
        </w:trPr>
        <w:tc>
          <w:tcPr>
            <w:tcW w:w="4482" w:type="dxa"/>
            <w:vMerge/>
          </w:tcPr>
          <w:p w14:paraId="2726DA8F" w14:textId="77777777" w:rsidR="00BF43DA" w:rsidRPr="00CD7D70" w:rsidRDefault="00BF43DA" w:rsidP="00BF46D9">
            <w:pPr>
              <w:pStyle w:val="TAL"/>
              <w:rPr>
                <w:lang w:eastAsia="en-US"/>
              </w:rPr>
            </w:pPr>
          </w:p>
        </w:tc>
        <w:tc>
          <w:tcPr>
            <w:tcW w:w="2358" w:type="dxa"/>
          </w:tcPr>
          <w:p w14:paraId="189B5CDE" w14:textId="77777777" w:rsidR="00BF43DA" w:rsidRPr="00CD7D70" w:rsidRDefault="00BF43DA" w:rsidP="00BF46D9">
            <w:pPr>
              <w:pStyle w:val="TAL"/>
              <w:rPr>
                <w:lang w:eastAsia="ja-JP"/>
              </w:rPr>
            </w:pPr>
            <w:r w:rsidRPr="00CD7D70">
              <w:rPr>
                <w:b/>
                <w:lang w:eastAsia="en-US"/>
              </w:rPr>
              <w:t xml:space="preserve">Step 4b1: </w:t>
            </w:r>
            <w:r w:rsidRPr="00CD7D70">
              <w:rPr>
                <w:lang w:eastAsia="ja-JP"/>
              </w:rPr>
              <w:t>Present</w:t>
            </w:r>
          </w:p>
        </w:tc>
        <w:tc>
          <w:tcPr>
            <w:tcW w:w="1620" w:type="dxa"/>
          </w:tcPr>
          <w:p w14:paraId="1B467DFA" w14:textId="77777777" w:rsidR="00BF43DA" w:rsidRPr="00CD7D70" w:rsidRDefault="00BF43DA" w:rsidP="00BF46D9">
            <w:pPr>
              <w:pStyle w:val="TAL"/>
              <w:rPr>
                <w:lang w:eastAsia="ja-JP"/>
              </w:rPr>
            </w:pPr>
          </w:p>
        </w:tc>
        <w:tc>
          <w:tcPr>
            <w:tcW w:w="1234" w:type="dxa"/>
          </w:tcPr>
          <w:p w14:paraId="7A5BA4AD" w14:textId="77777777" w:rsidR="00BF43DA" w:rsidRPr="00CD7D70" w:rsidRDefault="00BF43DA" w:rsidP="00BF46D9">
            <w:pPr>
              <w:pStyle w:val="TAL"/>
              <w:rPr>
                <w:lang w:eastAsia="en-US"/>
              </w:rPr>
            </w:pPr>
          </w:p>
        </w:tc>
      </w:tr>
      <w:tr w:rsidR="00BF43DA" w:rsidRPr="00CD7D70" w14:paraId="34FDFD3E" w14:textId="77777777" w:rsidTr="00BF46D9">
        <w:tblPrEx>
          <w:tblCellMar>
            <w:right w:w="108" w:type="dxa"/>
          </w:tblCellMar>
        </w:tblPrEx>
        <w:trPr>
          <w:jc w:val="center"/>
        </w:trPr>
        <w:tc>
          <w:tcPr>
            <w:tcW w:w="4482" w:type="dxa"/>
          </w:tcPr>
          <w:p w14:paraId="54FE4654" w14:textId="77777777" w:rsidR="00BF43DA" w:rsidRPr="00CD7D70" w:rsidRDefault="00BF43DA" w:rsidP="00BF46D9">
            <w:pPr>
              <w:pStyle w:val="TAL"/>
              <w:rPr>
                <w:lang w:eastAsia="en-US"/>
              </w:rPr>
            </w:pPr>
            <w:r w:rsidRPr="00CD7D70">
              <w:rPr>
                <w:lang w:eastAsia="en-US"/>
              </w:rPr>
              <w:t xml:space="preserve">                          locationEstimate</w:t>
            </w:r>
          </w:p>
        </w:tc>
        <w:tc>
          <w:tcPr>
            <w:tcW w:w="2358" w:type="dxa"/>
          </w:tcPr>
          <w:p w14:paraId="39DCEADE" w14:textId="77777777" w:rsidR="00BF43DA" w:rsidRPr="00CD7D70" w:rsidRDefault="00BF43DA" w:rsidP="00BF46D9">
            <w:pPr>
              <w:pStyle w:val="TAL"/>
              <w:rPr>
                <w:lang w:eastAsia="ja-JP"/>
              </w:rPr>
            </w:pPr>
            <w:r w:rsidRPr="00CD7D70">
              <w:rPr>
                <w:lang w:eastAsia="ja-JP"/>
              </w:rPr>
              <w:t>Not present</w:t>
            </w:r>
          </w:p>
        </w:tc>
        <w:tc>
          <w:tcPr>
            <w:tcW w:w="1620" w:type="dxa"/>
          </w:tcPr>
          <w:p w14:paraId="6B2B2521" w14:textId="77777777" w:rsidR="00BF43DA" w:rsidRPr="00CD7D70" w:rsidRDefault="00BF43DA" w:rsidP="00BF46D9">
            <w:pPr>
              <w:pStyle w:val="TAL"/>
              <w:rPr>
                <w:lang w:eastAsia="ja-JP"/>
              </w:rPr>
            </w:pPr>
          </w:p>
        </w:tc>
        <w:tc>
          <w:tcPr>
            <w:tcW w:w="1234" w:type="dxa"/>
          </w:tcPr>
          <w:p w14:paraId="713C6510" w14:textId="77777777" w:rsidR="00BF43DA" w:rsidRPr="00CD7D70" w:rsidRDefault="00BF43DA" w:rsidP="00BF46D9">
            <w:pPr>
              <w:pStyle w:val="TAL"/>
              <w:rPr>
                <w:lang w:eastAsia="en-US"/>
              </w:rPr>
            </w:pPr>
          </w:p>
        </w:tc>
      </w:tr>
      <w:tr w:rsidR="00BF43DA" w:rsidRPr="00CD7D70" w14:paraId="6B6D2342" w14:textId="77777777" w:rsidTr="00BF46D9">
        <w:tblPrEx>
          <w:tblCellMar>
            <w:right w:w="108" w:type="dxa"/>
          </w:tblCellMar>
        </w:tblPrEx>
        <w:trPr>
          <w:jc w:val="center"/>
        </w:trPr>
        <w:tc>
          <w:tcPr>
            <w:tcW w:w="4482" w:type="dxa"/>
          </w:tcPr>
          <w:p w14:paraId="0EE8F2B1" w14:textId="77777777" w:rsidR="00BF43DA" w:rsidRPr="00CD7D70" w:rsidRDefault="00BF43DA" w:rsidP="00BF46D9">
            <w:pPr>
              <w:pStyle w:val="TAL"/>
              <w:rPr>
                <w:lang w:eastAsia="en-US"/>
              </w:rPr>
            </w:pPr>
            <w:r w:rsidRPr="00CD7D70">
              <w:rPr>
                <w:lang w:eastAsia="en-US"/>
              </w:rPr>
              <w:t xml:space="preserve">                          velocityEstimate</w:t>
            </w:r>
          </w:p>
        </w:tc>
        <w:tc>
          <w:tcPr>
            <w:tcW w:w="2358" w:type="dxa"/>
          </w:tcPr>
          <w:p w14:paraId="19B32880" w14:textId="77777777" w:rsidR="00BF43DA" w:rsidRPr="00CD7D70" w:rsidRDefault="00BF43DA" w:rsidP="00BF46D9">
            <w:pPr>
              <w:pStyle w:val="TAL"/>
              <w:rPr>
                <w:lang w:eastAsia="ja-JP"/>
              </w:rPr>
            </w:pPr>
            <w:r w:rsidRPr="00CD7D70">
              <w:rPr>
                <w:lang w:eastAsia="ja-JP"/>
              </w:rPr>
              <w:t>Not present</w:t>
            </w:r>
          </w:p>
        </w:tc>
        <w:tc>
          <w:tcPr>
            <w:tcW w:w="1620" w:type="dxa"/>
          </w:tcPr>
          <w:p w14:paraId="092572D2" w14:textId="77777777" w:rsidR="00BF43DA" w:rsidRPr="00CD7D70" w:rsidRDefault="00BF43DA" w:rsidP="00BF46D9">
            <w:pPr>
              <w:pStyle w:val="TAL"/>
              <w:rPr>
                <w:lang w:eastAsia="ja-JP"/>
              </w:rPr>
            </w:pPr>
          </w:p>
        </w:tc>
        <w:tc>
          <w:tcPr>
            <w:tcW w:w="1234" w:type="dxa"/>
          </w:tcPr>
          <w:p w14:paraId="7CB29E3A" w14:textId="77777777" w:rsidR="00BF43DA" w:rsidRPr="00CD7D70" w:rsidRDefault="00BF43DA" w:rsidP="00BF46D9">
            <w:pPr>
              <w:pStyle w:val="TAL"/>
              <w:rPr>
                <w:lang w:eastAsia="en-US"/>
              </w:rPr>
            </w:pPr>
          </w:p>
        </w:tc>
      </w:tr>
      <w:tr w:rsidR="00BF43DA" w:rsidRPr="00CD7D70" w14:paraId="4FDCE169" w14:textId="77777777" w:rsidTr="00BF46D9">
        <w:tblPrEx>
          <w:tblCellMar>
            <w:right w:w="108" w:type="dxa"/>
          </w:tblCellMar>
        </w:tblPrEx>
        <w:trPr>
          <w:jc w:val="center"/>
        </w:trPr>
        <w:tc>
          <w:tcPr>
            <w:tcW w:w="4482" w:type="dxa"/>
          </w:tcPr>
          <w:p w14:paraId="54EE957C" w14:textId="77777777" w:rsidR="00BF43DA" w:rsidRPr="00CD7D70" w:rsidRDefault="00BF43DA" w:rsidP="00BF46D9">
            <w:pPr>
              <w:pStyle w:val="TAL"/>
              <w:rPr>
                <w:lang w:eastAsia="en-US"/>
              </w:rPr>
            </w:pPr>
            <w:r w:rsidRPr="00CD7D70">
              <w:rPr>
                <w:lang w:eastAsia="en-US"/>
              </w:rPr>
              <w:t xml:space="preserve">                          locationError</w:t>
            </w:r>
          </w:p>
        </w:tc>
        <w:tc>
          <w:tcPr>
            <w:tcW w:w="2358" w:type="dxa"/>
          </w:tcPr>
          <w:p w14:paraId="5FE98F49" w14:textId="77777777" w:rsidR="00BF43DA" w:rsidRPr="00CD7D70" w:rsidRDefault="00BF43DA" w:rsidP="00BF46D9">
            <w:pPr>
              <w:pStyle w:val="TAL"/>
              <w:rPr>
                <w:lang w:eastAsia="ja-JP"/>
              </w:rPr>
            </w:pPr>
            <w:r w:rsidRPr="00CD7D70">
              <w:rPr>
                <w:lang w:eastAsia="ja-JP"/>
              </w:rPr>
              <w:t>Not present</w:t>
            </w:r>
          </w:p>
        </w:tc>
        <w:tc>
          <w:tcPr>
            <w:tcW w:w="1620" w:type="dxa"/>
          </w:tcPr>
          <w:p w14:paraId="1E2ACA2C" w14:textId="77777777" w:rsidR="00BF43DA" w:rsidRPr="00CD7D70" w:rsidRDefault="00BF43DA" w:rsidP="00BF46D9">
            <w:pPr>
              <w:pStyle w:val="TAL"/>
              <w:rPr>
                <w:lang w:eastAsia="ja-JP"/>
              </w:rPr>
            </w:pPr>
          </w:p>
        </w:tc>
        <w:tc>
          <w:tcPr>
            <w:tcW w:w="1234" w:type="dxa"/>
          </w:tcPr>
          <w:p w14:paraId="6A9ACDFA" w14:textId="77777777" w:rsidR="00BF43DA" w:rsidRPr="00CD7D70" w:rsidRDefault="00BF43DA" w:rsidP="00BF46D9">
            <w:pPr>
              <w:pStyle w:val="TAL"/>
              <w:rPr>
                <w:lang w:eastAsia="en-US"/>
              </w:rPr>
            </w:pPr>
          </w:p>
        </w:tc>
      </w:tr>
      <w:tr w:rsidR="00BF43DA" w:rsidRPr="00CD7D70" w14:paraId="11599BCE" w14:textId="77777777" w:rsidTr="00BF46D9">
        <w:tblPrEx>
          <w:tblCellMar>
            <w:right w:w="108" w:type="dxa"/>
          </w:tblCellMar>
        </w:tblPrEx>
        <w:trPr>
          <w:jc w:val="center"/>
        </w:trPr>
        <w:tc>
          <w:tcPr>
            <w:tcW w:w="4482" w:type="dxa"/>
            <w:vMerge w:val="restart"/>
          </w:tcPr>
          <w:p w14:paraId="67C06111" w14:textId="77777777" w:rsidR="00BF43DA" w:rsidRPr="00CD7D70" w:rsidRDefault="00BF43DA" w:rsidP="00BF46D9">
            <w:pPr>
              <w:pStyle w:val="TAL"/>
              <w:rPr>
                <w:lang w:eastAsia="en-US"/>
              </w:rPr>
            </w:pPr>
            <w:r w:rsidRPr="00CD7D70">
              <w:rPr>
                <w:lang w:eastAsia="en-US"/>
              </w:rPr>
              <w:t xml:space="preserve">                          earlyFixReport-r12</w:t>
            </w:r>
          </w:p>
        </w:tc>
        <w:tc>
          <w:tcPr>
            <w:tcW w:w="2358" w:type="dxa"/>
          </w:tcPr>
          <w:p w14:paraId="5A58C6E7" w14:textId="77777777" w:rsidR="00BF43DA" w:rsidRPr="00CD7D70" w:rsidRDefault="00BF43DA" w:rsidP="00BF46D9">
            <w:pPr>
              <w:pStyle w:val="TAL"/>
              <w:rPr>
                <w:lang w:eastAsia="ja-JP"/>
              </w:rPr>
            </w:pPr>
            <w:r w:rsidRPr="00CD7D70">
              <w:rPr>
                <w:b/>
                <w:lang w:eastAsia="en-US"/>
              </w:rPr>
              <w:t xml:space="preserve">Step 4a1, 4b3: </w:t>
            </w:r>
            <w:r w:rsidRPr="00CD7D70">
              <w:rPr>
                <w:lang w:eastAsia="ja-JP"/>
              </w:rPr>
              <w:t>Not present</w:t>
            </w:r>
          </w:p>
        </w:tc>
        <w:tc>
          <w:tcPr>
            <w:tcW w:w="1620" w:type="dxa"/>
            <w:vMerge w:val="restart"/>
          </w:tcPr>
          <w:p w14:paraId="1AD3842E" w14:textId="77777777" w:rsidR="00BF43DA" w:rsidRPr="00CD7D70" w:rsidRDefault="00BF43DA" w:rsidP="00BF46D9">
            <w:pPr>
              <w:pStyle w:val="TAL"/>
              <w:rPr>
                <w:lang w:eastAsia="ja-JP"/>
              </w:rPr>
            </w:pPr>
            <w:r w:rsidRPr="00CD7D70">
              <w:rPr>
                <w:lang w:eastAsia="en-US"/>
              </w:rPr>
              <w:t>Rel-12 onwards</w:t>
            </w:r>
          </w:p>
        </w:tc>
        <w:tc>
          <w:tcPr>
            <w:tcW w:w="1234" w:type="dxa"/>
            <w:vMerge w:val="restart"/>
          </w:tcPr>
          <w:p w14:paraId="3F82A0A4" w14:textId="77777777" w:rsidR="00BF43DA" w:rsidRPr="00CD7D70" w:rsidRDefault="00BF43DA" w:rsidP="00BF46D9">
            <w:pPr>
              <w:pStyle w:val="TAL"/>
              <w:rPr>
                <w:lang w:eastAsia="en-US"/>
              </w:rPr>
            </w:pPr>
          </w:p>
        </w:tc>
      </w:tr>
      <w:tr w:rsidR="00BF43DA" w:rsidRPr="00CD7D70" w14:paraId="478AA31A" w14:textId="77777777" w:rsidTr="00BF46D9">
        <w:tblPrEx>
          <w:tblCellMar>
            <w:right w:w="108" w:type="dxa"/>
          </w:tblCellMar>
        </w:tblPrEx>
        <w:trPr>
          <w:jc w:val="center"/>
        </w:trPr>
        <w:tc>
          <w:tcPr>
            <w:tcW w:w="4482" w:type="dxa"/>
            <w:vMerge/>
          </w:tcPr>
          <w:p w14:paraId="35BAFAB7" w14:textId="77777777" w:rsidR="00BF43DA" w:rsidRPr="00CD7D70" w:rsidRDefault="00BF43DA" w:rsidP="00BF46D9">
            <w:pPr>
              <w:pStyle w:val="TAL"/>
              <w:rPr>
                <w:lang w:eastAsia="en-US"/>
              </w:rPr>
            </w:pPr>
          </w:p>
        </w:tc>
        <w:tc>
          <w:tcPr>
            <w:tcW w:w="2358" w:type="dxa"/>
          </w:tcPr>
          <w:p w14:paraId="6130FFE4" w14:textId="77777777" w:rsidR="00BF43DA" w:rsidRPr="00CD7D70" w:rsidRDefault="00BF43DA" w:rsidP="00BF46D9">
            <w:pPr>
              <w:pStyle w:val="TAL"/>
              <w:rPr>
                <w:lang w:eastAsia="ja-JP"/>
              </w:rPr>
            </w:pPr>
            <w:r w:rsidRPr="00CD7D70">
              <w:rPr>
                <w:b/>
                <w:lang w:eastAsia="en-US"/>
              </w:rPr>
              <w:t xml:space="preserve">Step 4b1: </w:t>
            </w:r>
            <w:r w:rsidRPr="00CD7D70">
              <w:rPr>
                <w:lang w:eastAsia="ja-JP"/>
              </w:rPr>
              <w:t>Any value acceptable</w:t>
            </w:r>
          </w:p>
        </w:tc>
        <w:tc>
          <w:tcPr>
            <w:tcW w:w="1620" w:type="dxa"/>
            <w:vMerge/>
          </w:tcPr>
          <w:p w14:paraId="2FD5BD9F" w14:textId="77777777" w:rsidR="00BF43DA" w:rsidRPr="00CD7D70" w:rsidRDefault="00BF43DA" w:rsidP="00BF46D9">
            <w:pPr>
              <w:pStyle w:val="TAL"/>
              <w:rPr>
                <w:lang w:eastAsia="ja-JP"/>
              </w:rPr>
            </w:pPr>
          </w:p>
        </w:tc>
        <w:tc>
          <w:tcPr>
            <w:tcW w:w="1234" w:type="dxa"/>
            <w:vMerge/>
          </w:tcPr>
          <w:p w14:paraId="35D856E7" w14:textId="77777777" w:rsidR="00BF43DA" w:rsidRPr="00CD7D70" w:rsidRDefault="00BF43DA" w:rsidP="00BF46D9">
            <w:pPr>
              <w:pStyle w:val="TAL"/>
              <w:rPr>
                <w:lang w:eastAsia="en-US"/>
              </w:rPr>
            </w:pPr>
          </w:p>
        </w:tc>
      </w:tr>
      <w:tr w:rsidR="00BF43DA" w:rsidRPr="00CD7D70" w14:paraId="56A59DE7" w14:textId="77777777" w:rsidTr="00BF46D9">
        <w:tblPrEx>
          <w:tblCellMar>
            <w:right w:w="108" w:type="dxa"/>
          </w:tblCellMar>
        </w:tblPrEx>
        <w:trPr>
          <w:jc w:val="center"/>
        </w:trPr>
        <w:tc>
          <w:tcPr>
            <w:tcW w:w="4482" w:type="dxa"/>
          </w:tcPr>
          <w:p w14:paraId="2C9FE55A" w14:textId="77777777" w:rsidR="00BF43DA" w:rsidRPr="00CD7D70" w:rsidRDefault="00BF43DA" w:rsidP="00BF46D9">
            <w:pPr>
              <w:pStyle w:val="TAL"/>
              <w:rPr>
                <w:lang w:eastAsia="en-US"/>
              </w:rPr>
            </w:pPr>
            <w:r w:rsidRPr="00CD7D70">
              <w:rPr>
                <w:lang w:eastAsia="en-US"/>
              </w:rPr>
              <w:t xml:space="preserve">                     }</w:t>
            </w:r>
          </w:p>
        </w:tc>
        <w:tc>
          <w:tcPr>
            <w:tcW w:w="2358" w:type="dxa"/>
          </w:tcPr>
          <w:p w14:paraId="0D2E7D6C" w14:textId="77777777" w:rsidR="00BF43DA" w:rsidRPr="00CD7D70" w:rsidRDefault="00BF43DA" w:rsidP="00BF46D9">
            <w:pPr>
              <w:pStyle w:val="TAL"/>
              <w:rPr>
                <w:lang w:eastAsia="ja-JP"/>
              </w:rPr>
            </w:pPr>
          </w:p>
        </w:tc>
        <w:tc>
          <w:tcPr>
            <w:tcW w:w="1620" w:type="dxa"/>
          </w:tcPr>
          <w:p w14:paraId="4B8E55E6" w14:textId="77777777" w:rsidR="00BF43DA" w:rsidRPr="00CD7D70" w:rsidRDefault="00BF43DA" w:rsidP="00BF46D9">
            <w:pPr>
              <w:pStyle w:val="TAL"/>
              <w:rPr>
                <w:lang w:eastAsia="ja-JP"/>
              </w:rPr>
            </w:pPr>
          </w:p>
        </w:tc>
        <w:tc>
          <w:tcPr>
            <w:tcW w:w="1234" w:type="dxa"/>
          </w:tcPr>
          <w:p w14:paraId="2E824534" w14:textId="77777777" w:rsidR="00BF43DA" w:rsidRPr="00CD7D70" w:rsidRDefault="00BF43DA" w:rsidP="00BF46D9">
            <w:pPr>
              <w:pStyle w:val="TAL"/>
              <w:rPr>
                <w:lang w:eastAsia="en-US"/>
              </w:rPr>
            </w:pPr>
          </w:p>
        </w:tc>
      </w:tr>
      <w:tr w:rsidR="00BF43DA" w:rsidRPr="00CD7D70" w14:paraId="57532AB1" w14:textId="77777777" w:rsidTr="00BF46D9">
        <w:tblPrEx>
          <w:tblCellMar>
            <w:right w:w="108" w:type="dxa"/>
          </w:tblCellMar>
        </w:tblPrEx>
        <w:trPr>
          <w:jc w:val="center"/>
        </w:trPr>
        <w:tc>
          <w:tcPr>
            <w:tcW w:w="4482" w:type="dxa"/>
            <w:vMerge w:val="restart"/>
          </w:tcPr>
          <w:p w14:paraId="2AA781BC" w14:textId="77777777" w:rsidR="00BF43DA" w:rsidRPr="00CD7D70" w:rsidRDefault="00BF43DA" w:rsidP="00BF46D9">
            <w:pPr>
              <w:pStyle w:val="TAL"/>
              <w:rPr>
                <w:snapToGrid w:val="0"/>
                <w:lang w:eastAsia="en-US"/>
              </w:rPr>
            </w:pPr>
            <w:r w:rsidRPr="00CD7D70">
              <w:rPr>
                <w:lang w:eastAsia="en-US"/>
              </w:rPr>
              <w:t xml:space="preserve">                     </w:t>
            </w:r>
            <w:r w:rsidRPr="00CD7D70">
              <w:rPr>
                <w:snapToGrid w:val="0"/>
                <w:lang w:eastAsia="en-US"/>
              </w:rPr>
              <w:t>a-</w:t>
            </w:r>
            <w:r w:rsidR="00FA0CDF" w:rsidRPr="00CD7D70">
              <w:rPr>
                <w:snapToGrid w:val="0"/>
                <w:lang w:eastAsia="en-US"/>
              </w:rPr>
              <w:t>gnss-ProvideLocationInformation</w:t>
            </w:r>
            <w:r w:rsidRPr="00CD7D70">
              <w:rPr>
                <w:snapToGrid w:val="0"/>
                <w:lang w:eastAsia="en-US"/>
              </w:rPr>
              <w:t xml:space="preserve"> SEQUENCE {</w:t>
            </w:r>
          </w:p>
        </w:tc>
        <w:tc>
          <w:tcPr>
            <w:tcW w:w="2358" w:type="dxa"/>
          </w:tcPr>
          <w:p w14:paraId="7728C277" w14:textId="77777777" w:rsidR="00BF43DA" w:rsidRPr="00CD7D70" w:rsidRDefault="00BF43DA" w:rsidP="00BF46D9">
            <w:pPr>
              <w:pStyle w:val="TAL"/>
              <w:rPr>
                <w:lang w:eastAsia="ja-JP"/>
              </w:rPr>
            </w:pPr>
            <w:r w:rsidRPr="00CD7D70">
              <w:rPr>
                <w:b/>
                <w:lang w:eastAsia="en-US"/>
              </w:rPr>
              <w:t xml:space="preserve">Step 4a1: </w:t>
            </w:r>
            <w:r w:rsidRPr="00CD7D70">
              <w:rPr>
                <w:lang w:eastAsia="ja-JP"/>
              </w:rPr>
              <w:t>Present for sub-tests  7,</w:t>
            </w:r>
            <w:r w:rsidR="00F91CE5" w:rsidRPr="00CD7D70">
              <w:rPr>
                <w:lang w:eastAsia="ja-JP"/>
              </w:rPr>
              <w:t xml:space="preserve"> </w:t>
            </w:r>
            <w:r w:rsidR="00C76499" w:rsidRPr="00CD7D70">
              <w:rPr>
                <w:lang w:eastAsia="ja-JP"/>
              </w:rPr>
              <w:t>15</w:t>
            </w:r>
          </w:p>
        </w:tc>
        <w:tc>
          <w:tcPr>
            <w:tcW w:w="1620" w:type="dxa"/>
          </w:tcPr>
          <w:p w14:paraId="71B93FC5" w14:textId="77777777" w:rsidR="00BF43DA" w:rsidRPr="00CD7D70" w:rsidRDefault="00BF43DA" w:rsidP="00BF46D9">
            <w:pPr>
              <w:pStyle w:val="TAL"/>
              <w:rPr>
                <w:lang w:eastAsia="ja-JP"/>
              </w:rPr>
            </w:pPr>
          </w:p>
        </w:tc>
        <w:tc>
          <w:tcPr>
            <w:tcW w:w="1234" w:type="dxa"/>
          </w:tcPr>
          <w:p w14:paraId="6AD0622C" w14:textId="77777777" w:rsidR="00BF43DA" w:rsidRPr="00CD7D70" w:rsidRDefault="00BF43DA" w:rsidP="00BF46D9">
            <w:pPr>
              <w:pStyle w:val="TAL"/>
              <w:rPr>
                <w:lang w:eastAsia="en-US"/>
              </w:rPr>
            </w:pPr>
          </w:p>
        </w:tc>
      </w:tr>
      <w:tr w:rsidR="00BF43DA" w:rsidRPr="00CD7D70" w14:paraId="598B602A" w14:textId="77777777" w:rsidTr="00BF46D9">
        <w:tblPrEx>
          <w:tblCellMar>
            <w:right w:w="108" w:type="dxa"/>
          </w:tblCellMar>
        </w:tblPrEx>
        <w:trPr>
          <w:jc w:val="center"/>
        </w:trPr>
        <w:tc>
          <w:tcPr>
            <w:tcW w:w="4482" w:type="dxa"/>
            <w:vMerge/>
          </w:tcPr>
          <w:p w14:paraId="2C99BA1E" w14:textId="77777777" w:rsidR="00BF43DA" w:rsidRPr="00CD7D70" w:rsidRDefault="00BF43DA" w:rsidP="00BF46D9">
            <w:pPr>
              <w:pStyle w:val="TAL"/>
              <w:rPr>
                <w:lang w:eastAsia="en-US"/>
              </w:rPr>
            </w:pPr>
          </w:p>
        </w:tc>
        <w:tc>
          <w:tcPr>
            <w:tcW w:w="2358" w:type="dxa"/>
          </w:tcPr>
          <w:p w14:paraId="2085E75E" w14:textId="77777777" w:rsidR="00BF43DA" w:rsidRPr="00CD7D70" w:rsidRDefault="00BF43DA" w:rsidP="00BF46D9">
            <w:pPr>
              <w:pStyle w:val="TAL"/>
              <w:rPr>
                <w:lang w:eastAsia="ja-JP"/>
              </w:rPr>
            </w:pPr>
            <w:r w:rsidRPr="00CD7D70">
              <w:rPr>
                <w:b/>
                <w:lang w:eastAsia="en-US"/>
              </w:rPr>
              <w:t xml:space="preserve">Step 4b1, 4b3: </w:t>
            </w:r>
            <w:r w:rsidRPr="00CD7D70">
              <w:rPr>
                <w:lang w:eastAsia="ja-JP"/>
              </w:rPr>
              <w:t>May be present</w:t>
            </w:r>
          </w:p>
        </w:tc>
        <w:tc>
          <w:tcPr>
            <w:tcW w:w="1620" w:type="dxa"/>
          </w:tcPr>
          <w:p w14:paraId="4C09CC27" w14:textId="77777777" w:rsidR="00BF43DA" w:rsidRPr="00CD7D70" w:rsidRDefault="00BF43DA" w:rsidP="00BF46D9">
            <w:pPr>
              <w:pStyle w:val="TAL"/>
              <w:rPr>
                <w:lang w:eastAsia="ja-JP"/>
              </w:rPr>
            </w:pPr>
            <w:r w:rsidRPr="00CD7D70">
              <w:rPr>
                <w:lang w:eastAsia="ja-JP"/>
              </w:rPr>
              <w:t xml:space="preserve">One of </w:t>
            </w:r>
            <w:r w:rsidRPr="00CD7D70">
              <w:rPr>
                <w:snapToGrid w:val="0"/>
                <w:lang w:eastAsia="en-US"/>
              </w:rPr>
              <w:t xml:space="preserve">a-gnss-ProvideLocationInformation or </w:t>
            </w:r>
            <w:r w:rsidRPr="00CD7D70">
              <w:rPr>
                <w:lang w:eastAsia="en-US"/>
              </w:rPr>
              <w:t>otdoa-ProvideLocationInformation shall be present</w:t>
            </w:r>
          </w:p>
        </w:tc>
        <w:tc>
          <w:tcPr>
            <w:tcW w:w="1234" w:type="dxa"/>
          </w:tcPr>
          <w:p w14:paraId="2EE9C731" w14:textId="77777777" w:rsidR="00BF43DA" w:rsidRPr="00CD7D70" w:rsidRDefault="00BF43DA" w:rsidP="00BF46D9">
            <w:pPr>
              <w:pStyle w:val="TAL"/>
              <w:rPr>
                <w:lang w:eastAsia="en-US"/>
              </w:rPr>
            </w:pPr>
          </w:p>
        </w:tc>
      </w:tr>
      <w:tr w:rsidR="00BF43DA" w:rsidRPr="00CD7D70" w14:paraId="16B37863" w14:textId="77777777" w:rsidTr="00BF46D9">
        <w:tblPrEx>
          <w:tblCellMar>
            <w:right w:w="108" w:type="dxa"/>
          </w:tblCellMar>
        </w:tblPrEx>
        <w:trPr>
          <w:jc w:val="center"/>
        </w:trPr>
        <w:tc>
          <w:tcPr>
            <w:tcW w:w="4482" w:type="dxa"/>
          </w:tcPr>
          <w:p w14:paraId="52F52265" w14:textId="77777777" w:rsidR="00BF43DA" w:rsidRPr="00CD7D70" w:rsidRDefault="00BF43DA" w:rsidP="00BF46D9">
            <w:pPr>
              <w:keepNext/>
              <w:keepLines/>
              <w:tabs>
                <w:tab w:val="left" w:pos="1165"/>
              </w:tabs>
              <w:spacing w:after="0"/>
              <w:rPr>
                <w:rFonts w:ascii="Arial" w:hAnsi="Arial"/>
                <w:sz w:val="18"/>
              </w:rPr>
            </w:pPr>
            <w:r w:rsidRPr="00CD7D70">
              <w:rPr>
                <w:rFonts w:ascii="Arial" w:hAnsi="Arial"/>
                <w:sz w:val="18"/>
              </w:rPr>
              <w:t xml:space="preserve">                          gn</w:t>
            </w:r>
            <w:r w:rsidR="00FA0CDF" w:rsidRPr="00CD7D70">
              <w:rPr>
                <w:rFonts w:ascii="Arial" w:hAnsi="Arial"/>
                <w:sz w:val="18"/>
              </w:rPr>
              <w:t>ss-SignalMeasurementInformation</w:t>
            </w:r>
            <w:r w:rsidRPr="00CD7D70">
              <w:rPr>
                <w:rFonts w:ascii="Arial" w:hAnsi="Arial"/>
                <w:sz w:val="18"/>
              </w:rPr>
              <w:t xml:space="preserve"> SEQUENCE {</w:t>
            </w:r>
          </w:p>
        </w:tc>
        <w:tc>
          <w:tcPr>
            <w:tcW w:w="2358" w:type="dxa"/>
          </w:tcPr>
          <w:p w14:paraId="21354F31"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Present</w:t>
            </w:r>
          </w:p>
        </w:tc>
        <w:tc>
          <w:tcPr>
            <w:tcW w:w="1620" w:type="dxa"/>
          </w:tcPr>
          <w:p w14:paraId="152BBDC1" w14:textId="77777777" w:rsidR="00BF43DA" w:rsidRPr="00CD7D70" w:rsidRDefault="00BF43DA" w:rsidP="00BF46D9">
            <w:pPr>
              <w:keepNext/>
              <w:keepLines/>
              <w:spacing w:after="0"/>
              <w:rPr>
                <w:rFonts w:ascii="Arial" w:hAnsi="Arial"/>
                <w:sz w:val="18"/>
                <w:lang w:eastAsia="ja-JP"/>
              </w:rPr>
            </w:pPr>
          </w:p>
        </w:tc>
        <w:tc>
          <w:tcPr>
            <w:tcW w:w="1234" w:type="dxa"/>
          </w:tcPr>
          <w:p w14:paraId="4A1B5C5F" w14:textId="77777777" w:rsidR="00BF43DA" w:rsidRPr="00CD7D70" w:rsidRDefault="00BF43DA" w:rsidP="00BF46D9">
            <w:pPr>
              <w:keepNext/>
              <w:keepLines/>
              <w:spacing w:after="0"/>
              <w:rPr>
                <w:rFonts w:ascii="Arial" w:hAnsi="Arial"/>
                <w:sz w:val="18"/>
              </w:rPr>
            </w:pPr>
          </w:p>
        </w:tc>
      </w:tr>
      <w:tr w:rsidR="00BF43DA" w:rsidRPr="00CD7D70" w14:paraId="0B50F7EC" w14:textId="77777777" w:rsidTr="00BF46D9">
        <w:tblPrEx>
          <w:tblCellMar>
            <w:right w:w="108" w:type="dxa"/>
          </w:tblCellMar>
        </w:tblPrEx>
        <w:trPr>
          <w:jc w:val="center"/>
        </w:trPr>
        <w:tc>
          <w:tcPr>
            <w:tcW w:w="4482" w:type="dxa"/>
          </w:tcPr>
          <w:p w14:paraId="7E1E3990"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measurementReferenceTime</w:t>
            </w:r>
          </w:p>
        </w:tc>
        <w:tc>
          <w:tcPr>
            <w:tcW w:w="2358" w:type="dxa"/>
          </w:tcPr>
          <w:p w14:paraId="68935414" w14:textId="77777777" w:rsidR="00BF43DA" w:rsidRPr="00CD7D70" w:rsidRDefault="00F27B54" w:rsidP="00BF46D9">
            <w:pPr>
              <w:keepNext/>
              <w:keepLines/>
              <w:spacing w:after="0"/>
              <w:rPr>
                <w:rFonts w:ascii="Arial" w:hAnsi="Arial"/>
                <w:sz w:val="18"/>
                <w:lang w:eastAsia="ja-JP"/>
              </w:rPr>
            </w:pPr>
            <w:r w:rsidRPr="00CD7D70">
              <w:rPr>
                <w:rFonts w:ascii="Arial" w:hAnsi="Arial"/>
                <w:sz w:val="18"/>
                <w:lang w:eastAsia="ja-JP"/>
              </w:rPr>
              <w:t xml:space="preserve">Present. </w:t>
            </w:r>
            <w:r w:rsidR="00BF43DA" w:rsidRPr="00CD7D70">
              <w:rPr>
                <w:rFonts w:ascii="Arial" w:hAnsi="Arial"/>
                <w:sz w:val="18"/>
                <w:lang w:eastAsia="ja-JP"/>
              </w:rPr>
              <w:t>Any value acceptable</w:t>
            </w:r>
          </w:p>
        </w:tc>
        <w:tc>
          <w:tcPr>
            <w:tcW w:w="1620" w:type="dxa"/>
          </w:tcPr>
          <w:p w14:paraId="770D6C63" w14:textId="77777777" w:rsidR="00BF43DA" w:rsidRPr="00CD7D70" w:rsidRDefault="00BF43DA" w:rsidP="00BF46D9">
            <w:pPr>
              <w:keepNext/>
              <w:keepLines/>
              <w:spacing w:after="0"/>
              <w:rPr>
                <w:rFonts w:ascii="Arial" w:hAnsi="Arial"/>
                <w:sz w:val="18"/>
                <w:lang w:eastAsia="ja-JP"/>
              </w:rPr>
            </w:pPr>
          </w:p>
        </w:tc>
        <w:tc>
          <w:tcPr>
            <w:tcW w:w="1234" w:type="dxa"/>
          </w:tcPr>
          <w:p w14:paraId="59040C19" w14:textId="77777777" w:rsidR="00BF43DA" w:rsidRPr="00CD7D70" w:rsidRDefault="00BF43DA" w:rsidP="00BF46D9">
            <w:pPr>
              <w:keepNext/>
              <w:keepLines/>
              <w:spacing w:after="0"/>
              <w:rPr>
                <w:rFonts w:ascii="Arial" w:hAnsi="Arial"/>
                <w:sz w:val="18"/>
              </w:rPr>
            </w:pPr>
          </w:p>
        </w:tc>
      </w:tr>
      <w:tr w:rsidR="00BF43DA" w:rsidRPr="00CD7D70" w14:paraId="7F8E77BE" w14:textId="77777777" w:rsidTr="00BF46D9">
        <w:tblPrEx>
          <w:tblCellMar>
            <w:right w:w="108" w:type="dxa"/>
          </w:tblCellMar>
        </w:tblPrEx>
        <w:trPr>
          <w:jc w:val="center"/>
        </w:trPr>
        <w:tc>
          <w:tcPr>
            <w:tcW w:w="4482" w:type="dxa"/>
          </w:tcPr>
          <w:p w14:paraId="3C43CE3C"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MeasurementList</w:t>
            </w:r>
            <w:r w:rsidR="00F27B54" w:rsidRPr="00CD7D70">
              <w:rPr>
                <w:rFonts w:ascii="Arial" w:hAnsi="Arial"/>
                <w:sz w:val="18"/>
              </w:rPr>
              <w:t xml:space="preserve"> SEQUENCE </w:t>
            </w:r>
            <w:r w:rsidR="00F27B54" w:rsidRPr="00CD7D70">
              <w:rPr>
                <w:rFonts w:ascii="Arial" w:hAnsi="Arial" w:cs="Arial"/>
                <w:sz w:val="18"/>
                <w:szCs w:val="18"/>
              </w:rPr>
              <w:t xml:space="preserve">(SIZE(1..n)) OF SEQUENCE </w:t>
            </w:r>
            <w:r w:rsidR="00F27B54" w:rsidRPr="00CD7D70">
              <w:rPr>
                <w:rFonts w:ascii="Arial" w:hAnsi="Arial"/>
                <w:sz w:val="18"/>
              </w:rPr>
              <w:t>{</w:t>
            </w:r>
          </w:p>
        </w:tc>
        <w:tc>
          <w:tcPr>
            <w:tcW w:w="2358" w:type="dxa"/>
          </w:tcPr>
          <w:p w14:paraId="104BA1CD" w14:textId="77777777" w:rsidR="00BF43DA" w:rsidRPr="00CD7D70" w:rsidRDefault="00F27B54" w:rsidP="00BF46D9">
            <w:pPr>
              <w:keepNext/>
              <w:keepLines/>
              <w:spacing w:after="0"/>
              <w:rPr>
                <w:rFonts w:ascii="Arial" w:hAnsi="Arial"/>
                <w:sz w:val="18"/>
                <w:lang w:eastAsia="ja-JP"/>
              </w:rPr>
            </w:pPr>
            <w:r w:rsidRPr="00CD7D70">
              <w:rPr>
                <w:rFonts w:ascii="Arial" w:hAnsi="Arial"/>
                <w:sz w:val="18"/>
                <w:lang w:eastAsia="ja-JP"/>
              </w:rPr>
              <w:t xml:space="preserve">Present. </w:t>
            </w:r>
            <w:r w:rsidRPr="00CD7D70">
              <w:rPr>
                <w:rFonts w:ascii="Arial" w:hAnsi="Arial" w:cs="Arial"/>
                <w:sz w:val="18"/>
                <w:szCs w:val="18"/>
                <w:lang w:eastAsia="ja-JP"/>
              </w:rPr>
              <w:t>SIZE n is the number of GNSSs supported by the UE, o</w:t>
            </w:r>
            <w:r w:rsidRPr="00CD7D70">
              <w:rPr>
                <w:rFonts w:ascii="Arial" w:hAnsi="Arial"/>
                <w:sz w:val="18"/>
                <w:lang w:eastAsia="ja-JP"/>
              </w:rPr>
              <w:t>ne instance for each GNSS supported by the UE</w:t>
            </w:r>
          </w:p>
        </w:tc>
        <w:tc>
          <w:tcPr>
            <w:tcW w:w="1620" w:type="dxa"/>
          </w:tcPr>
          <w:p w14:paraId="408AEC52" w14:textId="77777777" w:rsidR="00BF43DA" w:rsidRPr="00CD7D70" w:rsidRDefault="00BF43DA" w:rsidP="00BF46D9">
            <w:pPr>
              <w:keepNext/>
              <w:keepLines/>
              <w:spacing w:after="0"/>
              <w:rPr>
                <w:rFonts w:ascii="Arial" w:hAnsi="Arial"/>
                <w:sz w:val="18"/>
                <w:lang w:eastAsia="ja-JP"/>
              </w:rPr>
            </w:pPr>
          </w:p>
        </w:tc>
        <w:tc>
          <w:tcPr>
            <w:tcW w:w="1234" w:type="dxa"/>
          </w:tcPr>
          <w:p w14:paraId="2C98DE22" w14:textId="77777777" w:rsidR="00BF43DA" w:rsidRPr="00CD7D70" w:rsidRDefault="00BF43DA" w:rsidP="00BF46D9">
            <w:pPr>
              <w:keepNext/>
              <w:keepLines/>
              <w:spacing w:after="0"/>
              <w:rPr>
                <w:rFonts w:ascii="Arial" w:hAnsi="Arial"/>
                <w:sz w:val="18"/>
              </w:rPr>
            </w:pPr>
          </w:p>
        </w:tc>
      </w:tr>
      <w:tr w:rsidR="00F27B54" w:rsidRPr="00CD7D70" w14:paraId="1CC5FC16" w14:textId="77777777" w:rsidTr="00944D1A">
        <w:tblPrEx>
          <w:tblCellMar>
            <w:right w:w="108" w:type="dxa"/>
          </w:tblCellMar>
        </w:tblPrEx>
        <w:trPr>
          <w:jc w:val="center"/>
        </w:trPr>
        <w:tc>
          <w:tcPr>
            <w:tcW w:w="4482" w:type="dxa"/>
          </w:tcPr>
          <w:p w14:paraId="1794B979"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gnss-ID</w:t>
            </w:r>
          </w:p>
        </w:tc>
        <w:tc>
          <w:tcPr>
            <w:tcW w:w="2358" w:type="dxa"/>
          </w:tcPr>
          <w:p w14:paraId="3F9C1DC4" w14:textId="77777777" w:rsidR="00F27B54" w:rsidRPr="00CD7D70" w:rsidRDefault="00F27B54" w:rsidP="00944D1A">
            <w:pPr>
              <w:keepNext/>
              <w:keepLines/>
              <w:spacing w:after="0"/>
              <w:rPr>
                <w:rFonts w:ascii="Arial" w:hAnsi="Arial"/>
                <w:sz w:val="18"/>
                <w:lang w:eastAsia="ja-JP"/>
              </w:rPr>
            </w:pPr>
            <w:r w:rsidRPr="00CD7D70">
              <w:rPr>
                <w:rFonts w:ascii="Arial" w:hAnsi="Arial"/>
                <w:sz w:val="18"/>
              </w:rPr>
              <w:t xml:space="preserve">Present </w:t>
            </w:r>
          </w:p>
        </w:tc>
        <w:tc>
          <w:tcPr>
            <w:tcW w:w="1620" w:type="dxa"/>
          </w:tcPr>
          <w:p w14:paraId="632EB4A1" w14:textId="77777777" w:rsidR="00F27B54" w:rsidRPr="00CD7D70" w:rsidRDefault="00F27B54" w:rsidP="00944D1A">
            <w:pPr>
              <w:keepNext/>
              <w:keepLines/>
              <w:spacing w:after="0"/>
              <w:rPr>
                <w:rFonts w:ascii="Arial" w:hAnsi="Arial"/>
                <w:sz w:val="18"/>
                <w:lang w:eastAsia="ja-JP"/>
              </w:rPr>
            </w:pPr>
          </w:p>
        </w:tc>
        <w:tc>
          <w:tcPr>
            <w:tcW w:w="1234" w:type="dxa"/>
          </w:tcPr>
          <w:p w14:paraId="11D468D2" w14:textId="77777777" w:rsidR="00F27B54" w:rsidRPr="00CD7D70" w:rsidRDefault="00F27B54" w:rsidP="00944D1A">
            <w:pPr>
              <w:keepNext/>
              <w:keepLines/>
              <w:spacing w:after="0"/>
              <w:rPr>
                <w:rFonts w:ascii="Arial" w:hAnsi="Arial"/>
                <w:sz w:val="18"/>
              </w:rPr>
            </w:pPr>
          </w:p>
        </w:tc>
      </w:tr>
      <w:tr w:rsidR="00F27B54" w:rsidRPr="00CD7D70" w14:paraId="37319413" w14:textId="77777777" w:rsidTr="00944D1A">
        <w:tblPrEx>
          <w:tblCellMar>
            <w:right w:w="108" w:type="dxa"/>
          </w:tblCellMar>
        </w:tblPrEx>
        <w:trPr>
          <w:jc w:val="center"/>
        </w:trPr>
        <w:tc>
          <w:tcPr>
            <w:tcW w:w="4482" w:type="dxa"/>
          </w:tcPr>
          <w:p w14:paraId="72648984"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gnss-SgnMeasList</w:t>
            </w:r>
          </w:p>
        </w:tc>
        <w:tc>
          <w:tcPr>
            <w:tcW w:w="2358" w:type="dxa"/>
          </w:tcPr>
          <w:p w14:paraId="15FC8FA2" w14:textId="77777777" w:rsidR="00F27B54" w:rsidRPr="00CD7D70" w:rsidRDefault="00F27B54" w:rsidP="00944D1A">
            <w:pPr>
              <w:keepNext/>
              <w:keepLines/>
              <w:spacing w:after="0"/>
              <w:rPr>
                <w:rFonts w:ascii="Arial" w:hAnsi="Arial"/>
                <w:sz w:val="18"/>
                <w:lang w:eastAsia="ja-JP"/>
              </w:rPr>
            </w:pPr>
            <w:r w:rsidRPr="00CD7D70">
              <w:rPr>
                <w:rFonts w:ascii="Arial" w:hAnsi="Arial"/>
                <w:sz w:val="18"/>
                <w:lang w:eastAsia="ja-JP"/>
              </w:rPr>
              <w:t>Present,</w:t>
            </w:r>
            <w:r w:rsidRPr="00CD7D70">
              <w:rPr>
                <w:rFonts w:ascii="Arial" w:hAnsi="Arial"/>
                <w:sz w:val="18"/>
              </w:rPr>
              <w:t xml:space="preserve"> one instance for each frequency within the GNSS supported by the UE</w:t>
            </w:r>
            <w:r w:rsidRPr="00CD7D70">
              <w:rPr>
                <w:rFonts w:ascii="Arial" w:hAnsi="Arial"/>
                <w:sz w:val="18"/>
                <w:lang w:eastAsia="ja-JP"/>
              </w:rPr>
              <w:t>. Any value acceptable</w:t>
            </w:r>
          </w:p>
        </w:tc>
        <w:tc>
          <w:tcPr>
            <w:tcW w:w="1620" w:type="dxa"/>
          </w:tcPr>
          <w:p w14:paraId="151EE4F0" w14:textId="77777777" w:rsidR="00F27B54" w:rsidRPr="00CD7D70" w:rsidRDefault="00F27B54" w:rsidP="00944D1A">
            <w:pPr>
              <w:keepNext/>
              <w:keepLines/>
              <w:spacing w:after="0"/>
              <w:rPr>
                <w:rFonts w:ascii="Arial" w:hAnsi="Arial"/>
                <w:sz w:val="18"/>
                <w:lang w:eastAsia="ja-JP"/>
              </w:rPr>
            </w:pPr>
          </w:p>
        </w:tc>
        <w:tc>
          <w:tcPr>
            <w:tcW w:w="1234" w:type="dxa"/>
          </w:tcPr>
          <w:p w14:paraId="5D418FAC" w14:textId="77777777" w:rsidR="00F27B54" w:rsidRPr="00CD7D70" w:rsidRDefault="00F27B54" w:rsidP="00944D1A">
            <w:pPr>
              <w:keepNext/>
              <w:keepLines/>
              <w:spacing w:after="0"/>
              <w:rPr>
                <w:rFonts w:ascii="Arial" w:hAnsi="Arial"/>
                <w:sz w:val="18"/>
              </w:rPr>
            </w:pPr>
          </w:p>
        </w:tc>
      </w:tr>
      <w:tr w:rsidR="00F27B54" w:rsidRPr="00CD7D70" w14:paraId="67DAE9E8" w14:textId="77777777" w:rsidTr="00944D1A">
        <w:tblPrEx>
          <w:tblCellMar>
            <w:right w:w="108" w:type="dxa"/>
          </w:tblCellMar>
        </w:tblPrEx>
        <w:trPr>
          <w:jc w:val="center"/>
        </w:trPr>
        <w:tc>
          <w:tcPr>
            <w:tcW w:w="4482" w:type="dxa"/>
          </w:tcPr>
          <w:p w14:paraId="040A6789"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w:t>
            </w:r>
          </w:p>
        </w:tc>
        <w:tc>
          <w:tcPr>
            <w:tcW w:w="2358" w:type="dxa"/>
          </w:tcPr>
          <w:p w14:paraId="1E32A2F3" w14:textId="77777777" w:rsidR="00F27B54" w:rsidRPr="00CD7D70" w:rsidRDefault="00F27B54" w:rsidP="00944D1A">
            <w:pPr>
              <w:keepNext/>
              <w:keepLines/>
              <w:spacing w:after="0"/>
              <w:rPr>
                <w:rFonts w:ascii="Arial" w:hAnsi="Arial"/>
                <w:sz w:val="18"/>
                <w:lang w:eastAsia="ja-JP"/>
              </w:rPr>
            </w:pPr>
          </w:p>
        </w:tc>
        <w:tc>
          <w:tcPr>
            <w:tcW w:w="1620" w:type="dxa"/>
          </w:tcPr>
          <w:p w14:paraId="17A21640" w14:textId="77777777" w:rsidR="00F27B54" w:rsidRPr="00CD7D70" w:rsidRDefault="00F27B54" w:rsidP="00944D1A">
            <w:pPr>
              <w:keepNext/>
              <w:keepLines/>
              <w:spacing w:after="0"/>
              <w:rPr>
                <w:rFonts w:ascii="Arial" w:hAnsi="Arial"/>
                <w:sz w:val="18"/>
                <w:lang w:eastAsia="ja-JP"/>
              </w:rPr>
            </w:pPr>
          </w:p>
        </w:tc>
        <w:tc>
          <w:tcPr>
            <w:tcW w:w="1234" w:type="dxa"/>
          </w:tcPr>
          <w:p w14:paraId="403C6426" w14:textId="77777777" w:rsidR="00F27B54" w:rsidRPr="00CD7D70" w:rsidRDefault="00F27B54" w:rsidP="00944D1A">
            <w:pPr>
              <w:keepNext/>
              <w:keepLines/>
              <w:spacing w:after="0"/>
              <w:rPr>
                <w:rFonts w:ascii="Arial" w:hAnsi="Arial"/>
                <w:sz w:val="18"/>
              </w:rPr>
            </w:pPr>
          </w:p>
        </w:tc>
      </w:tr>
      <w:tr w:rsidR="00F27B54" w:rsidRPr="00CD7D70" w14:paraId="6519FAF0" w14:textId="77777777" w:rsidTr="00944D1A">
        <w:tblPrEx>
          <w:tblCellMar>
            <w:right w:w="108" w:type="dxa"/>
          </w:tblCellMar>
        </w:tblPrEx>
        <w:trPr>
          <w:jc w:val="center"/>
        </w:trPr>
        <w:tc>
          <w:tcPr>
            <w:tcW w:w="4482" w:type="dxa"/>
          </w:tcPr>
          <w:p w14:paraId="544C5CE5"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w:t>
            </w:r>
          </w:p>
        </w:tc>
        <w:tc>
          <w:tcPr>
            <w:tcW w:w="2358" w:type="dxa"/>
          </w:tcPr>
          <w:p w14:paraId="1094A173" w14:textId="77777777" w:rsidR="00F27B54" w:rsidRPr="00CD7D70" w:rsidRDefault="00F27B54" w:rsidP="00944D1A">
            <w:pPr>
              <w:keepNext/>
              <w:keepLines/>
              <w:spacing w:after="0"/>
              <w:rPr>
                <w:rFonts w:ascii="Arial" w:hAnsi="Arial"/>
                <w:sz w:val="18"/>
                <w:lang w:eastAsia="ja-JP"/>
              </w:rPr>
            </w:pPr>
          </w:p>
        </w:tc>
        <w:tc>
          <w:tcPr>
            <w:tcW w:w="1620" w:type="dxa"/>
          </w:tcPr>
          <w:p w14:paraId="31026D9A" w14:textId="77777777" w:rsidR="00F27B54" w:rsidRPr="00CD7D70" w:rsidRDefault="00F27B54" w:rsidP="00944D1A">
            <w:pPr>
              <w:keepNext/>
              <w:keepLines/>
              <w:spacing w:after="0"/>
              <w:rPr>
                <w:rFonts w:ascii="Arial" w:hAnsi="Arial"/>
                <w:sz w:val="18"/>
                <w:lang w:eastAsia="ja-JP"/>
              </w:rPr>
            </w:pPr>
          </w:p>
        </w:tc>
        <w:tc>
          <w:tcPr>
            <w:tcW w:w="1234" w:type="dxa"/>
          </w:tcPr>
          <w:p w14:paraId="453388F5" w14:textId="77777777" w:rsidR="00F27B54" w:rsidRPr="00CD7D70" w:rsidRDefault="00F27B54" w:rsidP="00944D1A">
            <w:pPr>
              <w:keepNext/>
              <w:keepLines/>
              <w:spacing w:after="0"/>
              <w:rPr>
                <w:rFonts w:ascii="Arial" w:hAnsi="Arial"/>
                <w:sz w:val="18"/>
              </w:rPr>
            </w:pPr>
          </w:p>
        </w:tc>
      </w:tr>
      <w:tr w:rsidR="00BF43DA" w:rsidRPr="00CD7D70" w14:paraId="6F25465A" w14:textId="77777777" w:rsidTr="00BF46D9">
        <w:tblPrEx>
          <w:tblCellMar>
            <w:right w:w="108" w:type="dxa"/>
          </w:tblCellMar>
        </w:tblPrEx>
        <w:trPr>
          <w:jc w:val="center"/>
        </w:trPr>
        <w:tc>
          <w:tcPr>
            <w:tcW w:w="4482" w:type="dxa"/>
          </w:tcPr>
          <w:p w14:paraId="30BCC485"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w:t>
            </w:r>
          </w:p>
        </w:tc>
        <w:tc>
          <w:tcPr>
            <w:tcW w:w="2358" w:type="dxa"/>
          </w:tcPr>
          <w:p w14:paraId="54CBFB68" w14:textId="77777777" w:rsidR="00BF43DA" w:rsidRPr="00CD7D70" w:rsidRDefault="00BF43DA" w:rsidP="00BF46D9">
            <w:pPr>
              <w:keepNext/>
              <w:keepLines/>
              <w:spacing w:after="0"/>
              <w:rPr>
                <w:rFonts w:ascii="Arial" w:hAnsi="Arial"/>
                <w:sz w:val="18"/>
                <w:lang w:eastAsia="ja-JP"/>
              </w:rPr>
            </w:pPr>
          </w:p>
        </w:tc>
        <w:tc>
          <w:tcPr>
            <w:tcW w:w="1620" w:type="dxa"/>
          </w:tcPr>
          <w:p w14:paraId="30789D7F" w14:textId="77777777" w:rsidR="00BF43DA" w:rsidRPr="00CD7D70" w:rsidRDefault="00BF43DA" w:rsidP="00BF46D9">
            <w:pPr>
              <w:keepNext/>
              <w:keepLines/>
              <w:spacing w:after="0"/>
              <w:rPr>
                <w:rFonts w:ascii="Arial" w:hAnsi="Arial"/>
                <w:sz w:val="18"/>
                <w:lang w:eastAsia="ja-JP"/>
              </w:rPr>
            </w:pPr>
          </w:p>
        </w:tc>
        <w:tc>
          <w:tcPr>
            <w:tcW w:w="1234" w:type="dxa"/>
          </w:tcPr>
          <w:p w14:paraId="1E3EED60" w14:textId="77777777" w:rsidR="00BF43DA" w:rsidRPr="00CD7D70" w:rsidRDefault="00BF43DA" w:rsidP="00BF46D9">
            <w:pPr>
              <w:keepNext/>
              <w:keepLines/>
              <w:spacing w:after="0"/>
              <w:rPr>
                <w:rFonts w:ascii="Arial" w:hAnsi="Arial"/>
                <w:sz w:val="18"/>
              </w:rPr>
            </w:pPr>
          </w:p>
        </w:tc>
      </w:tr>
      <w:tr w:rsidR="00BF43DA" w:rsidRPr="00CD7D70" w14:paraId="70A96FCD" w14:textId="77777777" w:rsidTr="00BF46D9">
        <w:tblPrEx>
          <w:tblCellMar>
            <w:right w:w="108" w:type="dxa"/>
          </w:tblCellMar>
        </w:tblPrEx>
        <w:trPr>
          <w:jc w:val="center"/>
        </w:trPr>
        <w:tc>
          <w:tcPr>
            <w:tcW w:w="4482" w:type="dxa"/>
          </w:tcPr>
          <w:p w14:paraId="0408D9AB"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LocationInformation</w:t>
            </w:r>
          </w:p>
        </w:tc>
        <w:tc>
          <w:tcPr>
            <w:tcW w:w="2358" w:type="dxa"/>
          </w:tcPr>
          <w:p w14:paraId="6293290B"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Not present</w:t>
            </w:r>
          </w:p>
        </w:tc>
        <w:tc>
          <w:tcPr>
            <w:tcW w:w="1620" w:type="dxa"/>
          </w:tcPr>
          <w:p w14:paraId="429A867A" w14:textId="77777777" w:rsidR="00BF43DA" w:rsidRPr="00CD7D70" w:rsidRDefault="00BF43DA" w:rsidP="00BF46D9">
            <w:pPr>
              <w:keepNext/>
              <w:keepLines/>
              <w:spacing w:after="0"/>
              <w:rPr>
                <w:rFonts w:ascii="Arial" w:hAnsi="Arial"/>
                <w:sz w:val="18"/>
                <w:lang w:eastAsia="ja-JP"/>
              </w:rPr>
            </w:pPr>
          </w:p>
        </w:tc>
        <w:tc>
          <w:tcPr>
            <w:tcW w:w="1234" w:type="dxa"/>
          </w:tcPr>
          <w:p w14:paraId="3D25DD59" w14:textId="77777777" w:rsidR="00BF43DA" w:rsidRPr="00CD7D70" w:rsidRDefault="00BF43DA" w:rsidP="00BF46D9">
            <w:pPr>
              <w:keepNext/>
              <w:keepLines/>
              <w:spacing w:after="0"/>
              <w:rPr>
                <w:rFonts w:ascii="Arial" w:hAnsi="Arial"/>
                <w:sz w:val="18"/>
              </w:rPr>
            </w:pPr>
          </w:p>
        </w:tc>
      </w:tr>
      <w:tr w:rsidR="00BF43DA" w:rsidRPr="00CD7D70" w14:paraId="508317A3" w14:textId="77777777" w:rsidTr="00BF46D9">
        <w:tblPrEx>
          <w:tblCellMar>
            <w:right w:w="108" w:type="dxa"/>
          </w:tblCellMar>
        </w:tblPrEx>
        <w:trPr>
          <w:jc w:val="center"/>
        </w:trPr>
        <w:tc>
          <w:tcPr>
            <w:tcW w:w="4482" w:type="dxa"/>
          </w:tcPr>
          <w:p w14:paraId="2F330ED3"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Error</w:t>
            </w:r>
          </w:p>
        </w:tc>
        <w:tc>
          <w:tcPr>
            <w:tcW w:w="2358" w:type="dxa"/>
          </w:tcPr>
          <w:p w14:paraId="54CC7829"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Not present</w:t>
            </w:r>
          </w:p>
        </w:tc>
        <w:tc>
          <w:tcPr>
            <w:tcW w:w="1620" w:type="dxa"/>
          </w:tcPr>
          <w:p w14:paraId="432AAFFC" w14:textId="77777777" w:rsidR="00BF43DA" w:rsidRPr="00CD7D70" w:rsidRDefault="00BF43DA" w:rsidP="00BF46D9">
            <w:pPr>
              <w:keepNext/>
              <w:keepLines/>
              <w:spacing w:after="0"/>
              <w:rPr>
                <w:rFonts w:ascii="Arial" w:hAnsi="Arial"/>
                <w:sz w:val="18"/>
                <w:lang w:eastAsia="ja-JP"/>
              </w:rPr>
            </w:pPr>
          </w:p>
        </w:tc>
        <w:tc>
          <w:tcPr>
            <w:tcW w:w="1234" w:type="dxa"/>
          </w:tcPr>
          <w:p w14:paraId="57AE3063" w14:textId="77777777" w:rsidR="00BF43DA" w:rsidRPr="00CD7D70" w:rsidRDefault="00BF43DA" w:rsidP="00BF46D9">
            <w:pPr>
              <w:keepNext/>
              <w:keepLines/>
              <w:spacing w:after="0"/>
              <w:rPr>
                <w:rFonts w:ascii="Arial" w:hAnsi="Arial"/>
                <w:sz w:val="18"/>
              </w:rPr>
            </w:pPr>
          </w:p>
        </w:tc>
      </w:tr>
      <w:tr w:rsidR="00BF43DA" w:rsidRPr="00CD7D70" w14:paraId="4A9531EA" w14:textId="77777777" w:rsidTr="00BF46D9">
        <w:tblPrEx>
          <w:tblCellMar>
            <w:right w:w="108" w:type="dxa"/>
          </w:tblCellMar>
        </w:tblPrEx>
        <w:trPr>
          <w:jc w:val="center"/>
        </w:trPr>
        <w:tc>
          <w:tcPr>
            <w:tcW w:w="4482" w:type="dxa"/>
          </w:tcPr>
          <w:p w14:paraId="502EA19B"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w:t>
            </w:r>
          </w:p>
        </w:tc>
        <w:tc>
          <w:tcPr>
            <w:tcW w:w="2358" w:type="dxa"/>
          </w:tcPr>
          <w:p w14:paraId="27FA8589" w14:textId="77777777" w:rsidR="00BF43DA" w:rsidRPr="00CD7D70" w:rsidRDefault="00BF43DA" w:rsidP="00BF46D9">
            <w:pPr>
              <w:keepNext/>
              <w:keepLines/>
              <w:spacing w:after="0"/>
              <w:rPr>
                <w:rFonts w:ascii="Arial" w:hAnsi="Arial"/>
                <w:sz w:val="18"/>
                <w:lang w:eastAsia="ja-JP"/>
              </w:rPr>
            </w:pPr>
          </w:p>
        </w:tc>
        <w:tc>
          <w:tcPr>
            <w:tcW w:w="1620" w:type="dxa"/>
          </w:tcPr>
          <w:p w14:paraId="50E1A485" w14:textId="77777777" w:rsidR="00BF43DA" w:rsidRPr="00CD7D70" w:rsidRDefault="00BF43DA" w:rsidP="00BF46D9">
            <w:pPr>
              <w:keepNext/>
              <w:keepLines/>
              <w:spacing w:after="0"/>
              <w:rPr>
                <w:rFonts w:ascii="Arial" w:hAnsi="Arial"/>
                <w:sz w:val="18"/>
                <w:lang w:eastAsia="ja-JP"/>
              </w:rPr>
            </w:pPr>
          </w:p>
        </w:tc>
        <w:tc>
          <w:tcPr>
            <w:tcW w:w="1234" w:type="dxa"/>
          </w:tcPr>
          <w:p w14:paraId="7B7174A7" w14:textId="77777777" w:rsidR="00BF43DA" w:rsidRPr="00CD7D70" w:rsidRDefault="00BF43DA" w:rsidP="00BF46D9">
            <w:pPr>
              <w:keepNext/>
              <w:keepLines/>
              <w:spacing w:after="0"/>
              <w:rPr>
                <w:rFonts w:ascii="Arial" w:hAnsi="Arial"/>
                <w:sz w:val="18"/>
              </w:rPr>
            </w:pPr>
          </w:p>
        </w:tc>
      </w:tr>
      <w:tr w:rsidR="00BF43DA" w:rsidRPr="00CD7D70" w14:paraId="1B193973" w14:textId="77777777" w:rsidTr="00BF46D9">
        <w:tblPrEx>
          <w:tblCellMar>
            <w:right w:w="108" w:type="dxa"/>
          </w:tblCellMar>
        </w:tblPrEx>
        <w:trPr>
          <w:jc w:val="center"/>
        </w:trPr>
        <w:tc>
          <w:tcPr>
            <w:tcW w:w="4482" w:type="dxa"/>
            <w:vMerge w:val="restart"/>
          </w:tcPr>
          <w:p w14:paraId="58A8B29A" w14:textId="77777777" w:rsidR="00BF43DA" w:rsidRPr="00CD7D70" w:rsidRDefault="00BF43DA" w:rsidP="00BF46D9">
            <w:pPr>
              <w:pStyle w:val="TAL"/>
              <w:rPr>
                <w:snapToGrid w:val="0"/>
                <w:lang w:eastAsia="en-US"/>
              </w:rPr>
            </w:pPr>
            <w:r w:rsidRPr="00CD7D70">
              <w:rPr>
                <w:lang w:eastAsia="en-US"/>
              </w:rPr>
              <w:t xml:space="preserve">                     otdoa-ProvideLocationInformation</w:t>
            </w:r>
          </w:p>
          <w:p w14:paraId="5AD89A8E" w14:textId="77777777" w:rsidR="00BF43DA" w:rsidRPr="00CD7D70" w:rsidRDefault="00BF43DA" w:rsidP="00BF46D9">
            <w:pPr>
              <w:pStyle w:val="TAL"/>
              <w:rPr>
                <w:lang w:eastAsia="en-US"/>
              </w:rPr>
            </w:pPr>
            <w:r w:rsidRPr="00CD7D70">
              <w:rPr>
                <w:snapToGrid w:val="0"/>
                <w:lang w:eastAsia="en-US"/>
              </w:rPr>
              <w:lastRenderedPageBreak/>
              <w:t xml:space="preserve"> </w:t>
            </w:r>
            <w:r w:rsidRPr="00CD7D70">
              <w:rPr>
                <w:lang w:eastAsia="en-US"/>
              </w:rPr>
              <w:t xml:space="preserve">                     </w:t>
            </w:r>
            <w:r w:rsidRPr="00CD7D70">
              <w:rPr>
                <w:snapToGrid w:val="0"/>
                <w:lang w:eastAsia="en-US"/>
              </w:rPr>
              <w:t>SEQUENCE {</w:t>
            </w:r>
          </w:p>
        </w:tc>
        <w:tc>
          <w:tcPr>
            <w:tcW w:w="2358" w:type="dxa"/>
          </w:tcPr>
          <w:p w14:paraId="42AE26E8" w14:textId="77777777" w:rsidR="00BF43DA" w:rsidRPr="00CD7D70" w:rsidRDefault="00BF43DA" w:rsidP="00BF46D9">
            <w:pPr>
              <w:pStyle w:val="TAL"/>
              <w:rPr>
                <w:lang w:eastAsia="ja-JP"/>
              </w:rPr>
            </w:pPr>
            <w:r w:rsidRPr="00CD7D70">
              <w:rPr>
                <w:b/>
                <w:lang w:eastAsia="en-US"/>
              </w:rPr>
              <w:lastRenderedPageBreak/>
              <w:t xml:space="preserve">Step 4a1: </w:t>
            </w:r>
            <w:r w:rsidRPr="00CD7D70">
              <w:rPr>
                <w:lang w:eastAsia="ja-JP"/>
              </w:rPr>
              <w:t>Present for sub-</w:t>
            </w:r>
            <w:r w:rsidRPr="00CD7D70">
              <w:rPr>
                <w:lang w:eastAsia="ja-JP"/>
              </w:rPr>
              <w:lastRenderedPageBreak/>
              <w:t>tests 5, 7</w:t>
            </w:r>
          </w:p>
        </w:tc>
        <w:tc>
          <w:tcPr>
            <w:tcW w:w="1620" w:type="dxa"/>
          </w:tcPr>
          <w:p w14:paraId="2E176CA5" w14:textId="77777777" w:rsidR="00BF43DA" w:rsidRPr="00CD7D70" w:rsidRDefault="00BF43DA" w:rsidP="00BF46D9">
            <w:pPr>
              <w:pStyle w:val="TAL"/>
              <w:rPr>
                <w:lang w:eastAsia="ja-JP"/>
              </w:rPr>
            </w:pPr>
          </w:p>
        </w:tc>
        <w:tc>
          <w:tcPr>
            <w:tcW w:w="1234" w:type="dxa"/>
          </w:tcPr>
          <w:p w14:paraId="53AFD207" w14:textId="77777777" w:rsidR="00BF43DA" w:rsidRPr="00CD7D70" w:rsidRDefault="00BF43DA" w:rsidP="00BF46D9">
            <w:pPr>
              <w:pStyle w:val="TAL"/>
              <w:rPr>
                <w:lang w:eastAsia="en-US"/>
              </w:rPr>
            </w:pPr>
          </w:p>
        </w:tc>
      </w:tr>
      <w:tr w:rsidR="00BF43DA" w:rsidRPr="00CD7D70" w14:paraId="70275768" w14:textId="77777777" w:rsidTr="00BF46D9">
        <w:tblPrEx>
          <w:tblCellMar>
            <w:right w:w="108" w:type="dxa"/>
          </w:tblCellMar>
        </w:tblPrEx>
        <w:trPr>
          <w:jc w:val="center"/>
        </w:trPr>
        <w:tc>
          <w:tcPr>
            <w:tcW w:w="4482" w:type="dxa"/>
            <w:vMerge/>
          </w:tcPr>
          <w:p w14:paraId="31BDC1A0" w14:textId="77777777" w:rsidR="00BF43DA" w:rsidRPr="00CD7D70" w:rsidRDefault="00BF43DA" w:rsidP="00BF46D9">
            <w:pPr>
              <w:pStyle w:val="TAL"/>
              <w:rPr>
                <w:lang w:eastAsia="en-US"/>
              </w:rPr>
            </w:pPr>
          </w:p>
        </w:tc>
        <w:tc>
          <w:tcPr>
            <w:tcW w:w="2358" w:type="dxa"/>
          </w:tcPr>
          <w:p w14:paraId="57B9F097" w14:textId="77777777" w:rsidR="00BF43DA" w:rsidRPr="00CD7D70" w:rsidRDefault="00BF43DA" w:rsidP="00BF46D9">
            <w:pPr>
              <w:pStyle w:val="TAL"/>
              <w:rPr>
                <w:lang w:eastAsia="ja-JP"/>
              </w:rPr>
            </w:pPr>
            <w:r w:rsidRPr="00CD7D70">
              <w:rPr>
                <w:b/>
                <w:lang w:eastAsia="en-US"/>
              </w:rPr>
              <w:t xml:space="preserve">Step 4b1, 4b3: </w:t>
            </w:r>
            <w:r w:rsidRPr="00CD7D70">
              <w:rPr>
                <w:lang w:eastAsia="ja-JP"/>
              </w:rPr>
              <w:t>May be present</w:t>
            </w:r>
          </w:p>
        </w:tc>
        <w:tc>
          <w:tcPr>
            <w:tcW w:w="1620" w:type="dxa"/>
          </w:tcPr>
          <w:p w14:paraId="134FA60D" w14:textId="77777777" w:rsidR="00BF43DA" w:rsidRPr="00CD7D70" w:rsidRDefault="00BF43DA" w:rsidP="00BF46D9">
            <w:pPr>
              <w:pStyle w:val="TAL"/>
              <w:rPr>
                <w:lang w:eastAsia="ja-JP"/>
              </w:rPr>
            </w:pPr>
            <w:r w:rsidRPr="00CD7D70">
              <w:rPr>
                <w:lang w:eastAsia="ja-JP"/>
              </w:rPr>
              <w:t xml:space="preserve">One of </w:t>
            </w:r>
            <w:r w:rsidRPr="00CD7D70">
              <w:rPr>
                <w:snapToGrid w:val="0"/>
                <w:lang w:eastAsia="en-US"/>
              </w:rPr>
              <w:t xml:space="preserve">a-gnss-ProvideLocationInformation or </w:t>
            </w:r>
            <w:r w:rsidRPr="00CD7D70">
              <w:rPr>
                <w:lang w:eastAsia="en-US"/>
              </w:rPr>
              <w:t>otdoa-ProvideLocationInformation shall be present</w:t>
            </w:r>
          </w:p>
        </w:tc>
        <w:tc>
          <w:tcPr>
            <w:tcW w:w="1234" w:type="dxa"/>
          </w:tcPr>
          <w:p w14:paraId="71A2085A" w14:textId="77777777" w:rsidR="00BF43DA" w:rsidRPr="00CD7D70" w:rsidRDefault="00BF43DA" w:rsidP="00BF46D9">
            <w:pPr>
              <w:pStyle w:val="TAL"/>
              <w:rPr>
                <w:lang w:eastAsia="en-US"/>
              </w:rPr>
            </w:pPr>
          </w:p>
        </w:tc>
      </w:tr>
      <w:tr w:rsidR="00BF43DA" w:rsidRPr="00CD7D70" w14:paraId="3C476259" w14:textId="77777777" w:rsidTr="00BF46D9">
        <w:tblPrEx>
          <w:tblCellMar>
            <w:right w:w="108" w:type="dxa"/>
          </w:tblCellMar>
        </w:tblPrEx>
        <w:trPr>
          <w:jc w:val="center"/>
        </w:trPr>
        <w:tc>
          <w:tcPr>
            <w:tcW w:w="4482" w:type="dxa"/>
          </w:tcPr>
          <w:p w14:paraId="30513495"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otdoa</w:t>
            </w:r>
            <w:r w:rsidR="007B0EB1" w:rsidRPr="00CD7D70">
              <w:rPr>
                <w:snapToGrid w:val="0"/>
                <w:lang w:eastAsia="en-US"/>
              </w:rPr>
              <w:t>-</w:t>
            </w:r>
            <w:r w:rsidRPr="00CD7D70">
              <w:rPr>
                <w:snapToGrid w:val="0"/>
                <w:lang w:eastAsia="en-US"/>
              </w:rPr>
              <w:t>SignalMeasurementInformation</w:t>
            </w:r>
          </w:p>
        </w:tc>
        <w:tc>
          <w:tcPr>
            <w:tcW w:w="2358" w:type="dxa"/>
          </w:tcPr>
          <w:p w14:paraId="365AFF16" w14:textId="77777777" w:rsidR="00BF43DA" w:rsidRPr="00CD7D70" w:rsidRDefault="00BF43DA" w:rsidP="00BF46D9">
            <w:pPr>
              <w:pStyle w:val="TAL"/>
              <w:rPr>
                <w:lang w:eastAsia="ja-JP"/>
              </w:rPr>
            </w:pPr>
            <w:r w:rsidRPr="00CD7D70">
              <w:rPr>
                <w:lang w:eastAsia="ja-JP"/>
              </w:rPr>
              <w:t>Present. Any value acceptable</w:t>
            </w:r>
          </w:p>
        </w:tc>
        <w:tc>
          <w:tcPr>
            <w:tcW w:w="1620" w:type="dxa"/>
          </w:tcPr>
          <w:p w14:paraId="5BF8C95B" w14:textId="77777777" w:rsidR="00BF43DA" w:rsidRPr="00CD7D70" w:rsidRDefault="00BF43DA" w:rsidP="00BF46D9">
            <w:pPr>
              <w:pStyle w:val="TAL"/>
              <w:rPr>
                <w:lang w:eastAsia="ja-JP"/>
              </w:rPr>
            </w:pPr>
          </w:p>
        </w:tc>
        <w:tc>
          <w:tcPr>
            <w:tcW w:w="1234" w:type="dxa"/>
          </w:tcPr>
          <w:p w14:paraId="72518425" w14:textId="77777777" w:rsidR="00BF43DA" w:rsidRPr="00CD7D70" w:rsidRDefault="00BF43DA" w:rsidP="00BF46D9">
            <w:pPr>
              <w:pStyle w:val="TAL"/>
              <w:rPr>
                <w:lang w:eastAsia="en-US"/>
              </w:rPr>
            </w:pPr>
          </w:p>
        </w:tc>
      </w:tr>
      <w:tr w:rsidR="00BF43DA" w:rsidRPr="00CD7D70" w14:paraId="4042FC36" w14:textId="77777777" w:rsidTr="00BF46D9">
        <w:tblPrEx>
          <w:tblCellMar>
            <w:right w:w="108" w:type="dxa"/>
          </w:tblCellMar>
        </w:tblPrEx>
        <w:trPr>
          <w:jc w:val="center"/>
        </w:trPr>
        <w:tc>
          <w:tcPr>
            <w:tcW w:w="4482" w:type="dxa"/>
          </w:tcPr>
          <w:p w14:paraId="1994C12F"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otdoa-Error</w:t>
            </w:r>
          </w:p>
        </w:tc>
        <w:tc>
          <w:tcPr>
            <w:tcW w:w="2358" w:type="dxa"/>
          </w:tcPr>
          <w:p w14:paraId="7AC3DB2C" w14:textId="77777777" w:rsidR="00BF43DA" w:rsidRPr="00CD7D70" w:rsidRDefault="00BF43DA" w:rsidP="00BF46D9">
            <w:pPr>
              <w:pStyle w:val="TAL"/>
              <w:rPr>
                <w:lang w:eastAsia="ja-JP"/>
              </w:rPr>
            </w:pPr>
            <w:r w:rsidRPr="00CD7D70">
              <w:rPr>
                <w:lang w:eastAsia="ja-JP"/>
              </w:rPr>
              <w:t>May be present</w:t>
            </w:r>
          </w:p>
        </w:tc>
        <w:tc>
          <w:tcPr>
            <w:tcW w:w="1620" w:type="dxa"/>
          </w:tcPr>
          <w:p w14:paraId="46BC228B" w14:textId="77777777" w:rsidR="00BF43DA" w:rsidRPr="00CD7D70" w:rsidRDefault="00BF43DA" w:rsidP="00BF46D9">
            <w:pPr>
              <w:pStyle w:val="TAL"/>
              <w:rPr>
                <w:lang w:eastAsia="ja-JP"/>
              </w:rPr>
            </w:pPr>
          </w:p>
        </w:tc>
        <w:tc>
          <w:tcPr>
            <w:tcW w:w="1234" w:type="dxa"/>
          </w:tcPr>
          <w:p w14:paraId="3A85F634" w14:textId="77777777" w:rsidR="00BF43DA" w:rsidRPr="00CD7D70" w:rsidRDefault="00BF43DA" w:rsidP="00BF46D9">
            <w:pPr>
              <w:pStyle w:val="TAL"/>
              <w:rPr>
                <w:lang w:eastAsia="en-US"/>
              </w:rPr>
            </w:pPr>
          </w:p>
        </w:tc>
      </w:tr>
      <w:tr w:rsidR="00BF43DA" w:rsidRPr="00CD7D70" w14:paraId="4CC2F323" w14:textId="77777777" w:rsidTr="00BF46D9">
        <w:tblPrEx>
          <w:tblCellMar>
            <w:right w:w="108" w:type="dxa"/>
          </w:tblCellMar>
        </w:tblPrEx>
        <w:trPr>
          <w:jc w:val="center"/>
        </w:trPr>
        <w:tc>
          <w:tcPr>
            <w:tcW w:w="4482" w:type="dxa"/>
          </w:tcPr>
          <w:p w14:paraId="64D27CDB" w14:textId="77777777" w:rsidR="00BF43DA" w:rsidRPr="00CD7D70" w:rsidRDefault="00BF43DA" w:rsidP="00BF46D9">
            <w:pPr>
              <w:pStyle w:val="TAL"/>
              <w:rPr>
                <w:lang w:eastAsia="en-US"/>
              </w:rPr>
            </w:pPr>
            <w:r w:rsidRPr="00CD7D70">
              <w:rPr>
                <w:lang w:eastAsia="en-US"/>
              </w:rPr>
              <w:t xml:space="preserve">                     }</w:t>
            </w:r>
          </w:p>
        </w:tc>
        <w:tc>
          <w:tcPr>
            <w:tcW w:w="2358" w:type="dxa"/>
          </w:tcPr>
          <w:p w14:paraId="7A0CC435" w14:textId="77777777" w:rsidR="00BF43DA" w:rsidRPr="00CD7D70" w:rsidRDefault="00BF43DA" w:rsidP="00BF46D9">
            <w:pPr>
              <w:pStyle w:val="TAL"/>
              <w:rPr>
                <w:lang w:eastAsia="ja-JP"/>
              </w:rPr>
            </w:pPr>
          </w:p>
        </w:tc>
        <w:tc>
          <w:tcPr>
            <w:tcW w:w="1620" w:type="dxa"/>
          </w:tcPr>
          <w:p w14:paraId="56D01F9C" w14:textId="77777777" w:rsidR="00BF43DA" w:rsidRPr="00CD7D70" w:rsidRDefault="00BF43DA" w:rsidP="00BF46D9">
            <w:pPr>
              <w:pStyle w:val="TAL"/>
              <w:rPr>
                <w:lang w:eastAsia="ja-JP"/>
              </w:rPr>
            </w:pPr>
          </w:p>
        </w:tc>
        <w:tc>
          <w:tcPr>
            <w:tcW w:w="1234" w:type="dxa"/>
          </w:tcPr>
          <w:p w14:paraId="09599557" w14:textId="77777777" w:rsidR="00BF43DA" w:rsidRPr="00CD7D70" w:rsidRDefault="00BF43DA" w:rsidP="00BF46D9">
            <w:pPr>
              <w:pStyle w:val="TAL"/>
              <w:rPr>
                <w:lang w:eastAsia="en-US"/>
              </w:rPr>
            </w:pPr>
          </w:p>
        </w:tc>
      </w:tr>
      <w:tr w:rsidR="00BF43DA" w:rsidRPr="00CD7D70" w14:paraId="3C94541B" w14:textId="77777777" w:rsidTr="00BF46D9">
        <w:tblPrEx>
          <w:tblCellMar>
            <w:right w:w="108" w:type="dxa"/>
          </w:tblCellMar>
        </w:tblPrEx>
        <w:trPr>
          <w:jc w:val="center"/>
        </w:trPr>
        <w:tc>
          <w:tcPr>
            <w:tcW w:w="4482" w:type="dxa"/>
          </w:tcPr>
          <w:p w14:paraId="6DF658F5" w14:textId="77777777" w:rsidR="00BF43DA" w:rsidRPr="00CD7D70" w:rsidRDefault="00BF43DA" w:rsidP="00BF46D9">
            <w:pPr>
              <w:pStyle w:val="TAL"/>
              <w:rPr>
                <w:snapToGrid w:val="0"/>
                <w:lang w:eastAsia="en-US"/>
              </w:rPr>
            </w:pPr>
            <w:r w:rsidRPr="00CD7D70">
              <w:rPr>
                <w:lang w:eastAsia="en-US"/>
              </w:rPr>
              <w:t xml:space="preserve">                     ecid-ProvideLocationInformation</w:t>
            </w:r>
          </w:p>
          <w:p w14:paraId="1EBFA7A4" w14:textId="77777777" w:rsidR="00BF43DA" w:rsidRPr="00CD7D70" w:rsidRDefault="00BF43DA" w:rsidP="00BF46D9">
            <w:pPr>
              <w:pStyle w:val="TAL"/>
              <w:rPr>
                <w:lang w:eastAsia="en-US"/>
              </w:rPr>
            </w:pPr>
            <w:r w:rsidRPr="00CD7D70">
              <w:rPr>
                <w:snapToGrid w:val="0"/>
                <w:lang w:eastAsia="en-US"/>
              </w:rPr>
              <w:t xml:space="preserve"> </w:t>
            </w:r>
            <w:r w:rsidRPr="00CD7D70">
              <w:rPr>
                <w:lang w:eastAsia="en-US"/>
              </w:rPr>
              <w:t xml:space="preserve">                     </w:t>
            </w:r>
            <w:r w:rsidRPr="00CD7D70">
              <w:rPr>
                <w:snapToGrid w:val="0"/>
                <w:lang w:eastAsia="en-US"/>
              </w:rPr>
              <w:t>SEQUENCE {</w:t>
            </w:r>
          </w:p>
        </w:tc>
        <w:tc>
          <w:tcPr>
            <w:tcW w:w="2358" w:type="dxa"/>
          </w:tcPr>
          <w:p w14:paraId="398F0323" w14:textId="77777777" w:rsidR="00BF43DA" w:rsidRPr="00CD7D70" w:rsidRDefault="00BF43DA" w:rsidP="00BF46D9">
            <w:pPr>
              <w:pStyle w:val="TAL"/>
              <w:rPr>
                <w:lang w:eastAsia="ja-JP"/>
              </w:rPr>
            </w:pPr>
            <w:r w:rsidRPr="00CD7D70">
              <w:rPr>
                <w:lang w:eastAsia="ja-JP"/>
              </w:rPr>
              <w:t>Present for sub-test 6</w:t>
            </w:r>
            <w:r w:rsidR="00135602" w:rsidRPr="00CD7D70">
              <w:rPr>
                <w:lang w:eastAsia="en-US"/>
              </w:rPr>
              <w:t xml:space="preserve"> FDD, 6 TDD</w:t>
            </w:r>
            <w:r w:rsidRPr="00CD7D70">
              <w:rPr>
                <w:lang w:eastAsia="ja-JP"/>
              </w:rPr>
              <w:t>.</w:t>
            </w:r>
          </w:p>
        </w:tc>
        <w:tc>
          <w:tcPr>
            <w:tcW w:w="1620" w:type="dxa"/>
          </w:tcPr>
          <w:p w14:paraId="3E783746" w14:textId="77777777" w:rsidR="00BF43DA" w:rsidRPr="00CD7D70" w:rsidRDefault="00BF43DA" w:rsidP="00BF46D9">
            <w:pPr>
              <w:pStyle w:val="TAL"/>
              <w:rPr>
                <w:lang w:eastAsia="ja-JP"/>
              </w:rPr>
            </w:pPr>
          </w:p>
        </w:tc>
        <w:tc>
          <w:tcPr>
            <w:tcW w:w="1234" w:type="dxa"/>
          </w:tcPr>
          <w:p w14:paraId="24ED3EF0" w14:textId="77777777" w:rsidR="00BF43DA" w:rsidRPr="00CD7D70" w:rsidRDefault="00BF43DA" w:rsidP="00BF46D9">
            <w:pPr>
              <w:pStyle w:val="TAL"/>
              <w:rPr>
                <w:lang w:eastAsia="en-US"/>
              </w:rPr>
            </w:pPr>
          </w:p>
        </w:tc>
      </w:tr>
      <w:tr w:rsidR="00BF43DA" w:rsidRPr="00CD7D70" w14:paraId="48C77922" w14:textId="77777777" w:rsidTr="00BF46D9">
        <w:tblPrEx>
          <w:tblCellMar>
            <w:right w:w="108" w:type="dxa"/>
          </w:tblCellMar>
        </w:tblPrEx>
        <w:trPr>
          <w:jc w:val="center"/>
        </w:trPr>
        <w:tc>
          <w:tcPr>
            <w:tcW w:w="4482" w:type="dxa"/>
          </w:tcPr>
          <w:p w14:paraId="216B5E43"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ecid-SignalMeasurementInformation</w:t>
            </w:r>
          </w:p>
        </w:tc>
        <w:tc>
          <w:tcPr>
            <w:tcW w:w="2358" w:type="dxa"/>
          </w:tcPr>
          <w:p w14:paraId="2F0BEAA3" w14:textId="77777777" w:rsidR="00BF43DA" w:rsidRPr="00CD7D70" w:rsidRDefault="00BF43DA" w:rsidP="00BF46D9">
            <w:pPr>
              <w:pStyle w:val="TAL"/>
              <w:rPr>
                <w:lang w:eastAsia="ja-JP"/>
              </w:rPr>
            </w:pPr>
            <w:r w:rsidRPr="00CD7D70">
              <w:rPr>
                <w:lang w:eastAsia="ja-JP"/>
              </w:rPr>
              <w:t>Present. Any value acceptable</w:t>
            </w:r>
          </w:p>
        </w:tc>
        <w:tc>
          <w:tcPr>
            <w:tcW w:w="1620" w:type="dxa"/>
          </w:tcPr>
          <w:p w14:paraId="77352ED3" w14:textId="77777777" w:rsidR="00BF43DA" w:rsidRPr="00CD7D70" w:rsidRDefault="00BF43DA" w:rsidP="00BF46D9">
            <w:pPr>
              <w:pStyle w:val="TAL"/>
              <w:rPr>
                <w:lang w:eastAsia="ja-JP"/>
              </w:rPr>
            </w:pPr>
          </w:p>
        </w:tc>
        <w:tc>
          <w:tcPr>
            <w:tcW w:w="1234" w:type="dxa"/>
          </w:tcPr>
          <w:p w14:paraId="4E525D05" w14:textId="77777777" w:rsidR="00BF43DA" w:rsidRPr="00CD7D70" w:rsidRDefault="00BF43DA" w:rsidP="00BF46D9">
            <w:pPr>
              <w:pStyle w:val="TAL"/>
              <w:rPr>
                <w:lang w:eastAsia="en-US"/>
              </w:rPr>
            </w:pPr>
          </w:p>
        </w:tc>
      </w:tr>
      <w:tr w:rsidR="00BF43DA" w:rsidRPr="00CD7D70" w14:paraId="386C1278" w14:textId="77777777" w:rsidTr="00BF46D9">
        <w:tblPrEx>
          <w:tblCellMar>
            <w:right w:w="108" w:type="dxa"/>
          </w:tblCellMar>
        </w:tblPrEx>
        <w:trPr>
          <w:jc w:val="center"/>
        </w:trPr>
        <w:tc>
          <w:tcPr>
            <w:tcW w:w="4482" w:type="dxa"/>
          </w:tcPr>
          <w:p w14:paraId="277EF1E8"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ecid-Error</w:t>
            </w:r>
          </w:p>
        </w:tc>
        <w:tc>
          <w:tcPr>
            <w:tcW w:w="2358" w:type="dxa"/>
          </w:tcPr>
          <w:p w14:paraId="4C1321FB" w14:textId="77777777" w:rsidR="00BF43DA" w:rsidRPr="00CD7D70" w:rsidRDefault="00BF43DA" w:rsidP="00BF46D9">
            <w:pPr>
              <w:pStyle w:val="TAL"/>
              <w:rPr>
                <w:lang w:eastAsia="ja-JP"/>
              </w:rPr>
            </w:pPr>
            <w:r w:rsidRPr="00CD7D70">
              <w:rPr>
                <w:lang w:eastAsia="ja-JP"/>
              </w:rPr>
              <w:t>Not present</w:t>
            </w:r>
          </w:p>
        </w:tc>
        <w:tc>
          <w:tcPr>
            <w:tcW w:w="1620" w:type="dxa"/>
          </w:tcPr>
          <w:p w14:paraId="150B65B7" w14:textId="77777777" w:rsidR="00BF43DA" w:rsidRPr="00CD7D70" w:rsidRDefault="00BF43DA" w:rsidP="00BF46D9">
            <w:pPr>
              <w:pStyle w:val="TAL"/>
              <w:rPr>
                <w:lang w:eastAsia="ja-JP"/>
              </w:rPr>
            </w:pPr>
          </w:p>
        </w:tc>
        <w:tc>
          <w:tcPr>
            <w:tcW w:w="1234" w:type="dxa"/>
          </w:tcPr>
          <w:p w14:paraId="7149D48D" w14:textId="77777777" w:rsidR="00BF43DA" w:rsidRPr="00CD7D70" w:rsidRDefault="00BF43DA" w:rsidP="00BF46D9">
            <w:pPr>
              <w:pStyle w:val="TAL"/>
              <w:rPr>
                <w:lang w:eastAsia="en-US"/>
              </w:rPr>
            </w:pPr>
          </w:p>
        </w:tc>
      </w:tr>
      <w:tr w:rsidR="00BF43DA" w:rsidRPr="00CD7D70" w14:paraId="223E3653" w14:textId="77777777" w:rsidTr="00BF46D9">
        <w:tblPrEx>
          <w:tblCellMar>
            <w:right w:w="108" w:type="dxa"/>
          </w:tblCellMar>
        </w:tblPrEx>
        <w:trPr>
          <w:jc w:val="center"/>
        </w:trPr>
        <w:tc>
          <w:tcPr>
            <w:tcW w:w="4482" w:type="dxa"/>
          </w:tcPr>
          <w:p w14:paraId="250D5924" w14:textId="77777777" w:rsidR="00BF43DA" w:rsidRPr="00CD7D70" w:rsidRDefault="00BF43DA" w:rsidP="00BF46D9">
            <w:pPr>
              <w:pStyle w:val="TAL"/>
              <w:rPr>
                <w:lang w:eastAsia="en-US"/>
              </w:rPr>
            </w:pPr>
            <w:r w:rsidRPr="00CD7D70">
              <w:rPr>
                <w:lang w:eastAsia="en-US"/>
              </w:rPr>
              <w:t xml:space="preserve">                     }</w:t>
            </w:r>
          </w:p>
        </w:tc>
        <w:tc>
          <w:tcPr>
            <w:tcW w:w="2358" w:type="dxa"/>
          </w:tcPr>
          <w:p w14:paraId="0C2181DD" w14:textId="77777777" w:rsidR="00BF43DA" w:rsidRPr="00CD7D70" w:rsidRDefault="00BF43DA" w:rsidP="00BF46D9">
            <w:pPr>
              <w:pStyle w:val="TAL"/>
              <w:rPr>
                <w:lang w:eastAsia="ja-JP"/>
              </w:rPr>
            </w:pPr>
          </w:p>
        </w:tc>
        <w:tc>
          <w:tcPr>
            <w:tcW w:w="1620" w:type="dxa"/>
          </w:tcPr>
          <w:p w14:paraId="7C7FAF35" w14:textId="77777777" w:rsidR="00BF43DA" w:rsidRPr="00CD7D70" w:rsidRDefault="00BF43DA" w:rsidP="00BF46D9">
            <w:pPr>
              <w:pStyle w:val="TAL"/>
              <w:rPr>
                <w:lang w:eastAsia="ja-JP"/>
              </w:rPr>
            </w:pPr>
          </w:p>
        </w:tc>
        <w:tc>
          <w:tcPr>
            <w:tcW w:w="1234" w:type="dxa"/>
          </w:tcPr>
          <w:p w14:paraId="49717FBC" w14:textId="77777777" w:rsidR="00BF43DA" w:rsidRPr="00CD7D70" w:rsidRDefault="00BF43DA" w:rsidP="00BF46D9">
            <w:pPr>
              <w:pStyle w:val="TAL"/>
              <w:rPr>
                <w:lang w:eastAsia="en-US"/>
              </w:rPr>
            </w:pPr>
          </w:p>
        </w:tc>
      </w:tr>
      <w:tr w:rsidR="00BF43DA" w:rsidRPr="00CD7D70" w14:paraId="5635BDF1" w14:textId="77777777" w:rsidTr="00BF46D9">
        <w:tblPrEx>
          <w:tblCellMar>
            <w:right w:w="108" w:type="dxa"/>
          </w:tblCellMar>
        </w:tblPrEx>
        <w:trPr>
          <w:jc w:val="center"/>
        </w:trPr>
        <w:tc>
          <w:tcPr>
            <w:tcW w:w="4482" w:type="dxa"/>
          </w:tcPr>
          <w:p w14:paraId="47B6DEA0" w14:textId="77777777" w:rsidR="00BF43DA" w:rsidRPr="00CD7D70" w:rsidRDefault="00BF43DA" w:rsidP="00BF46D9">
            <w:pPr>
              <w:pStyle w:val="TAL"/>
              <w:rPr>
                <w:lang w:eastAsia="en-US"/>
              </w:rPr>
            </w:pPr>
            <w:r w:rsidRPr="00CD7D70">
              <w:rPr>
                <w:lang w:eastAsia="en-US"/>
              </w:rPr>
              <w:t xml:space="preserve">                     epdu-ProvideLocationInformation</w:t>
            </w:r>
          </w:p>
        </w:tc>
        <w:tc>
          <w:tcPr>
            <w:tcW w:w="2358" w:type="dxa"/>
          </w:tcPr>
          <w:p w14:paraId="4D877D1C" w14:textId="77777777" w:rsidR="00BF43DA" w:rsidRPr="00CD7D70" w:rsidRDefault="00BF43DA" w:rsidP="00BF46D9">
            <w:pPr>
              <w:pStyle w:val="TAL"/>
              <w:rPr>
                <w:lang w:eastAsia="ja-JP"/>
              </w:rPr>
            </w:pPr>
            <w:r w:rsidRPr="00CD7D70">
              <w:rPr>
                <w:lang w:eastAsia="ja-JP"/>
              </w:rPr>
              <w:t>Not present</w:t>
            </w:r>
          </w:p>
        </w:tc>
        <w:tc>
          <w:tcPr>
            <w:tcW w:w="1620" w:type="dxa"/>
          </w:tcPr>
          <w:p w14:paraId="61D784F8" w14:textId="77777777" w:rsidR="00BF43DA" w:rsidRPr="00CD7D70" w:rsidRDefault="00BF43DA" w:rsidP="00BF46D9">
            <w:pPr>
              <w:pStyle w:val="TAL"/>
              <w:rPr>
                <w:lang w:eastAsia="ja-JP"/>
              </w:rPr>
            </w:pPr>
          </w:p>
        </w:tc>
        <w:tc>
          <w:tcPr>
            <w:tcW w:w="1234" w:type="dxa"/>
          </w:tcPr>
          <w:p w14:paraId="24150A38" w14:textId="77777777" w:rsidR="00BF43DA" w:rsidRPr="00CD7D70" w:rsidRDefault="00BF43DA" w:rsidP="00BF46D9">
            <w:pPr>
              <w:pStyle w:val="TAL"/>
              <w:rPr>
                <w:lang w:eastAsia="en-US"/>
              </w:rPr>
            </w:pPr>
          </w:p>
        </w:tc>
      </w:tr>
      <w:tr w:rsidR="00DE775D" w:rsidRPr="00CD7D70" w14:paraId="119C1640" w14:textId="77777777" w:rsidTr="00D77135">
        <w:tblPrEx>
          <w:tblCellMar>
            <w:right w:w="108" w:type="dxa"/>
          </w:tblCellMar>
        </w:tblPrEx>
        <w:trPr>
          <w:jc w:val="center"/>
        </w:trPr>
        <w:tc>
          <w:tcPr>
            <w:tcW w:w="4482" w:type="dxa"/>
          </w:tcPr>
          <w:p w14:paraId="66C497D9" w14:textId="77777777" w:rsidR="00DE775D" w:rsidRPr="00CD7D70" w:rsidRDefault="00DE775D" w:rsidP="00D77135">
            <w:pPr>
              <w:pStyle w:val="TAL"/>
              <w:widowControl w:val="0"/>
              <w:rPr>
                <w:lang w:eastAsia="en-US"/>
              </w:rPr>
            </w:pPr>
            <w:r w:rsidRPr="00CD7D70">
              <w:rPr>
                <w:lang w:eastAsia="en-US"/>
              </w:rPr>
              <w:t xml:space="preserve">                     sensor-ProvideLocationInformation-r13</w:t>
            </w:r>
          </w:p>
          <w:p w14:paraId="1F023CBF" w14:textId="77777777" w:rsidR="00DE775D" w:rsidRPr="00CD7D70" w:rsidRDefault="00DE775D" w:rsidP="00D77135">
            <w:pPr>
              <w:pStyle w:val="TAL"/>
              <w:rPr>
                <w:lang w:eastAsia="en-US"/>
              </w:rPr>
            </w:pPr>
            <w:r w:rsidRPr="00CD7D70">
              <w:rPr>
                <w:lang w:eastAsia="en-US"/>
              </w:rPr>
              <w:t xml:space="preserve">                     SEQUENCE {</w:t>
            </w:r>
          </w:p>
        </w:tc>
        <w:tc>
          <w:tcPr>
            <w:tcW w:w="2358" w:type="dxa"/>
          </w:tcPr>
          <w:p w14:paraId="33E127DB" w14:textId="77777777" w:rsidR="00DE775D" w:rsidRPr="00CD7D70" w:rsidRDefault="00DE775D" w:rsidP="00D77135">
            <w:pPr>
              <w:pStyle w:val="TAL"/>
              <w:rPr>
                <w:lang w:eastAsia="ja-JP"/>
              </w:rPr>
            </w:pPr>
            <w:r w:rsidRPr="00CD7D70">
              <w:rPr>
                <w:lang w:eastAsia="ja-JP"/>
              </w:rPr>
              <w:t>Present for sub-test 14</w:t>
            </w:r>
            <w:r w:rsidR="00E052A2" w:rsidRPr="00CD7D70">
              <w:rPr>
                <w:lang w:eastAsia="ja-JP"/>
              </w:rPr>
              <w:t>, 18</w:t>
            </w:r>
          </w:p>
        </w:tc>
        <w:tc>
          <w:tcPr>
            <w:tcW w:w="1620" w:type="dxa"/>
          </w:tcPr>
          <w:p w14:paraId="5FC2C670" w14:textId="77777777" w:rsidR="00DE775D" w:rsidRPr="00CD7D70" w:rsidRDefault="00DE775D" w:rsidP="00D77135">
            <w:pPr>
              <w:pStyle w:val="TAL"/>
              <w:rPr>
                <w:lang w:eastAsia="ja-JP"/>
              </w:rPr>
            </w:pPr>
            <w:r w:rsidRPr="00CD7D70">
              <w:rPr>
                <w:lang w:eastAsia="ja-JP"/>
              </w:rPr>
              <w:t>Rel-13 onwards</w:t>
            </w:r>
          </w:p>
        </w:tc>
        <w:tc>
          <w:tcPr>
            <w:tcW w:w="1234" w:type="dxa"/>
          </w:tcPr>
          <w:p w14:paraId="4E439446" w14:textId="77777777" w:rsidR="00DE775D" w:rsidRPr="00CD7D70" w:rsidRDefault="00DE775D" w:rsidP="00D77135">
            <w:pPr>
              <w:pStyle w:val="TAL"/>
              <w:rPr>
                <w:lang w:eastAsia="en-US"/>
              </w:rPr>
            </w:pPr>
          </w:p>
        </w:tc>
      </w:tr>
      <w:tr w:rsidR="00DE775D" w:rsidRPr="00CD7D70" w14:paraId="6A0A5D26" w14:textId="77777777" w:rsidTr="00D77135">
        <w:tblPrEx>
          <w:tblCellMar>
            <w:right w:w="108" w:type="dxa"/>
          </w:tblCellMar>
        </w:tblPrEx>
        <w:trPr>
          <w:jc w:val="center"/>
        </w:trPr>
        <w:tc>
          <w:tcPr>
            <w:tcW w:w="4482" w:type="dxa"/>
          </w:tcPr>
          <w:p w14:paraId="2C0E6068" w14:textId="77777777" w:rsidR="00DE775D" w:rsidRPr="00CD7D70" w:rsidRDefault="00DE775D" w:rsidP="00D77135">
            <w:pPr>
              <w:pStyle w:val="TAL"/>
              <w:rPr>
                <w:lang w:eastAsia="en-US"/>
              </w:rPr>
            </w:pPr>
            <w:r w:rsidRPr="00CD7D70">
              <w:rPr>
                <w:lang w:eastAsia="en-US"/>
              </w:rPr>
              <w:t xml:space="preserve">                          </w:t>
            </w:r>
            <w:r w:rsidRPr="00CD7D70">
              <w:rPr>
                <w:snapToGrid w:val="0"/>
                <w:lang w:eastAsia="en-US"/>
              </w:rPr>
              <w:t>sensor-MeasurementInformation-r13</w:t>
            </w:r>
          </w:p>
        </w:tc>
        <w:tc>
          <w:tcPr>
            <w:tcW w:w="2358" w:type="dxa"/>
          </w:tcPr>
          <w:p w14:paraId="3E953060" w14:textId="77777777" w:rsidR="00DE775D" w:rsidRPr="00CD7D70" w:rsidRDefault="00DE775D" w:rsidP="00D77135">
            <w:pPr>
              <w:pStyle w:val="TAL"/>
              <w:rPr>
                <w:lang w:eastAsia="ja-JP"/>
              </w:rPr>
            </w:pPr>
            <w:r w:rsidRPr="00CD7D70">
              <w:rPr>
                <w:lang w:eastAsia="ja-JP"/>
              </w:rPr>
              <w:t>Present. Any value acceptable</w:t>
            </w:r>
          </w:p>
        </w:tc>
        <w:tc>
          <w:tcPr>
            <w:tcW w:w="1620" w:type="dxa"/>
          </w:tcPr>
          <w:p w14:paraId="7C6DAE5C" w14:textId="77777777" w:rsidR="00DE775D" w:rsidRPr="00CD7D70" w:rsidRDefault="00DE775D" w:rsidP="00D77135">
            <w:pPr>
              <w:pStyle w:val="TAL"/>
              <w:rPr>
                <w:lang w:eastAsia="ja-JP"/>
              </w:rPr>
            </w:pPr>
          </w:p>
        </w:tc>
        <w:tc>
          <w:tcPr>
            <w:tcW w:w="1234" w:type="dxa"/>
          </w:tcPr>
          <w:p w14:paraId="16C6F74F" w14:textId="77777777" w:rsidR="00DE775D" w:rsidRPr="00CD7D70" w:rsidRDefault="00DE775D" w:rsidP="00D77135">
            <w:pPr>
              <w:pStyle w:val="TAL"/>
              <w:rPr>
                <w:lang w:eastAsia="en-US"/>
              </w:rPr>
            </w:pPr>
          </w:p>
        </w:tc>
      </w:tr>
      <w:tr w:rsidR="00DE775D" w:rsidRPr="00CD7D70" w14:paraId="0514C4BC" w14:textId="77777777" w:rsidTr="00D77135">
        <w:tblPrEx>
          <w:tblCellMar>
            <w:right w:w="108" w:type="dxa"/>
          </w:tblCellMar>
        </w:tblPrEx>
        <w:trPr>
          <w:jc w:val="center"/>
        </w:trPr>
        <w:tc>
          <w:tcPr>
            <w:tcW w:w="4482" w:type="dxa"/>
          </w:tcPr>
          <w:p w14:paraId="2AA477A3" w14:textId="77777777" w:rsidR="00DE775D" w:rsidRPr="00CD7D70" w:rsidRDefault="00DE775D" w:rsidP="00D77135">
            <w:pPr>
              <w:pStyle w:val="TAL"/>
              <w:rPr>
                <w:lang w:eastAsia="en-US"/>
              </w:rPr>
            </w:pPr>
            <w:r w:rsidRPr="00CD7D70">
              <w:rPr>
                <w:lang w:eastAsia="en-US"/>
              </w:rPr>
              <w:t xml:space="preserve">                          </w:t>
            </w:r>
            <w:r w:rsidRPr="00CD7D70">
              <w:rPr>
                <w:snapToGrid w:val="0"/>
                <w:lang w:eastAsia="en-US"/>
              </w:rPr>
              <w:t>sensor-Error-r13</w:t>
            </w:r>
          </w:p>
        </w:tc>
        <w:tc>
          <w:tcPr>
            <w:tcW w:w="2358" w:type="dxa"/>
          </w:tcPr>
          <w:p w14:paraId="028E7339" w14:textId="77777777" w:rsidR="00DE775D" w:rsidRPr="00CD7D70" w:rsidRDefault="00DE775D" w:rsidP="00D77135">
            <w:pPr>
              <w:pStyle w:val="TAL"/>
              <w:rPr>
                <w:lang w:eastAsia="ja-JP"/>
              </w:rPr>
            </w:pPr>
            <w:r w:rsidRPr="00CD7D70">
              <w:rPr>
                <w:lang w:eastAsia="ja-JP"/>
              </w:rPr>
              <w:t>May be present</w:t>
            </w:r>
          </w:p>
        </w:tc>
        <w:tc>
          <w:tcPr>
            <w:tcW w:w="1620" w:type="dxa"/>
          </w:tcPr>
          <w:p w14:paraId="2DE6FE5E" w14:textId="77777777" w:rsidR="00DE775D" w:rsidRPr="00CD7D70" w:rsidRDefault="00DE775D" w:rsidP="00D77135">
            <w:pPr>
              <w:pStyle w:val="TAL"/>
              <w:rPr>
                <w:lang w:eastAsia="ja-JP"/>
              </w:rPr>
            </w:pPr>
          </w:p>
        </w:tc>
        <w:tc>
          <w:tcPr>
            <w:tcW w:w="1234" w:type="dxa"/>
          </w:tcPr>
          <w:p w14:paraId="11B91985" w14:textId="77777777" w:rsidR="00DE775D" w:rsidRPr="00CD7D70" w:rsidRDefault="00DE775D" w:rsidP="00D77135">
            <w:pPr>
              <w:pStyle w:val="TAL"/>
              <w:rPr>
                <w:lang w:eastAsia="en-US"/>
              </w:rPr>
            </w:pPr>
          </w:p>
        </w:tc>
      </w:tr>
      <w:tr w:rsidR="00DE775D" w:rsidRPr="00CD7D70" w14:paraId="2B0CDF8A" w14:textId="77777777" w:rsidTr="00D77135">
        <w:tblPrEx>
          <w:tblCellMar>
            <w:right w:w="108" w:type="dxa"/>
          </w:tblCellMar>
        </w:tblPrEx>
        <w:trPr>
          <w:jc w:val="center"/>
        </w:trPr>
        <w:tc>
          <w:tcPr>
            <w:tcW w:w="4482" w:type="dxa"/>
          </w:tcPr>
          <w:p w14:paraId="08CC035E" w14:textId="77777777" w:rsidR="00DE775D" w:rsidRPr="00CD7D70" w:rsidRDefault="00DE775D" w:rsidP="00D77135">
            <w:pPr>
              <w:pStyle w:val="TAL"/>
              <w:rPr>
                <w:lang w:eastAsia="en-US"/>
              </w:rPr>
            </w:pPr>
            <w:r w:rsidRPr="00CD7D70">
              <w:rPr>
                <w:lang w:eastAsia="en-US"/>
              </w:rPr>
              <w:t xml:space="preserve">                     }</w:t>
            </w:r>
          </w:p>
        </w:tc>
        <w:tc>
          <w:tcPr>
            <w:tcW w:w="2358" w:type="dxa"/>
          </w:tcPr>
          <w:p w14:paraId="15A9E0ED" w14:textId="77777777" w:rsidR="00DE775D" w:rsidRPr="00CD7D70" w:rsidRDefault="00DE775D" w:rsidP="00D77135">
            <w:pPr>
              <w:pStyle w:val="TAL"/>
              <w:rPr>
                <w:lang w:eastAsia="ja-JP"/>
              </w:rPr>
            </w:pPr>
          </w:p>
        </w:tc>
        <w:tc>
          <w:tcPr>
            <w:tcW w:w="1620" w:type="dxa"/>
          </w:tcPr>
          <w:p w14:paraId="3126AB48" w14:textId="77777777" w:rsidR="00DE775D" w:rsidRPr="00CD7D70" w:rsidRDefault="00DE775D" w:rsidP="00D77135">
            <w:pPr>
              <w:pStyle w:val="TAL"/>
              <w:rPr>
                <w:lang w:eastAsia="ja-JP"/>
              </w:rPr>
            </w:pPr>
          </w:p>
        </w:tc>
        <w:tc>
          <w:tcPr>
            <w:tcW w:w="1234" w:type="dxa"/>
          </w:tcPr>
          <w:p w14:paraId="3385B210" w14:textId="77777777" w:rsidR="00DE775D" w:rsidRPr="00CD7D70" w:rsidRDefault="00DE775D" w:rsidP="00D77135">
            <w:pPr>
              <w:pStyle w:val="TAL"/>
              <w:rPr>
                <w:lang w:eastAsia="en-US"/>
              </w:rPr>
            </w:pPr>
          </w:p>
        </w:tc>
      </w:tr>
      <w:tr w:rsidR="00C06F8B" w:rsidRPr="00CD7D70" w14:paraId="6DBF34B3" w14:textId="77777777" w:rsidTr="005742D3">
        <w:tblPrEx>
          <w:tblCellMar>
            <w:right w:w="108" w:type="dxa"/>
          </w:tblCellMar>
        </w:tblPrEx>
        <w:trPr>
          <w:jc w:val="center"/>
        </w:trPr>
        <w:tc>
          <w:tcPr>
            <w:tcW w:w="4482" w:type="dxa"/>
          </w:tcPr>
          <w:p w14:paraId="27E86ECD" w14:textId="77777777" w:rsidR="00C06F8B" w:rsidRPr="00CD7D70" w:rsidRDefault="00C06F8B" w:rsidP="005742D3">
            <w:pPr>
              <w:pStyle w:val="TAL"/>
              <w:rPr>
                <w:lang w:eastAsia="en-US"/>
              </w:rPr>
            </w:pPr>
            <w:r w:rsidRPr="00CD7D70">
              <w:rPr>
                <w:lang w:eastAsia="en-US"/>
              </w:rPr>
              <w:t xml:space="preserve">                     tbs-ProvideLocationInformation-r13</w:t>
            </w:r>
          </w:p>
          <w:p w14:paraId="1AEF74C2" w14:textId="77777777" w:rsidR="00C06F8B" w:rsidRPr="00CD7D70" w:rsidRDefault="00C06F8B" w:rsidP="005742D3">
            <w:pPr>
              <w:pStyle w:val="TAL"/>
              <w:rPr>
                <w:lang w:eastAsia="en-US"/>
              </w:rPr>
            </w:pPr>
            <w:r w:rsidRPr="00CD7D70">
              <w:rPr>
                <w:lang w:eastAsia="en-US"/>
              </w:rPr>
              <w:t xml:space="preserve">                                                           SEQUENCE {</w:t>
            </w:r>
          </w:p>
        </w:tc>
        <w:tc>
          <w:tcPr>
            <w:tcW w:w="2358" w:type="dxa"/>
          </w:tcPr>
          <w:p w14:paraId="6F5EF87C" w14:textId="77777777" w:rsidR="00C06F8B" w:rsidRPr="00CD7D70" w:rsidRDefault="00C06F8B" w:rsidP="005742D3">
            <w:pPr>
              <w:pStyle w:val="TAL"/>
              <w:rPr>
                <w:lang w:eastAsia="ja-JP"/>
              </w:rPr>
            </w:pPr>
            <w:r w:rsidRPr="00CD7D70">
              <w:rPr>
                <w:lang w:eastAsia="ja-JP"/>
              </w:rPr>
              <w:t>Present for sub-test</w:t>
            </w:r>
            <w:r w:rsidR="00C20A60" w:rsidRPr="00CD7D70">
              <w:rPr>
                <w:lang w:eastAsia="ja-JP"/>
              </w:rPr>
              <w:t>s</w:t>
            </w:r>
            <w:r w:rsidRPr="00CD7D70">
              <w:rPr>
                <w:lang w:eastAsia="ja-JP"/>
              </w:rPr>
              <w:t xml:space="preserve"> 12</w:t>
            </w:r>
            <w:r w:rsidR="0058472D" w:rsidRPr="00CD7D70">
              <w:rPr>
                <w:lang w:eastAsia="ja-JP"/>
              </w:rPr>
              <w:t>, 16</w:t>
            </w:r>
          </w:p>
        </w:tc>
        <w:tc>
          <w:tcPr>
            <w:tcW w:w="1620" w:type="dxa"/>
          </w:tcPr>
          <w:p w14:paraId="296FAE3A" w14:textId="77777777" w:rsidR="00C06F8B" w:rsidRPr="00CD7D70" w:rsidRDefault="00C06F8B" w:rsidP="005742D3">
            <w:pPr>
              <w:pStyle w:val="TAL"/>
              <w:rPr>
                <w:lang w:eastAsia="ja-JP"/>
              </w:rPr>
            </w:pPr>
            <w:r w:rsidRPr="00CD7D70">
              <w:rPr>
                <w:lang w:eastAsia="ja-JP"/>
              </w:rPr>
              <w:t>Rel-13 onwards</w:t>
            </w:r>
          </w:p>
        </w:tc>
        <w:tc>
          <w:tcPr>
            <w:tcW w:w="1234" w:type="dxa"/>
          </w:tcPr>
          <w:p w14:paraId="3C7BA03E" w14:textId="77777777" w:rsidR="00C06F8B" w:rsidRPr="00CD7D70" w:rsidRDefault="00C06F8B" w:rsidP="005742D3">
            <w:pPr>
              <w:pStyle w:val="TAL"/>
              <w:rPr>
                <w:lang w:eastAsia="en-US"/>
              </w:rPr>
            </w:pPr>
          </w:p>
        </w:tc>
      </w:tr>
      <w:tr w:rsidR="00C06F8B" w:rsidRPr="00CD7D70" w14:paraId="77CAC85E" w14:textId="77777777" w:rsidTr="005742D3">
        <w:tblPrEx>
          <w:tblCellMar>
            <w:right w:w="108" w:type="dxa"/>
          </w:tblCellMar>
        </w:tblPrEx>
        <w:trPr>
          <w:jc w:val="center"/>
        </w:trPr>
        <w:tc>
          <w:tcPr>
            <w:tcW w:w="4482" w:type="dxa"/>
          </w:tcPr>
          <w:p w14:paraId="5B55B07C" w14:textId="77777777" w:rsidR="00FA0CDF" w:rsidRPr="00CD7D70" w:rsidRDefault="00C06F8B" w:rsidP="00FA0CDF">
            <w:pPr>
              <w:pStyle w:val="TAL"/>
              <w:rPr>
                <w:lang w:eastAsia="en-US"/>
              </w:rPr>
            </w:pPr>
            <w:r w:rsidRPr="00CD7D70">
              <w:rPr>
                <w:lang w:eastAsia="en-US"/>
              </w:rPr>
              <w:t xml:space="preserve">                        tbs-MeasurementInformation-r13</w:t>
            </w:r>
          </w:p>
          <w:p w14:paraId="01606FD3" w14:textId="77777777" w:rsidR="00C06F8B" w:rsidRPr="00CD7D70" w:rsidRDefault="00C06F8B" w:rsidP="00FA0CDF">
            <w:pPr>
              <w:pStyle w:val="TAL"/>
              <w:rPr>
                <w:lang w:eastAsia="en-US"/>
              </w:rPr>
            </w:pPr>
            <w:r w:rsidRPr="00CD7D70">
              <w:rPr>
                <w:lang w:eastAsia="en-US"/>
              </w:rPr>
              <w:t xml:space="preserve">                                                           SEQUENCE {</w:t>
            </w:r>
          </w:p>
        </w:tc>
        <w:tc>
          <w:tcPr>
            <w:tcW w:w="2358" w:type="dxa"/>
          </w:tcPr>
          <w:p w14:paraId="6BAE9EE8" w14:textId="77777777" w:rsidR="00C06F8B" w:rsidRPr="00CD7D70" w:rsidRDefault="00C06F8B" w:rsidP="005742D3">
            <w:pPr>
              <w:pStyle w:val="TAL"/>
              <w:rPr>
                <w:lang w:eastAsia="ja-JP"/>
              </w:rPr>
            </w:pPr>
            <w:r w:rsidRPr="00CD7D70">
              <w:rPr>
                <w:lang w:eastAsia="ja-JP"/>
              </w:rPr>
              <w:t>Present</w:t>
            </w:r>
          </w:p>
        </w:tc>
        <w:tc>
          <w:tcPr>
            <w:tcW w:w="1620" w:type="dxa"/>
          </w:tcPr>
          <w:p w14:paraId="25131F66" w14:textId="77777777" w:rsidR="00C06F8B" w:rsidRPr="00CD7D70" w:rsidRDefault="00C06F8B" w:rsidP="005742D3">
            <w:pPr>
              <w:pStyle w:val="TAL"/>
              <w:rPr>
                <w:lang w:eastAsia="ja-JP"/>
              </w:rPr>
            </w:pPr>
          </w:p>
        </w:tc>
        <w:tc>
          <w:tcPr>
            <w:tcW w:w="1234" w:type="dxa"/>
          </w:tcPr>
          <w:p w14:paraId="69A84778" w14:textId="77777777" w:rsidR="00C06F8B" w:rsidRPr="00CD7D70" w:rsidRDefault="00C06F8B" w:rsidP="005742D3">
            <w:pPr>
              <w:pStyle w:val="TAL"/>
              <w:rPr>
                <w:lang w:eastAsia="en-US"/>
              </w:rPr>
            </w:pPr>
          </w:p>
        </w:tc>
      </w:tr>
      <w:tr w:rsidR="00C06F8B" w:rsidRPr="00CD7D70" w14:paraId="0C715CD9" w14:textId="77777777" w:rsidTr="005742D3">
        <w:tblPrEx>
          <w:tblCellMar>
            <w:right w:w="108" w:type="dxa"/>
          </w:tblCellMar>
        </w:tblPrEx>
        <w:trPr>
          <w:jc w:val="center"/>
        </w:trPr>
        <w:tc>
          <w:tcPr>
            <w:tcW w:w="4482" w:type="dxa"/>
          </w:tcPr>
          <w:p w14:paraId="3975AF11" w14:textId="77777777" w:rsidR="00C06F8B" w:rsidRPr="00CD7D70" w:rsidRDefault="00C06F8B" w:rsidP="005742D3">
            <w:pPr>
              <w:pStyle w:val="TAL"/>
              <w:rPr>
                <w:lang w:eastAsia="en-US"/>
              </w:rPr>
            </w:pPr>
            <w:r w:rsidRPr="00CD7D70">
              <w:rPr>
                <w:lang w:eastAsia="en-US"/>
              </w:rPr>
              <w:t xml:space="preserve">                            measurementReferenceTime-r13</w:t>
            </w:r>
          </w:p>
        </w:tc>
        <w:tc>
          <w:tcPr>
            <w:tcW w:w="2358" w:type="dxa"/>
          </w:tcPr>
          <w:p w14:paraId="72C9EED2" w14:textId="77777777" w:rsidR="00C06F8B" w:rsidRPr="00CD7D70" w:rsidRDefault="00C06F8B" w:rsidP="005742D3">
            <w:pPr>
              <w:pStyle w:val="TAL"/>
              <w:rPr>
                <w:lang w:eastAsia="ja-JP"/>
              </w:rPr>
            </w:pPr>
            <w:r w:rsidRPr="00CD7D70">
              <w:rPr>
                <w:lang w:eastAsia="ja-JP"/>
              </w:rPr>
              <w:t>Any value acceptable</w:t>
            </w:r>
          </w:p>
        </w:tc>
        <w:tc>
          <w:tcPr>
            <w:tcW w:w="1620" w:type="dxa"/>
          </w:tcPr>
          <w:p w14:paraId="47DBF1B7" w14:textId="77777777" w:rsidR="00C06F8B" w:rsidRPr="00CD7D70" w:rsidRDefault="00C06F8B" w:rsidP="005742D3">
            <w:pPr>
              <w:pStyle w:val="TAL"/>
              <w:rPr>
                <w:lang w:eastAsia="ja-JP"/>
              </w:rPr>
            </w:pPr>
          </w:p>
        </w:tc>
        <w:tc>
          <w:tcPr>
            <w:tcW w:w="1234" w:type="dxa"/>
          </w:tcPr>
          <w:p w14:paraId="5BD4C408" w14:textId="77777777" w:rsidR="00C06F8B" w:rsidRPr="00CD7D70" w:rsidRDefault="00C06F8B" w:rsidP="005742D3">
            <w:pPr>
              <w:pStyle w:val="TAL"/>
              <w:rPr>
                <w:lang w:eastAsia="en-US"/>
              </w:rPr>
            </w:pPr>
          </w:p>
        </w:tc>
      </w:tr>
      <w:tr w:rsidR="00C06F8B" w:rsidRPr="00CD7D70" w14:paraId="1C5F2BBF" w14:textId="77777777" w:rsidTr="005742D3">
        <w:tblPrEx>
          <w:tblCellMar>
            <w:right w:w="108" w:type="dxa"/>
          </w:tblCellMar>
        </w:tblPrEx>
        <w:trPr>
          <w:jc w:val="center"/>
        </w:trPr>
        <w:tc>
          <w:tcPr>
            <w:tcW w:w="4482" w:type="dxa"/>
          </w:tcPr>
          <w:p w14:paraId="7403A08F" w14:textId="77777777" w:rsidR="00C06F8B" w:rsidRPr="00CD7D70" w:rsidRDefault="00C06F8B" w:rsidP="005742D3">
            <w:pPr>
              <w:pStyle w:val="TAL"/>
              <w:rPr>
                <w:lang w:eastAsia="en-US"/>
              </w:rPr>
            </w:pPr>
            <w:r w:rsidRPr="00CD7D70">
              <w:rPr>
                <w:lang w:eastAsia="en-US"/>
              </w:rPr>
              <w:t xml:space="preserve">                            mbs-SgnMeasList-r13</w:t>
            </w:r>
          </w:p>
        </w:tc>
        <w:tc>
          <w:tcPr>
            <w:tcW w:w="2358" w:type="dxa"/>
          </w:tcPr>
          <w:p w14:paraId="4A3382D6" w14:textId="77777777" w:rsidR="00C06F8B" w:rsidRPr="00CD7D70" w:rsidRDefault="00C06F8B" w:rsidP="005742D3">
            <w:pPr>
              <w:pStyle w:val="TAL"/>
              <w:rPr>
                <w:lang w:eastAsia="ja-JP"/>
              </w:rPr>
            </w:pPr>
            <w:r w:rsidRPr="00CD7D70">
              <w:rPr>
                <w:lang w:eastAsia="ja-JP"/>
              </w:rPr>
              <w:t>Any value acceptable</w:t>
            </w:r>
          </w:p>
        </w:tc>
        <w:tc>
          <w:tcPr>
            <w:tcW w:w="1620" w:type="dxa"/>
          </w:tcPr>
          <w:p w14:paraId="352F335E" w14:textId="77777777" w:rsidR="00C06F8B" w:rsidRPr="00CD7D70" w:rsidRDefault="00C06F8B" w:rsidP="005742D3">
            <w:pPr>
              <w:pStyle w:val="TAL"/>
              <w:rPr>
                <w:lang w:eastAsia="ja-JP"/>
              </w:rPr>
            </w:pPr>
          </w:p>
        </w:tc>
        <w:tc>
          <w:tcPr>
            <w:tcW w:w="1234" w:type="dxa"/>
          </w:tcPr>
          <w:p w14:paraId="6ED27F01" w14:textId="77777777" w:rsidR="00C06F8B" w:rsidRPr="00CD7D70" w:rsidRDefault="00C06F8B" w:rsidP="005742D3">
            <w:pPr>
              <w:pStyle w:val="TAL"/>
              <w:rPr>
                <w:lang w:eastAsia="en-US"/>
              </w:rPr>
            </w:pPr>
          </w:p>
        </w:tc>
      </w:tr>
      <w:tr w:rsidR="00C06F8B" w:rsidRPr="00CD7D70" w14:paraId="64CC5ED9" w14:textId="77777777" w:rsidTr="005742D3">
        <w:tblPrEx>
          <w:tblCellMar>
            <w:right w:w="108" w:type="dxa"/>
          </w:tblCellMar>
        </w:tblPrEx>
        <w:trPr>
          <w:jc w:val="center"/>
        </w:trPr>
        <w:tc>
          <w:tcPr>
            <w:tcW w:w="4482" w:type="dxa"/>
          </w:tcPr>
          <w:p w14:paraId="0A1E04E6" w14:textId="77777777" w:rsidR="00C06F8B" w:rsidRPr="00CD7D70" w:rsidRDefault="00C06F8B" w:rsidP="005742D3">
            <w:pPr>
              <w:pStyle w:val="TAL"/>
              <w:rPr>
                <w:lang w:eastAsia="en-US"/>
              </w:rPr>
            </w:pPr>
            <w:r w:rsidRPr="00CD7D70">
              <w:rPr>
                <w:lang w:eastAsia="en-US"/>
              </w:rPr>
              <w:t xml:space="preserve">                        }</w:t>
            </w:r>
          </w:p>
        </w:tc>
        <w:tc>
          <w:tcPr>
            <w:tcW w:w="2358" w:type="dxa"/>
          </w:tcPr>
          <w:p w14:paraId="3CAE9C1C" w14:textId="77777777" w:rsidR="00C06F8B" w:rsidRPr="00CD7D70" w:rsidRDefault="00C06F8B" w:rsidP="005742D3">
            <w:pPr>
              <w:pStyle w:val="TAL"/>
              <w:rPr>
                <w:lang w:eastAsia="ja-JP"/>
              </w:rPr>
            </w:pPr>
          </w:p>
        </w:tc>
        <w:tc>
          <w:tcPr>
            <w:tcW w:w="1620" w:type="dxa"/>
          </w:tcPr>
          <w:p w14:paraId="11A7ACA0" w14:textId="77777777" w:rsidR="00C06F8B" w:rsidRPr="00CD7D70" w:rsidRDefault="00C06F8B" w:rsidP="005742D3">
            <w:pPr>
              <w:pStyle w:val="TAL"/>
              <w:rPr>
                <w:lang w:eastAsia="ja-JP"/>
              </w:rPr>
            </w:pPr>
          </w:p>
        </w:tc>
        <w:tc>
          <w:tcPr>
            <w:tcW w:w="1234" w:type="dxa"/>
          </w:tcPr>
          <w:p w14:paraId="6896306B" w14:textId="77777777" w:rsidR="00C06F8B" w:rsidRPr="00CD7D70" w:rsidRDefault="00C06F8B" w:rsidP="005742D3">
            <w:pPr>
              <w:pStyle w:val="TAL"/>
              <w:rPr>
                <w:lang w:eastAsia="en-US"/>
              </w:rPr>
            </w:pPr>
          </w:p>
        </w:tc>
      </w:tr>
      <w:tr w:rsidR="00C06F8B" w:rsidRPr="00CD7D70" w14:paraId="79AC8656" w14:textId="77777777" w:rsidTr="005742D3">
        <w:tblPrEx>
          <w:tblCellMar>
            <w:right w:w="108" w:type="dxa"/>
          </w:tblCellMar>
        </w:tblPrEx>
        <w:trPr>
          <w:jc w:val="center"/>
        </w:trPr>
        <w:tc>
          <w:tcPr>
            <w:tcW w:w="4482" w:type="dxa"/>
          </w:tcPr>
          <w:p w14:paraId="0F5F8CD7" w14:textId="77777777" w:rsidR="00C06F8B" w:rsidRPr="00CD7D70" w:rsidRDefault="00C06F8B" w:rsidP="005742D3">
            <w:pPr>
              <w:pStyle w:val="TAL"/>
              <w:rPr>
                <w:lang w:eastAsia="en-US"/>
              </w:rPr>
            </w:pPr>
            <w:r w:rsidRPr="00CD7D70">
              <w:rPr>
                <w:lang w:eastAsia="en-US"/>
              </w:rPr>
              <w:t xml:space="preserve">                        tbs-Error-r13</w:t>
            </w:r>
          </w:p>
        </w:tc>
        <w:tc>
          <w:tcPr>
            <w:tcW w:w="2358" w:type="dxa"/>
          </w:tcPr>
          <w:p w14:paraId="5FAADE0F" w14:textId="77777777" w:rsidR="00C06F8B" w:rsidRPr="00CD7D70" w:rsidRDefault="00C06F8B" w:rsidP="005742D3">
            <w:pPr>
              <w:pStyle w:val="TAL"/>
              <w:rPr>
                <w:lang w:eastAsia="ja-JP"/>
              </w:rPr>
            </w:pPr>
            <w:r w:rsidRPr="00CD7D70">
              <w:rPr>
                <w:lang w:eastAsia="ja-JP"/>
              </w:rPr>
              <w:t>Not present</w:t>
            </w:r>
          </w:p>
        </w:tc>
        <w:tc>
          <w:tcPr>
            <w:tcW w:w="1620" w:type="dxa"/>
          </w:tcPr>
          <w:p w14:paraId="3915CA01" w14:textId="77777777" w:rsidR="00C06F8B" w:rsidRPr="00CD7D70" w:rsidRDefault="00C06F8B" w:rsidP="005742D3">
            <w:pPr>
              <w:pStyle w:val="TAL"/>
              <w:rPr>
                <w:lang w:eastAsia="ja-JP"/>
              </w:rPr>
            </w:pPr>
          </w:p>
        </w:tc>
        <w:tc>
          <w:tcPr>
            <w:tcW w:w="1234" w:type="dxa"/>
          </w:tcPr>
          <w:p w14:paraId="13F35910" w14:textId="77777777" w:rsidR="00C06F8B" w:rsidRPr="00CD7D70" w:rsidRDefault="00C06F8B" w:rsidP="005742D3">
            <w:pPr>
              <w:pStyle w:val="TAL"/>
              <w:rPr>
                <w:lang w:eastAsia="en-US"/>
              </w:rPr>
            </w:pPr>
          </w:p>
        </w:tc>
      </w:tr>
      <w:tr w:rsidR="00C06F8B" w:rsidRPr="00CD7D70" w14:paraId="2ECE9CC2" w14:textId="77777777" w:rsidTr="005742D3">
        <w:tblPrEx>
          <w:tblCellMar>
            <w:right w:w="108" w:type="dxa"/>
          </w:tblCellMar>
        </w:tblPrEx>
        <w:trPr>
          <w:jc w:val="center"/>
        </w:trPr>
        <w:tc>
          <w:tcPr>
            <w:tcW w:w="4482" w:type="dxa"/>
          </w:tcPr>
          <w:p w14:paraId="6AAA950A" w14:textId="77777777" w:rsidR="00C06F8B" w:rsidRPr="00CD7D70" w:rsidRDefault="00C06F8B" w:rsidP="005742D3">
            <w:pPr>
              <w:pStyle w:val="TAL"/>
              <w:rPr>
                <w:lang w:eastAsia="en-US"/>
              </w:rPr>
            </w:pPr>
            <w:r w:rsidRPr="00CD7D70">
              <w:rPr>
                <w:lang w:eastAsia="en-US"/>
              </w:rPr>
              <w:t xml:space="preserve">                     }</w:t>
            </w:r>
          </w:p>
        </w:tc>
        <w:tc>
          <w:tcPr>
            <w:tcW w:w="2358" w:type="dxa"/>
          </w:tcPr>
          <w:p w14:paraId="2D248DF4" w14:textId="77777777" w:rsidR="00C06F8B" w:rsidRPr="00CD7D70" w:rsidRDefault="00C06F8B" w:rsidP="005742D3">
            <w:pPr>
              <w:pStyle w:val="TAL"/>
              <w:rPr>
                <w:lang w:eastAsia="ja-JP"/>
              </w:rPr>
            </w:pPr>
          </w:p>
        </w:tc>
        <w:tc>
          <w:tcPr>
            <w:tcW w:w="1620" w:type="dxa"/>
          </w:tcPr>
          <w:p w14:paraId="6E66A400" w14:textId="77777777" w:rsidR="00C06F8B" w:rsidRPr="00CD7D70" w:rsidRDefault="00C06F8B" w:rsidP="005742D3">
            <w:pPr>
              <w:pStyle w:val="TAL"/>
              <w:rPr>
                <w:lang w:eastAsia="ja-JP"/>
              </w:rPr>
            </w:pPr>
          </w:p>
        </w:tc>
        <w:tc>
          <w:tcPr>
            <w:tcW w:w="1234" w:type="dxa"/>
          </w:tcPr>
          <w:p w14:paraId="72AE9673" w14:textId="77777777" w:rsidR="00C06F8B" w:rsidRPr="00CD7D70" w:rsidRDefault="00C06F8B" w:rsidP="005742D3">
            <w:pPr>
              <w:pStyle w:val="TAL"/>
              <w:rPr>
                <w:lang w:eastAsia="en-US"/>
              </w:rPr>
            </w:pPr>
          </w:p>
        </w:tc>
      </w:tr>
      <w:tr w:rsidR="00C06F8B" w:rsidRPr="00CD7D70" w14:paraId="1F4FA86E" w14:textId="77777777" w:rsidTr="005742D3">
        <w:tblPrEx>
          <w:tblCellMar>
            <w:right w:w="108" w:type="dxa"/>
          </w:tblCellMar>
        </w:tblPrEx>
        <w:trPr>
          <w:jc w:val="center"/>
        </w:trPr>
        <w:tc>
          <w:tcPr>
            <w:tcW w:w="4482" w:type="dxa"/>
          </w:tcPr>
          <w:p w14:paraId="4760965E" w14:textId="77777777" w:rsidR="00F05D8C" w:rsidRPr="00CD7D70" w:rsidRDefault="00C06F8B" w:rsidP="00F05D8C">
            <w:pPr>
              <w:pStyle w:val="TAL"/>
              <w:widowControl w:val="0"/>
              <w:rPr>
                <w:lang w:eastAsia="en-US"/>
              </w:rPr>
            </w:pPr>
            <w:r w:rsidRPr="00CD7D70">
              <w:rPr>
                <w:lang w:eastAsia="en-US"/>
              </w:rPr>
              <w:t xml:space="preserve">                     wlan-ProvideLocationInformation-r13</w:t>
            </w:r>
          </w:p>
          <w:p w14:paraId="5F757075" w14:textId="77777777" w:rsidR="00C06F8B" w:rsidRPr="00CD7D70" w:rsidRDefault="00F05D8C" w:rsidP="00F05D8C">
            <w:pPr>
              <w:pStyle w:val="TAL"/>
              <w:rPr>
                <w:lang w:eastAsia="en-US"/>
              </w:rPr>
            </w:pPr>
            <w:r w:rsidRPr="00CD7D70">
              <w:rPr>
                <w:lang w:eastAsia="en-US"/>
              </w:rPr>
              <w:t xml:space="preserve">                     SEQUENCE {</w:t>
            </w:r>
          </w:p>
        </w:tc>
        <w:tc>
          <w:tcPr>
            <w:tcW w:w="2358" w:type="dxa"/>
          </w:tcPr>
          <w:p w14:paraId="37683051" w14:textId="77777777" w:rsidR="00C06F8B" w:rsidRPr="00CD7D70" w:rsidRDefault="00F05D8C" w:rsidP="005742D3">
            <w:pPr>
              <w:pStyle w:val="TAL"/>
              <w:rPr>
                <w:lang w:eastAsia="ja-JP"/>
              </w:rPr>
            </w:pPr>
            <w:r w:rsidRPr="00CD7D70">
              <w:rPr>
                <w:lang w:eastAsia="ja-JP"/>
              </w:rPr>
              <w:t>Present for sub-test 11</w:t>
            </w:r>
            <w:r w:rsidR="00E4587B" w:rsidRPr="00CD7D70">
              <w:rPr>
                <w:lang w:eastAsia="ja-JP"/>
              </w:rPr>
              <w:t>, 17</w:t>
            </w:r>
          </w:p>
        </w:tc>
        <w:tc>
          <w:tcPr>
            <w:tcW w:w="1620" w:type="dxa"/>
          </w:tcPr>
          <w:p w14:paraId="331257E9" w14:textId="77777777" w:rsidR="00C06F8B" w:rsidRPr="00CD7D70" w:rsidRDefault="00C06F8B" w:rsidP="005742D3">
            <w:pPr>
              <w:pStyle w:val="TAL"/>
              <w:rPr>
                <w:lang w:eastAsia="ja-JP"/>
              </w:rPr>
            </w:pPr>
            <w:r w:rsidRPr="00CD7D70">
              <w:rPr>
                <w:lang w:eastAsia="ja-JP"/>
              </w:rPr>
              <w:t>Rel-13 onwards</w:t>
            </w:r>
          </w:p>
        </w:tc>
        <w:tc>
          <w:tcPr>
            <w:tcW w:w="1234" w:type="dxa"/>
          </w:tcPr>
          <w:p w14:paraId="61C3603B" w14:textId="77777777" w:rsidR="00C06F8B" w:rsidRPr="00CD7D70" w:rsidRDefault="00C06F8B" w:rsidP="005742D3">
            <w:pPr>
              <w:pStyle w:val="TAL"/>
              <w:rPr>
                <w:lang w:eastAsia="en-US"/>
              </w:rPr>
            </w:pPr>
          </w:p>
        </w:tc>
      </w:tr>
      <w:tr w:rsidR="00F05D8C" w:rsidRPr="00CD7D70" w14:paraId="2FB79CE7" w14:textId="77777777" w:rsidTr="006F13A4">
        <w:tblPrEx>
          <w:tblCellMar>
            <w:right w:w="108" w:type="dxa"/>
          </w:tblCellMar>
        </w:tblPrEx>
        <w:trPr>
          <w:jc w:val="center"/>
        </w:trPr>
        <w:tc>
          <w:tcPr>
            <w:tcW w:w="4482" w:type="dxa"/>
          </w:tcPr>
          <w:p w14:paraId="4DFD3424" w14:textId="77777777" w:rsidR="00F05D8C" w:rsidRPr="00CD7D70" w:rsidRDefault="00F05D8C" w:rsidP="006F13A4">
            <w:pPr>
              <w:pStyle w:val="TAL"/>
              <w:rPr>
                <w:lang w:eastAsia="en-US"/>
              </w:rPr>
            </w:pPr>
            <w:r w:rsidRPr="00CD7D70">
              <w:rPr>
                <w:lang w:eastAsia="en-US"/>
              </w:rPr>
              <w:t xml:space="preserve">                          </w:t>
            </w:r>
            <w:r w:rsidRPr="00CD7D70">
              <w:rPr>
                <w:snapToGrid w:val="0"/>
                <w:lang w:eastAsia="en-US"/>
              </w:rPr>
              <w:t>wlan-MeasurementInformation-r13</w:t>
            </w:r>
          </w:p>
        </w:tc>
        <w:tc>
          <w:tcPr>
            <w:tcW w:w="2358" w:type="dxa"/>
          </w:tcPr>
          <w:p w14:paraId="05C61B0E" w14:textId="77777777" w:rsidR="00F05D8C" w:rsidRPr="00CD7D70" w:rsidRDefault="00F05D8C" w:rsidP="006F13A4">
            <w:pPr>
              <w:pStyle w:val="TAL"/>
              <w:rPr>
                <w:lang w:eastAsia="ja-JP"/>
              </w:rPr>
            </w:pPr>
            <w:r w:rsidRPr="00CD7D70">
              <w:rPr>
                <w:lang w:eastAsia="ja-JP"/>
              </w:rPr>
              <w:t>Present. Any value acceptable</w:t>
            </w:r>
          </w:p>
        </w:tc>
        <w:tc>
          <w:tcPr>
            <w:tcW w:w="1620" w:type="dxa"/>
          </w:tcPr>
          <w:p w14:paraId="1C0890A0" w14:textId="77777777" w:rsidR="00F05D8C" w:rsidRPr="00CD7D70" w:rsidRDefault="00F05D8C" w:rsidP="006F13A4">
            <w:pPr>
              <w:pStyle w:val="TAL"/>
              <w:rPr>
                <w:lang w:eastAsia="ja-JP"/>
              </w:rPr>
            </w:pPr>
          </w:p>
        </w:tc>
        <w:tc>
          <w:tcPr>
            <w:tcW w:w="1234" w:type="dxa"/>
          </w:tcPr>
          <w:p w14:paraId="0FA107DF" w14:textId="77777777" w:rsidR="00F05D8C" w:rsidRPr="00CD7D70" w:rsidRDefault="00F05D8C" w:rsidP="006F13A4">
            <w:pPr>
              <w:pStyle w:val="TAL"/>
              <w:rPr>
                <w:lang w:eastAsia="en-US"/>
              </w:rPr>
            </w:pPr>
          </w:p>
        </w:tc>
      </w:tr>
      <w:tr w:rsidR="00F05D8C" w:rsidRPr="00CD7D70" w14:paraId="57B5C172" w14:textId="77777777" w:rsidTr="006F13A4">
        <w:tblPrEx>
          <w:tblCellMar>
            <w:right w:w="108" w:type="dxa"/>
          </w:tblCellMar>
        </w:tblPrEx>
        <w:trPr>
          <w:jc w:val="center"/>
        </w:trPr>
        <w:tc>
          <w:tcPr>
            <w:tcW w:w="4482" w:type="dxa"/>
          </w:tcPr>
          <w:p w14:paraId="320B07CF" w14:textId="77777777" w:rsidR="00F05D8C" w:rsidRPr="00CD7D70" w:rsidRDefault="00F05D8C" w:rsidP="006F13A4">
            <w:pPr>
              <w:pStyle w:val="TAL"/>
              <w:rPr>
                <w:lang w:eastAsia="en-US"/>
              </w:rPr>
            </w:pPr>
            <w:r w:rsidRPr="00CD7D70">
              <w:rPr>
                <w:lang w:eastAsia="en-US"/>
              </w:rPr>
              <w:t xml:space="preserve">                          </w:t>
            </w:r>
            <w:r w:rsidRPr="00CD7D70">
              <w:rPr>
                <w:snapToGrid w:val="0"/>
                <w:lang w:eastAsia="en-US"/>
              </w:rPr>
              <w:t>wlan-Error-r13</w:t>
            </w:r>
          </w:p>
        </w:tc>
        <w:tc>
          <w:tcPr>
            <w:tcW w:w="2358" w:type="dxa"/>
          </w:tcPr>
          <w:p w14:paraId="6C376B62" w14:textId="77777777" w:rsidR="00F05D8C" w:rsidRPr="00CD7D70" w:rsidRDefault="00F05D8C" w:rsidP="006F13A4">
            <w:pPr>
              <w:pStyle w:val="TAL"/>
              <w:rPr>
                <w:lang w:eastAsia="ja-JP"/>
              </w:rPr>
            </w:pPr>
            <w:r w:rsidRPr="00CD7D70">
              <w:rPr>
                <w:lang w:eastAsia="ja-JP"/>
              </w:rPr>
              <w:t>May be present</w:t>
            </w:r>
          </w:p>
        </w:tc>
        <w:tc>
          <w:tcPr>
            <w:tcW w:w="1620" w:type="dxa"/>
          </w:tcPr>
          <w:p w14:paraId="251F90FB" w14:textId="77777777" w:rsidR="00F05D8C" w:rsidRPr="00CD7D70" w:rsidRDefault="00F05D8C" w:rsidP="006F13A4">
            <w:pPr>
              <w:pStyle w:val="TAL"/>
              <w:rPr>
                <w:lang w:eastAsia="ja-JP"/>
              </w:rPr>
            </w:pPr>
          </w:p>
        </w:tc>
        <w:tc>
          <w:tcPr>
            <w:tcW w:w="1234" w:type="dxa"/>
          </w:tcPr>
          <w:p w14:paraId="4709A2C2" w14:textId="77777777" w:rsidR="00F05D8C" w:rsidRPr="00CD7D70" w:rsidRDefault="00F05D8C" w:rsidP="006F13A4">
            <w:pPr>
              <w:pStyle w:val="TAL"/>
              <w:rPr>
                <w:lang w:eastAsia="en-US"/>
              </w:rPr>
            </w:pPr>
          </w:p>
        </w:tc>
      </w:tr>
      <w:tr w:rsidR="00F05D8C" w:rsidRPr="00CD7D70" w14:paraId="0861ED06" w14:textId="77777777" w:rsidTr="006F13A4">
        <w:tblPrEx>
          <w:tblCellMar>
            <w:right w:w="108" w:type="dxa"/>
          </w:tblCellMar>
        </w:tblPrEx>
        <w:trPr>
          <w:jc w:val="center"/>
        </w:trPr>
        <w:tc>
          <w:tcPr>
            <w:tcW w:w="4482" w:type="dxa"/>
          </w:tcPr>
          <w:p w14:paraId="72CB0B80" w14:textId="77777777" w:rsidR="00F05D8C" w:rsidRPr="00CD7D70" w:rsidRDefault="00F05D8C" w:rsidP="006F13A4">
            <w:pPr>
              <w:pStyle w:val="TAL"/>
              <w:rPr>
                <w:lang w:eastAsia="en-US"/>
              </w:rPr>
            </w:pPr>
            <w:r w:rsidRPr="00CD7D70">
              <w:rPr>
                <w:lang w:eastAsia="en-US"/>
              </w:rPr>
              <w:t xml:space="preserve">                     }</w:t>
            </w:r>
          </w:p>
        </w:tc>
        <w:tc>
          <w:tcPr>
            <w:tcW w:w="2358" w:type="dxa"/>
          </w:tcPr>
          <w:p w14:paraId="72852C93" w14:textId="77777777" w:rsidR="00F05D8C" w:rsidRPr="00CD7D70" w:rsidRDefault="00F05D8C" w:rsidP="006F13A4">
            <w:pPr>
              <w:pStyle w:val="TAL"/>
              <w:rPr>
                <w:lang w:eastAsia="ja-JP"/>
              </w:rPr>
            </w:pPr>
          </w:p>
        </w:tc>
        <w:tc>
          <w:tcPr>
            <w:tcW w:w="1620" w:type="dxa"/>
          </w:tcPr>
          <w:p w14:paraId="7A0C0600" w14:textId="77777777" w:rsidR="00F05D8C" w:rsidRPr="00CD7D70" w:rsidRDefault="00F05D8C" w:rsidP="006F13A4">
            <w:pPr>
              <w:pStyle w:val="TAL"/>
              <w:rPr>
                <w:lang w:eastAsia="ja-JP"/>
              </w:rPr>
            </w:pPr>
          </w:p>
        </w:tc>
        <w:tc>
          <w:tcPr>
            <w:tcW w:w="1234" w:type="dxa"/>
          </w:tcPr>
          <w:p w14:paraId="3A4F1EEB" w14:textId="77777777" w:rsidR="00F05D8C" w:rsidRPr="00CD7D70" w:rsidRDefault="00F05D8C" w:rsidP="006F13A4">
            <w:pPr>
              <w:pStyle w:val="TAL"/>
              <w:rPr>
                <w:lang w:eastAsia="en-US"/>
              </w:rPr>
            </w:pPr>
          </w:p>
        </w:tc>
      </w:tr>
      <w:tr w:rsidR="00C06F8B" w:rsidRPr="00CD7D70" w14:paraId="2A47F7AA" w14:textId="77777777" w:rsidTr="005742D3">
        <w:tblPrEx>
          <w:tblCellMar>
            <w:right w:w="108" w:type="dxa"/>
          </w:tblCellMar>
        </w:tblPrEx>
        <w:trPr>
          <w:jc w:val="center"/>
        </w:trPr>
        <w:tc>
          <w:tcPr>
            <w:tcW w:w="4482" w:type="dxa"/>
          </w:tcPr>
          <w:p w14:paraId="2FCEB5E1" w14:textId="77777777" w:rsidR="0033235E" w:rsidRPr="00CD7D70" w:rsidRDefault="00C06F8B" w:rsidP="0033235E">
            <w:pPr>
              <w:pStyle w:val="TAL"/>
              <w:widowControl w:val="0"/>
              <w:rPr>
                <w:lang w:eastAsia="en-US"/>
              </w:rPr>
            </w:pPr>
            <w:r w:rsidRPr="00CD7D70">
              <w:rPr>
                <w:lang w:eastAsia="en-US"/>
              </w:rPr>
              <w:t xml:space="preserve">                     bt-ProvideLocationInformation-r13</w:t>
            </w:r>
          </w:p>
          <w:p w14:paraId="28244325" w14:textId="77777777" w:rsidR="00C06F8B" w:rsidRPr="00CD7D70" w:rsidRDefault="0033235E" w:rsidP="0033235E">
            <w:pPr>
              <w:pStyle w:val="TAL"/>
              <w:rPr>
                <w:lang w:eastAsia="en-US"/>
              </w:rPr>
            </w:pPr>
            <w:r w:rsidRPr="00CD7D70">
              <w:rPr>
                <w:lang w:eastAsia="en-US"/>
              </w:rPr>
              <w:t xml:space="preserve">                     SEQUENCE {</w:t>
            </w:r>
          </w:p>
        </w:tc>
        <w:tc>
          <w:tcPr>
            <w:tcW w:w="2358" w:type="dxa"/>
          </w:tcPr>
          <w:p w14:paraId="1230A415" w14:textId="77777777" w:rsidR="00C06F8B" w:rsidRPr="00CD7D70" w:rsidRDefault="0033235E" w:rsidP="005742D3">
            <w:pPr>
              <w:pStyle w:val="TAL"/>
              <w:rPr>
                <w:lang w:eastAsia="ja-JP"/>
              </w:rPr>
            </w:pPr>
            <w:r w:rsidRPr="00CD7D70">
              <w:rPr>
                <w:lang w:eastAsia="ja-JP"/>
              </w:rPr>
              <w:t>Present for sub-test 13</w:t>
            </w:r>
          </w:p>
        </w:tc>
        <w:tc>
          <w:tcPr>
            <w:tcW w:w="1620" w:type="dxa"/>
          </w:tcPr>
          <w:p w14:paraId="6F137199" w14:textId="77777777" w:rsidR="00C06F8B" w:rsidRPr="00CD7D70" w:rsidRDefault="00C06F8B" w:rsidP="005742D3">
            <w:pPr>
              <w:pStyle w:val="TAL"/>
              <w:rPr>
                <w:lang w:eastAsia="ja-JP"/>
              </w:rPr>
            </w:pPr>
            <w:r w:rsidRPr="00CD7D70">
              <w:rPr>
                <w:lang w:eastAsia="ja-JP"/>
              </w:rPr>
              <w:t>Rel-13 onwards</w:t>
            </w:r>
          </w:p>
        </w:tc>
        <w:tc>
          <w:tcPr>
            <w:tcW w:w="1234" w:type="dxa"/>
          </w:tcPr>
          <w:p w14:paraId="57F9EEB8" w14:textId="77777777" w:rsidR="00C06F8B" w:rsidRPr="00CD7D70" w:rsidRDefault="00C06F8B" w:rsidP="005742D3">
            <w:pPr>
              <w:pStyle w:val="TAL"/>
              <w:rPr>
                <w:lang w:eastAsia="en-US"/>
              </w:rPr>
            </w:pPr>
          </w:p>
        </w:tc>
      </w:tr>
      <w:tr w:rsidR="0033235E" w:rsidRPr="00CD7D70" w14:paraId="7E2C82E4" w14:textId="77777777" w:rsidTr="006F13A4">
        <w:tblPrEx>
          <w:tblCellMar>
            <w:right w:w="108" w:type="dxa"/>
          </w:tblCellMar>
        </w:tblPrEx>
        <w:trPr>
          <w:jc w:val="center"/>
        </w:trPr>
        <w:tc>
          <w:tcPr>
            <w:tcW w:w="4482" w:type="dxa"/>
          </w:tcPr>
          <w:p w14:paraId="25F50109" w14:textId="77777777" w:rsidR="0033235E" w:rsidRPr="00CD7D70" w:rsidRDefault="0033235E" w:rsidP="006F13A4">
            <w:pPr>
              <w:pStyle w:val="TAL"/>
              <w:rPr>
                <w:lang w:eastAsia="en-US"/>
              </w:rPr>
            </w:pPr>
            <w:r w:rsidRPr="00CD7D70">
              <w:rPr>
                <w:lang w:eastAsia="en-US"/>
              </w:rPr>
              <w:t xml:space="preserve">                          </w:t>
            </w:r>
            <w:r w:rsidRPr="00CD7D70">
              <w:rPr>
                <w:snapToGrid w:val="0"/>
                <w:lang w:eastAsia="en-US"/>
              </w:rPr>
              <w:t>bt-MeasurementInformation-r13</w:t>
            </w:r>
          </w:p>
        </w:tc>
        <w:tc>
          <w:tcPr>
            <w:tcW w:w="2358" w:type="dxa"/>
          </w:tcPr>
          <w:p w14:paraId="43358CA9" w14:textId="77777777" w:rsidR="0033235E" w:rsidRPr="00CD7D70" w:rsidRDefault="0033235E" w:rsidP="006F13A4">
            <w:pPr>
              <w:pStyle w:val="TAL"/>
              <w:rPr>
                <w:lang w:eastAsia="ja-JP"/>
              </w:rPr>
            </w:pPr>
            <w:r w:rsidRPr="00CD7D70">
              <w:rPr>
                <w:lang w:eastAsia="ja-JP"/>
              </w:rPr>
              <w:t>Present. Any value acceptable</w:t>
            </w:r>
          </w:p>
        </w:tc>
        <w:tc>
          <w:tcPr>
            <w:tcW w:w="1620" w:type="dxa"/>
          </w:tcPr>
          <w:p w14:paraId="786219CA" w14:textId="77777777" w:rsidR="0033235E" w:rsidRPr="00CD7D70" w:rsidRDefault="0033235E" w:rsidP="006F13A4">
            <w:pPr>
              <w:pStyle w:val="TAL"/>
              <w:rPr>
                <w:lang w:eastAsia="ja-JP"/>
              </w:rPr>
            </w:pPr>
          </w:p>
        </w:tc>
        <w:tc>
          <w:tcPr>
            <w:tcW w:w="1234" w:type="dxa"/>
          </w:tcPr>
          <w:p w14:paraId="668457E3" w14:textId="77777777" w:rsidR="0033235E" w:rsidRPr="00CD7D70" w:rsidRDefault="0033235E" w:rsidP="006F13A4">
            <w:pPr>
              <w:pStyle w:val="TAL"/>
              <w:rPr>
                <w:lang w:eastAsia="en-US"/>
              </w:rPr>
            </w:pPr>
          </w:p>
        </w:tc>
      </w:tr>
      <w:tr w:rsidR="0033235E" w:rsidRPr="00CD7D70" w14:paraId="505B9EA5" w14:textId="77777777" w:rsidTr="006F13A4">
        <w:tblPrEx>
          <w:tblCellMar>
            <w:right w:w="108" w:type="dxa"/>
          </w:tblCellMar>
        </w:tblPrEx>
        <w:trPr>
          <w:jc w:val="center"/>
        </w:trPr>
        <w:tc>
          <w:tcPr>
            <w:tcW w:w="4482" w:type="dxa"/>
          </w:tcPr>
          <w:p w14:paraId="0CA66675" w14:textId="77777777" w:rsidR="0033235E" w:rsidRPr="00CD7D70" w:rsidRDefault="0033235E" w:rsidP="006F13A4">
            <w:pPr>
              <w:pStyle w:val="TAL"/>
              <w:rPr>
                <w:lang w:eastAsia="en-US"/>
              </w:rPr>
            </w:pPr>
            <w:r w:rsidRPr="00CD7D70">
              <w:rPr>
                <w:lang w:eastAsia="en-US"/>
              </w:rPr>
              <w:t xml:space="preserve">                          </w:t>
            </w:r>
            <w:r w:rsidRPr="00CD7D70">
              <w:rPr>
                <w:snapToGrid w:val="0"/>
                <w:lang w:eastAsia="en-US"/>
              </w:rPr>
              <w:t>bt-Error-r13</w:t>
            </w:r>
          </w:p>
        </w:tc>
        <w:tc>
          <w:tcPr>
            <w:tcW w:w="2358" w:type="dxa"/>
          </w:tcPr>
          <w:p w14:paraId="66B55345" w14:textId="77777777" w:rsidR="0033235E" w:rsidRPr="00CD7D70" w:rsidRDefault="0033235E" w:rsidP="006F13A4">
            <w:pPr>
              <w:pStyle w:val="TAL"/>
              <w:rPr>
                <w:lang w:eastAsia="ja-JP"/>
              </w:rPr>
            </w:pPr>
            <w:r w:rsidRPr="00CD7D70">
              <w:rPr>
                <w:lang w:eastAsia="ja-JP"/>
              </w:rPr>
              <w:t>May be present</w:t>
            </w:r>
          </w:p>
        </w:tc>
        <w:tc>
          <w:tcPr>
            <w:tcW w:w="1620" w:type="dxa"/>
          </w:tcPr>
          <w:p w14:paraId="554863D1" w14:textId="77777777" w:rsidR="0033235E" w:rsidRPr="00CD7D70" w:rsidRDefault="0033235E" w:rsidP="006F13A4">
            <w:pPr>
              <w:pStyle w:val="TAL"/>
              <w:rPr>
                <w:lang w:eastAsia="ja-JP"/>
              </w:rPr>
            </w:pPr>
          </w:p>
        </w:tc>
        <w:tc>
          <w:tcPr>
            <w:tcW w:w="1234" w:type="dxa"/>
          </w:tcPr>
          <w:p w14:paraId="552A3C64" w14:textId="77777777" w:rsidR="0033235E" w:rsidRPr="00CD7D70" w:rsidRDefault="0033235E" w:rsidP="006F13A4">
            <w:pPr>
              <w:pStyle w:val="TAL"/>
              <w:rPr>
                <w:lang w:eastAsia="en-US"/>
              </w:rPr>
            </w:pPr>
          </w:p>
        </w:tc>
      </w:tr>
      <w:tr w:rsidR="0033235E" w:rsidRPr="00CD7D70" w14:paraId="66BC6235" w14:textId="77777777" w:rsidTr="006F13A4">
        <w:tblPrEx>
          <w:tblCellMar>
            <w:right w:w="108" w:type="dxa"/>
          </w:tblCellMar>
        </w:tblPrEx>
        <w:trPr>
          <w:jc w:val="center"/>
        </w:trPr>
        <w:tc>
          <w:tcPr>
            <w:tcW w:w="4482" w:type="dxa"/>
          </w:tcPr>
          <w:p w14:paraId="65E2035F" w14:textId="77777777" w:rsidR="0033235E" w:rsidRPr="00CD7D70" w:rsidRDefault="0033235E" w:rsidP="006F13A4">
            <w:pPr>
              <w:pStyle w:val="TAL"/>
              <w:rPr>
                <w:lang w:eastAsia="en-US"/>
              </w:rPr>
            </w:pPr>
            <w:r w:rsidRPr="00CD7D70">
              <w:rPr>
                <w:lang w:eastAsia="en-US"/>
              </w:rPr>
              <w:t xml:space="preserve">                     }</w:t>
            </w:r>
          </w:p>
        </w:tc>
        <w:tc>
          <w:tcPr>
            <w:tcW w:w="2358" w:type="dxa"/>
          </w:tcPr>
          <w:p w14:paraId="2AA82EC7" w14:textId="77777777" w:rsidR="0033235E" w:rsidRPr="00CD7D70" w:rsidRDefault="0033235E" w:rsidP="006F13A4">
            <w:pPr>
              <w:pStyle w:val="TAL"/>
              <w:rPr>
                <w:lang w:eastAsia="ja-JP"/>
              </w:rPr>
            </w:pPr>
          </w:p>
        </w:tc>
        <w:tc>
          <w:tcPr>
            <w:tcW w:w="1620" w:type="dxa"/>
          </w:tcPr>
          <w:p w14:paraId="111744EA" w14:textId="77777777" w:rsidR="0033235E" w:rsidRPr="00CD7D70" w:rsidRDefault="0033235E" w:rsidP="006F13A4">
            <w:pPr>
              <w:pStyle w:val="TAL"/>
              <w:rPr>
                <w:lang w:eastAsia="ja-JP"/>
              </w:rPr>
            </w:pPr>
          </w:p>
        </w:tc>
        <w:tc>
          <w:tcPr>
            <w:tcW w:w="1234" w:type="dxa"/>
          </w:tcPr>
          <w:p w14:paraId="44BB7676" w14:textId="77777777" w:rsidR="0033235E" w:rsidRPr="00CD7D70" w:rsidRDefault="0033235E" w:rsidP="006F13A4">
            <w:pPr>
              <w:pStyle w:val="TAL"/>
              <w:rPr>
                <w:lang w:eastAsia="en-US"/>
              </w:rPr>
            </w:pPr>
          </w:p>
        </w:tc>
      </w:tr>
      <w:tr w:rsidR="00BF43DA" w:rsidRPr="00CD7D70" w14:paraId="21424830" w14:textId="77777777" w:rsidTr="00BF46D9">
        <w:tblPrEx>
          <w:tblCellMar>
            <w:right w:w="108" w:type="dxa"/>
          </w:tblCellMar>
        </w:tblPrEx>
        <w:trPr>
          <w:jc w:val="center"/>
        </w:trPr>
        <w:tc>
          <w:tcPr>
            <w:tcW w:w="4482" w:type="dxa"/>
          </w:tcPr>
          <w:p w14:paraId="6410872F" w14:textId="77777777" w:rsidR="00BF43DA" w:rsidRPr="00CD7D70" w:rsidRDefault="00BF43DA" w:rsidP="00BF46D9">
            <w:pPr>
              <w:pStyle w:val="TAL"/>
              <w:rPr>
                <w:lang w:eastAsia="en-US"/>
              </w:rPr>
            </w:pPr>
            <w:r w:rsidRPr="00CD7D70">
              <w:rPr>
                <w:lang w:eastAsia="en-US"/>
              </w:rPr>
              <w:t xml:space="preserve">                   }</w:t>
            </w:r>
          </w:p>
        </w:tc>
        <w:tc>
          <w:tcPr>
            <w:tcW w:w="2358" w:type="dxa"/>
          </w:tcPr>
          <w:p w14:paraId="691F008C" w14:textId="77777777" w:rsidR="00BF43DA" w:rsidRPr="00CD7D70" w:rsidRDefault="00BF43DA" w:rsidP="00BF46D9">
            <w:pPr>
              <w:pStyle w:val="TAL"/>
              <w:rPr>
                <w:lang w:eastAsia="ja-JP"/>
              </w:rPr>
            </w:pPr>
          </w:p>
        </w:tc>
        <w:tc>
          <w:tcPr>
            <w:tcW w:w="1620" w:type="dxa"/>
          </w:tcPr>
          <w:p w14:paraId="6564D8F8" w14:textId="77777777" w:rsidR="00BF43DA" w:rsidRPr="00CD7D70" w:rsidRDefault="00BF43DA" w:rsidP="00BF46D9">
            <w:pPr>
              <w:pStyle w:val="TAL"/>
              <w:rPr>
                <w:lang w:eastAsia="ja-JP"/>
              </w:rPr>
            </w:pPr>
          </w:p>
        </w:tc>
        <w:tc>
          <w:tcPr>
            <w:tcW w:w="1234" w:type="dxa"/>
          </w:tcPr>
          <w:p w14:paraId="68E48153" w14:textId="77777777" w:rsidR="00BF43DA" w:rsidRPr="00CD7D70" w:rsidRDefault="00BF43DA" w:rsidP="00BF46D9">
            <w:pPr>
              <w:pStyle w:val="TAL"/>
              <w:rPr>
                <w:lang w:eastAsia="en-US"/>
              </w:rPr>
            </w:pPr>
          </w:p>
        </w:tc>
      </w:tr>
      <w:tr w:rsidR="00BF43DA" w:rsidRPr="00CD7D70" w14:paraId="03D65DDC" w14:textId="77777777" w:rsidTr="00BF46D9">
        <w:tblPrEx>
          <w:tblCellMar>
            <w:right w:w="108" w:type="dxa"/>
          </w:tblCellMar>
        </w:tblPrEx>
        <w:trPr>
          <w:jc w:val="center"/>
        </w:trPr>
        <w:tc>
          <w:tcPr>
            <w:tcW w:w="4482" w:type="dxa"/>
          </w:tcPr>
          <w:p w14:paraId="06D816A8" w14:textId="77777777" w:rsidR="00BF43DA" w:rsidRPr="00CD7D70" w:rsidRDefault="00BF43DA" w:rsidP="00BF46D9">
            <w:pPr>
              <w:pStyle w:val="TAL"/>
              <w:rPr>
                <w:lang w:eastAsia="en-US"/>
              </w:rPr>
            </w:pPr>
            <w:r w:rsidRPr="00CD7D70">
              <w:rPr>
                <w:lang w:eastAsia="en-US"/>
              </w:rPr>
              <w:t xml:space="preserve">               }</w:t>
            </w:r>
          </w:p>
        </w:tc>
        <w:tc>
          <w:tcPr>
            <w:tcW w:w="2358" w:type="dxa"/>
          </w:tcPr>
          <w:p w14:paraId="2AE9EDDE" w14:textId="77777777" w:rsidR="00BF43DA" w:rsidRPr="00CD7D70" w:rsidRDefault="00BF43DA" w:rsidP="00BF46D9">
            <w:pPr>
              <w:pStyle w:val="TAL"/>
              <w:rPr>
                <w:lang w:eastAsia="ja-JP"/>
              </w:rPr>
            </w:pPr>
          </w:p>
        </w:tc>
        <w:tc>
          <w:tcPr>
            <w:tcW w:w="1620" w:type="dxa"/>
          </w:tcPr>
          <w:p w14:paraId="6B573862" w14:textId="77777777" w:rsidR="00BF43DA" w:rsidRPr="00CD7D70" w:rsidRDefault="00BF43DA" w:rsidP="00BF46D9">
            <w:pPr>
              <w:pStyle w:val="TAL"/>
              <w:rPr>
                <w:lang w:eastAsia="ja-JP"/>
              </w:rPr>
            </w:pPr>
          </w:p>
        </w:tc>
        <w:tc>
          <w:tcPr>
            <w:tcW w:w="1234" w:type="dxa"/>
          </w:tcPr>
          <w:p w14:paraId="0C1B0689" w14:textId="77777777" w:rsidR="00BF43DA" w:rsidRPr="00CD7D70" w:rsidRDefault="00BF43DA" w:rsidP="00BF46D9">
            <w:pPr>
              <w:pStyle w:val="TAL"/>
              <w:rPr>
                <w:lang w:eastAsia="en-US"/>
              </w:rPr>
            </w:pPr>
          </w:p>
        </w:tc>
      </w:tr>
      <w:tr w:rsidR="00BF43DA" w:rsidRPr="00CD7D70" w14:paraId="6B3FEE8C" w14:textId="77777777" w:rsidTr="00BF46D9">
        <w:tblPrEx>
          <w:tblCellMar>
            <w:right w:w="108" w:type="dxa"/>
          </w:tblCellMar>
        </w:tblPrEx>
        <w:trPr>
          <w:jc w:val="center"/>
        </w:trPr>
        <w:tc>
          <w:tcPr>
            <w:tcW w:w="4482" w:type="dxa"/>
          </w:tcPr>
          <w:p w14:paraId="51DB7B37" w14:textId="77777777" w:rsidR="00BF43DA" w:rsidRPr="00CD7D70" w:rsidRDefault="00BF43DA" w:rsidP="00BF46D9">
            <w:pPr>
              <w:pStyle w:val="TAL"/>
              <w:rPr>
                <w:lang w:eastAsia="en-US"/>
              </w:rPr>
            </w:pPr>
            <w:r w:rsidRPr="00CD7D70">
              <w:rPr>
                <w:lang w:eastAsia="en-US"/>
              </w:rPr>
              <w:t xml:space="preserve">         }</w:t>
            </w:r>
          </w:p>
        </w:tc>
        <w:tc>
          <w:tcPr>
            <w:tcW w:w="2358" w:type="dxa"/>
          </w:tcPr>
          <w:p w14:paraId="6C12D2F5" w14:textId="77777777" w:rsidR="00BF43DA" w:rsidRPr="00CD7D70" w:rsidRDefault="00BF43DA" w:rsidP="00BF46D9">
            <w:pPr>
              <w:pStyle w:val="TAL"/>
              <w:rPr>
                <w:lang w:eastAsia="ja-JP"/>
              </w:rPr>
            </w:pPr>
          </w:p>
        </w:tc>
        <w:tc>
          <w:tcPr>
            <w:tcW w:w="1620" w:type="dxa"/>
          </w:tcPr>
          <w:p w14:paraId="2933E303" w14:textId="77777777" w:rsidR="00BF43DA" w:rsidRPr="00CD7D70" w:rsidRDefault="00BF43DA" w:rsidP="00BF46D9">
            <w:pPr>
              <w:pStyle w:val="TAL"/>
              <w:rPr>
                <w:lang w:eastAsia="ja-JP"/>
              </w:rPr>
            </w:pPr>
          </w:p>
        </w:tc>
        <w:tc>
          <w:tcPr>
            <w:tcW w:w="1234" w:type="dxa"/>
          </w:tcPr>
          <w:p w14:paraId="4698B40B" w14:textId="77777777" w:rsidR="00BF43DA" w:rsidRPr="00CD7D70" w:rsidRDefault="00BF43DA" w:rsidP="00BF46D9">
            <w:pPr>
              <w:pStyle w:val="TAL"/>
              <w:rPr>
                <w:lang w:eastAsia="en-US"/>
              </w:rPr>
            </w:pPr>
          </w:p>
        </w:tc>
      </w:tr>
      <w:tr w:rsidR="00BF43DA" w:rsidRPr="00CD7D70" w14:paraId="38B2B9F3" w14:textId="77777777" w:rsidTr="00BF46D9">
        <w:tblPrEx>
          <w:tblCellMar>
            <w:right w:w="108" w:type="dxa"/>
          </w:tblCellMar>
        </w:tblPrEx>
        <w:trPr>
          <w:jc w:val="center"/>
        </w:trPr>
        <w:tc>
          <w:tcPr>
            <w:tcW w:w="4482" w:type="dxa"/>
          </w:tcPr>
          <w:p w14:paraId="0EAF67EC" w14:textId="77777777" w:rsidR="00BF43DA" w:rsidRPr="00CD7D70" w:rsidRDefault="00BF43DA" w:rsidP="00BF46D9">
            <w:pPr>
              <w:pStyle w:val="TAL"/>
              <w:rPr>
                <w:lang w:eastAsia="en-US"/>
              </w:rPr>
            </w:pPr>
            <w:r w:rsidRPr="00CD7D70">
              <w:rPr>
                <w:lang w:eastAsia="en-US"/>
              </w:rPr>
              <w:t xml:space="preserve">      }</w:t>
            </w:r>
          </w:p>
        </w:tc>
        <w:tc>
          <w:tcPr>
            <w:tcW w:w="2358" w:type="dxa"/>
          </w:tcPr>
          <w:p w14:paraId="7A329455" w14:textId="77777777" w:rsidR="00BF43DA" w:rsidRPr="00CD7D70" w:rsidRDefault="00BF43DA" w:rsidP="00BF46D9">
            <w:pPr>
              <w:pStyle w:val="TAL"/>
              <w:rPr>
                <w:lang w:eastAsia="ja-JP"/>
              </w:rPr>
            </w:pPr>
          </w:p>
        </w:tc>
        <w:tc>
          <w:tcPr>
            <w:tcW w:w="1620" w:type="dxa"/>
          </w:tcPr>
          <w:p w14:paraId="01718BA6" w14:textId="77777777" w:rsidR="00BF43DA" w:rsidRPr="00CD7D70" w:rsidRDefault="00BF43DA" w:rsidP="00BF46D9">
            <w:pPr>
              <w:pStyle w:val="TAL"/>
              <w:rPr>
                <w:lang w:eastAsia="ja-JP"/>
              </w:rPr>
            </w:pPr>
          </w:p>
        </w:tc>
        <w:tc>
          <w:tcPr>
            <w:tcW w:w="1234" w:type="dxa"/>
          </w:tcPr>
          <w:p w14:paraId="7C072210" w14:textId="77777777" w:rsidR="00BF43DA" w:rsidRPr="00CD7D70" w:rsidRDefault="00BF43DA" w:rsidP="00BF46D9">
            <w:pPr>
              <w:pStyle w:val="TAL"/>
              <w:rPr>
                <w:lang w:eastAsia="en-US"/>
              </w:rPr>
            </w:pPr>
          </w:p>
        </w:tc>
      </w:tr>
      <w:tr w:rsidR="00BF43DA" w:rsidRPr="00CD7D70" w14:paraId="3AF90C1D" w14:textId="77777777" w:rsidTr="00BF46D9">
        <w:tblPrEx>
          <w:tblCellMar>
            <w:right w:w="108" w:type="dxa"/>
          </w:tblCellMar>
        </w:tblPrEx>
        <w:trPr>
          <w:jc w:val="center"/>
        </w:trPr>
        <w:tc>
          <w:tcPr>
            <w:tcW w:w="4482" w:type="dxa"/>
          </w:tcPr>
          <w:p w14:paraId="3B946124" w14:textId="77777777" w:rsidR="00BF43DA" w:rsidRPr="00CD7D70" w:rsidRDefault="00BF43DA" w:rsidP="00BF46D9">
            <w:pPr>
              <w:pStyle w:val="TAL"/>
              <w:rPr>
                <w:lang w:eastAsia="en-US"/>
              </w:rPr>
            </w:pPr>
            <w:r w:rsidRPr="00CD7D70">
              <w:rPr>
                <w:lang w:eastAsia="en-US"/>
              </w:rPr>
              <w:t xml:space="preserve">   }</w:t>
            </w:r>
          </w:p>
        </w:tc>
        <w:tc>
          <w:tcPr>
            <w:tcW w:w="2358" w:type="dxa"/>
          </w:tcPr>
          <w:p w14:paraId="465F6EF4" w14:textId="77777777" w:rsidR="00BF43DA" w:rsidRPr="00CD7D70" w:rsidRDefault="00BF43DA" w:rsidP="00BF46D9">
            <w:pPr>
              <w:pStyle w:val="TAL"/>
              <w:rPr>
                <w:lang w:eastAsia="ja-JP"/>
              </w:rPr>
            </w:pPr>
          </w:p>
        </w:tc>
        <w:tc>
          <w:tcPr>
            <w:tcW w:w="1620" w:type="dxa"/>
          </w:tcPr>
          <w:p w14:paraId="56306E6A" w14:textId="77777777" w:rsidR="00BF43DA" w:rsidRPr="00CD7D70" w:rsidRDefault="00BF43DA" w:rsidP="00BF46D9">
            <w:pPr>
              <w:pStyle w:val="TAL"/>
              <w:rPr>
                <w:lang w:eastAsia="ja-JP"/>
              </w:rPr>
            </w:pPr>
          </w:p>
        </w:tc>
        <w:tc>
          <w:tcPr>
            <w:tcW w:w="1234" w:type="dxa"/>
          </w:tcPr>
          <w:p w14:paraId="1B08C84E" w14:textId="77777777" w:rsidR="00BF43DA" w:rsidRPr="00CD7D70" w:rsidRDefault="00BF43DA" w:rsidP="00BF46D9">
            <w:pPr>
              <w:pStyle w:val="TAL"/>
              <w:rPr>
                <w:lang w:eastAsia="en-US"/>
              </w:rPr>
            </w:pPr>
          </w:p>
        </w:tc>
      </w:tr>
      <w:tr w:rsidR="00BF43DA" w:rsidRPr="00CD7D70" w14:paraId="41D81A15" w14:textId="77777777" w:rsidTr="00BF46D9">
        <w:tblPrEx>
          <w:tblCellMar>
            <w:right w:w="108" w:type="dxa"/>
          </w:tblCellMar>
        </w:tblPrEx>
        <w:trPr>
          <w:jc w:val="center"/>
        </w:trPr>
        <w:tc>
          <w:tcPr>
            <w:tcW w:w="4482" w:type="dxa"/>
          </w:tcPr>
          <w:p w14:paraId="7F527BB7" w14:textId="77777777" w:rsidR="00BF43DA" w:rsidRPr="00CD7D70" w:rsidRDefault="00BF43DA" w:rsidP="00BF46D9">
            <w:pPr>
              <w:pStyle w:val="TAL"/>
              <w:rPr>
                <w:lang w:eastAsia="en-US"/>
              </w:rPr>
            </w:pPr>
            <w:r w:rsidRPr="00CD7D70">
              <w:rPr>
                <w:lang w:eastAsia="en-US"/>
              </w:rPr>
              <w:t xml:space="preserve"> }</w:t>
            </w:r>
          </w:p>
        </w:tc>
        <w:tc>
          <w:tcPr>
            <w:tcW w:w="2358" w:type="dxa"/>
          </w:tcPr>
          <w:p w14:paraId="1A610AC0" w14:textId="77777777" w:rsidR="00BF43DA" w:rsidRPr="00CD7D70" w:rsidRDefault="00BF43DA" w:rsidP="00BF46D9">
            <w:pPr>
              <w:pStyle w:val="TAL"/>
              <w:rPr>
                <w:lang w:eastAsia="ja-JP"/>
              </w:rPr>
            </w:pPr>
          </w:p>
        </w:tc>
        <w:tc>
          <w:tcPr>
            <w:tcW w:w="1620" w:type="dxa"/>
          </w:tcPr>
          <w:p w14:paraId="17E6378D" w14:textId="77777777" w:rsidR="00BF43DA" w:rsidRPr="00CD7D70" w:rsidRDefault="00BF43DA" w:rsidP="00BF46D9">
            <w:pPr>
              <w:pStyle w:val="TAL"/>
              <w:rPr>
                <w:lang w:eastAsia="ja-JP"/>
              </w:rPr>
            </w:pPr>
          </w:p>
        </w:tc>
        <w:tc>
          <w:tcPr>
            <w:tcW w:w="1234" w:type="dxa"/>
          </w:tcPr>
          <w:p w14:paraId="75EDE0DB" w14:textId="77777777" w:rsidR="00BF43DA" w:rsidRPr="00CD7D70" w:rsidRDefault="00BF43DA" w:rsidP="00BF46D9">
            <w:pPr>
              <w:pStyle w:val="TAL"/>
              <w:rPr>
                <w:lang w:eastAsia="en-US"/>
              </w:rPr>
            </w:pPr>
          </w:p>
        </w:tc>
      </w:tr>
      <w:tr w:rsidR="00BF43DA" w:rsidRPr="00CD7D70" w14:paraId="15005B57" w14:textId="77777777" w:rsidTr="00BF46D9">
        <w:tblPrEx>
          <w:tblCellMar>
            <w:right w:w="108" w:type="dxa"/>
          </w:tblCellMar>
        </w:tblPrEx>
        <w:trPr>
          <w:jc w:val="center"/>
        </w:trPr>
        <w:tc>
          <w:tcPr>
            <w:tcW w:w="4482" w:type="dxa"/>
          </w:tcPr>
          <w:p w14:paraId="1A6D8075" w14:textId="77777777" w:rsidR="00BF43DA" w:rsidRPr="00CD7D70" w:rsidRDefault="00BF43DA" w:rsidP="00BF46D9">
            <w:pPr>
              <w:pStyle w:val="TAL"/>
              <w:rPr>
                <w:lang w:eastAsia="en-US"/>
              </w:rPr>
            </w:pPr>
            <w:r w:rsidRPr="00CD7D70">
              <w:rPr>
                <w:lang w:eastAsia="en-US"/>
              </w:rPr>
              <w:t>}</w:t>
            </w:r>
          </w:p>
        </w:tc>
        <w:tc>
          <w:tcPr>
            <w:tcW w:w="2358" w:type="dxa"/>
          </w:tcPr>
          <w:p w14:paraId="75E5C066" w14:textId="77777777" w:rsidR="00BF43DA" w:rsidRPr="00CD7D70" w:rsidRDefault="00BF43DA" w:rsidP="00BF46D9">
            <w:pPr>
              <w:pStyle w:val="TAL"/>
              <w:rPr>
                <w:lang w:eastAsia="ja-JP"/>
              </w:rPr>
            </w:pPr>
          </w:p>
        </w:tc>
        <w:tc>
          <w:tcPr>
            <w:tcW w:w="1620" w:type="dxa"/>
          </w:tcPr>
          <w:p w14:paraId="0A12F63B" w14:textId="77777777" w:rsidR="00BF43DA" w:rsidRPr="00CD7D70" w:rsidRDefault="00BF43DA" w:rsidP="00BF46D9">
            <w:pPr>
              <w:pStyle w:val="TAL"/>
              <w:rPr>
                <w:lang w:eastAsia="ja-JP"/>
              </w:rPr>
            </w:pPr>
          </w:p>
        </w:tc>
        <w:tc>
          <w:tcPr>
            <w:tcW w:w="1234" w:type="dxa"/>
          </w:tcPr>
          <w:p w14:paraId="147CDB93" w14:textId="77777777" w:rsidR="00BF43DA" w:rsidRPr="00CD7D70" w:rsidRDefault="00BF43DA" w:rsidP="00BF46D9">
            <w:pPr>
              <w:pStyle w:val="TAL"/>
              <w:rPr>
                <w:lang w:eastAsia="en-US"/>
              </w:rPr>
            </w:pPr>
          </w:p>
        </w:tc>
      </w:tr>
    </w:tbl>
    <w:p w14:paraId="49BCD047" w14:textId="77777777" w:rsidR="00BF43DA" w:rsidRPr="00CD7D70" w:rsidRDefault="00BF43DA" w:rsidP="00BF43DA"/>
    <w:p w14:paraId="6B8F0C0E" w14:textId="77777777" w:rsidR="007A1DA9" w:rsidRPr="00CD7D70" w:rsidRDefault="007A1DA9" w:rsidP="007A1DA9">
      <w:pPr>
        <w:pStyle w:val="TH"/>
      </w:pPr>
      <w:r w:rsidRPr="00CD7D70">
        <w:t>Table 7.3.4.2.3.3-10: LPP Acknowledgement (steps 1d</w:t>
      </w:r>
      <w:r w:rsidR="00BF43DA" w:rsidRPr="00CD7D70">
        <w:t>,</w:t>
      </w:r>
      <w:r w:rsidRPr="00CD7D70">
        <w:t xml:space="preserve"> 4a</w:t>
      </w:r>
      <w:r w:rsidR="00BF43DA" w:rsidRPr="00CD7D70">
        <w:rPr>
          <w:sz w:val="18"/>
        </w:rPr>
        <w:t>2, 4b2 and 4b4</w:t>
      </w:r>
      <w:r w:rsidRPr="00CD7D70">
        <w:t>,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304E2B71" w14:textId="77777777" w:rsidTr="00CB0052">
        <w:trPr>
          <w:gridBefore w:val="1"/>
          <w:wBefore w:w="9" w:type="dxa"/>
          <w:jc w:val="center"/>
        </w:trPr>
        <w:tc>
          <w:tcPr>
            <w:tcW w:w="9738" w:type="dxa"/>
            <w:gridSpan w:val="4"/>
          </w:tcPr>
          <w:p w14:paraId="69CE743D"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34FE5D4B" w14:textId="77777777" w:rsidTr="00CB0052">
        <w:tblPrEx>
          <w:tblCellMar>
            <w:right w:w="108" w:type="dxa"/>
          </w:tblCellMar>
        </w:tblPrEx>
        <w:trPr>
          <w:jc w:val="center"/>
        </w:trPr>
        <w:tc>
          <w:tcPr>
            <w:tcW w:w="4535" w:type="dxa"/>
            <w:gridSpan w:val="2"/>
          </w:tcPr>
          <w:p w14:paraId="41E55B6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16EF5D1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811" w:type="dxa"/>
          </w:tcPr>
          <w:p w14:paraId="77D35F2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134" w:type="dxa"/>
          </w:tcPr>
          <w:p w14:paraId="02F6113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0F257CC5" w14:textId="77777777" w:rsidTr="00CB0052">
        <w:tblPrEx>
          <w:tblCellMar>
            <w:right w:w="108" w:type="dxa"/>
          </w:tblCellMar>
        </w:tblPrEx>
        <w:trPr>
          <w:jc w:val="center"/>
        </w:trPr>
        <w:tc>
          <w:tcPr>
            <w:tcW w:w="4535" w:type="dxa"/>
            <w:gridSpan w:val="2"/>
          </w:tcPr>
          <w:p w14:paraId="1D4DCD95" w14:textId="77777777" w:rsidR="007A1DA9" w:rsidRPr="00CD7D70" w:rsidRDefault="007A1DA9" w:rsidP="00CB0052">
            <w:pPr>
              <w:pStyle w:val="TAL"/>
              <w:rPr>
                <w:lang w:eastAsia="en-US"/>
              </w:rPr>
            </w:pPr>
            <w:r w:rsidRPr="00CD7D70">
              <w:rPr>
                <w:lang w:eastAsia="en-US"/>
              </w:rPr>
              <w:lastRenderedPageBreak/>
              <w:t>LPP-Message ::= SEQUENCE {</w:t>
            </w:r>
          </w:p>
        </w:tc>
        <w:tc>
          <w:tcPr>
            <w:tcW w:w="2267" w:type="dxa"/>
          </w:tcPr>
          <w:p w14:paraId="4CD4949C" w14:textId="77777777" w:rsidR="007A1DA9" w:rsidRPr="00CD7D70" w:rsidRDefault="007A1DA9" w:rsidP="00CB0052">
            <w:pPr>
              <w:pStyle w:val="TAL"/>
              <w:rPr>
                <w:lang w:eastAsia="en-US"/>
              </w:rPr>
            </w:pPr>
          </w:p>
        </w:tc>
        <w:tc>
          <w:tcPr>
            <w:tcW w:w="1811" w:type="dxa"/>
          </w:tcPr>
          <w:p w14:paraId="12560974" w14:textId="77777777" w:rsidR="007A1DA9" w:rsidRPr="00CD7D70" w:rsidRDefault="007A1DA9" w:rsidP="00CB0052">
            <w:pPr>
              <w:pStyle w:val="TAL"/>
              <w:rPr>
                <w:lang w:eastAsia="en-US"/>
              </w:rPr>
            </w:pPr>
          </w:p>
        </w:tc>
        <w:tc>
          <w:tcPr>
            <w:tcW w:w="1134" w:type="dxa"/>
          </w:tcPr>
          <w:p w14:paraId="09B56662" w14:textId="77777777" w:rsidR="007A1DA9" w:rsidRPr="00CD7D70" w:rsidRDefault="007A1DA9" w:rsidP="00CB0052">
            <w:pPr>
              <w:pStyle w:val="TAL"/>
              <w:rPr>
                <w:lang w:eastAsia="en-US"/>
              </w:rPr>
            </w:pPr>
          </w:p>
        </w:tc>
      </w:tr>
      <w:tr w:rsidR="007A1DA9" w:rsidRPr="00CD7D70" w14:paraId="6FF919EC" w14:textId="77777777" w:rsidTr="00CB0052">
        <w:tblPrEx>
          <w:tblCellMar>
            <w:right w:w="108" w:type="dxa"/>
          </w:tblCellMar>
        </w:tblPrEx>
        <w:trPr>
          <w:jc w:val="center"/>
        </w:trPr>
        <w:tc>
          <w:tcPr>
            <w:tcW w:w="4535" w:type="dxa"/>
            <w:gridSpan w:val="2"/>
          </w:tcPr>
          <w:p w14:paraId="2C3049C4"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538AA085" w14:textId="77777777" w:rsidR="007A1DA9" w:rsidRPr="00CD7D70" w:rsidRDefault="007A1DA9" w:rsidP="00CB0052">
            <w:pPr>
              <w:pStyle w:val="TAL"/>
              <w:rPr>
                <w:lang w:eastAsia="ja-JP"/>
              </w:rPr>
            </w:pPr>
            <w:r w:rsidRPr="00CD7D70">
              <w:rPr>
                <w:lang w:eastAsia="ja-JP"/>
              </w:rPr>
              <w:t>Not present</w:t>
            </w:r>
          </w:p>
        </w:tc>
        <w:tc>
          <w:tcPr>
            <w:tcW w:w="1811" w:type="dxa"/>
          </w:tcPr>
          <w:p w14:paraId="083CF0A0" w14:textId="77777777" w:rsidR="007A1DA9" w:rsidRPr="00CD7D70" w:rsidRDefault="007A1DA9" w:rsidP="00CB0052">
            <w:pPr>
              <w:pStyle w:val="TAL"/>
              <w:rPr>
                <w:lang w:eastAsia="ja-JP"/>
              </w:rPr>
            </w:pPr>
          </w:p>
        </w:tc>
        <w:tc>
          <w:tcPr>
            <w:tcW w:w="1134" w:type="dxa"/>
          </w:tcPr>
          <w:p w14:paraId="24E7E997" w14:textId="77777777" w:rsidR="007A1DA9" w:rsidRPr="00CD7D70" w:rsidRDefault="007A1DA9" w:rsidP="00CB0052">
            <w:pPr>
              <w:pStyle w:val="TAL"/>
              <w:rPr>
                <w:lang w:eastAsia="en-US"/>
              </w:rPr>
            </w:pPr>
          </w:p>
        </w:tc>
      </w:tr>
      <w:tr w:rsidR="007A1DA9" w:rsidRPr="00CD7D70" w14:paraId="73CB3533" w14:textId="77777777" w:rsidTr="00CB0052">
        <w:tblPrEx>
          <w:tblCellMar>
            <w:right w:w="108" w:type="dxa"/>
          </w:tblCellMar>
        </w:tblPrEx>
        <w:trPr>
          <w:jc w:val="center"/>
        </w:trPr>
        <w:tc>
          <w:tcPr>
            <w:tcW w:w="4535" w:type="dxa"/>
            <w:gridSpan w:val="2"/>
          </w:tcPr>
          <w:p w14:paraId="42646B4B"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21750021" w14:textId="77777777" w:rsidR="007A1DA9" w:rsidRPr="00CD7D70" w:rsidRDefault="007A1DA9" w:rsidP="00CB0052">
            <w:pPr>
              <w:pStyle w:val="TAL"/>
              <w:rPr>
                <w:lang w:eastAsia="ja-JP"/>
              </w:rPr>
            </w:pPr>
            <w:r w:rsidRPr="00CD7D70">
              <w:rPr>
                <w:lang w:eastAsia="ja-JP"/>
              </w:rPr>
              <w:t>TRUE</w:t>
            </w:r>
          </w:p>
        </w:tc>
        <w:tc>
          <w:tcPr>
            <w:tcW w:w="1811" w:type="dxa"/>
          </w:tcPr>
          <w:p w14:paraId="2092AA56" w14:textId="77777777" w:rsidR="007A1DA9" w:rsidRPr="00CD7D70" w:rsidRDefault="007A1DA9" w:rsidP="00CB0052">
            <w:pPr>
              <w:pStyle w:val="TAL"/>
              <w:rPr>
                <w:lang w:eastAsia="ja-JP"/>
              </w:rPr>
            </w:pPr>
          </w:p>
        </w:tc>
        <w:tc>
          <w:tcPr>
            <w:tcW w:w="1134" w:type="dxa"/>
          </w:tcPr>
          <w:p w14:paraId="359D6F7F" w14:textId="77777777" w:rsidR="007A1DA9" w:rsidRPr="00CD7D70" w:rsidRDefault="007A1DA9" w:rsidP="00CB0052">
            <w:pPr>
              <w:pStyle w:val="TAL"/>
              <w:rPr>
                <w:lang w:eastAsia="en-US"/>
              </w:rPr>
            </w:pPr>
          </w:p>
        </w:tc>
      </w:tr>
      <w:tr w:rsidR="007A1DA9" w:rsidRPr="00CD7D70" w14:paraId="23CEB160" w14:textId="77777777" w:rsidTr="00CB0052">
        <w:tblPrEx>
          <w:tblCellMar>
            <w:right w:w="108" w:type="dxa"/>
          </w:tblCellMar>
        </w:tblPrEx>
        <w:trPr>
          <w:jc w:val="center"/>
        </w:trPr>
        <w:tc>
          <w:tcPr>
            <w:tcW w:w="4535" w:type="dxa"/>
            <w:gridSpan w:val="2"/>
          </w:tcPr>
          <w:p w14:paraId="55C4CC1A"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79D6F4E8" w14:textId="77777777" w:rsidR="007A1DA9" w:rsidRPr="00CD7D70" w:rsidRDefault="007A1DA9" w:rsidP="00CB0052">
            <w:pPr>
              <w:pStyle w:val="TAL"/>
              <w:rPr>
                <w:lang w:eastAsia="ja-JP"/>
              </w:rPr>
            </w:pPr>
            <w:r w:rsidRPr="00CD7D70">
              <w:rPr>
                <w:lang w:eastAsia="ja-JP"/>
              </w:rPr>
              <w:t>Not present</w:t>
            </w:r>
          </w:p>
        </w:tc>
        <w:tc>
          <w:tcPr>
            <w:tcW w:w="1811" w:type="dxa"/>
          </w:tcPr>
          <w:p w14:paraId="467E64F6" w14:textId="77777777" w:rsidR="007A1DA9" w:rsidRPr="00CD7D70" w:rsidRDefault="007A1DA9" w:rsidP="00CB0052">
            <w:pPr>
              <w:pStyle w:val="TAL"/>
              <w:rPr>
                <w:lang w:eastAsia="ja-JP"/>
              </w:rPr>
            </w:pPr>
          </w:p>
        </w:tc>
        <w:tc>
          <w:tcPr>
            <w:tcW w:w="1134" w:type="dxa"/>
          </w:tcPr>
          <w:p w14:paraId="79F414CB" w14:textId="77777777" w:rsidR="007A1DA9" w:rsidRPr="00CD7D70" w:rsidRDefault="007A1DA9" w:rsidP="00CB0052">
            <w:pPr>
              <w:pStyle w:val="TAL"/>
              <w:rPr>
                <w:lang w:eastAsia="en-US"/>
              </w:rPr>
            </w:pPr>
          </w:p>
        </w:tc>
      </w:tr>
      <w:tr w:rsidR="007A1DA9" w:rsidRPr="00CD7D70" w14:paraId="03EDF2EF" w14:textId="77777777" w:rsidTr="00CB0052">
        <w:tblPrEx>
          <w:tblCellMar>
            <w:right w:w="108" w:type="dxa"/>
          </w:tblCellMar>
        </w:tblPrEx>
        <w:trPr>
          <w:jc w:val="center"/>
        </w:trPr>
        <w:tc>
          <w:tcPr>
            <w:tcW w:w="4535" w:type="dxa"/>
            <w:gridSpan w:val="2"/>
          </w:tcPr>
          <w:p w14:paraId="4B776CA4"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3F8FB555" w14:textId="77777777" w:rsidR="007A1DA9" w:rsidRPr="00CD7D70" w:rsidRDefault="007A1DA9" w:rsidP="00CB0052">
            <w:pPr>
              <w:pStyle w:val="TAL"/>
              <w:rPr>
                <w:lang w:eastAsia="ja-JP"/>
              </w:rPr>
            </w:pPr>
          </w:p>
        </w:tc>
        <w:tc>
          <w:tcPr>
            <w:tcW w:w="1811" w:type="dxa"/>
          </w:tcPr>
          <w:p w14:paraId="072C4AFC" w14:textId="77777777" w:rsidR="007A1DA9" w:rsidRPr="00CD7D70" w:rsidRDefault="007A1DA9" w:rsidP="00CB0052">
            <w:pPr>
              <w:pStyle w:val="TAL"/>
              <w:rPr>
                <w:lang w:eastAsia="ja-JP"/>
              </w:rPr>
            </w:pPr>
          </w:p>
        </w:tc>
        <w:tc>
          <w:tcPr>
            <w:tcW w:w="1134" w:type="dxa"/>
          </w:tcPr>
          <w:p w14:paraId="49455580" w14:textId="77777777" w:rsidR="007A1DA9" w:rsidRPr="00CD7D70" w:rsidRDefault="007A1DA9" w:rsidP="00CB0052">
            <w:pPr>
              <w:pStyle w:val="TAL"/>
              <w:rPr>
                <w:lang w:eastAsia="en-US"/>
              </w:rPr>
            </w:pPr>
          </w:p>
        </w:tc>
      </w:tr>
      <w:tr w:rsidR="007A1DA9" w:rsidRPr="00CD7D70" w14:paraId="1B3C5293" w14:textId="77777777" w:rsidTr="00CB0052">
        <w:tblPrEx>
          <w:tblCellMar>
            <w:right w:w="108" w:type="dxa"/>
          </w:tblCellMar>
        </w:tblPrEx>
        <w:trPr>
          <w:jc w:val="center"/>
        </w:trPr>
        <w:tc>
          <w:tcPr>
            <w:tcW w:w="4535" w:type="dxa"/>
            <w:gridSpan w:val="2"/>
          </w:tcPr>
          <w:p w14:paraId="5A8D6FB9"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7F03EF2F" w14:textId="77777777" w:rsidR="007A1DA9" w:rsidRPr="00CD7D70" w:rsidRDefault="007A1DA9" w:rsidP="00CB0052">
            <w:pPr>
              <w:pStyle w:val="TAL"/>
              <w:rPr>
                <w:lang w:eastAsia="ja-JP"/>
              </w:rPr>
            </w:pPr>
            <w:r w:rsidRPr="00CD7D70">
              <w:rPr>
                <w:lang w:eastAsia="ja-JP"/>
              </w:rPr>
              <w:t>FALSE</w:t>
            </w:r>
          </w:p>
        </w:tc>
        <w:tc>
          <w:tcPr>
            <w:tcW w:w="1811" w:type="dxa"/>
          </w:tcPr>
          <w:p w14:paraId="54FBDC41" w14:textId="77777777" w:rsidR="007A1DA9" w:rsidRPr="00CD7D70" w:rsidRDefault="007A1DA9" w:rsidP="00CB0052">
            <w:pPr>
              <w:pStyle w:val="TAL"/>
              <w:rPr>
                <w:lang w:eastAsia="ja-JP"/>
              </w:rPr>
            </w:pPr>
          </w:p>
        </w:tc>
        <w:tc>
          <w:tcPr>
            <w:tcW w:w="1134" w:type="dxa"/>
          </w:tcPr>
          <w:p w14:paraId="5D3D7EF5" w14:textId="77777777" w:rsidR="007A1DA9" w:rsidRPr="00CD7D70" w:rsidRDefault="007A1DA9" w:rsidP="00CB0052">
            <w:pPr>
              <w:pStyle w:val="TAL"/>
              <w:rPr>
                <w:lang w:eastAsia="en-US"/>
              </w:rPr>
            </w:pPr>
          </w:p>
        </w:tc>
      </w:tr>
      <w:tr w:rsidR="007A1DA9" w:rsidRPr="00CD7D70" w14:paraId="240A1575" w14:textId="77777777" w:rsidTr="00CB0052">
        <w:tblPrEx>
          <w:tblCellMar>
            <w:right w:w="108" w:type="dxa"/>
          </w:tblCellMar>
        </w:tblPrEx>
        <w:trPr>
          <w:jc w:val="center"/>
        </w:trPr>
        <w:tc>
          <w:tcPr>
            <w:tcW w:w="4535" w:type="dxa"/>
            <w:gridSpan w:val="2"/>
          </w:tcPr>
          <w:p w14:paraId="74389582"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39CCA0B3" w14:textId="77777777" w:rsidR="007A1DA9" w:rsidRPr="00CD7D70" w:rsidRDefault="007A1DA9" w:rsidP="00CB0052">
            <w:pPr>
              <w:pStyle w:val="TAL"/>
              <w:rPr>
                <w:lang w:eastAsia="ja-JP"/>
              </w:rPr>
            </w:pPr>
            <w:r w:rsidRPr="00CD7D70">
              <w:rPr>
                <w:lang w:eastAsia="ja-JP"/>
              </w:rPr>
              <w:t>(0..255)</w:t>
            </w:r>
          </w:p>
        </w:tc>
        <w:tc>
          <w:tcPr>
            <w:tcW w:w="1811" w:type="dxa"/>
          </w:tcPr>
          <w:p w14:paraId="7A3DD242" w14:textId="77777777" w:rsidR="007A1DA9" w:rsidRPr="00CD7D70" w:rsidRDefault="007A1DA9" w:rsidP="00CB0052">
            <w:pPr>
              <w:pStyle w:val="TAL"/>
              <w:rPr>
                <w:lang w:eastAsia="ja-JP"/>
              </w:rPr>
            </w:pPr>
            <w:r w:rsidRPr="00CD7D70">
              <w:rPr>
                <w:lang w:eastAsia="ja-JP"/>
              </w:rPr>
              <w:t>Contains the same value of the sequenceNumber field in step 1c or 4</w:t>
            </w:r>
            <w:r w:rsidR="00BF43DA" w:rsidRPr="00CD7D70">
              <w:rPr>
                <w:lang w:eastAsia="ja-JP"/>
              </w:rPr>
              <w:t xml:space="preserve"> a1 or 4b1 or 4b3</w:t>
            </w:r>
            <w:r w:rsidRPr="00CD7D70">
              <w:rPr>
                <w:lang w:eastAsia="ja-JP"/>
              </w:rPr>
              <w:t>,</w:t>
            </w:r>
            <w:r w:rsidRPr="00CD7D70">
              <w:rPr>
                <w:lang w:eastAsia="en-US"/>
              </w:rPr>
              <w:t xml:space="preserve"> Table 7.3.4.2.3.2</w:t>
            </w:r>
            <w:r w:rsidR="00804FF8" w:rsidRPr="00CD7D70">
              <w:rPr>
                <w:lang w:eastAsia="en-US"/>
              </w:rPr>
              <w:t>-</w:t>
            </w:r>
            <w:r w:rsidRPr="00CD7D70">
              <w:rPr>
                <w:lang w:eastAsia="en-US"/>
              </w:rPr>
              <w:t>1</w:t>
            </w:r>
          </w:p>
        </w:tc>
        <w:tc>
          <w:tcPr>
            <w:tcW w:w="1134" w:type="dxa"/>
          </w:tcPr>
          <w:p w14:paraId="30B82903" w14:textId="77777777" w:rsidR="007A1DA9" w:rsidRPr="00CD7D70" w:rsidRDefault="007A1DA9" w:rsidP="00CB0052">
            <w:pPr>
              <w:pStyle w:val="TAL"/>
              <w:rPr>
                <w:lang w:eastAsia="en-US"/>
              </w:rPr>
            </w:pPr>
          </w:p>
        </w:tc>
      </w:tr>
      <w:tr w:rsidR="007A1DA9" w:rsidRPr="00CD7D70" w14:paraId="1D6FA5F8" w14:textId="77777777" w:rsidTr="00CB0052">
        <w:tblPrEx>
          <w:tblCellMar>
            <w:right w:w="108" w:type="dxa"/>
          </w:tblCellMar>
        </w:tblPrEx>
        <w:trPr>
          <w:jc w:val="center"/>
        </w:trPr>
        <w:tc>
          <w:tcPr>
            <w:tcW w:w="4535" w:type="dxa"/>
            <w:gridSpan w:val="2"/>
          </w:tcPr>
          <w:p w14:paraId="31E5FA47" w14:textId="77777777" w:rsidR="007A1DA9" w:rsidRPr="00CD7D70" w:rsidRDefault="007A1DA9" w:rsidP="00CB0052">
            <w:pPr>
              <w:pStyle w:val="TAL"/>
              <w:rPr>
                <w:lang w:eastAsia="en-US"/>
              </w:rPr>
            </w:pPr>
            <w:r w:rsidRPr="00CD7D70">
              <w:rPr>
                <w:lang w:eastAsia="en-US"/>
              </w:rPr>
              <w:t xml:space="preserve">   }</w:t>
            </w:r>
          </w:p>
        </w:tc>
        <w:tc>
          <w:tcPr>
            <w:tcW w:w="2267" w:type="dxa"/>
          </w:tcPr>
          <w:p w14:paraId="5EBF484A" w14:textId="77777777" w:rsidR="007A1DA9" w:rsidRPr="00CD7D70" w:rsidRDefault="007A1DA9" w:rsidP="00CB0052">
            <w:pPr>
              <w:pStyle w:val="TAL"/>
              <w:rPr>
                <w:lang w:eastAsia="ja-JP"/>
              </w:rPr>
            </w:pPr>
          </w:p>
        </w:tc>
        <w:tc>
          <w:tcPr>
            <w:tcW w:w="1811" w:type="dxa"/>
          </w:tcPr>
          <w:p w14:paraId="6B451832" w14:textId="77777777" w:rsidR="007A1DA9" w:rsidRPr="00CD7D70" w:rsidRDefault="007A1DA9" w:rsidP="00CB0052">
            <w:pPr>
              <w:pStyle w:val="TAL"/>
              <w:rPr>
                <w:lang w:eastAsia="ja-JP"/>
              </w:rPr>
            </w:pPr>
          </w:p>
        </w:tc>
        <w:tc>
          <w:tcPr>
            <w:tcW w:w="1134" w:type="dxa"/>
          </w:tcPr>
          <w:p w14:paraId="54BE23C9" w14:textId="77777777" w:rsidR="007A1DA9" w:rsidRPr="00CD7D70" w:rsidRDefault="007A1DA9" w:rsidP="00CB0052">
            <w:pPr>
              <w:pStyle w:val="TAL"/>
              <w:rPr>
                <w:lang w:eastAsia="en-US"/>
              </w:rPr>
            </w:pPr>
          </w:p>
        </w:tc>
      </w:tr>
      <w:tr w:rsidR="007A1DA9" w:rsidRPr="00CD7D70" w14:paraId="31B4D407" w14:textId="77777777" w:rsidTr="00CB0052">
        <w:tblPrEx>
          <w:tblCellMar>
            <w:right w:w="108" w:type="dxa"/>
          </w:tblCellMar>
        </w:tblPrEx>
        <w:trPr>
          <w:jc w:val="center"/>
        </w:trPr>
        <w:tc>
          <w:tcPr>
            <w:tcW w:w="4535" w:type="dxa"/>
            <w:gridSpan w:val="2"/>
          </w:tcPr>
          <w:p w14:paraId="5F3EEDAA"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0C30730B" w14:textId="77777777" w:rsidR="007A1DA9" w:rsidRPr="00CD7D70" w:rsidRDefault="007A1DA9" w:rsidP="00CB0052">
            <w:pPr>
              <w:pStyle w:val="TAL"/>
              <w:rPr>
                <w:lang w:eastAsia="ja-JP"/>
              </w:rPr>
            </w:pPr>
            <w:r w:rsidRPr="00CD7D70">
              <w:rPr>
                <w:lang w:eastAsia="ja-JP"/>
              </w:rPr>
              <w:t>Not present.</w:t>
            </w:r>
          </w:p>
        </w:tc>
        <w:tc>
          <w:tcPr>
            <w:tcW w:w="1811" w:type="dxa"/>
          </w:tcPr>
          <w:p w14:paraId="39BA3022" w14:textId="77777777" w:rsidR="007A1DA9" w:rsidRPr="00CD7D70" w:rsidRDefault="007A1DA9" w:rsidP="00CB0052">
            <w:pPr>
              <w:pStyle w:val="TAL"/>
              <w:rPr>
                <w:lang w:eastAsia="ja-JP"/>
              </w:rPr>
            </w:pPr>
          </w:p>
        </w:tc>
        <w:tc>
          <w:tcPr>
            <w:tcW w:w="1134" w:type="dxa"/>
          </w:tcPr>
          <w:p w14:paraId="36D5589A" w14:textId="77777777" w:rsidR="007A1DA9" w:rsidRPr="00CD7D70" w:rsidRDefault="007A1DA9" w:rsidP="00CB0052">
            <w:pPr>
              <w:pStyle w:val="TAL"/>
              <w:rPr>
                <w:lang w:eastAsia="en-US"/>
              </w:rPr>
            </w:pPr>
          </w:p>
        </w:tc>
      </w:tr>
      <w:tr w:rsidR="007A1DA9" w:rsidRPr="00CD7D70" w14:paraId="6D3F975E" w14:textId="77777777" w:rsidTr="00CB0052">
        <w:tblPrEx>
          <w:tblCellMar>
            <w:right w:w="108" w:type="dxa"/>
          </w:tblCellMar>
        </w:tblPrEx>
        <w:trPr>
          <w:jc w:val="center"/>
        </w:trPr>
        <w:tc>
          <w:tcPr>
            <w:tcW w:w="4535" w:type="dxa"/>
            <w:gridSpan w:val="2"/>
          </w:tcPr>
          <w:p w14:paraId="0136E059" w14:textId="77777777" w:rsidR="007A1DA9" w:rsidRPr="00CD7D70" w:rsidRDefault="007A1DA9" w:rsidP="00CB0052">
            <w:pPr>
              <w:pStyle w:val="TAL"/>
              <w:rPr>
                <w:lang w:eastAsia="en-US"/>
              </w:rPr>
            </w:pPr>
            <w:r w:rsidRPr="00CD7D70">
              <w:rPr>
                <w:lang w:eastAsia="en-US"/>
              </w:rPr>
              <w:t>}</w:t>
            </w:r>
          </w:p>
        </w:tc>
        <w:tc>
          <w:tcPr>
            <w:tcW w:w="2267" w:type="dxa"/>
          </w:tcPr>
          <w:p w14:paraId="3149549B" w14:textId="77777777" w:rsidR="007A1DA9" w:rsidRPr="00CD7D70" w:rsidRDefault="007A1DA9" w:rsidP="00CB0052">
            <w:pPr>
              <w:pStyle w:val="TAL"/>
              <w:rPr>
                <w:lang w:eastAsia="ja-JP"/>
              </w:rPr>
            </w:pPr>
          </w:p>
        </w:tc>
        <w:tc>
          <w:tcPr>
            <w:tcW w:w="1811" w:type="dxa"/>
          </w:tcPr>
          <w:p w14:paraId="653F8078" w14:textId="77777777" w:rsidR="007A1DA9" w:rsidRPr="00CD7D70" w:rsidRDefault="007A1DA9" w:rsidP="00CB0052">
            <w:pPr>
              <w:pStyle w:val="TAL"/>
              <w:rPr>
                <w:lang w:eastAsia="ja-JP"/>
              </w:rPr>
            </w:pPr>
          </w:p>
        </w:tc>
        <w:tc>
          <w:tcPr>
            <w:tcW w:w="1134" w:type="dxa"/>
          </w:tcPr>
          <w:p w14:paraId="50306FD8" w14:textId="77777777" w:rsidR="007A1DA9" w:rsidRPr="00CD7D70" w:rsidRDefault="007A1DA9" w:rsidP="00CB0052">
            <w:pPr>
              <w:pStyle w:val="TAL"/>
              <w:rPr>
                <w:lang w:eastAsia="en-US"/>
              </w:rPr>
            </w:pPr>
          </w:p>
        </w:tc>
      </w:tr>
    </w:tbl>
    <w:p w14:paraId="3B9EF28D" w14:textId="77777777" w:rsidR="00274CF6" w:rsidRPr="00CD7D70" w:rsidRDefault="00274CF6" w:rsidP="00274CF6"/>
    <w:p w14:paraId="5BCBD95F" w14:textId="77777777" w:rsidR="00274CF6" w:rsidRPr="00CD7D70" w:rsidRDefault="00274CF6" w:rsidP="00274CF6">
      <w:pPr>
        <w:pStyle w:val="TH"/>
      </w:pPr>
      <w:r w:rsidRPr="00CD7D70">
        <w:t>Table 7.3.4.2.3.3-11: A-GNSS Request Location Information (step 3,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274CF6" w:rsidRPr="00CD7D70" w14:paraId="750FAF7D" w14:textId="77777777" w:rsidTr="00274CF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65EFCA9" w14:textId="77777777" w:rsidR="00274CF6" w:rsidRPr="00CD7D70" w:rsidRDefault="00274CF6" w:rsidP="00D55A84">
            <w:pPr>
              <w:pStyle w:val="TAL"/>
              <w:rPr>
                <w:lang w:eastAsia="ja-JP"/>
              </w:rPr>
            </w:pPr>
            <w:r w:rsidRPr="00CD7D70">
              <w:t>Derivation Path: Table 5.4-4</w:t>
            </w:r>
          </w:p>
        </w:tc>
      </w:tr>
      <w:tr w:rsidR="00274CF6" w:rsidRPr="00CD7D70" w14:paraId="1612F19C" w14:textId="77777777" w:rsidTr="00274CF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CC5547" w14:textId="77777777" w:rsidR="00274CF6" w:rsidRPr="00CD7D70" w:rsidRDefault="00274CF6" w:rsidP="00D55A84">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F08333" w14:textId="77777777" w:rsidR="00274CF6" w:rsidRPr="00CD7D70" w:rsidRDefault="00274CF6" w:rsidP="00D55A84">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5FF7D" w14:textId="77777777" w:rsidR="00274CF6" w:rsidRPr="00CD7D70" w:rsidRDefault="00274CF6" w:rsidP="00D55A84">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872E96" w14:textId="77777777" w:rsidR="00274CF6" w:rsidRPr="00CD7D70" w:rsidRDefault="00274CF6" w:rsidP="00D55A84">
            <w:pPr>
              <w:pStyle w:val="TAH"/>
            </w:pPr>
            <w:r w:rsidRPr="00CD7D70">
              <w:t>Condition</w:t>
            </w:r>
          </w:p>
        </w:tc>
      </w:tr>
      <w:tr w:rsidR="00274CF6" w:rsidRPr="00CD7D70" w14:paraId="710EEAB1" w14:textId="77777777" w:rsidTr="00274CF6">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CB9B3A" w14:textId="77777777" w:rsidR="00274CF6" w:rsidRPr="00CD7D70" w:rsidRDefault="00274CF6" w:rsidP="00D55A84">
            <w:pPr>
              <w:pStyle w:val="TAL"/>
            </w:pPr>
            <w:r w:rsidRPr="00CD7D70">
              <w:t>As defined in Table 5.4-4 with the following exceptions:</w:t>
            </w:r>
          </w:p>
        </w:tc>
      </w:tr>
      <w:tr w:rsidR="00274CF6" w:rsidRPr="00CD7D70" w14:paraId="18E88067" w14:textId="77777777" w:rsidTr="00274CF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E746C" w14:textId="77777777" w:rsidR="00274CF6" w:rsidRPr="00CD7D70" w:rsidRDefault="00274CF6" w:rsidP="00D55A84">
            <w:pPr>
              <w:pStyle w:val="TAL"/>
            </w:pPr>
            <w:r w:rsidRPr="00CD7D70">
              <w:t>multiFreqMeasReq</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D53145" w14:textId="77777777" w:rsidR="00274CF6" w:rsidRPr="00CD7D70" w:rsidRDefault="00274CF6" w:rsidP="00D55A84">
            <w:pPr>
              <w:pStyle w:val="TAL"/>
            </w:pPr>
            <w:r w:rsidRPr="00CD7D70">
              <w:t>TRUE, if UE supports multi frequency GNSS</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CFFC54" w14:textId="77777777" w:rsidR="00274CF6" w:rsidRPr="00CD7D70" w:rsidRDefault="00274CF6" w:rsidP="00D55A8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1021AC" w14:textId="77777777" w:rsidR="00274CF6" w:rsidRPr="00CD7D70" w:rsidRDefault="00274CF6" w:rsidP="00D55A84">
            <w:pPr>
              <w:pStyle w:val="TAL"/>
            </w:pPr>
            <w:r w:rsidRPr="00CD7D70">
              <w:t>MultiFreqAGNSS</w:t>
            </w:r>
          </w:p>
        </w:tc>
      </w:tr>
    </w:tbl>
    <w:p w14:paraId="2A92BCBF" w14:textId="77777777" w:rsidR="00274CF6" w:rsidRPr="00CD7D70" w:rsidRDefault="00274CF6" w:rsidP="00274CF6"/>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2180"/>
        <w:gridCol w:w="7567"/>
      </w:tblGrid>
      <w:tr w:rsidR="00274CF6" w:rsidRPr="00CD7D70" w14:paraId="2AE46807"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5FB03F" w14:textId="77777777" w:rsidR="00274CF6" w:rsidRPr="00CD7D70" w:rsidRDefault="00274CF6" w:rsidP="00D55A84">
            <w:pPr>
              <w:pStyle w:val="tah0"/>
              <w:rPr>
                <w:lang w:val="en-GB"/>
              </w:rPr>
            </w:pPr>
            <w:r w:rsidRPr="00CD7D70">
              <w:rPr>
                <w:lang w:val="en-GB"/>
              </w:rPr>
              <w:t>Condition</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F937F5" w14:textId="77777777" w:rsidR="00274CF6" w:rsidRPr="00CD7D70" w:rsidRDefault="00274CF6" w:rsidP="00D55A84">
            <w:pPr>
              <w:pStyle w:val="tah0"/>
              <w:rPr>
                <w:lang w:val="en-GB"/>
              </w:rPr>
            </w:pPr>
            <w:r w:rsidRPr="00CD7D70">
              <w:rPr>
                <w:lang w:val="en-GB"/>
              </w:rPr>
              <w:t>Description</w:t>
            </w:r>
          </w:p>
        </w:tc>
      </w:tr>
      <w:tr w:rsidR="00274CF6" w:rsidRPr="00CD7D70" w14:paraId="746EF5E5"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77ACF6" w14:textId="77777777" w:rsidR="00274CF6" w:rsidRPr="00CD7D70" w:rsidRDefault="00274CF6" w:rsidP="00D55A84">
            <w:pPr>
              <w:pStyle w:val="TAL"/>
            </w:pPr>
            <w:r w:rsidRPr="00CD7D70">
              <w:t>MultiFreqAGNSS</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3319BB" w14:textId="5B5B4F01" w:rsidR="00274CF6" w:rsidRPr="00CD7D70" w:rsidRDefault="00274CF6" w:rsidP="00D55A84">
            <w:pPr>
              <w:pStyle w:val="TAL"/>
            </w:pPr>
            <w:r w:rsidRPr="00CD7D70">
              <w:t>The UE supports at least one of pc_A_GPS_L2C, pc_A_GPS_L5, pc_QZSS_QZS_L1C, pc_QZSS_QZS_L2C, pc_QZSS_QZS_L5, pc_GLONASS_G2, pc_GLONASS_G3, pc_GALILEO_E5a, pc_GALILEO_E5b, pc_GALILEO_E6</w:t>
            </w:r>
            <w:r w:rsidR="00EB07B8" w:rsidRPr="00CD7D70">
              <w:rPr>
                <w:lang w:eastAsia="zh-CN"/>
              </w:rPr>
              <w:t xml:space="preserve">, </w:t>
            </w:r>
            <w:r w:rsidRPr="00CD7D70">
              <w:t>pc_GALILEO_E5aE5b</w:t>
            </w:r>
            <w:r w:rsidR="00A52ECE" w:rsidRPr="00A52ECE">
              <w:t>,</w:t>
            </w:r>
            <w:r w:rsidR="00EB07B8" w:rsidRPr="00CD7D70">
              <w:rPr>
                <w:lang w:eastAsia="zh-CN"/>
              </w:rPr>
              <w:t xml:space="preserve"> </w:t>
            </w:r>
            <w:r w:rsidR="00EB07B8" w:rsidRPr="00CD7D70">
              <w:t>pc_BDS_B1</w:t>
            </w:r>
            <w:r w:rsidR="00EB07B8" w:rsidRPr="00CD7D70">
              <w:rPr>
                <w:lang w:eastAsia="zh-CN"/>
              </w:rPr>
              <w:t>C</w:t>
            </w:r>
            <w:r w:rsidR="00A52ECE" w:rsidRPr="00A52ECE">
              <w:rPr>
                <w:lang w:eastAsia="zh-CN"/>
              </w:rPr>
              <w:t>, pc_BDS_B2a or pc_BDS_B3I</w:t>
            </w:r>
          </w:p>
        </w:tc>
      </w:tr>
    </w:tbl>
    <w:p w14:paraId="5FDC3FA9" w14:textId="77777777" w:rsidR="007A1DA9" w:rsidRPr="00CD7D70" w:rsidRDefault="007A1DA9" w:rsidP="007A1DA9"/>
    <w:p w14:paraId="1F831EC6" w14:textId="77777777" w:rsidR="007A1DA9" w:rsidRPr="00CD7D70" w:rsidRDefault="007A1DA9" w:rsidP="007A1DA9">
      <w:pPr>
        <w:pStyle w:val="Heading4"/>
      </w:pPr>
      <w:bookmarkStart w:id="1102" w:name="_Toc27408789"/>
      <w:bookmarkStart w:id="1103" w:name="_Toc51833150"/>
      <w:bookmarkStart w:id="1104" w:name="_Toc59046386"/>
      <w:bookmarkStart w:id="1105" w:name="_Toc68183132"/>
      <w:bookmarkStart w:id="1106" w:name="_Toc75462050"/>
      <w:bookmarkStart w:id="1107" w:name="_Toc83678897"/>
      <w:bookmarkStart w:id="1108" w:name="_Toc106630172"/>
      <w:bookmarkStart w:id="1109" w:name="_Toc114859416"/>
      <w:r w:rsidRPr="00CD7D70">
        <w:t>7.3.4.3</w:t>
      </w:r>
      <w:r w:rsidRPr="00CD7D70">
        <w:tab/>
        <w:t>E-SMLC Initiated Position Measurement without assistance data: UE</w:t>
      </w:r>
      <w:r w:rsidRPr="00CD7D70">
        <w:noBreakHyphen/>
        <w:t>Based</w:t>
      </w:r>
      <w:bookmarkEnd w:id="1102"/>
      <w:bookmarkEnd w:id="1103"/>
      <w:bookmarkEnd w:id="1104"/>
      <w:bookmarkEnd w:id="1105"/>
      <w:bookmarkEnd w:id="1106"/>
      <w:bookmarkEnd w:id="1107"/>
      <w:bookmarkEnd w:id="1108"/>
      <w:bookmarkEnd w:id="1109"/>
    </w:p>
    <w:p w14:paraId="04404662" w14:textId="77777777" w:rsidR="007A1DA9" w:rsidRPr="00CD7D70" w:rsidRDefault="007A1DA9" w:rsidP="007A1DA9">
      <w:pPr>
        <w:pStyle w:val="H6"/>
        <w:outlineLvl w:val="0"/>
      </w:pPr>
      <w:r w:rsidRPr="00CD7D70">
        <w:t>7.3.4.3.1</w:t>
      </w:r>
      <w:r w:rsidRPr="00CD7D70">
        <w:tab/>
        <w:t>Test Purpose (TP)</w:t>
      </w:r>
    </w:p>
    <w:p w14:paraId="30D8D6C6" w14:textId="77777777" w:rsidR="007A1DA9" w:rsidRPr="00CD7D70" w:rsidRDefault="007A1DA9" w:rsidP="007A1DA9">
      <w:pPr>
        <w:pStyle w:val="H6"/>
      </w:pPr>
      <w:r w:rsidRPr="00CD7D70">
        <w:t>(1)</w:t>
      </w:r>
    </w:p>
    <w:p w14:paraId="09B4341D"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613FE944"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w:t>
      </w:r>
      <w:r w:rsidRPr="00CD7D70">
        <w:rPr>
          <w:noProof w:val="0"/>
        </w:rPr>
        <w:tab/>
        <w:t xml:space="preserve">UE has no assistance data stored and receives a location request for UE-based and the UE </w:t>
      </w:r>
      <w:r w:rsidRPr="00CD7D70">
        <w:rPr>
          <w:noProof w:val="0"/>
        </w:rPr>
        <w:br/>
        <w:t xml:space="preserve"> </w:t>
      </w:r>
      <w:r w:rsidRPr="00CD7D70">
        <w:rPr>
          <w:noProof w:val="0"/>
        </w:rPr>
        <w:tab/>
      </w:r>
      <w:r w:rsidRPr="00CD7D70">
        <w:rPr>
          <w:noProof w:val="0"/>
        </w:rPr>
        <w:tab/>
      </w:r>
      <w:r w:rsidRPr="00CD7D70">
        <w:rPr>
          <w:noProof w:val="0"/>
        </w:rPr>
        <w:tab/>
        <w:t>requires assistance data in order to fulfill the location request }</w:t>
      </w:r>
    </w:p>
    <w:p w14:paraId="6BE4C066"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w:t>
      </w:r>
      <w:r w:rsidRPr="00CD7D70">
        <w:rPr>
          <w:noProof w:val="0"/>
        </w:rPr>
        <w:tab/>
        <w:t>UE sends a REQUEST ASSISTANCE DATA message followed by a PROVIDE LOCATION INFORMATION</w:t>
      </w:r>
      <w:r w:rsidRPr="00CD7D70">
        <w:rPr>
          <w:noProof w:val="0"/>
        </w:rPr>
        <w:br/>
        <w:t xml:space="preserve"> </w:t>
      </w:r>
      <w:r w:rsidRPr="00CD7D70">
        <w:rPr>
          <w:noProof w:val="0"/>
        </w:rPr>
        <w:tab/>
      </w:r>
      <w:r w:rsidRPr="00CD7D70">
        <w:rPr>
          <w:noProof w:val="0"/>
        </w:rPr>
        <w:tab/>
      </w:r>
      <w:r w:rsidRPr="00CD7D70">
        <w:rPr>
          <w:noProof w:val="0"/>
        </w:rPr>
        <w:tab/>
        <w:t>message containing a location estimate }</w:t>
      </w:r>
    </w:p>
    <w:p w14:paraId="41B5FC12" w14:textId="77777777" w:rsidR="007A1DA9" w:rsidRPr="00CD7D70" w:rsidRDefault="007A1DA9" w:rsidP="007A1DA9">
      <w:pPr>
        <w:pStyle w:val="PL"/>
        <w:rPr>
          <w:noProof w:val="0"/>
        </w:rPr>
      </w:pPr>
      <w:r w:rsidRPr="00CD7D70">
        <w:rPr>
          <w:noProof w:val="0"/>
        </w:rPr>
        <w:t xml:space="preserve">            }</w:t>
      </w:r>
    </w:p>
    <w:p w14:paraId="7D94117B" w14:textId="77777777" w:rsidR="007A1DA9" w:rsidRPr="00CD7D70" w:rsidRDefault="007A1DA9" w:rsidP="007A1DA9">
      <w:pPr>
        <w:pStyle w:val="PL"/>
        <w:rPr>
          <w:noProof w:val="0"/>
        </w:rPr>
      </w:pPr>
    </w:p>
    <w:p w14:paraId="346F9ECF" w14:textId="77777777" w:rsidR="007A1DA9" w:rsidRPr="00CD7D70" w:rsidRDefault="007A1DA9" w:rsidP="007A1DA9">
      <w:pPr>
        <w:pStyle w:val="H6"/>
        <w:outlineLvl w:val="0"/>
      </w:pPr>
      <w:r w:rsidRPr="00CD7D70">
        <w:t>7.3.4.3.2</w:t>
      </w:r>
      <w:r w:rsidRPr="00CD7D70">
        <w:tab/>
        <w:t>Conformance requirements</w:t>
      </w:r>
    </w:p>
    <w:p w14:paraId="392C403E" w14:textId="77777777" w:rsidR="007A1DA9" w:rsidRPr="00CD7D70" w:rsidRDefault="007A1DA9" w:rsidP="007A1DA9">
      <w:r w:rsidRPr="00CD7D70">
        <w:t xml:space="preserve">References: The conformance requirements covered in the present TC are specified in: TS 36.355, clause 5.2.3, 5.2.4, 5.3.3 and 5.3.4. </w:t>
      </w:r>
    </w:p>
    <w:p w14:paraId="71A96A94" w14:textId="77777777" w:rsidR="007A1DA9" w:rsidRPr="00CD7D70" w:rsidRDefault="007A1DA9" w:rsidP="007A1DA9">
      <w:r w:rsidRPr="00CD7D70">
        <w:t>[TS 36.355, clause 5.2.3]</w:t>
      </w:r>
    </w:p>
    <w:p w14:paraId="0B6AAABA" w14:textId="77777777" w:rsidR="007A1DA9" w:rsidRPr="00CD7D70" w:rsidRDefault="007A1DA9" w:rsidP="007A1DA9">
      <w:r w:rsidRPr="00CD7D70">
        <w:t xml:space="preserve">When triggered to transmit a </w:t>
      </w:r>
      <w:r w:rsidRPr="00CD7D70">
        <w:rPr>
          <w:i/>
        </w:rPr>
        <w:t>RequestAssistanceData</w:t>
      </w:r>
      <w:r w:rsidRPr="00CD7D70">
        <w:t xml:space="preserve"> message, the target device shall:</w:t>
      </w:r>
    </w:p>
    <w:p w14:paraId="162457E5" w14:textId="77777777" w:rsidR="007A1DA9" w:rsidRPr="00CD7D70" w:rsidRDefault="007A1DA9" w:rsidP="007A1DA9">
      <w:pPr>
        <w:pStyle w:val="B10"/>
      </w:pPr>
      <w:r w:rsidRPr="00CD7D70">
        <w:t>1&gt;</w:t>
      </w:r>
      <w:r w:rsidRPr="00CD7D70">
        <w:tab/>
        <w:t>set the IEs for the positioning-method-specific request for assistance data to request the data indicated by upper layers.</w:t>
      </w:r>
    </w:p>
    <w:p w14:paraId="0B4CBA1F" w14:textId="77777777" w:rsidR="007A1DA9" w:rsidRPr="00CD7D70" w:rsidRDefault="007A1DA9" w:rsidP="007A1DA9">
      <w:r w:rsidRPr="00CD7D70">
        <w:t>[TS 36.355, clause 5.2.4]</w:t>
      </w:r>
    </w:p>
    <w:p w14:paraId="198CE725" w14:textId="77777777" w:rsidR="007A1DA9" w:rsidRPr="00CD7D70" w:rsidRDefault="007A1DA9" w:rsidP="007A1DA9">
      <w:r w:rsidRPr="00CD7D70">
        <w:t xml:space="preserve">Upon receiving a </w:t>
      </w:r>
      <w:r w:rsidRPr="00CD7D70">
        <w:rPr>
          <w:i/>
        </w:rPr>
        <w:t>ProvideAssistanceData</w:t>
      </w:r>
      <w:r w:rsidRPr="00CD7D70">
        <w:t xml:space="preserve"> message, the target device shall:</w:t>
      </w:r>
    </w:p>
    <w:p w14:paraId="4D8C2C8A" w14:textId="77777777" w:rsidR="007A1DA9" w:rsidRPr="00CD7D70" w:rsidRDefault="007A1DA9" w:rsidP="007A1DA9">
      <w:pPr>
        <w:pStyle w:val="B10"/>
      </w:pPr>
      <w:r w:rsidRPr="00CD7D70">
        <w:t>1&gt;</w:t>
      </w:r>
      <w:r w:rsidRPr="00CD7D70">
        <w:tab/>
        <w:t>for each positioning method contained in the message:</w:t>
      </w:r>
    </w:p>
    <w:p w14:paraId="15958985" w14:textId="77777777" w:rsidR="007A1DA9" w:rsidRPr="00CD7D70" w:rsidRDefault="007A1DA9" w:rsidP="007A1DA9">
      <w:pPr>
        <w:pStyle w:val="B20"/>
      </w:pPr>
      <w:r w:rsidRPr="00CD7D70">
        <w:t>2&gt;</w:t>
      </w:r>
      <w:r w:rsidRPr="00CD7D70">
        <w:tab/>
        <w:t>deliver the related assistance data to upper layers.</w:t>
      </w:r>
    </w:p>
    <w:p w14:paraId="24C96F90" w14:textId="77777777" w:rsidR="007A1DA9" w:rsidRPr="00CD7D70" w:rsidRDefault="007A1DA9" w:rsidP="007A1DA9">
      <w:r w:rsidRPr="00CD7D70">
        <w:lastRenderedPageBreak/>
        <w:t>[TS 36.355, clause 5.3.3]</w:t>
      </w:r>
    </w:p>
    <w:p w14:paraId="5EC99C49" w14:textId="77777777" w:rsidR="007A1DA9" w:rsidRPr="00CD7D70" w:rsidRDefault="007A1DA9" w:rsidP="007A1DA9">
      <w:r w:rsidRPr="00CD7D70">
        <w:t xml:space="preserve">Upon receiving a </w:t>
      </w:r>
      <w:r w:rsidRPr="00CD7D70">
        <w:rPr>
          <w:i/>
        </w:rPr>
        <w:t>RequestLocationInformation</w:t>
      </w:r>
      <w:r w:rsidRPr="00CD7D70">
        <w:t xml:space="preserve"> message, the target device shall:</w:t>
      </w:r>
    </w:p>
    <w:p w14:paraId="777D8677" w14:textId="77777777" w:rsidR="007A1DA9" w:rsidRPr="00CD7D70" w:rsidRDefault="007A1DA9" w:rsidP="007A1DA9">
      <w:pPr>
        <w:pStyle w:val="B10"/>
      </w:pPr>
      <w:r w:rsidRPr="00CD7D70">
        <w:t>1&gt;</w:t>
      </w:r>
      <w:r w:rsidRPr="00CD7D70">
        <w:tab/>
        <w:t>if the requested information is compatible with the target device capabilities and configuration:</w:t>
      </w:r>
    </w:p>
    <w:p w14:paraId="259C7D4A" w14:textId="77777777" w:rsidR="007A1DA9" w:rsidRPr="00CD7D70" w:rsidRDefault="007A1DA9" w:rsidP="007A1DA9">
      <w:pPr>
        <w:pStyle w:val="B20"/>
      </w:pPr>
      <w:r w:rsidRPr="00CD7D70">
        <w:t>2&gt;</w:t>
      </w:r>
      <w:r w:rsidRPr="00CD7D70">
        <w:tab/>
        <w:t xml:space="preserve">include the requested information in a </w:t>
      </w:r>
      <w:r w:rsidRPr="00CD7D70">
        <w:rPr>
          <w:i/>
        </w:rPr>
        <w:t>ProvideLocationInformation</w:t>
      </w:r>
      <w:r w:rsidRPr="00CD7D70">
        <w:t xml:space="preserve"> message;</w:t>
      </w:r>
    </w:p>
    <w:p w14:paraId="7F7F55AC" w14:textId="77777777" w:rsidR="007A1DA9" w:rsidRPr="00CD7D70" w:rsidRDefault="007A1DA9" w:rsidP="007A1DA9">
      <w:pPr>
        <w:pStyle w:val="B20"/>
      </w:pPr>
      <w:r w:rsidRPr="00CD7D70">
        <w:t>2&gt;</w:t>
      </w:r>
      <w:r w:rsidRPr="00CD7D70">
        <w:tab/>
        <w:t xml:space="preserve">set the IE </w:t>
      </w:r>
      <w:r w:rsidRPr="00CD7D70">
        <w:rPr>
          <w:i/>
        </w:rPr>
        <w:t>LPP-TransactionID</w:t>
      </w:r>
      <w:r w:rsidRPr="00CD7D70">
        <w:t xml:space="preserve"> in the response to the same value as the IE </w:t>
      </w:r>
      <w:r w:rsidRPr="00CD7D70">
        <w:rPr>
          <w:i/>
        </w:rPr>
        <w:t>LPP-TransactionID</w:t>
      </w:r>
      <w:r w:rsidRPr="00CD7D70">
        <w:t xml:space="preserve"> in the received message;</w:t>
      </w:r>
    </w:p>
    <w:p w14:paraId="5306A6DD" w14:textId="77777777" w:rsidR="007A1DA9" w:rsidRPr="00CD7D70" w:rsidRDefault="007A1DA9" w:rsidP="007A1DA9">
      <w:pPr>
        <w:pStyle w:val="B20"/>
      </w:pPr>
      <w:r w:rsidRPr="00CD7D70">
        <w:t>2&gt;</w:t>
      </w:r>
      <w:r w:rsidRPr="00CD7D70">
        <w:tab/>
        <w:t xml:space="preserve">deliver the </w:t>
      </w:r>
      <w:r w:rsidRPr="00CD7D70">
        <w:rPr>
          <w:i/>
        </w:rPr>
        <w:t>ProvideLocationInformation</w:t>
      </w:r>
      <w:r w:rsidRPr="00CD7D70">
        <w:t xml:space="preserve"> message to lower layers for transmission.</w:t>
      </w:r>
    </w:p>
    <w:p w14:paraId="413C3E08" w14:textId="77777777" w:rsidR="007A1DA9" w:rsidRPr="00CD7D70" w:rsidRDefault="007A1DA9" w:rsidP="007A1DA9">
      <w:pPr>
        <w:pStyle w:val="B10"/>
      </w:pPr>
      <w:r w:rsidRPr="00CD7D70">
        <w:t>1&gt;</w:t>
      </w:r>
      <w:r w:rsidRPr="00CD7D70">
        <w:tab/>
        <w:t>otherwise:</w:t>
      </w:r>
    </w:p>
    <w:p w14:paraId="3F249944" w14:textId="77777777" w:rsidR="007A1DA9" w:rsidRPr="00CD7D70" w:rsidRDefault="007A1DA9" w:rsidP="007A1DA9">
      <w:pPr>
        <w:ind w:left="1135" w:hanging="284"/>
      </w:pPr>
      <w:r w:rsidRPr="00CD7D70">
        <w:t>[…]</w:t>
      </w:r>
    </w:p>
    <w:p w14:paraId="7A188FCE" w14:textId="77777777" w:rsidR="007A1DA9" w:rsidRPr="00CD7D70" w:rsidRDefault="007A1DA9" w:rsidP="007A1DA9">
      <w:r w:rsidRPr="00CD7D70">
        <w:t>[TS 36.355, clause 5.3.4]</w:t>
      </w:r>
    </w:p>
    <w:p w14:paraId="1B51C454" w14:textId="77777777" w:rsidR="007A1DA9" w:rsidRPr="00CD7D70" w:rsidRDefault="007A1DA9" w:rsidP="007A1DA9">
      <w:r w:rsidRPr="00CD7D70">
        <w:t xml:space="preserve">When triggered to transmit </w:t>
      </w:r>
      <w:r w:rsidRPr="00CD7D70">
        <w:rPr>
          <w:i/>
        </w:rPr>
        <w:t>ProvideLocationInformation</w:t>
      </w:r>
      <w:r w:rsidRPr="00CD7D70">
        <w:t xml:space="preserve"> message, the target device shall:</w:t>
      </w:r>
    </w:p>
    <w:p w14:paraId="2AE592F9" w14:textId="77777777" w:rsidR="007A1DA9" w:rsidRPr="00CD7D70" w:rsidRDefault="007A1DA9" w:rsidP="007A1DA9">
      <w:pPr>
        <w:pStyle w:val="B10"/>
      </w:pPr>
      <w:r w:rsidRPr="00CD7D70">
        <w:t>1&gt;</w:t>
      </w:r>
      <w:r w:rsidRPr="00CD7D70">
        <w:tab/>
        <w:t>for each positioning method contained in the message:</w:t>
      </w:r>
    </w:p>
    <w:p w14:paraId="444426BC" w14:textId="77777777" w:rsidR="007A1DA9" w:rsidRPr="00CD7D70" w:rsidRDefault="007A1DA9" w:rsidP="007A1DA9">
      <w:pPr>
        <w:pStyle w:val="B20"/>
      </w:pPr>
      <w:r w:rsidRPr="00CD7D70">
        <w:t>2&gt;</w:t>
      </w:r>
      <w:r w:rsidRPr="00CD7D70">
        <w:tab/>
        <w:t>set the</w:t>
      </w:r>
      <w:r w:rsidRPr="00CD7D70">
        <w:rPr>
          <w:lang w:eastAsia="zh-TW"/>
        </w:rPr>
        <w:t xml:space="preserve"> corresponding </w:t>
      </w:r>
      <w:r w:rsidRPr="00CD7D70">
        <w:t>IE</w:t>
      </w:r>
      <w:r w:rsidRPr="00CD7D70">
        <w:rPr>
          <w:lang w:eastAsia="zh-TW"/>
        </w:rPr>
        <w:t xml:space="preserve"> t</w:t>
      </w:r>
      <w:r w:rsidRPr="00CD7D70">
        <w:t xml:space="preserve">o include the </w:t>
      </w:r>
      <w:r w:rsidRPr="00CD7D70">
        <w:rPr>
          <w:lang w:eastAsia="zh-TW"/>
        </w:rPr>
        <w:t>available</w:t>
      </w:r>
      <w:r w:rsidRPr="00CD7D70">
        <w:t xml:space="preserve"> </w:t>
      </w:r>
      <w:r w:rsidRPr="00CD7D70">
        <w:rPr>
          <w:lang w:eastAsia="zh-TW"/>
        </w:rPr>
        <w:t>location information</w:t>
      </w:r>
      <w:r w:rsidRPr="00CD7D70">
        <w:t>;</w:t>
      </w:r>
    </w:p>
    <w:p w14:paraId="058ED0B1" w14:textId="77777777" w:rsidR="007A1DA9" w:rsidRPr="00CD7D70" w:rsidRDefault="007A1DA9" w:rsidP="007A1DA9">
      <w:pPr>
        <w:pStyle w:val="B10"/>
      </w:pPr>
      <w:r w:rsidRPr="00CD7D70">
        <w:t>1&gt;</w:t>
      </w:r>
      <w:r w:rsidRPr="00CD7D70">
        <w:tab/>
        <w:t>deliver the response to lower layers for transmission.</w:t>
      </w:r>
    </w:p>
    <w:p w14:paraId="52E8DA56" w14:textId="77777777" w:rsidR="007A1DA9" w:rsidRPr="00CD7D70" w:rsidRDefault="007A1DA9" w:rsidP="007A1DA9">
      <w:pPr>
        <w:pStyle w:val="H6"/>
        <w:outlineLvl w:val="0"/>
      </w:pPr>
      <w:r w:rsidRPr="00CD7D70">
        <w:t>7.3.4.3.3</w:t>
      </w:r>
      <w:r w:rsidRPr="00CD7D70">
        <w:tab/>
        <w:t>Test description</w:t>
      </w:r>
    </w:p>
    <w:p w14:paraId="4A0CEC62" w14:textId="77777777" w:rsidR="007A1DA9" w:rsidRPr="00CD7D70" w:rsidRDefault="007A1DA9" w:rsidP="007A1DA9">
      <w:pPr>
        <w:pStyle w:val="H6"/>
        <w:outlineLvl w:val="0"/>
      </w:pPr>
      <w:r w:rsidRPr="00CD7D70">
        <w:t>7.3.4.3.3.1</w:t>
      </w:r>
      <w:r w:rsidRPr="00CD7D70">
        <w:tab/>
        <w:t>Pre-test conditions</w:t>
      </w:r>
    </w:p>
    <w:p w14:paraId="6CD54EF4" w14:textId="77777777" w:rsidR="007A1DA9" w:rsidRPr="00CD7D70" w:rsidRDefault="007A1DA9" w:rsidP="007A1DA9">
      <w:pPr>
        <w:pStyle w:val="H6"/>
      </w:pPr>
      <w:r w:rsidRPr="00CD7D70">
        <w:t>System Simulator:</w:t>
      </w:r>
    </w:p>
    <w:p w14:paraId="4E42E14C" w14:textId="77777777" w:rsidR="007A1DA9" w:rsidRPr="00CD7D70" w:rsidRDefault="007A1DA9" w:rsidP="007A1DA9">
      <w:pPr>
        <w:pStyle w:val="B10"/>
      </w:pPr>
      <w:r w:rsidRPr="00CD7D70">
        <w:t>-</w:t>
      </w:r>
      <w:r w:rsidRPr="00CD7D70">
        <w:tab/>
        <w:t>Cell 1.</w:t>
      </w:r>
    </w:p>
    <w:p w14:paraId="76CA07C8" w14:textId="77777777" w:rsidR="00C06F8B" w:rsidRPr="00CD7D70" w:rsidRDefault="007A1DA9" w:rsidP="00C06F8B">
      <w:pPr>
        <w:pStyle w:val="B10"/>
      </w:pPr>
      <w:r w:rsidRPr="00CD7D70">
        <w:t>-</w:t>
      </w:r>
      <w:r w:rsidRPr="00CD7D70">
        <w:tab/>
        <w:t>Satellite signals</w:t>
      </w:r>
      <w:r w:rsidR="0058472D" w:rsidRPr="00CD7D70">
        <w:t xml:space="preserve"> (sub-test 15)</w:t>
      </w:r>
      <w:r w:rsidRPr="00CD7D70">
        <w:t xml:space="preserve">: As specified in </w:t>
      </w:r>
      <w:r w:rsidRPr="00CD7D70">
        <w:rPr>
          <w:lang w:eastAsia="ja-JP"/>
        </w:rPr>
        <w:t>5.2.1</w:t>
      </w:r>
      <w:r w:rsidRPr="00CD7D70">
        <w:t>.</w:t>
      </w:r>
    </w:p>
    <w:p w14:paraId="3F99886E" w14:textId="77777777" w:rsidR="00E4587B" w:rsidRPr="00CD7D70" w:rsidRDefault="00C06F8B" w:rsidP="00E4587B">
      <w:pPr>
        <w:pStyle w:val="B10"/>
      </w:pPr>
      <w:r w:rsidRPr="00CD7D70">
        <w:t>-</w:t>
      </w:r>
      <w:r w:rsidRPr="00CD7D70">
        <w:tab/>
        <w:t xml:space="preserve">MBS signals </w:t>
      </w:r>
      <w:r w:rsidR="0058472D" w:rsidRPr="00CD7D70">
        <w:t>(sub-test 16): As specified in 5.2.4</w:t>
      </w:r>
      <w:r w:rsidRPr="00CD7D70">
        <w:t>.</w:t>
      </w:r>
    </w:p>
    <w:p w14:paraId="0013B8B6" w14:textId="77777777" w:rsidR="0033235E" w:rsidRPr="00CD7D70" w:rsidRDefault="00E4587B" w:rsidP="00E4587B">
      <w:pPr>
        <w:pStyle w:val="B10"/>
      </w:pPr>
      <w:r w:rsidRPr="00CD7D70">
        <w:t>-</w:t>
      </w:r>
      <w:r w:rsidRPr="00CD7D70">
        <w:tab/>
        <w:t>WLAN signals (Sub-test 17): as specified in 5.2.5.</w:t>
      </w:r>
    </w:p>
    <w:p w14:paraId="0FA1BBF1" w14:textId="77777777" w:rsidR="007A1DA9" w:rsidRPr="00CD7D70" w:rsidRDefault="007A1DA9" w:rsidP="007A1DA9">
      <w:pPr>
        <w:pStyle w:val="H6"/>
      </w:pPr>
      <w:r w:rsidRPr="00CD7D70">
        <w:t>UE:</w:t>
      </w:r>
    </w:p>
    <w:p w14:paraId="4AB3CB44" w14:textId="77777777" w:rsidR="007A1DA9" w:rsidRPr="00CD7D70" w:rsidRDefault="007A1DA9" w:rsidP="007A1DA9">
      <w:pPr>
        <w:pStyle w:val="B10"/>
      </w:pPr>
      <w:r w:rsidRPr="00CD7D70">
        <w:t>-</w:t>
      </w:r>
      <w:r w:rsidRPr="00CD7D70">
        <w:tab/>
        <w:t>The UE shall begin the test with no assistance data stored.</w:t>
      </w:r>
    </w:p>
    <w:p w14:paraId="6E89D878" w14:textId="77777777" w:rsidR="007A1DA9" w:rsidRPr="00CD7D70" w:rsidRDefault="007A1DA9" w:rsidP="007A1DA9">
      <w:pPr>
        <w:pStyle w:val="H6"/>
      </w:pPr>
      <w:r w:rsidRPr="00CD7D70">
        <w:t>Preamble:</w:t>
      </w:r>
    </w:p>
    <w:p w14:paraId="39426962" w14:textId="77777777" w:rsidR="007A1DA9" w:rsidRPr="00CD7D70" w:rsidRDefault="007A1DA9" w:rsidP="007A1DA9">
      <w:pPr>
        <w:pStyle w:val="B10"/>
      </w:pPr>
      <w:r w:rsidRPr="00CD7D70">
        <w:t>-</w:t>
      </w:r>
      <w:r w:rsidRPr="00CD7D70">
        <w:tab/>
        <w:t>The UE is in state Generic RB Established (state 3) according to 3GPP 36.508 [8].</w:t>
      </w:r>
    </w:p>
    <w:p w14:paraId="43D19CC2" w14:textId="77777777" w:rsidR="007A1DA9" w:rsidRPr="00CD7D70" w:rsidRDefault="007A1DA9" w:rsidP="007A1DA9">
      <w:pPr>
        <w:pStyle w:val="H6"/>
      </w:pPr>
      <w:r w:rsidRPr="00CD7D70">
        <w:t>Related PICS/PIXIT Statements:</w:t>
      </w:r>
    </w:p>
    <w:p w14:paraId="5B77953E" w14:textId="77777777" w:rsidR="007A1DA9" w:rsidRPr="00CD7D70" w:rsidRDefault="007A1DA9" w:rsidP="007A1DA9">
      <w:pPr>
        <w:pStyle w:val="B10"/>
      </w:pPr>
      <w:r w:rsidRPr="00CD7D70">
        <w:t>-</w:t>
      </w:r>
      <w:r w:rsidRPr="00CD7D70">
        <w:tab/>
        <w:t>Method of triggering an LPP Request Assistance Data message.</w:t>
      </w:r>
    </w:p>
    <w:p w14:paraId="15A55267" w14:textId="77777777" w:rsidR="007A1DA9" w:rsidRPr="00CD7D70" w:rsidRDefault="007A1DA9" w:rsidP="007A1DA9">
      <w:pPr>
        <w:keepNext/>
        <w:keepLines/>
        <w:spacing w:before="120"/>
        <w:ind w:left="1985" w:hanging="1985"/>
        <w:outlineLvl w:val="0"/>
        <w:rPr>
          <w:rFonts w:ascii="Arial" w:hAnsi="Arial"/>
        </w:rPr>
      </w:pPr>
      <w:r w:rsidRPr="00CD7D70">
        <w:rPr>
          <w:rFonts w:ascii="Arial" w:hAnsi="Arial"/>
        </w:rPr>
        <w:t>7.3.4.3.3.2</w:t>
      </w:r>
      <w:r w:rsidRPr="00CD7D70">
        <w:rPr>
          <w:rFonts w:ascii="Arial" w:hAnsi="Arial"/>
        </w:rPr>
        <w:tab/>
        <w:t>Test procedure sequence</w:t>
      </w:r>
    </w:p>
    <w:p w14:paraId="0256FBF5" w14:textId="77777777" w:rsidR="007A1DA9" w:rsidRPr="00CD7D70" w:rsidRDefault="007A1DA9" w:rsidP="007A1DA9">
      <w:r w:rsidRPr="00CD7D70">
        <w:t xml:space="preserve">This test case includes sub-test cases dependent on the </w:t>
      </w:r>
      <w:r w:rsidR="00C76499" w:rsidRPr="00CD7D70">
        <w:t>the positioning method(s)</w:t>
      </w:r>
      <w:r w:rsidRPr="00CD7D70">
        <w:t xml:space="preserve"> supported by the UE. Each sub-test case is identified by a Sub-Test Case Number as defined </w:t>
      </w:r>
      <w:r w:rsidRPr="00CD7D70">
        <w:rPr>
          <w:lang w:eastAsia="ja-JP"/>
        </w:rPr>
        <w:t>in Table 7.3.4.3.3.2-0</w:t>
      </w:r>
      <w:r w:rsidRPr="00CD7D70">
        <w:t xml:space="preserve"> below:</w:t>
      </w:r>
    </w:p>
    <w:p w14:paraId="5E0CA4DE" w14:textId="77777777" w:rsidR="007A1DA9" w:rsidRPr="00CD7D70" w:rsidRDefault="007A1DA9" w:rsidP="007A1DA9">
      <w:pPr>
        <w:pStyle w:val="TH"/>
      </w:pPr>
      <w:r w:rsidRPr="00CD7D70">
        <w:lastRenderedPageBreak/>
        <w:t>Table 7.3.4.3.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41776A1F" w14:textId="77777777" w:rsidTr="00CB0052">
        <w:trPr>
          <w:jc w:val="center"/>
        </w:trPr>
        <w:tc>
          <w:tcPr>
            <w:tcW w:w="1297" w:type="dxa"/>
          </w:tcPr>
          <w:p w14:paraId="261DC1B4" w14:textId="77777777" w:rsidR="007A1DA9" w:rsidRPr="00CD7D70" w:rsidRDefault="007A1DA9" w:rsidP="00CB0052">
            <w:pPr>
              <w:pStyle w:val="TAH"/>
            </w:pPr>
            <w:r w:rsidRPr="00CD7D70">
              <w:t>Sub-Test Case Number</w:t>
            </w:r>
          </w:p>
        </w:tc>
        <w:tc>
          <w:tcPr>
            <w:tcW w:w="5304" w:type="dxa"/>
          </w:tcPr>
          <w:p w14:paraId="5E9CD3D5" w14:textId="77777777" w:rsidR="007A1DA9" w:rsidRPr="00CD7D70" w:rsidRDefault="007A1DA9" w:rsidP="00CB0052">
            <w:pPr>
              <w:pStyle w:val="TAH"/>
            </w:pPr>
            <w:r w:rsidRPr="00CD7D70">
              <w:t>Supported Positioning Methods</w:t>
            </w:r>
          </w:p>
        </w:tc>
      </w:tr>
      <w:tr w:rsidR="007A1DA9" w:rsidRPr="00CD7D70" w14:paraId="5FDD5304" w14:textId="77777777" w:rsidTr="00CB0052">
        <w:trPr>
          <w:jc w:val="center"/>
        </w:trPr>
        <w:tc>
          <w:tcPr>
            <w:tcW w:w="1297" w:type="dxa"/>
          </w:tcPr>
          <w:p w14:paraId="1D2EF5A4" w14:textId="77777777" w:rsidR="007A1DA9" w:rsidRPr="00CD7D70" w:rsidRDefault="007A1DA9" w:rsidP="00CB0052">
            <w:pPr>
              <w:pStyle w:val="TAC"/>
            </w:pPr>
            <w:r w:rsidRPr="00CD7D70">
              <w:t>1</w:t>
            </w:r>
          </w:p>
        </w:tc>
        <w:tc>
          <w:tcPr>
            <w:tcW w:w="5304" w:type="dxa"/>
          </w:tcPr>
          <w:p w14:paraId="2D9247E8" w14:textId="77777777" w:rsidR="007A1DA9" w:rsidRPr="00CD7D70" w:rsidRDefault="008973B9" w:rsidP="00CB0052">
            <w:pPr>
              <w:pStyle w:val="TAL"/>
            </w:pPr>
            <w:r w:rsidRPr="00CD7D70">
              <w:t>Void</w:t>
            </w:r>
          </w:p>
        </w:tc>
      </w:tr>
      <w:tr w:rsidR="007A1DA9" w:rsidRPr="00CD7D70" w14:paraId="7B3D1563" w14:textId="77777777" w:rsidTr="00CB0052">
        <w:trPr>
          <w:jc w:val="center"/>
        </w:trPr>
        <w:tc>
          <w:tcPr>
            <w:tcW w:w="1297" w:type="dxa"/>
          </w:tcPr>
          <w:p w14:paraId="48C6A216" w14:textId="77777777" w:rsidR="007A1DA9" w:rsidRPr="00CD7D70" w:rsidRDefault="007A1DA9" w:rsidP="00CB0052">
            <w:pPr>
              <w:pStyle w:val="TAC"/>
            </w:pPr>
            <w:r w:rsidRPr="00CD7D70">
              <w:t>2</w:t>
            </w:r>
          </w:p>
        </w:tc>
        <w:tc>
          <w:tcPr>
            <w:tcW w:w="5304" w:type="dxa"/>
          </w:tcPr>
          <w:p w14:paraId="0744F379" w14:textId="77777777" w:rsidR="007A1DA9" w:rsidRPr="00CD7D70" w:rsidRDefault="008973B9" w:rsidP="00CB0052">
            <w:pPr>
              <w:pStyle w:val="TAL"/>
            </w:pPr>
            <w:r w:rsidRPr="00CD7D70">
              <w:t>Void</w:t>
            </w:r>
          </w:p>
        </w:tc>
      </w:tr>
      <w:tr w:rsidR="007A1DA9" w:rsidRPr="00CD7D70" w14:paraId="6A0D0EC8" w14:textId="77777777" w:rsidTr="00CB0052">
        <w:trPr>
          <w:jc w:val="center"/>
        </w:trPr>
        <w:tc>
          <w:tcPr>
            <w:tcW w:w="1297" w:type="dxa"/>
          </w:tcPr>
          <w:p w14:paraId="716A6C26" w14:textId="77777777" w:rsidR="007A1DA9" w:rsidRPr="00CD7D70" w:rsidRDefault="007A1DA9" w:rsidP="00CB0052">
            <w:pPr>
              <w:pStyle w:val="TAC"/>
            </w:pPr>
            <w:r w:rsidRPr="00CD7D70">
              <w:t>3</w:t>
            </w:r>
          </w:p>
        </w:tc>
        <w:tc>
          <w:tcPr>
            <w:tcW w:w="5304" w:type="dxa"/>
          </w:tcPr>
          <w:p w14:paraId="1AC3F14E" w14:textId="77777777" w:rsidR="007A1DA9" w:rsidRPr="00CD7D70" w:rsidRDefault="008973B9" w:rsidP="00CB0052">
            <w:pPr>
              <w:pStyle w:val="TAL"/>
            </w:pPr>
            <w:r w:rsidRPr="00CD7D70">
              <w:t>Void</w:t>
            </w:r>
          </w:p>
        </w:tc>
      </w:tr>
      <w:tr w:rsidR="007A1DA9" w:rsidRPr="00CD7D70" w14:paraId="673DC0C4" w14:textId="77777777" w:rsidTr="00CB0052">
        <w:trPr>
          <w:jc w:val="center"/>
        </w:trPr>
        <w:tc>
          <w:tcPr>
            <w:tcW w:w="1297" w:type="dxa"/>
          </w:tcPr>
          <w:p w14:paraId="11FCF982" w14:textId="77777777" w:rsidR="007A1DA9" w:rsidRPr="00CD7D70" w:rsidRDefault="007A1DA9" w:rsidP="00CB0052">
            <w:pPr>
              <w:pStyle w:val="TAC"/>
            </w:pPr>
            <w:r w:rsidRPr="00CD7D70">
              <w:t>4</w:t>
            </w:r>
          </w:p>
        </w:tc>
        <w:tc>
          <w:tcPr>
            <w:tcW w:w="5304" w:type="dxa"/>
          </w:tcPr>
          <w:p w14:paraId="30FCA474" w14:textId="77777777" w:rsidR="007A1DA9" w:rsidRPr="00CD7D70" w:rsidRDefault="008973B9" w:rsidP="00CB0052">
            <w:pPr>
              <w:pStyle w:val="TAL"/>
            </w:pPr>
            <w:r w:rsidRPr="00CD7D70">
              <w:t>Void</w:t>
            </w:r>
          </w:p>
        </w:tc>
      </w:tr>
      <w:tr w:rsidR="00F91CE5" w:rsidRPr="00CD7D70" w14:paraId="373BCA57" w14:textId="77777777" w:rsidTr="005742D3">
        <w:trPr>
          <w:jc w:val="center"/>
        </w:trPr>
        <w:tc>
          <w:tcPr>
            <w:tcW w:w="1297" w:type="dxa"/>
          </w:tcPr>
          <w:p w14:paraId="47191C1C" w14:textId="77777777" w:rsidR="00F91CE5" w:rsidRPr="00CD7D70" w:rsidRDefault="00F91CE5" w:rsidP="005742D3">
            <w:pPr>
              <w:pStyle w:val="TAC"/>
            </w:pPr>
            <w:r w:rsidRPr="00CD7D70">
              <w:t>8</w:t>
            </w:r>
          </w:p>
        </w:tc>
        <w:tc>
          <w:tcPr>
            <w:tcW w:w="5304" w:type="dxa"/>
          </w:tcPr>
          <w:p w14:paraId="29583025" w14:textId="77777777" w:rsidR="00F91CE5" w:rsidRPr="00CD7D70" w:rsidRDefault="008973B9" w:rsidP="005742D3">
            <w:pPr>
              <w:pStyle w:val="TAL"/>
            </w:pPr>
            <w:r w:rsidRPr="00CD7D70">
              <w:t>Void</w:t>
            </w:r>
          </w:p>
        </w:tc>
      </w:tr>
      <w:tr w:rsidR="003579E6" w:rsidRPr="00CD7D70" w14:paraId="71CAE866" w14:textId="77777777" w:rsidTr="0051488F">
        <w:trPr>
          <w:jc w:val="center"/>
        </w:trPr>
        <w:tc>
          <w:tcPr>
            <w:tcW w:w="1297" w:type="dxa"/>
          </w:tcPr>
          <w:p w14:paraId="0BCE4FB7" w14:textId="77777777" w:rsidR="003579E6" w:rsidRPr="00CD7D70" w:rsidRDefault="003579E6" w:rsidP="0051488F">
            <w:pPr>
              <w:pStyle w:val="TAC"/>
            </w:pPr>
            <w:r w:rsidRPr="00CD7D70">
              <w:rPr>
                <w:lang w:eastAsia="ja-JP"/>
              </w:rPr>
              <w:t>9</w:t>
            </w:r>
          </w:p>
        </w:tc>
        <w:tc>
          <w:tcPr>
            <w:tcW w:w="5304" w:type="dxa"/>
          </w:tcPr>
          <w:p w14:paraId="04D4C65F" w14:textId="77777777" w:rsidR="003579E6" w:rsidRPr="00CD7D70" w:rsidRDefault="008973B9" w:rsidP="0051488F">
            <w:pPr>
              <w:pStyle w:val="TAL"/>
            </w:pPr>
            <w:r w:rsidRPr="00CD7D70">
              <w:t>Void</w:t>
            </w:r>
          </w:p>
        </w:tc>
      </w:tr>
      <w:tr w:rsidR="003579E6" w:rsidRPr="00CD7D70" w14:paraId="2A8AA599" w14:textId="77777777" w:rsidTr="0051488F">
        <w:trPr>
          <w:jc w:val="center"/>
        </w:trPr>
        <w:tc>
          <w:tcPr>
            <w:tcW w:w="1297" w:type="dxa"/>
          </w:tcPr>
          <w:p w14:paraId="1042929C" w14:textId="77777777" w:rsidR="003579E6" w:rsidRPr="00CD7D70" w:rsidRDefault="003579E6" w:rsidP="0051488F">
            <w:pPr>
              <w:pStyle w:val="TAC"/>
            </w:pPr>
            <w:r w:rsidRPr="00CD7D70">
              <w:rPr>
                <w:lang w:eastAsia="ja-JP"/>
              </w:rPr>
              <w:t>10</w:t>
            </w:r>
          </w:p>
        </w:tc>
        <w:tc>
          <w:tcPr>
            <w:tcW w:w="5304" w:type="dxa"/>
          </w:tcPr>
          <w:p w14:paraId="64FF2065" w14:textId="77777777" w:rsidR="003579E6" w:rsidRPr="00CD7D70" w:rsidRDefault="008973B9" w:rsidP="0051488F">
            <w:pPr>
              <w:pStyle w:val="TAL"/>
            </w:pPr>
            <w:r w:rsidRPr="00CD7D70">
              <w:t>Void</w:t>
            </w:r>
          </w:p>
        </w:tc>
      </w:tr>
      <w:tr w:rsidR="008973B9" w:rsidRPr="00CD7D70" w14:paraId="685672CA" w14:textId="77777777" w:rsidTr="00D77135">
        <w:trPr>
          <w:jc w:val="center"/>
        </w:trPr>
        <w:tc>
          <w:tcPr>
            <w:tcW w:w="1297" w:type="dxa"/>
          </w:tcPr>
          <w:p w14:paraId="23FFAF6F" w14:textId="77777777" w:rsidR="008973B9" w:rsidRPr="00CD7D70" w:rsidRDefault="008973B9" w:rsidP="00D77135">
            <w:pPr>
              <w:pStyle w:val="TAC"/>
              <w:rPr>
                <w:lang w:eastAsia="ja-JP"/>
              </w:rPr>
            </w:pPr>
            <w:r w:rsidRPr="00CD7D70">
              <w:rPr>
                <w:lang w:eastAsia="en-US"/>
              </w:rPr>
              <w:t>15</w:t>
            </w:r>
          </w:p>
        </w:tc>
        <w:tc>
          <w:tcPr>
            <w:tcW w:w="5304" w:type="dxa"/>
          </w:tcPr>
          <w:p w14:paraId="22F9E86D" w14:textId="77777777" w:rsidR="008973B9" w:rsidRPr="00CD7D70" w:rsidRDefault="008973B9" w:rsidP="00D77135">
            <w:pPr>
              <w:pStyle w:val="TAL"/>
              <w:rPr>
                <w:lang w:eastAsia="ja-JP"/>
              </w:rPr>
            </w:pPr>
            <w:r w:rsidRPr="00CD7D70">
              <w:t>UE supporting GNSS</w:t>
            </w:r>
            <w:r w:rsidRPr="00CD7D70">
              <w:rPr>
                <w:vertAlign w:val="superscript"/>
              </w:rPr>
              <w:t>(1)</w:t>
            </w:r>
          </w:p>
        </w:tc>
      </w:tr>
      <w:tr w:rsidR="0058472D" w:rsidRPr="00CD7D70" w14:paraId="5201A437" w14:textId="77777777" w:rsidTr="00D77135">
        <w:trPr>
          <w:jc w:val="center"/>
        </w:trPr>
        <w:tc>
          <w:tcPr>
            <w:tcW w:w="1297" w:type="dxa"/>
          </w:tcPr>
          <w:p w14:paraId="577E9D60" w14:textId="77777777" w:rsidR="0058472D" w:rsidRPr="00CD7D70" w:rsidRDefault="0058472D" w:rsidP="0058472D">
            <w:pPr>
              <w:pStyle w:val="TAC"/>
              <w:rPr>
                <w:lang w:eastAsia="en-US"/>
              </w:rPr>
            </w:pPr>
            <w:r w:rsidRPr="00CD7D70">
              <w:rPr>
                <w:lang w:eastAsia="ja-JP"/>
              </w:rPr>
              <w:t>16</w:t>
            </w:r>
          </w:p>
        </w:tc>
        <w:tc>
          <w:tcPr>
            <w:tcW w:w="5304" w:type="dxa"/>
          </w:tcPr>
          <w:p w14:paraId="2F685E97" w14:textId="77777777" w:rsidR="0058472D" w:rsidRPr="00CD7D70" w:rsidRDefault="0058472D" w:rsidP="0058472D">
            <w:pPr>
              <w:pStyle w:val="TAL"/>
            </w:pPr>
            <w:r w:rsidRPr="00CD7D70">
              <w:rPr>
                <w:lang w:eastAsia="ja-JP"/>
              </w:rPr>
              <w:t>UE supporting MBS (Rel-14 onwards)</w:t>
            </w:r>
          </w:p>
        </w:tc>
      </w:tr>
      <w:tr w:rsidR="00E4587B" w:rsidRPr="00CD7D70" w14:paraId="1B79289C" w14:textId="77777777" w:rsidTr="00EC1E89">
        <w:trPr>
          <w:jc w:val="center"/>
        </w:trPr>
        <w:tc>
          <w:tcPr>
            <w:tcW w:w="1297" w:type="dxa"/>
          </w:tcPr>
          <w:p w14:paraId="2405B842" w14:textId="77777777" w:rsidR="00E4587B" w:rsidRPr="00CD7D70" w:rsidRDefault="00E4587B" w:rsidP="00EC1E89">
            <w:pPr>
              <w:pStyle w:val="TAC"/>
              <w:rPr>
                <w:lang w:eastAsia="ja-JP"/>
              </w:rPr>
            </w:pPr>
            <w:r w:rsidRPr="00CD7D70">
              <w:rPr>
                <w:lang w:eastAsia="en-US"/>
              </w:rPr>
              <w:t>17</w:t>
            </w:r>
          </w:p>
        </w:tc>
        <w:tc>
          <w:tcPr>
            <w:tcW w:w="5304" w:type="dxa"/>
          </w:tcPr>
          <w:p w14:paraId="0A7A937F" w14:textId="77777777" w:rsidR="00E4587B" w:rsidRPr="00CD7D70" w:rsidRDefault="00E4587B" w:rsidP="00EC1E89">
            <w:pPr>
              <w:pStyle w:val="TAL"/>
              <w:rPr>
                <w:lang w:eastAsia="ja-JP"/>
              </w:rPr>
            </w:pPr>
            <w:r w:rsidRPr="00CD7D70">
              <w:rPr>
                <w:lang w:eastAsia="en-US"/>
              </w:rPr>
              <w:t>UE supporting WLAN (Rel-14 onwards)</w:t>
            </w:r>
          </w:p>
        </w:tc>
      </w:tr>
      <w:tr w:rsidR="00E052A2" w:rsidRPr="00CD7D70" w14:paraId="6DD5A0E3" w14:textId="77777777" w:rsidTr="00EC1E89">
        <w:trPr>
          <w:jc w:val="center"/>
        </w:trPr>
        <w:tc>
          <w:tcPr>
            <w:tcW w:w="1297" w:type="dxa"/>
          </w:tcPr>
          <w:p w14:paraId="1217A85D" w14:textId="77777777" w:rsidR="00E052A2" w:rsidRPr="00CD7D70" w:rsidRDefault="00E052A2" w:rsidP="00EC1E89">
            <w:pPr>
              <w:pStyle w:val="TAC"/>
              <w:rPr>
                <w:lang w:eastAsia="ja-JP"/>
              </w:rPr>
            </w:pPr>
            <w:r w:rsidRPr="00CD7D70">
              <w:rPr>
                <w:lang w:eastAsia="en-US"/>
              </w:rPr>
              <w:t>18</w:t>
            </w:r>
          </w:p>
        </w:tc>
        <w:tc>
          <w:tcPr>
            <w:tcW w:w="5304" w:type="dxa"/>
          </w:tcPr>
          <w:p w14:paraId="30A2BA66" w14:textId="77777777" w:rsidR="00E052A2" w:rsidRPr="00CD7D70" w:rsidRDefault="00E052A2" w:rsidP="00EC1E89">
            <w:pPr>
              <w:pStyle w:val="TAL"/>
              <w:rPr>
                <w:lang w:eastAsia="ja-JP"/>
              </w:rPr>
            </w:pPr>
            <w:r w:rsidRPr="00CD7D70">
              <w:rPr>
                <w:lang w:eastAsia="en-US"/>
              </w:rPr>
              <w:t>UE supporting Sensor (Rel-14 onwards)</w:t>
            </w:r>
          </w:p>
        </w:tc>
      </w:tr>
      <w:tr w:rsidR="0058472D" w:rsidRPr="00CD7D70" w14:paraId="459734F1" w14:textId="77777777" w:rsidTr="00D77135">
        <w:trPr>
          <w:jc w:val="center"/>
        </w:trPr>
        <w:tc>
          <w:tcPr>
            <w:tcW w:w="6601" w:type="dxa"/>
            <w:gridSpan w:val="2"/>
          </w:tcPr>
          <w:p w14:paraId="378A0965" w14:textId="77777777" w:rsidR="0058472D" w:rsidRPr="00CD7D70" w:rsidRDefault="0058472D" w:rsidP="0058472D">
            <w:pPr>
              <w:pStyle w:val="TAN"/>
              <w:rPr>
                <w:lang w:eastAsia="ja-JP"/>
              </w:rPr>
            </w:pPr>
            <w:r w:rsidRPr="00CD7D70">
              <w:t>NOTE 1:</w:t>
            </w:r>
            <w:r w:rsidRPr="00CD7D70">
              <w:tab/>
              <w:t xml:space="preserve">The GNSS combination of GPS, GLONASS, Galileo, </w:t>
            </w:r>
            <w:r w:rsidRPr="00CD7D70">
              <w:rPr>
                <w:lang w:eastAsia="zh-CN"/>
              </w:rPr>
              <w:t>BDS supported by the UE</w:t>
            </w:r>
          </w:p>
        </w:tc>
      </w:tr>
    </w:tbl>
    <w:p w14:paraId="54D6E5CE" w14:textId="77777777" w:rsidR="007A1DA9" w:rsidRPr="00CD7D70" w:rsidRDefault="007A1DA9" w:rsidP="007A1DA9"/>
    <w:p w14:paraId="533AEB06" w14:textId="77777777" w:rsidR="007A1DA9" w:rsidRPr="00CD7D70" w:rsidRDefault="007A1DA9" w:rsidP="007A1DA9">
      <w:pPr>
        <w:pStyle w:val="TH"/>
      </w:pPr>
      <w:r w:rsidRPr="00CD7D70">
        <w:t>Table 7.3.4.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14C9CCCC" w14:textId="77777777" w:rsidTr="00CB0052">
        <w:trPr>
          <w:jc w:val="center"/>
        </w:trPr>
        <w:tc>
          <w:tcPr>
            <w:tcW w:w="648" w:type="dxa"/>
            <w:tcBorders>
              <w:bottom w:val="nil"/>
            </w:tcBorders>
          </w:tcPr>
          <w:p w14:paraId="16572132"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27A130BD"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6DD797A0"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02E0D495"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06480A8F" w14:textId="77777777" w:rsidR="007A1DA9" w:rsidRPr="00CD7D70" w:rsidRDefault="007A1DA9" w:rsidP="00CB0052">
            <w:pPr>
              <w:pStyle w:val="TAH"/>
              <w:rPr>
                <w:lang w:eastAsia="en-US"/>
              </w:rPr>
            </w:pPr>
            <w:r w:rsidRPr="00CD7D70">
              <w:rPr>
                <w:lang w:eastAsia="en-US"/>
              </w:rPr>
              <w:t>Verdict</w:t>
            </w:r>
          </w:p>
        </w:tc>
      </w:tr>
      <w:tr w:rsidR="007A1DA9" w:rsidRPr="00CD7D70" w14:paraId="59260F99" w14:textId="77777777" w:rsidTr="00CB0052">
        <w:trPr>
          <w:jc w:val="center"/>
        </w:trPr>
        <w:tc>
          <w:tcPr>
            <w:tcW w:w="648" w:type="dxa"/>
            <w:tcBorders>
              <w:top w:val="nil"/>
            </w:tcBorders>
          </w:tcPr>
          <w:p w14:paraId="1CC2651A" w14:textId="77777777" w:rsidR="007A1DA9" w:rsidRPr="00CD7D70" w:rsidRDefault="007A1DA9" w:rsidP="00CB0052">
            <w:pPr>
              <w:pStyle w:val="TAH"/>
              <w:rPr>
                <w:lang w:eastAsia="en-US"/>
              </w:rPr>
            </w:pPr>
          </w:p>
        </w:tc>
        <w:tc>
          <w:tcPr>
            <w:tcW w:w="3969" w:type="dxa"/>
            <w:tcBorders>
              <w:top w:val="nil"/>
            </w:tcBorders>
          </w:tcPr>
          <w:p w14:paraId="68AD471C" w14:textId="77777777" w:rsidR="007A1DA9" w:rsidRPr="00CD7D70" w:rsidRDefault="007A1DA9" w:rsidP="00CB0052">
            <w:pPr>
              <w:pStyle w:val="TAH"/>
              <w:rPr>
                <w:lang w:eastAsia="en-US"/>
              </w:rPr>
            </w:pPr>
          </w:p>
        </w:tc>
        <w:tc>
          <w:tcPr>
            <w:tcW w:w="709" w:type="dxa"/>
          </w:tcPr>
          <w:p w14:paraId="5A8DE941" w14:textId="77777777" w:rsidR="007A1DA9" w:rsidRPr="00CD7D70" w:rsidRDefault="007A1DA9" w:rsidP="00CB0052">
            <w:pPr>
              <w:pStyle w:val="TAH"/>
              <w:rPr>
                <w:lang w:eastAsia="en-US"/>
              </w:rPr>
            </w:pPr>
            <w:r w:rsidRPr="00CD7D70">
              <w:rPr>
                <w:lang w:eastAsia="en-US"/>
              </w:rPr>
              <w:t>U - S</w:t>
            </w:r>
          </w:p>
        </w:tc>
        <w:tc>
          <w:tcPr>
            <w:tcW w:w="2977" w:type="dxa"/>
          </w:tcPr>
          <w:p w14:paraId="113A5050"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0527BD8C" w14:textId="77777777" w:rsidR="007A1DA9" w:rsidRPr="00CD7D70" w:rsidRDefault="007A1DA9" w:rsidP="00CB0052">
            <w:pPr>
              <w:pStyle w:val="TAH"/>
              <w:rPr>
                <w:lang w:eastAsia="en-US"/>
              </w:rPr>
            </w:pPr>
          </w:p>
        </w:tc>
        <w:tc>
          <w:tcPr>
            <w:tcW w:w="892" w:type="dxa"/>
            <w:tcBorders>
              <w:top w:val="nil"/>
            </w:tcBorders>
          </w:tcPr>
          <w:p w14:paraId="609F44FA" w14:textId="77777777" w:rsidR="007A1DA9" w:rsidRPr="00CD7D70" w:rsidRDefault="007A1DA9" w:rsidP="00CB0052">
            <w:pPr>
              <w:pStyle w:val="TAH"/>
              <w:rPr>
                <w:lang w:eastAsia="en-US"/>
              </w:rPr>
            </w:pPr>
          </w:p>
        </w:tc>
      </w:tr>
      <w:tr w:rsidR="007A1DA9" w:rsidRPr="00CD7D70" w14:paraId="0835BEF0" w14:textId="77777777" w:rsidTr="00CB0052">
        <w:trPr>
          <w:jc w:val="center"/>
        </w:trPr>
        <w:tc>
          <w:tcPr>
            <w:tcW w:w="648" w:type="dxa"/>
          </w:tcPr>
          <w:p w14:paraId="24314630" w14:textId="77777777" w:rsidR="007A1DA9" w:rsidRPr="00CD7D70" w:rsidRDefault="007A1DA9" w:rsidP="00CB0052">
            <w:pPr>
              <w:widowControl w:val="0"/>
              <w:spacing w:after="0"/>
              <w:jc w:val="center"/>
              <w:rPr>
                <w:rFonts w:ascii="Arial" w:hAnsi="Arial"/>
                <w:sz w:val="18"/>
              </w:rPr>
            </w:pPr>
            <w:r w:rsidRPr="00CD7D70">
              <w:rPr>
                <w:rFonts w:ascii="Arial" w:hAnsi="Arial"/>
                <w:sz w:val="18"/>
              </w:rPr>
              <w:t>1</w:t>
            </w:r>
          </w:p>
        </w:tc>
        <w:tc>
          <w:tcPr>
            <w:tcW w:w="3969" w:type="dxa"/>
          </w:tcPr>
          <w:p w14:paraId="115E5E9B" w14:textId="77777777" w:rsidR="007A1DA9" w:rsidRPr="00CD7D70" w:rsidRDefault="007A1DA9" w:rsidP="00CB0052">
            <w:pPr>
              <w:widowControl w:val="0"/>
              <w:spacing w:after="0"/>
              <w:rPr>
                <w:rFonts w:ascii="Arial" w:hAnsi="Arial"/>
                <w:sz w:val="18"/>
              </w:rPr>
            </w:pPr>
            <w:r w:rsidRPr="00CD7D70">
              <w:rPr>
                <w:rFonts w:ascii="Arial" w:hAnsi="Arial"/>
                <w:sz w:val="18"/>
              </w:rPr>
              <w:t>The stored assistance data in the UE are cleared.</w:t>
            </w:r>
          </w:p>
        </w:tc>
        <w:tc>
          <w:tcPr>
            <w:tcW w:w="709" w:type="dxa"/>
          </w:tcPr>
          <w:p w14:paraId="6C601881"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3D98EF8B" w14:textId="77777777" w:rsidR="007A1DA9" w:rsidRPr="00CD7D70" w:rsidRDefault="007A1DA9" w:rsidP="00CB0052">
            <w:pPr>
              <w:widowControl w:val="0"/>
              <w:spacing w:after="0"/>
              <w:rPr>
                <w:rFonts w:ascii="Arial" w:hAnsi="Arial"/>
                <w:sz w:val="18"/>
              </w:rPr>
            </w:pPr>
            <w:r w:rsidRPr="00CD7D70">
              <w:rPr>
                <w:rFonts w:ascii="Arial" w:hAnsi="Arial"/>
                <w:sz w:val="18"/>
              </w:rPr>
              <w:t>RESET UE POSITIONING STORED INFORMATION</w:t>
            </w:r>
          </w:p>
        </w:tc>
        <w:tc>
          <w:tcPr>
            <w:tcW w:w="567" w:type="dxa"/>
          </w:tcPr>
          <w:p w14:paraId="2F2A89E1"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0DF8432D"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47C49BCF"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0EAA966" w14:textId="77777777" w:rsidR="007A1DA9" w:rsidRPr="00CD7D70" w:rsidRDefault="007A1DA9" w:rsidP="00CB0052">
            <w:pPr>
              <w:widowControl w:val="0"/>
              <w:spacing w:after="0"/>
              <w:jc w:val="center"/>
              <w:rPr>
                <w:rFonts w:ascii="Arial" w:hAnsi="Arial"/>
                <w:sz w:val="18"/>
              </w:rPr>
            </w:pPr>
            <w:r w:rsidRPr="00CD7D70">
              <w:rPr>
                <w:rFonts w:ascii="Arial" w:hAnsi="Arial"/>
                <w:sz w:val="18"/>
              </w:rPr>
              <w:t>1a</w:t>
            </w:r>
          </w:p>
        </w:tc>
        <w:tc>
          <w:tcPr>
            <w:tcW w:w="3969" w:type="dxa"/>
            <w:tcBorders>
              <w:top w:val="single" w:sz="4" w:space="0" w:color="auto"/>
              <w:left w:val="single" w:sz="4" w:space="0" w:color="auto"/>
              <w:bottom w:val="single" w:sz="4" w:space="0" w:color="auto"/>
              <w:right w:val="single" w:sz="4" w:space="0" w:color="auto"/>
            </w:tcBorders>
          </w:tcPr>
          <w:p w14:paraId="157167FA"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3AAEA4F5"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58FB1B40"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345154B2" w14:textId="77777777" w:rsidR="007A1DA9" w:rsidRPr="00CD7D70" w:rsidRDefault="007A1DA9" w:rsidP="00CB0052">
            <w:pPr>
              <w:widowControl w:val="0"/>
              <w:spacing w:after="0"/>
              <w:rPr>
                <w:rFonts w:ascii="Arial" w:hAnsi="Arial"/>
                <w:sz w:val="18"/>
              </w:rPr>
            </w:pPr>
            <w:r w:rsidRPr="00CD7D70">
              <w:rPr>
                <w:rFonts w:ascii="Arial" w:hAnsi="Arial"/>
                <w:sz w:val="18"/>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2F2B0077"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FBD99DE"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7EFA75EC"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C9A3CF3" w14:textId="77777777" w:rsidR="007A1DA9" w:rsidRPr="00CD7D70" w:rsidRDefault="007A1DA9" w:rsidP="00CB0052">
            <w:pPr>
              <w:widowControl w:val="0"/>
              <w:spacing w:after="0"/>
              <w:jc w:val="center"/>
              <w:rPr>
                <w:rFonts w:ascii="Arial" w:hAnsi="Arial"/>
                <w:sz w:val="18"/>
              </w:rPr>
            </w:pPr>
            <w:r w:rsidRPr="00CD7D70">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24210D92" w14:textId="77777777" w:rsidR="007A1DA9" w:rsidRPr="00CD7D70" w:rsidRDefault="007A1DA9" w:rsidP="00CB0052">
            <w:pPr>
              <w:widowControl w:val="0"/>
              <w:spacing w:after="0"/>
              <w:rPr>
                <w:rFonts w:ascii="Arial" w:hAnsi="Arial"/>
                <w:sz w:val="18"/>
              </w:rPr>
            </w:pPr>
            <w:r w:rsidRPr="00CD7D70">
              <w:rPr>
                <w:rFonts w:ascii="Arial" w:hAnsi="Arial"/>
                <w:sz w:val="18"/>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231264F8" w14:textId="77777777" w:rsidR="007A1DA9" w:rsidRPr="00CD7D70" w:rsidRDefault="007A1DA9" w:rsidP="00CB0052">
            <w:pPr>
              <w:widowControl w:val="0"/>
              <w:spacing w:after="0"/>
              <w:jc w:val="center"/>
              <w:rPr>
                <w:rFonts w:ascii="Arial" w:hAnsi="Arial"/>
                <w:sz w:val="18"/>
              </w:rPr>
            </w:pPr>
            <w:r w:rsidRPr="00CD7D70">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13B84A26" w14:textId="77777777" w:rsidR="007A1DA9" w:rsidRPr="00CD7D70" w:rsidRDefault="007A1DA9" w:rsidP="00CB0052">
            <w:pPr>
              <w:widowControl w:val="0"/>
              <w:spacing w:after="0"/>
              <w:rPr>
                <w:rFonts w:ascii="Arial" w:hAnsi="Arial"/>
                <w:i/>
                <w:sz w:val="18"/>
              </w:rPr>
            </w:pPr>
            <w:r w:rsidRPr="00CD7D70">
              <w:rPr>
                <w:rFonts w:ascii="Arial" w:hAnsi="Arial"/>
                <w:i/>
                <w:sz w:val="18"/>
              </w:rPr>
              <w:t>ULInformationTransfer</w:t>
            </w:r>
          </w:p>
          <w:p w14:paraId="2001554B" w14:textId="77777777" w:rsidR="007A1DA9" w:rsidRPr="00CD7D70" w:rsidRDefault="007A1DA9" w:rsidP="00CB0052">
            <w:pPr>
              <w:widowControl w:val="0"/>
              <w:spacing w:after="0"/>
              <w:rPr>
                <w:rFonts w:ascii="Arial" w:hAnsi="Arial"/>
                <w:sz w:val="18"/>
              </w:rPr>
            </w:pPr>
            <w:r w:rsidRPr="00CD7D70">
              <w:rPr>
                <w:rFonts w:ascii="Arial" w:hAnsi="Arial"/>
                <w:sz w:val="18"/>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6E31EEA4"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0C9D05F6"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674D10EA"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698ACA7B" w14:textId="77777777" w:rsidR="007A1DA9" w:rsidRPr="00CD7D70" w:rsidRDefault="007A1DA9" w:rsidP="00CB0052">
            <w:pPr>
              <w:widowControl w:val="0"/>
              <w:spacing w:after="0"/>
              <w:jc w:val="center"/>
              <w:rPr>
                <w:rFonts w:ascii="Arial" w:hAnsi="Arial"/>
                <w:sz w:val="18"/>
              </w:rPr>
            </w:pPr>
            <w:r w:rsidRPr="00CD7D70">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0C86B252" w14:textId="77777777" w:rsidR="007A1DA9" w:rsidRPr="00CD7D70" w:rsidRDefault="007A1DA9" w:rsidP="00CB0052">
            <w:pPr>
              <w:widowControl w:val="0"/>
              <w:spacing w:after="0"/>
              <w:rPr>
                <w:rFonts w:ascii="Arial" w:hAnsi="Arial"/>
                <w:sz w:val="18"/>
              </w:rPr>
            </w:pPr>
            <w:r w:rsidRPr="00CD7D70">
              <w:rPr>
                <w:rFonts w:ascii="Arial" w:hAnsi="Arial"/>
                <w:sz w:val="18"/>
              </w:rPr>
              <w:t>IF</w:t>
            </w:r>
          </w:p>
          <w:p w14:paraId="26739AE7" w14:textId="77777777" w:rsidR="007A1DA9" w:rsidRPr="00CD7D70" w:rsidRDefault="007A1DA9" w:rsidP="00CB0052">
            <w:pPr>
              <w:widowControl w:val="0"/>
              <w:spacing w:after="0"/>
              <w:rPr>
                <w:rFonts w:ascii="Arial" w:hAnsi="Arial"/>
                <w:sz w:val="18"/>
              </w:rPr>
            </w:pPr>
            <w:r w:rsidRPr="00CD7D70">
              <w:rPr>
                <w:rFonts w:ascii="Arial" w:hAnsi="Arial"/>
                <w:sz w:val="18"/>
              </w:rPr>
              <w:t>the UE LPP message at step 1b includes an acknowledgment request</w:t>
            </w:r>
          </w:p>
          <w:p w14:paraId="3C0A62B7" w14:textId="77777777" w:rsidR="007A1DA9" w:rsidRPr="00CD7D70" w:rsidRDefault="007A1DA9" w:rsidP="00CB0052">
            <w:pPr>
              <w:widowControl w:val="0"/>
              <w:spacing w:after="0"/>
              <w:rPr>
                <w:rFonts w:ascii="Arial" w:hAnsi="Arial"/>
                <w:sz w:val="18"/>
              </w:rPr>
            </w:pPr>
            <w:r w:rsidRPr="00CD7D70">
              <w:rPr>
                <w:rFonts w:ascii="Arial" w:hAnsi="Arial"/>
                <w:sz w:val="18"/>
              </w:rPr>
              <w:t>THEN</w:t>
            </w:r>
          </w:p>
          <w:p w14:paraId="7579D54D" w14:textId="77777777" w:rsidR="007A1DA9" w:rsidRPr="00CD7D70" w:rsidRDefault="007A1DA9" w:rsidP="00CB0052">
            <w:pPr>
              <w:widowControl w:val="0"/>
              <w:spacing w:after="0"/>
              <w:rPr>
                <w:rFonts w:ascii="Arial" w:hAnsi="Arial"/>
                <w:sz w:val="18"/>
              </w:rPr>
            </w:pPr>
            <w:r w:rsidRPr="00CD7D70">
              <w:rPr>
                <w:rFonts w:ascii="Arial" w:hAnsi="Arial"/>
                <w:sz w:val="18"/>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5DF8EE78"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31E16968"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2F957F44" w14:textId="77777777" w:rsidR="007A1DA9" w:rsidRPr="00CD7D70" w:rsidRDefault="007A1DA9" w:rsidP="00CB0052">
            <w:pPr>
              <w:widowControl w:val="0"/>
              <w:spacing w:after="0"/>
              <w:rPr>
                <w:rFonts w:ascii="Arial" w:hAnsi="Arial"/>
                <w:sz w:val="18"/>
              </w:rPr>
            </w:pPr>
            <w:r w:rsidRPr="00CD7D70">
              <w:rPr>
                <w:rFonts w:ascii="Arial" w:hAnsi="Arial"/>
                <w:sz w:val="18"/>
              </w:rPr>
              <w:t>(LPP ACKNOWLEDGEMENT)</w:t>
            </w:r>
          </w:p>
        </w:tc>
        <w:tc>
          <w:tcPr>
            <w:tcW w:w="567" w:type="dxa"/>
            <w:tcBorders>
              <w:top w:val="single" w:sz="4" w:space="0" w:color="auto"/>
              <w:left w:val="single" w:sz="4" w:space="0" w:color="auto"/>
              <w:bottom w:val="single" w:sz="4" w:space="0" w:color="auto"/>
              <w:right w:val="single" w:sz="4" w:space="0" w:color="auto"/>
            </w:tcBorders>
          </w:tcPr>
          <w:p w14:paraId="15402E4B"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5A3CBDE0"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6EBA63E8" w14:textId="77777777" w:rsidTr="00CB0052">
        <w:trPr>
          <w:jc w:val="center"/>
        </w:trPr>
        <w:tc>
          <w:tcPr>
            <w:tcW w:w="648" w:type="dxa"/>
          </w:tcPr>
          <w:p w14:paraId="128ED959" w14:textId="77777777" w:rsidR="007A1DA9" w:rsidRPr="00CD7D70" w:rsidRDefault="007A1DA9" w:rsidP="00CB0052">
            <w:pPr>
              <w:widowControl w:val="0"/>
              <w:spacing w:after="0"/>
              <w:jc w:val="center"/>
              <w:rPr>
                <w:rFonts w:ascii="Arial" w:hAnsi="Arial"/>
                <w:sz w:val="18"/>
              </w:rPr>
            </w:pPr>
            <w:r w:rsidRPr="00CD7D70">
              <w:rPr>
                <w:rFonts w:ascii="Arial" w:hAnsi="Arial"/>
                <w:sz w:val="18"/>
              </w:rPr>
              <w:t>2</w:t>
            </w:r>
          </w:p>
        </w:tc>
        <w:tc>
          <w:tcPr>
            <w:tcW w:w="3969" w:type="dxa"/>
          </w:tcPr>
          <w:p w14:paraId="0D34D3DF"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Request Location Information including a request for a location estimate.</w:t>
            </w:r>
          </w:p>
        </w:tc>
        <w:tc>
          <w:tcPr>
            <w:tcW w:w="709" w:type="dxa"/>
          </w:tcPr>
          <w:p w14:paraId="3EB0CFC1"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201EEC5E"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5D5E900A" w14:textId="77777777" w:rsidR="007A1DA9" w:rsidRPr="00CD7D70" w:rsidRDefault="007A1DA9" w:rsidP="00CB0052">
            <w:pPr>
              <w:widowControl w:val="0"/>
              <w:spacing w:after="0"/>
              <w:rPr>
                <w:rFonts w:ascii="Arial" w:hAnsi="Arial"/>
                <w:sz w:val="18"/>
              </w:rPr>
            </w:pPr>
            <w:r w:rsidRPr="00CD7D70">
              <w:rPr>
                <w:rFonts w:ascii="Arial" w:hAnsi="Arial"/>
                <w:sz w:val="18"/>
              </w:rPr>
              <w:t>(LPP REQUEST LOCATION INFORMATION)</w:t>
            </w:r>
          </w:p>
        </w:tc>
        <w:tc>
          <w:tcPr>
            <w:tcW w:w="567" w:type="dxa"/>
          </w:tcPr>
          <w:p w14:paraId="0FC8AAD3"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204E164E"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7476651A" w14:textId="77777777" w:rsidTr="00CB0052">
        <w:trPr>
          <w:jc w:val="center"/>
        </w:trPr>
        <w:tc>
          <w:tcPr>
            <w:tcW w:w="648" w:type="dxa"/>
          </w:tcPr>
          <w:p w14:paraId="7F97B69C" w14:textId="77777777" w:rsidR="007A1DA9" w:rsidRPr="00CD7D70" w:rsidRDefault="007A1DA9" w:rsidP="00CB0052">
            <w:pPr>
              <w:widowControl w:val="0"/>
              <w:spacing w:after="0"/>
              <w:jc w:val="center"/>
              <w:rPr>
                <w:rFonts w:ascii="Arial" w:hAnsi="Arial"/>
                <w:sz w:val="18"/>
              </w:rPr>
            </w:pPr>
            <w:r w:rsidRPr="00CD7D70">
              <w:rPr>
                <w:rFonts w:ascii="Arial" w:hAnsi="Arial"/>
                <w:sz w:val="18"/>
              </w:rPr>
              <w:t>3</w:t>
            </w:r>
          </w:p>
        </w:tc>
        <w:tc>
          <w:tcPr>
            <w:tcW w:w="3969" w:type="dxa"/>
          </w:tcPr>
          <w:p w14:paraId="7A457E46" w14:textId="77777777" w:rsidR="007A1DA9" w:rsidRPr="00CD7D70" w:rsidRDefault="007A1DA9" w:rsidP="00CB0052">
            <w:pPr>
              <w:widowControl w:val="0"/>
              <w:spacing w:after="0"/>
              <w:rPr>
                <w:rFonts w:ascii="Arial" w:hAnsi="Arial"/>
                <w:sz w:val="18"/>
              </w:rPr>
            </w:pPr>
            <w:r w:rsidRPr="00CD7D70">
              <w:rPr>
                <w:rFonts w:ascii="Arial" w:hAnsi="Arial"/>
                <w:sz w:val="18"/>
              </w:rPr>
              <w:t>The UE sends a LPP message of type Request Assistance Data including a request for assistance data.</w:t>
            </w:r>
            <w:r w:rsidRPr="00CD7D70">
              <w:rPr>
                <w:rFonts w:ascii="Arial" w:hAnsi="Arial"/>
                <w:sz w:val="18"/>
              </w:rPr>
              <w:br/>
              <w:t>NOTE: This requires a method of triggering an Request  Assistance Data message.</w:t>
            </w:r>
          </w:p>
        </w:tc>
        <w:tc>
          <w:tcPr>
            <w:tcW w:w="709" w:type="dxa"/>
          </w:tcPr>
          <w:p w14:paraId="570A2A28" w14:textId="77777777" w:rsidR="007A1DA9" w:rsidRPr="00CD7D70" w:rsidRDefault="007A1DA9" w:rsidP="00CB0052">
            <w:pPr>
              <w:widowControl w:val="0"/>
              <w:spacing w:after="0"/>
              <w:jc w:val="center"/>
              <w:rPr>
                <w:rFonts w:ascii="Arial" w:hAnsi="Arial"/>
                <w:sz w:val="18"/>
              </w:rPr>
            </w:pPr>
            <w:r w:rsidRPr="00CD7D70">
              <w:rPr>
                <w:rFonts w:ascii="Arial" w:hAnsi="Arial"/>
                <w:sz w:val="18"/>
              </w:rPr>
              <w:t>--&gt;</w:t>
            </w:r>
          </w:p>
        </w:tc>
        <w:tc>
          <w:tcPr>
            <w:tcW w:w="2977" w:type="dxa"/>
          </w:tcPr>
          <w:p w14:paraId="3C001B92" w14:textId="77777777" w:rsidR="007A1DA9" w:rsidRPr="00CD7D70" w:rsidRDefault="007A1DA9" w:rsidP="00CB0052">
            <w:pPr>
              <w:widowControl w:val="0"/>
              <w:spacing w:after="0"/>
              <w:rPr>
                <w:rFonts w:ascii="Arial" w:hAnsi="Arial"/>
                <w:i/>
                <w:sz w:val="18"/>
              </w:rPr>
            </w:pPr>
            <w:r w:rsidRPr="00CD7D70">
              <w:rPr>
                <w:rFonts w:ascii="Arial" w:hAnsi="Arial"/>
                <w:i/>
                <w:sz w:val="18"/>
              </w:rPr>
              <w:t>ULInformationTransfer</w:t>
            </w:r>
          </w:p>
          <w:p w14:paraId="6B2E7E1D" w14:textId="77777777" w:rsidR="007A1DA9" w:rsidRPr="00CD7D70" w:rsidRDefault="007A1DA9" w:rsidP="00CB0052">
            <w:pPr>
              <w:widowControl w:val="0"/>
              <w:spacing w:after="0"/>
              <w:rPr>
                <w:rFonts w:ascii="Arial" w:hAnsi="Arial"/>
                <w:sz w:val="18"/>
              </w:rPr>
            </w:pPr>
            <w:r w:rsidRPr="00CD7D70">
              <w:rPr>
                <w:rFonts w:ascii="Arial" w:hAnsi="Arial"/>
                <w:sz w:val="18"/>
              </w:rPr>
              <w:t>(LPP REQUEST ASSISTANCE DATA)</w:t>
            </w:r>
          </w:p>
        </w:tc>
        <w:tc>
          <w:tcPr>
            <w:tcW w:w="567" w:type="dxa"/>
          </w:tcPr>
          <w:p w14:paraId="71A902B6" w14:textId="77777777" w:rsidR="007A1DA9" w:rsidRPr="00CD7D70" w:rsidRDefault="007A1DA9" w:rsidP="00CB0052">
            <w:pPr>
              <w:widowControl w:val="0"/>
              <w:spacing w:after="0"/>
              <w:jc w:val="center"/>
              <w:rPr>
                <w:rFonts w:ascii="Arial" w:hAnsi="Arial"/>
                <w:sz w:val="18"/>
              </w:rPr>
            </w:pPr>
            <w:r w:rsidRPr="00CD7D70">
              <w:rPr>
                <w:rFonts w:ascii="Arial" w:hAnsi="Arial"/>
                <w:sz w:val="18"/>
              </w:rPr>
              <w:t>1</w:t>
            </w:r>
          </w:p>
        </w:tc>
        <w:tc>
          <w:tcPr>
            <w:tcW w:w="892" w:type="dxa"/>
          </w:tcPr>
          <w:p w14:paraId="7BD9FAC5" w14:textId="77777777" w:rsidR="007A1DA9" w:rsidRPr="00CD7D70" w:rsidRDefault="007A1DA9" w:rsidP="00CB0052">
            <w:pPr>
              <w:widowControl w:val="0"/>
              <w:spacing w:after="0"/>
              <w:jc w:val="center"/>
              <w:rPr>
                <w:rFonts w:ascii="Arial" w:hAnsi="Arial"/>
                <w:sz w:val="18"/>
              </w:rPr>
            </w:pPr>
            <w:r w:rsidRPr="00CD7D70">
              <w:rPr>
                <w:rFonts w:ascii="Arial" w:hAnsi="Arial"/>
                <w:sz w:val="18"/>
              </w:rPr>
              <w:t>P</w:t>
            </w:r>
          </w:p>
        </w:tc>
      </w:tr>
      <w:tr w:rsidR="007A1DA9" w:rsidRPr="00CD7D70" w14:paraId="6425A750" w14:textId="77777777" w:rsidTr="00CB0052">
        <w:trPr>
          <w:jc w:val="center"/>
        </w:trPr>
        <w:tc>
          <w:tcPr>
            <w:tcW w:w="648" w:type="dxa"/>
          </w:tcPr>
          <w:p w14:paraId="7D119B4A" w14:textId="77777777" w:rsidR="007A1DA9" w:rsidRPr="00CD7D70" w:rsidRDefault="007A1DA9" w:rsidP="00CB0052">
            <w:pPr>
              <w:widowControl w:val="0"/>
              <w:spacing w:after="0"/>
              <w:jc w:val="center"/>
              <w:rPr>
                <w:rFonts w:ascii="Arial" w:hAnsi="Arial"/>
                <w:sz w:val="18"/>
              </w:rPr>
            </w:pPr>
            <w:r w:rsidRPr="00CD7D70">
              <w:rPr>
                <w:rFonts w:ascii="Arial" w:hAnsi="Arial"/>
                <w:sz w:val="18"/>
              </w:rPr>
              <w:t>4</w:t>
            </w:r>
          </w:p>
        </w:tc>
        <w:tc>
          <w:tcPr>
            <w:tcW w:w="3969" w:type="dxa"/>
          </w:tcPr>
          <w:p w14:paraId="277F6809"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Provide Assistance Data.</w:t>
            </w:r>
          </w:p>
        </w:tc>
        <w:tc>
          <w:tcPr>
            <w:tcW w:w="709" w:type="dxa"/>
          </w:tcPr>
          <w:p w14:paraId="5DC6E860"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32CD932D"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1393F932" w14:textId="77777777" w:rsidR="007A1DA9" w:rsidRPr="00CD7D70" w:rsidRDefault="007A1DA9" w:rsidP="00CB0052">
            <w:pPr>
              <w:widowControl w:val="0"/>
              <w:spacing w:after="0"/>
              <w:rPr>
                <w:rFonts w:ascii="Arial" w:hAnsi="Arial"/>
                <w:i/>
                <w:sz w:val="18"/>
              </w:rPr>
            </w:pPr>
            <w:r w:rsidRPr="00CD7D70">
              <w:rPr>
                <w:rFonts w:ascii="Arial" w:hAnsi="Arial"/>
                <w:sz w:val="18"/>
              </w:rPr>
              <w:t>(LPP PROVIDE ASSISTANCE DATA)</w:t>
            </w:r>
          </w:p>
        </w:tc>
        <w:tc>
          <w:tcPr>
            <w:tcW w:w="567" w:type="dxa"/>
          </w:tcPr>
          <w:p w14:paraId="2ECBB075"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573D424F"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084545F3" w14:textId="77777777" w:rsidTr="00CB0052">
        <w:trPr>
          <w:jc w:val="center"/>
        </w:trPr>
        <w:tc>
          <w:tcPr>
            <w:tcW w:w="648" w:type="dxa"/>
          </w:tcPr>
          <w:p w14:paraId="1390A75E" w14:textId="77777777" w:rsidR="007A1DA9" w:rsidRPr="00CD7D70" w:rsidRDefault="007A1DA9" w:rsidP="00CB0052">
            <w:pPr>
              <w:widowControl w:val="0"/>
              <w:spacing w:after="0"/>
              <w:jc w:val="center"/>
              <w:rPr>
                <w:rFonts w:ascii="Arial" w:hAnsi="Arial"/>
                <w:sz w:val="18"/>
              </w:rPr>
            </w:pPr>
            <w:r w:rsidRPr="00CD7D70">
              <w:rPr>
                <w:rFonts w:ascii="Arial" w:hAnsi="Arial"/>
                <w:sz w:val="18"/>
              </w:rPr>
              <w:t>5</w:t>
            </w:r>
          </w:p>
        </w:tc>
        <w:tc>
          <w:tcPr>
            <w:tcW w:w="3969" w:type="dxa"/>
          </w:tcPr>
          <w:p w14:paraId="2F718BEE" w14:textId="77777777" w:rsidR="007A1DA9" w:rsidRPr="00CD7D70" w:rsidRDefault="007A1DA9" w:rsidP="00CB0052">
            <w:pPr>
              <w:widowControl w:val="0"/>
              <w:spacing w:after="0"/>
              <w:rPr>
                <w:rFonts w:ascii="Arial" w:hAnsi="Arial"/>
                <w:sz w:val="18"/>
              </w:rPr>
            </w:pPr>
            <w:r w:rsidRPr="00CD7D70">
              <w:rPr>
                <w:rFonts w:ascii="Arial" w:hAnsi="Arial"/>
                <w:sz w:val="18"/>
              </w:rPr>
              <w:t>The UE sends a LPP message of type Provide Location Information including a location estimate.</w:t>
            </w:r>
          </w:p>
        </w:tc>
        <w:tc>
          <w:tcPr>
            <w:tcW w:w="709" w:type="dxa"/>
          </w:tcPr>
          <w:p w14:paraId="3211E794" w14:textId="77777777" w:rsidR="007A1DA9" w:rsidRPr="00CD7D70" w:rsidRDefault="007A1DA9" w:rsidP="00CB0052">
            <w:pPr>
              <w:widowControl w:val="0"/>
              <w:spacing w:after="0"/>
              <w:jc w:val="center"/>
              <w:rPr>
                <w:rFonts w:ascii="Arial" w:hAnsi="Arial"/>
                <w:sz w:val="18"/>
              </w:rPr>
            </w:pPr>
            <w:r w:rsidRPr="00CD7D70">
              <w:rPr>
                <w:rFonts w:ascii="Arial" w:hAnsi="Arial"/>
                <w:sz w:val="18"/>
              </w:rPr>
              <w:t>--&gt;</w:t>
            </w:r>
          </w:p>
        </w:tc>
        <w:tc>
          <w:tcPr>
            <w:tcW w:w="2977" w:type="dxa"/>
          </w:tcPr>
          <w:p w14:paraId="73EDE27E" w14:textId="77777777" w:rsidR="007A1DA9" w:rsidRPr="00CD7D70" w:rsidRDefault="007A1DA9" w:rsidP="00CB0052">
            <w:pPr>
              <w:widowControl w:val="0"/>
              <w:spacing w:after="0"/>
              <w:rPr>
                <w:rFonts w:ascii="Arial" w:hAnsi="Arial"/>
                <w:i/>
                <w:sz w:val="18"/>
              </w:rPr>
            </w:pPr>
            <w:r w:rsidRPr="00CD7D70">
              <w:rPr>
                <w:rFonts w:ascii="Arial" w:hAnsi="Arial"/>
                <w:i/>
                <w:sz w:val="18"/>
              </w:rPr>
              <w:t>ULInformationTransfer</w:t>
            </w:r>
          </w:p>
          <w:p w14:paraId="0816F1CA" w14:textId="77777777" w:rsidR="007A1DA9" w:rsidRPr="00CD7D70" w:rsidRDefault="007A1DA9" w:rsidP="00CB0052">
            <w:pPr>
              <w:widowControl w:val="0"/>
              <w:spacing w:after="0"/>
              <w:rPr>
                <w:rFonts w:ascii="Arial" w:hAnsi="Arial"/>
                <w:sz w:val="18"/>
              </w:rPr>
            </w:pPr>
            <w:r w:rsidRPr="00CD7D70">
              <w:rPr>
                <w:rFonts w:ascii="Arial" w:hAnsi="Arial"/>
                <w:sz w:val="18"/>
              </w:rPr>
              <w:t>(LPP PROVIDE LOCATION INFORMATION)</w:t>
            </w:r>
          </w:p>
        </w:tc>
        <w:tc>
          <w:tcPr>
            <w:tcW w:w="567" w:type="dxa"/>
          </w:tcPr>
          <w:p w14:paraId="73468927" w14:textId="77777777" w:rsidR="007A1DA9" w:rsidRPr="00CD7D70" w:rsidRDefault="007A1DA9" w:rsidP="00CB0052">
            <w:pPr>
              <w:widowControl w:val="0"/>
              <w:spacing w:after="0"/>
              <w:jc w:val="center"/>
              <w:rPr>
                <w:rFonts w:ascii="Arial" w:hAnsi="Arial"/>
                <w:sz w:val="18"/>
              </w:rPr>
            </w:pPr>
            <w:r w:rsidRPr="00CD7D70">
              <w:rPr>
                <w:rFonts w:ascii="Arial" w:hAnsi="Arial"/>
                <w:sz w:val="18"/>
              </w:rPr>
              <w:t>1</w:t>
            </w:r>
          </w:p>
        </w:tc>
        <w:tc>
          <w:tcPr>
            <w:tcW w:w="892" w:type="dxa"/>
          </w:tcPr>
          <w:p w14:paraId="740894E7" w14:textId="77777777" w:rsidR="007A1DA9" w:rsidRPr="00CD7D70" w:rsidRDefault="007A1DA9" w:rsidP="00CB0052">
            <w:pPr>
              <w:widowControl w:val="0"/>
              <w:spacing w:after="0"/>
              <w:jc w:val="center"/>
              <w:rPr>
                <w:rFonts w:ascii="Arial" w:hAnsi="Arial"/>
                <w:sz w:val="18"/>
              </w:rPr>
            </w:pPr>
            <w:r w:rsidRPr="00CD7D70">
              <w:rPr>
                <w:rFonts w:ascii="Arial" w:hAnsi="Arial"/>
                <w:sz w:val="18"/>
              </w:rPr>
              <w:t>P</w:t>
            </w:r>
          </w:p>
        </w:tc>
      </w:tr>
      <w:tr w:rsidR="007A1DA9" w:rsidRPr="00CD7D70" w14:paraId="56FC488B" w14:textId="77777777" w:rsidTr="00CB0052">
        <w:trPr>
          <w:jc w:val="center"/>
        </w:trPr>
        <w:tc>
          <w:tcPr>
            <w:tcW w:w="648" w:type="dxa"/>
          </w:tcPr>
          <w:p w14:paraId="649941A2" w14:textId="77777777" w:rsidR="007A1DA9" w:rsidRPr="00CD7D70" w:rsidRDefault="007A1DA9" w:rsidP="00CB0052">
            <w:pPr>
              <w:widowControl w:val="0"/>
              <w:spacing w:after="0"/>
              <w:jc w:val="center"/>
              <w:rPr>
                <w:rFonts w:ascii="Arial" w:hAnsi="Arial"/>
                <w:sz w:val="18"/>
              </w:rPr>
            </w:pPr>
            <w:r w:rsidRPr="00CD7D70">
              <w:rPr>
                <w:rFonts w:ascii="Arial" w:hAnsi="Arial"/>
                <w:sz w:val="18"/>
              </w:rPr>
              <w:t>5a</w:t>
            </w:r>
          </w:p>
        </w:tc>
        <w:tc>
          <w:tcPr>
            <w:tcW w:w="3969" w:type="dxa"/>
          </w:tcPr>
          <w:p w14:paraId="6677D331" w14:textId="77777777" w:rsidR="007A1DA9" w:rsidRPr="00CD7D70" w:rsidRDefault="007A1DA9" w:rsidP="00CB0052">
            <w:pPr>
              <w:widowControl w:val="0"/>
              <w:spacing w:after="0"/>
              <w:rPr>
                <w:rFonts w:ascii="Arial" w:hAnsi="Arial"/>
                <w:sz w:val="18"/>
              </w:rPr>
            </w:pPr>
            <w:r w:rsidRPr="00CD7D70">
              <w:rPr>
                <w:rFonts w:ascii="Arial" w:hAnsi="Arial"/>
                <w:sz w:val="18"/>
              </w:rPr>
              <w:t>IF</w:t>
            </w:r>
          </w:p>
          <w:p w14:paraId="1DEDFBDC" w14:textId="77777777" w:rsidR="007A1DA9" w:rsidRPr="00CD7D70" w:rsidRDefault="007A1DA9" w:rsidP="00CB0052">
            <w:pPr>
              <w:widowControl w:val="0"/>
              <w:spacing w:after="0"/>
              <w:rPr>
                <w:rFonts w:ascii="Arial" w:hAnsi="Arial"/>
                <w:sz w:val="18"/>
              </w:rPr>
            </w:pPr>
            <w:r w:rsidRPr="00CD7D70">
              <w:rPr>
                <w:rFonts w:ascii="Arial" w:hAnsi="Arial"/>
                <w:sz w:val="18"/>
              </w:rPr>
              <w:t>the UE LPP message at step 5 includes an acknowledgment request</w:t>
            </w:r>
          </w:p>
          <w:p w14:paraId="4DE3E077" w14:textId="77777777" w:rsidR="007A1DA9" w:rsidRPr="00CD7D70" w:rsidRDefault="007A1DA9" w:rsidP="00CB0052">
            <w:pPr>
              <w:widowControl w:val="0"/>
              <w:spacing w:after="0"/>
              <w:rPr>
                <w:rFonts w:ascii="Arial" w:hAnsi="Arial"/>
                <w:sz w:val="18"/>
              </w:rPr>
            </w:pPr>
            <w:r w:rsidRPr="00CD7D70">
              <w:rPr>
                <w:rFonts w:ascii="Arial" w:hAnsi="Arial"/>
                <w:sz w:val="18"/>
              </w:rPr>
              <w:t>THEN</w:t>
            </w:r>
          </w:p>
          <w:p w14:paraId="3A272240" w14:textId="77777777" w:rsidR="007A1DA9" w:rsidRPr="00CD7D70" w:rsidRDefault="007A1DA9" w:rsidP="00CB0052">
            <w:pPr>
              <w:widowControl w:val="0"/>
              <w:spacing w:after="0"/>
              <w:rPr>
                <w:rFonts w:ascii="Arial" w:hAnsi="Arial"/>
                <w:sz w:val="18"/>
              </w:rPr>
            </w:pPr>
            <w:r w:rsidRPr="00CD7D70">
              <w:rPr>
                <w:rFonts w:ascii="Arial" w:hAnsi="Arial"/>
                <w:sz w:val="18"/>
              </w:rPr>
              <w:t>SS sends a LPP Acknowledgement response.</w:t>
            </w:r>
          </w:p>
        </w:tc>
        <w:tc>
          <w:tcPr>
            <w:tcW w:w="709" w:type="dxa"/>
          </w:tcPr>
          <w:p w14:paraId="0A59D61B"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33779004"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0CDCCADD" w14:textId="77777777" w:rsidR="007A1DA9" w:rsidRPr="00CD7D70" w:rsidRDefault="007A1DA9" w:rsidP="00CB0052">
            <w:pPr>
              <w:widowControl w:val="0"/>
              <w:spacing w:after="0"/>
              <w:rPr>
                <w:rFonts w:ascii="Arial" w:hAnsi="Arial"/>
                <w:sz w:val="18"/>
              </w:rPr>
            </w:pPr>
            <w:r w:rsidRPr="00CD7D70">
              <w:rPr>
                <w:rFonts w:ascii="Arial" w:hAnsi="Arial"/>
                <w:sz w:val="18"/>
              </w:rPr>
              <w:t>(LPP ACKNOWLEDGEMENT)</w:t>
            </w:r>
          </w:p>
        </w:tc>
        <w:tc>
          <w:tcPr>
            <w:tcW w:w="567" w:type="dxa"/>
          </w:tcPr>
          <w:p w14:paraId="0D5F38DC"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191508B8"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bl>
    <w:p w14:paraId="2777E433" w14:textId="77777777" w:rsidR="007A1DA9" w:rsidRPr="00CD7D70" w:rsidRDefault="007A1DA9" w:rsidP="007A1DA9"/>
    <w:p w14:paraId="3D7A3AFD" w14:textId="77777777" w:rsidR="007A1DA9" w:rsidRPr="00CD7D70" w:rsidRDefault="007A1DA9" w:rsidP="007A1DA9">
      <w:pPr>
        <w:pStyle w:val="H6"/>
        <w:outlineLvl w:val="0"/>
      </w:pPr>
      <w:r w:rsidRPr="00CD7D70">
        <w:t>7.3.4.3.3.3</w:t>
      </w:r>
      <w:r w:rsidRPr="00CD7D70">
        <w:tab/>
        <w:t>Specific message contents</w:t>
      </w:r>
    </w:p>
    <w:p w14:paraId="1535DA2C" w14:textId="77777777" w:rsidR="007A1DA9" w:rsidRPr="00CD7D70" w:rsidRDefault="007A1DA9" w:rsidP="007A1DA9">
      <w:pPr>
        <w:pStyle w:val="TH"/>
      </w:pPr>
      <w:r w:rsidRPr="00CD7D70">
        <w:rPr>
          <w:iCs/>
          <w:lang w:eastAsia="ja-JP"/>
        </w:rPr>
        <w:t xml:space="preserve">Table </w:t>
      </w:r>
      <w:r w:rsidRPr="00CD7D70">
        <w:t>7.3.4.3.3.3-1</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062882C" w14:textId="77777777" w:rsidTr="00CB0052">
        <w:trPr>
          <w:gridBefore w:val="1"/>
          <w:wBefore w:w="9" w:type="dxa"/>
          <w:jc w:val="center"/>
        </w:trPr>
        <w:tc>
          <w:tcPr>
            <w:tcW w:w="9738" w:type="dxa"/>
            <w:gridSpan w:val="4"/>
          </w:tcPr>
          <w:p w14:paraId="4DFF90C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20EDD09F" w14:textId="77777777" w:rsidTr="00CB0052">
        <w:tblPrEx>
          <w:tblCellMar>
            <w:right w:w="108" w:type="dxa"/>
          </w:tblCellMar>
        </w:tblPrEx>
        <w:trPr>
          <w:jc w:val="center"/>
        </w:trPr>
        <w:tc>
          <w:tcPr>
            <w:tcW w:w="4535" w:type="dxa"/>
            <w:gridSpan w:val="2"/>
          </w:tcPr>
          <w:p w14:paraId="3F0EE45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3959B33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413D433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6649311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C68DBB3" w14:textId="77777777" w:rsidTr="00CB0052">
        <w:tblPrEx>
          <w:tblCellMar>
            <w:right w:w="108" w:type="dxa"/>
          </w:tblCellMar>
        </w:tblPrEx>
        <w:trPr>
          <w:jc w:val="center"/>
        </w:trPr>
        <w:tc>
          <w:tcPr>
            <w:tcW w:w="4535" w:type="dxa"/>
            <w:gridSpan w:val="2"/>
          </w:tcPr>
          <w:p w14:paraId="5E69283F" w14:textId="77777777" w:rsidR="007A1DA9" w:rsidRPr="00CD7D70" w:rsidRDefault="007A1DA9" w:rsidP="00CB0052">
            <w:pPr>
              <w:widowControl w:val="0"/>
              <w:spacing w:after="0"/>
              <w:rPr>
                <w:rFonts w:ascii="Arial" w:hAnsi="Arial"/>
                <w:sz w:val="18"/>
              </w:rPr>
            </w:pPr>
            <w:r w:rsidRPr="00CD7D70">
              <w:rPr>
                <w:rFonts w:ascii="Arial" w:hAnsi="Arial"/>
                <w:sz w:val="18"/>
              </w:rPr>
              <w:t>UE Positioning Technology</w:t>
            </w:r>
          </w:p>
        </w:tc>
        <w:tc>
          <w:tcPr>
            <w:tcW w:w="2267" w:type="dxa"/>
          </w:tcPr>
          <w:p w14:paraId="0339D37B" w14:textId="77777777" w:rsidR="00416660" w:rsidRPr="00CD7D70" w:rsidRDefault="00416660" w:rsidP="00416660">
            <w:pPr>
              <w:widowControl w:val="0"/>
              <w:spacing w:after="0"/>
              <w:rPr>
                <w:rFonts w:ascii="Arial" w:hAnsi="Arial"/>
                <w:sz w:val="18"/>
              </w:rPr>
            </w:pPr>
            <w:r w:rsidRPr="00CD7D70">
              <w:rPr>
                <w:rFonts w:ascii="Arial" w:hAnsi="Arial"/>
                <w:sz w:val="18"/>
              </w:rPr>
              <w:t xml:space="preserve">Sub-test 15: </w:t>
            </w:r>
            <w:r w:rsidR="007A1DA9" w:rsidRPr="00CD7D70">
              <w:rPr>
                <w:rFonts w:ascii="Arial" w:hAnsi="Arial"/>
                <w:sz w:val="18"/>
              </w:rPr>
              <w:t>0 0 0 0 0 0 0 0</w:t>
            </w:r>
          </w:p>
          <w:p w14:paraId="5C72B9F3" w14:textId="77777777" w:rsidR="00E4587B" w:rsidRPr="00CD7D70" w:rsidRDefault="00416660" w:rsidP="00E4587B">
            <w:pPr>
              <w:pStyle w:val="TAL"/>
              <w:rPr>
                <w:lang w:eastAsia="en-US"/>
              </w:rPr>
            </w:pPr>
            <w:r w:rsidRPr="00CD7D70">
              <w:rPr>
                <w:lang w:eastAsia="en-US"/>
              </w:rPr>
              <w:t>Sub-test 16: 0 0 0 0 0 0 1 0</w:t>
            </w:r>
            <w:r w:rsidR="00E4587B" w:rsidRPr="00CD7D70">
              <w:rPr>
                <w:lang w:eastAsia="en-US"/>
              </w:rPr>
              <w:t xml:space="preserve"> </w:t>
            </w:r>
          </w:p>
          <w:p w14:paraId="385475D3" w14:textId="77777777" w:rsidR="00E052A2" w:rsidRPr="00CD7D70" w:rsidRDefault="00E4587B" w:rsidP="00E052A2">
            <w:pPr>
              <w:pStyle w:val="TAL"/>
              <w:rPr>
                <w:lang w:eastAsia="en-US"/>
              </w:rPr>
            </w:pPr>
            <w:r w:rsidRPr="00CD7D70">
              <w:rPr>
                <w:lang w:eastAsia="en-US"/>
              </w:rPr>
              <w:lastRenderedPageBreak/>
              <w:t>Sub-test 17: 0 0 0 0 0 0 1 1</w:t>
            </w:r>
            <w:r w:rsidR="00E052A2" w:rsidRPr="00CD7D70">
              <w:rPr>
                <w:lang w:eastAsia="en-US"/>
              </w:rPr>
              <w:t xml:space="preserve"> </w:t>
            </w:r>
          </w:p>
          <w:p w14:paraId="1B38E244" w14:textId="77777777" w:rsidR="007A1DA9" w:rsidRPr="00CD7D70" w:rsidRDefault="00E052A2" w:rsidP="00E052A2">
            <w:pPr>
              <w:widowControl w:val="0"/>
              <w:spacing w:after="0"/>
              <w:rPr>
                <w:rFonts w:ascii="Arial" w:hAnsi="Arial"/>
                <w:sz w:val="18"/>
              </w:rPr>
            </w:pPr>
            <w:r w:rsidRPr="00CD7D70">
              <w:t>Sub-test 18: 0 0 0 0 0 1 0 1</w:t>
            </w:r>
          </w:p>
        </w:tc>
        <w:tc>
          <w:tcPr>
            <w:tcW w:w="1700" w:type="dxa"/>
          </w:tcPr>
          <w:p w14:paraId="704D1089" w14:textId="77777777" w:rsidR="00416660" w:rsidRPr="00CD7D70" w:rsidRDefault="00416660" w:rsidP="00416660">
            <w:pPr>
              <w:widowControl w:val="0"/>
              <w:spacing w:after="0"/>
              <w:rPr>
                <w:rFonts w:ascii="Arial" w:hAnsi="Arial"/>
                <w:sz w:val="18"/>
              </w:rPr>
            </w:pPr>
            <w:r w:rsidRPr="00CD7D70">
              <w:rPr>
                <w:rFonts w:ascii="Arial" w:hAnsi="Arial"/>
                <w:sz w:val="18"/>
              </w:rPr>
              <w:lastRenderedPageBreak/>
              <w:t xml:space="preserve">Sub-test 15: </w:t>
            </w:r>
            <w:r w:rsidR="007A1DA9" w:rsidRPr="00CD7D70">
              <w:rPr>
                <w:rFonts w:ascii="Arial" w:hAnsi="Arial"/>
                <w:sz w:val="18"/>
              </w:rPr>
              <w:t>GNSS</w:t>
            </w:r>
          </w:p>
          <w:p w14:paraId="57803CB2" w14:textId="77777777" w:rsidR="00E052A2" w:rsidRPr="00CD7D70" w:rsidRDefault="00416660" w:rsidP="00E052A2">
            <w:pPr>
              <w:widowControl w:val="0"/>
              <w:spacing w:after="0"/>
              <w:rPr>
                <w:rFonts w:ascii="Arial" w:hAnsi="Arial"/>
                <w:sz w:val="18"/>
              </w:rPr>
            </w:pPr>
            <w:r w:rsidRPr="00CD7D70">
              <w:rPr>
                <w:rFonts w:ascii="Arial" w:hAnsi="Arial"/>
                <w:sz w:val="18"/>
              </w:rPr>
              <w:t>Sub-test 16: MBS</w:t>
            </w:r>
            <w:r w:rsidR="00E4587B" w:rsidRPr="00CD7D70">
              <w:t xml:space="preserve"> </w:t>
            </w:r>
            <w:r w:rsidR="00E4587B" w:rsidRPr="00CD7D70">
              <w:rPr>
                <w:rFonts w:ascii="Arial" w:hAnsi="Arial"/>
                <w:sz w:val="18"/>
              </w:rPr>
              <w:t>Sub-test 17: WLAN</w:t>
            </w:r>
            <w:r w:rsidR="00E052A2" w:rsidRPr="00CD7D70">
              <w:t xml:space="preserve"> </w:t>
            </w:r>
          </w:p>
          <w:p w14:paraId="6DA56C47" w14:textId="77777777" w:rsidR="007A1DA9" w:rsidRPr="00CD7D70" w:rsidRDefault="00E052A2" w:rsidP="00E052A2">
            <w:pPr>
              <w:widowControl w:val="0"/>
              <w:spacing w:after="0"/>
              <w:rPr>
                <w:rFonts w:ascii="Arial" w:hAnsi="Arial"/>
                <w:sz w:val="18"/>
              </w:rPr>
            </w:pPr>
            <w:r w:rsidRPr="00CD7D70">
              <w:rPr>
                <w:rFonts w:ascii="Arial" w:hAnsi="Arial"/>
                <w:sz w:val="18"/>
              </w:rPr>
              <w:t xml:space="preserve">Sub-test 18: </w:t>
            </w:r>
            <w:r w:rsidRPr="00CD7D70">
              <w:rPr>
                <w:rFonts w:ascii="Arial" w:hAnsi="Arial"/>
                <w:sz w:val="18"/>
              </w:rPr>
              <w:lastRenderedPageBreak/>
              <w:t>Sensor</w:t>
            </w:r>
          </w:p>
        </w:tc>
        <w:tc>
          <w:tcPr>
            <w:tcW w:w="1245" w:type="dxa"/>
          </w:tcPr>
          <w:p w14:paraId="7E37C40B" w14:textId="77777777" w:rsidR="007A1DA9" w:rsidRPr="00CD7D70" w:rsidRDefault="007A1DA9" w:rsidP="00CB0052">
            <w:pPr>
              <w:widowControl w:val="0"/>
              <w:spacing w:after="0"/>
              <w:rPr>
                <w:rFonts w:ascii="Arial" w:hAnsi="Arial"/>
                <w:sz w:val="18"/>
              </w:rPr>
            </w:pPr>
          </w:p>
        </w:tc>
      </w:tr>
    </w:tbl>
    <w:p w14:paraId="1DC125B1" w14:textId="77777777" w:rsidR="007A1DA9" w:rsidRPr="00CD7D70" w:rsidRDefault="007A1DA9" w:rsidP="007A1DA9"/>
    <w:p w14:paraId="15CFAB9B" w14:textId="77777777" w:rsidR="007A1DA9" w:rsidRPr="00CD7D70" w:rsidRDefault="007A1DA9" w:rsidP="007A1DA9">
      <w:pPr>
        <w:pStyle w:val="TH"/>
      </w:pPr>
      <w:r w:rsidRPr="00CD7D70">
        <w:rPr>
          <w:iCs/>
          <w:lang w:eastAsia="ja-JP"/>
        </w:rPr>
        <w:t xml:space="preserve">Table </w:t>
      </w:r>
      <w:r w:rsidRPr="00CD7D70">
        <w:t>7.3.4.3.3.3-2</w:t>
      </w:r>
      <w:r w:rsidRPr="00CD7D70">
        <w:rPr>
          <w:iCs/>
          <w:lang w:eastAsia="ja-JP"/>
        </w:rPr>
        <w:t>:</w:t>
      </w:r>
      <w:r w:rsidRPr="00CD7D70">
        <w:rPr>
          <w:lang w:eastAsia="ja-JP"/>
        </w:rPr>
        <w:t xml:space="preserve"> </w:t>
      </w:r>
      <w:r w:rsidRPr="00CD7D70">
        <w:rPr>
          <w:i/>
        </w:rPr>
        <w:t xml:space="preserve">DLInformationTransfer </w:t>
      </w:r>
      <w:r w:rsidRPr="00CD7D70">
        <w:t>(steps 1a, 1c, 2, 4 and 5a,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1761AEB" w14:textId="77777777" w:rsidTr="00CB0052">
        <w:trPr>
          <w:gridBefore w:val="1"/>
          <w:wBefore w:w="9" w:type="dxa"/>
          <w:jc w:val="center"/>
        </w:trPr>
        <w:tc>
          <w:tcPr>
            <w:tcW w:w="9738" w:type="dxa"/>
            <w:gridSpan w:val="4"/>
          </w:tcPr>
          <w:p w14:paraId="5AF7048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35D906E3" w14:textId="77777777" w:rsidTr="00CB0052">
        <w:tblPrEx>
          <w:tblCellMar>
            <w:right w:w="108" w:type="dxa"/>
          </w:tblCellMar>
        </w:tblPrEx>
        <w:trPr>
          <w:jc w:val="center"/>
        </w:trPr>
        <w:tc>
          <w:tcPr>
            <w:tcW w:w="4535" w:type="dxa"/>
            <w:gridSpan w:val="2"/>
          </w:tcPr>
          <w:p w14:paraId="3AF37BB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29DE0D3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46AE133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1F23A76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CE39681" w14:textId="77777777" w:rsidTr="00CB0052">
        <w:tblPrEx>
          <w:tblCellMar>
            <w:right w:w="108" w:type="dxa"/>
          </w:tblCellMar>
        </w:tblPrEx>
        <w:trPr>
          <w:jc w:val="center"/>
        </w:trPr>
        <w:tc>
          <w:tcPr>
            <w:tcW w:w="4535" w:type="dxa"/>
            <w:gridSpan w:val="2"/>
          </w:tcPr>
          <w:p w14:paraId="61E9F35A"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6729A912" w14:textId="77777777" w:rsidR="007A1DA9" w:rsidRPr="00CD7D70" w:rsidRDefault="007A1DA9" w:rsidP="00CB0052">
            <w:pPr>
              <w:pStyle w:val="TAL"/>
              <w:rPr>
                <w:lang w:eastAsia="en-US"/>
              </w:rPr>
            </w:pPr>
          </w:p>
        </w:tc>
        <w:tc>
          <w:tcPr>
            <w:tcW w:w="1700" w:type="dxa"/>
          </w:tcPr>
          <w:p w14:paraId="44480E86" w14:textId="77777777" w:rsidR="007A1DA9" w:rsidRPr="00CD7D70" w:rsidRDefault="007A1DA9" w:rsidP="00CB0052">
            <w:pPr>
              <w:pStyle w:val="TAL"/>
              <w:rPr>
                <w:lang w:eastAsia="en-US"/>
              </w:rPr>
            </w:pPr>
          </w:p>
        </w:tc>
        <w:tc>
          <w:tcPr>
            <w:tcW w:w="1245" w:type="dxa"/>
          </w:tcPr>
          <w:p w14:paraId="1B62159B" w14:textId="77777777" w:rsidR="007A1DA9" w:rsidRPr="00CD7D70" w:rsidRDefault="007A1DA9" w:rsidP="00CB0052">
            <w:pPr>
              <w:pStyle w:val="TAL"/>
              <w:rPr>
                <w:lang w:eastAsia="en-US"/>
              </w:rPr>
            </w:pPr>
          </w:p>
        </w:tc>
      </w:tr>
      <w:tr w:rsidR="007A1DA9" w:rsidRPr="00CD7D70" w14:paraId="6FA5AC73" w14:textId="77777777" w:rsidTr="00CB0052">
        <w:tblPrEx>
          <w:tblCellMar>
            <w:right w:w="108" w:type="dxa"/>
          </w:tblCellMar>
        </w:tblPrEx>
        <w:trPr>
          <w:jc w:val="center"/>
        </w:trPr>
        <w:tc>
          <w:tcPr>
            <w:tcW w:w="4535" w:type="dxa"/>
            <w:gridSpan w:val="2"/>
          </w:tcPr>
          <w:p w14:paraId="6211995E"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5835A86D" w14:textId="77777777" w:rsidR="007A1DA9" w:rsidRPr="00CD7D70" w:rsidRDefault="007A1DA9" w:rsidP="00CB0052">
            <w:pPr>
              <w:pStyle w:val="TAL"/>
              <w:rPr>
                <w:lang w:eastAsia="en-US"/>
              </w:rPr>
            </w:pPr>
          </w:p>
        </w:tc>
        <w:tc>
          <w:tcPr>
            <w:tcW w:w="1700" w:type="dxa"/>
          </w:tcPr>
          <w:p w14:paraId="1D8B526A" w14:textId="77777777" w:rsidR="007A1DA9" w:rsidRPr="00CD7D70" w:rsidRDefault="007A1DA9" w:rsidP="00CB0052">
            <w:pPr>
              <w:pStyle w:val="TAL"/>
              <w:rPr>
                <w:lang w:eastAsia="en-US"/>
              </w:rPr>
            </w:pPr>
          </w:p>
        </w:tc>
        <w:tc>
          <w:tcPr>
            <w:tcW w:w="1245" w:type="dxa"/>
          </w:tcPr>
          <w:p w14:paraId="04E566CE" w14:textId="77777777" w:rsidR="007A1DA9" w:rsidRPr="00CD7D70" w:rsidRDefault="007A1DA9" w:rsidP="00CB0052">
            <w:pPr>
              <w:pStyle w:val="TAL"/>
              <w:rPr>
                <w:lang w:eastAsia="en-US"/>
              </w:rPr>
            </w:pPr>
          </w:p>
        </w:tc>
      </w:tr>
      <w:tr w:rsidR="007A1DA9" w:rsidRPr="00CD7D70" w14:paraId="728275E8" w14:textId="77777777" w:rsidTr="00CB0052">
        <w:tblPrEx>
          <w:tblCellMar>
            <w:right w:w="108" w:type="dxa"/>
          </w:tblCellMar>
        </w:tblPrEx>
        <w:trPr>
          <w:jc w:val="center"/>
        </w:trPr>
        <w:tc>
          <w:tcPr>
            <w:tcW w:w="4535" w:type="dxa"/>
            <w:gridSpan w:val="2"/>
          </w:tcPr>
          <w:p w14:paraId="41D599C9"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3A797DF9" w14:textId="77777777" w:rsidR="007A1DA9" w:rsidRPr="00CD7D70" w:rsidRDefault="007A1DA9" w:rsidP="00CB0052">
            <w:pPr>
              <w:pStyle w:val="TAL"/>
              <w:rPr>
                <w:lang w:eastAsia="en-US"/>
              </w:rPr>
            </w:pPr>
          </w:p>
        </w:tc>
        <w:tc>
          <w:tcPr>
            <w:tcW w:w="1700" w:type="dxa"/>
          </w:tcPr>
          <w:p w14:paraId="61E29E02" w14:textId="77777777" w:rsidR="007A1DA9" w:rsidRPr="00CD7D70" w:rsidRDefault="007A1DA9" w:rsidP="00CB0052">
            <w:pPr>
              <w:pStyle w:val="TAL"/>
              <w:rPr>
                <w:lang w:eastAsia="en-US"/>
              </w:rPr>
            </w:pPr>
          </w:p>
        </w:tc>
        <w:tc>
          <w:tcPr>
            <w:tcW w:w="1245" w:type="dxa"/>
          </w:tcPr>
          <w:p w14:paraId="4DD4A9C9" w14:textId="77777777" w:rsidR="007A1DA9" w:rsidRPr="00CD7D70" w:rsidRDefault="007A1DA9" w:rsidP="00CB0052">
            <w:pPr>
              <w:pStyle w:val="TAL"/>
              <w:rPr>
                <w:lang w:eastAsia="en-US"/>
              </w:rPr>
            </w:pPr>
          </w:p>
        </w:tc>
      </w:tr>
      <w:tr w:rsidR="007A1DA9" w:rsidRPr="00CD7D70" w14:paraId="10089EDA" w14:textId="77777777" w:rsidTr="00CB0052">
        <w:tblPrEx>
          <w:tblCellMar>
            <w:right w:w="108" w:type="dxa"/>
          </w:tblCellMar>
        </w:tblPrEx>
        <w:trPr>
          <w:jc w:val="center"/>
        </w:trPr>
        <w:tc>
          <w:tcPr>
            <w:tcW w:w="4535" w:type="dxa"/>
            <w:gridSpan w:val="2"/>
          </w:tcPr>
          <w:p w14:paraId="11F24915"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16EA7197" w14:textId="77777777" w:rsidR="007A1DA9" w:rsidRPr="00CD7D70" w:rsidRDefault="007A1DA9" w:rsidP="00CB0052">
            <w:pPr>
              <w:pStyle w:val="TAL"/>
              <w:rPr>
                <w:lang w:eastAsia="en-US"/>
              </w:rPr>
            </w:pPr>
          </w:p>
        </w:tc>
        <w:tc>
          <w:tcPr>
            <w:tcW w:w="1700" w:type="dxa"/>
          </w:tcPr>
          <w:p w14:paraId="3B1461DB" w14:textId="77777777" w:rsidR="007A1DA9" w:rsidRPr="00CD7D70" w:rsidRDefault="007A1DA9" w:rsidP="00CB0052">
            <w:pPr>
              <w:pStyle w:val="TAL"/>
              <w:rPr>
                <w:lang w:eastAsia="en-US"/>
              </w:rPr>
            </w:pPr>
          </w:p>
        </w:tc>
        <w:tc>
          <w:tcPr>
            <w:tcW w:w="1245" w:type="dxa"/>
          </w:tcPr>
          <w:p w14:paraId="17FAEAA6" w14:textId="77777777" w:rsidR="007A1DA9" w:rsidRPr="00CD7D70" w:rsidRDefault="007A1DA9" w:rsidP="00CB0052">
            <w:pPr>
              <w:pStyle w:val="TAL"/>
              <w:rPr>
                <w:lang w:eastAsia="en-US"/>
              </w:rPr>
            </w:pPr>
          </w:p>
        </w:tc>
      </w:tr>
      <w:tr w:rsidR="007A1DA9" w:rsidRPr="00CD7D70" w14:paraId="51931ED7" w14:textId="77777777" w:rsidTr="00CB0052">
        <w:tblPrEx>
          <w:tblCellMar>
            <w:right w:w="108" w:type="dxa"/>
          </w:tblCellMar>
        </w:tblPrEx>
        <w:trPr>
          <w:jc w:val="center"/>
        </w:trPr>
        <w:tc>
          <w:tcPr>
            <w:tcW w:w="4535" w:type="dxa"/>
            <w:gridSpan w:val="2"/>
          </w:tcPr>
          <w:p w14:paraId="35C2BBAE"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0AA6DBAE" w14:textId="77777777" w:rsidR="007A1DA9" w:rsidRPr="00CD7D70" w:rsidRDefault="007A1DA9" w:rsidP="00CB0052">
            <w:pPr>
              <w:pStyle w:val="TAL"/>
              <w:rPr>
                <w:lang w:eastAsia="en-US"/>
              </w:rPr>
            </w:pPr>
          </w:p>
        </w:tc>
        <w:tc>
          <w:tcPr>
            <w:tcW w:w="1700" w:type="dxa"/>
          </w:tcPr>
          <w:p w14:paraId="3E46510B" w14:textId="77777777" w:rsidR="007A1DA9" w:rsidRPr="00CD7D70" w:rsidRDefault="007A1DA9" w:rsidP="00CB0052">
            <w:pPr>
              <w:pStyle w:val="TAL"/>
              <w:rPr>
                <w:lang w:eastAsia="en-US"/>
              </w:rPr>
            </w:pPr>
          </w:p>
        </w:tc>
        <w:tc>
          <w:tcPr>
            <w:tcW w:w="1245" w:type="dxa"/>
          </w:tcPr>
          <w:p w14:paraId="2A9FDAA1" w14:textId="77777777" w:rsidR="007A1DA9" w:rsidRPr="00CD7D70" w:rsidRDefault="007A1DA9" w:rsidP="00CB0052">
            <w:pPr>
              <w:pStyle w:val="TAL"/>
              <w:rPr>
                <w:lang w:eastAsia="en-US"/>
              </w:rPr>
            </w:pPr>
          </w:p>
        </w:tc>
      </w:tr>
      <w:tr w:rsidR="007A1DA9" w:rsidRPr="00CD7D70" w14:paraId="045AA39D" w14:textId="77777777" w:rsidTr="00CB0052">
        <w:tblPrEx>
          <w:tblCellMar>
            <w:right w:w="108" w:type="dxa"/>
          </w:tblCellMar>
        </w:tblPrEx>
        <w:trPr>
          <w:jc w:val="center"/>
        </w:trPr>
        <w:tc>
          <w:tcPr>
            <w:tcW w:w="4535" w:type="dxa"/>
            <w:gridSpan w:val="2"/>
          </w:tcPr>
          <w:p w14:paraId="1412FB78"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3745EA82" w14:textId="77777777" w:rsidR="007A1DA9" w:rsidRPr="00CD7D70" w:rsidRDefault="007A1DA9" w:rsidP="00CB0052">
            <w:pPr>
              <w:pStyle w:val="TAL"/>
              <w:rPr>
                <w:lang w:eastAsia="en-US"/>
              </w:rPr>
            </w:pPr>
          </w:p>
        </w:tc>
        <w:tc>
          <w:tcPr>
            <w:tcW w:w="1700" w:type="dxa"/>
          </w:tcPr>
          <w:p w14:paraId="104254BF" w14:textId="77777777" w:rsidR="007A1DA9" w:rsidRPr="00CD7D70" w:rsidRDefault="007A1DA9" w:rsidP="00CB0052">
            <w:pPr>
              <w:pStyle w:val="TAL"/>
              <w:rPr>
                <w:lang w:eastAsia="en-US"/>
              </w:rPr>
            </w:pPr>
          </w:p>
        </w:tc>
        <w:tc>
          <w:tcPr>
            <w:tcW w:w="1245" w:type="dxa"/>
          </w:tcPr>
          <w:p w14:paraId="5BB9DCDB" w14:textId="77777777" w:rsidR="007A1DA9" w:rsidRPr="00CD7D70" w:rsidRDefault="007A1DA9" w:rsidP="00CB0052">
            <w:pPr>
              <w:pStyle w:val="TAL"/>
              <w:rPr>
                <w:lang w:eastAsia="en-US"/>
              </w:rPr>
            </w:pPr>
          </w:p>
        </w:tc>
      </w:tr>
      <w:tr w:rsidR="007A1DA9" w:rsidRPr="00CD7D70" w14:paraId="52D9A02F" w14:textId="77777777" w:rsidTr="00CB0052">
        <w:tblPrEx>
          <w:tblCellMar>
            <w:right w:w="108" w:type="dxa"/>
          </w:tblCellMar>
        </w:tblPrEx>
        <w:trPr>
          <w:jc w:val="center"/>
        </w:trPr>
        <w:tc>
          <w:tcPr>
            <w:tcW w:w="4535" w:type="dxa"/>
            <w:gridSpan w:val="2"/>
          </w:tcPr>
          <w:p w14:paraId="244380A6"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4CAB2623" w14:textId="77777777" w:rsidR="007A1DA9" w:rsidRPr="00CD7D70" w:rsidRDefault="007A1DA9" w:rsidP="00CB0052">
            <w:pPr>
              <w:pStyle w:val="TAL"/>
              <w:rPr>
                <w:lang w:eastAsia="en-US"/>
              </w:rPr>
            </w:pPr>
            <w:r w:rsidRPr="00CD7D70">
              <w:rPr>
                <w:lang w:eastAsia="en-US"/>
              </w:rPr>
              <w:t>Set according to Table 7.3.4.3.3.3-3</w:t>
            </w:r>
          </w:p>
        </w:tc>
        <w:tc>
          <w:tcPr>
            <w:tcW w:w="1700" w:type="dxa"/>
            <w:vAlign w:val="center"/>
          </w:tcPr>
          <w:p w14:paraId="5CE2F1A4"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095D141F" w14:textId="77777777" w:rsidR="007A1DA9" w:rsidRPr="00CD7D70" w:rsidRDefault="007A1DA9" w:rsidP="00CB0052">
            <w:pPr>
              <w:pStyle w:val="TAL"/>
              <w:rPr>
                <w:lang w:eastAsia="en-US"/>
              </w:rPr>
            </w:pPr>
          </w:p>
        </w:tc>
      </w:tr>
      <w:tr w:rsidR="007A1DA9" w:rsidRPr="00CD7D70" w14:paraId="6B3839D7" w14:textId="77777777" w:rsidTr="00CB0052">
        <w:tblPrEx>
          <w:tblCellMar>
            <w:right w:w="108" w:type="dxa"/>
          </w:tblCellMar>
        </w:tblPrEx>
        <w:trPr>
          <w:jc w:val="center"/>
        </w:trPr>
        <w:tc>
          <w:tcPr>
            <w:tcW w:w="4535" w:type="dxa"/>
            <w:gridSpan w:val="2"/>
          </w:tcPr>
          <w:p w14:paraId="01E30A63" w14:textId="77777777" w:rsidR="007A1DA9" w:rsidRPr="00CD7D70" w:rsidRDefault="007A1DA9" w:rsidP="00CB0052">
            <w:pPr>
              <w:pStyle w:val="TAL"/>
              <w:rPr>
                <w:lang w:eastAsia="en-US"/>
              </w:rPr>
            </w:pPr>
            <w:r w:rsidRPr="00CD7D70">
              <w:rPr>
                <w:lang w:eastAsia="en-US"/>
              </w:rPr>
              <w:t xml:space="preserve">        }</w:t>
            </w:r>
          </w:p>
        </w:tc>
        <w:tc>
          <w:tcPr>
            <w:tcW w:w="2267" w:type="dxa"/>
          </w:tcPr>
          <w:p w14:paraId="7E122D3C" w14:textId="77777777" w:rsidR="007A1DA9" w:rsidRPr="00CD7D70" w:rsidRDefault="007A1DA9" w:rsidP="00CB0052">
            <w:pPr>
              <w:pStyle w:val="TAL"/>
              <w:rPr>
                <w:lang w:eastAsia="en-US"/>
              </w:rPr>
            </w:pPr>
          </w:p>
        </w:tc>
        <w:tc>
          <w:tcPr>
            <w:tcW w:w="1700" w:type="dxa"/>
          </w:tcPr>
          <w:p w14:paraId="1A5E5CA0" w14:textId="77777777" w:rsidR="007A1DA9" w:rsidRPr="00CD7D70" w:rsidRDefault="007A1DA9" w:rsidP="00CB0052">
            <w:pPr>
              <w:pStyle w:val="TAL"/>
              <w:rPr>
                <w:lang w:eastAsia="en-US"/>
              </w:rPr>
            </w:pPr>
          </w:p>
        </w:tc>
        <w:tc>
          <w:tcPr>
            <w:tcW w:w="1245" w:type="dxa"/>
          </w:tcPr>
          <w:p w14:paraId="31141A0D" w14:textId="77777777" w:rsidR="007A1DA9" w:rsidRPr="00CD7D70" w:rsidRDefault="007A1DA9" w:rsidP="00CB0052">
            <w:pPr>
              <w:pStyle w:val="TAL"/>
              <w:rPr>
                <w:lang w:eastAsia="en-US"/>
              </w:rPr>
            </w:pPr>
          </w:p>
        </w:tc>
      </w:tr>
      <w:tr w:rsidR="007A1DA9" w:rsidRPr="00CD7D70" w14:paraId="3661796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70FD421"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6549ECE6" w14:textId="77777777" w:rsidR="007A1DA9" w:rsidRPr="00CD7D70" w:rsidRDefault="007A1DA9" w:rsidP="00CB0052">
            <w:pPr>
              <w:pStyle w:val="TAL"/>
              <w:rPr>
                <w:lang w:eastAsia="en-US"/>
              </w:rPr>
            </w:pPr>
            <w:r w:rsidRPr="00CD7D70">
              <w:rPr>
                <w:lang w:eastAsia="en-US"/>
              </w:rPr>
              <w:t>Not present</w:t>
            </w:r>
          </w:p>
        </w:tc>
        <w:tc>
          <w:tcPr>
            <w:tcW w:w="1700" w:type="dxa"/>
          </w:tcPr>
          <w:p w14:paraId="60121782" w14:textId="77777777" w:rsidR="007A1DA9" w:rsidRPr="00CD7D70" w:rsidRDefault="007A1DA9" w:rsidP="00CB0052">
            <w:pPr>
              <w:pStyle w:val="TAL"/>
              <w:rPr>
                <w:lang w:eastAsia="en-US"/>
              </w:rPr>
            </w:pPr>
          </w:p>
        </w:tc>
        <w:tc>
          <w:tcPr>
            <w:tcW w:w="1245" w:type="dxa"/>
          </w:tcPr>
          <w:p w14:paraId="311CBBE8" w14:textId="77777777" w:rsidR="007A1DA9" w:rsidRPr="00CD7D70" w:rsidRDefault="007A1DA9" w:rsidP="00CB0052">
            <w:pPr>
              <w:pStyle w:val="TAL"/>
              <w:rPr>
                <w:lang w:eastAsia="en-US"/>
              </w:rPr>
            </w:pPr>
          </w:p>
        </w:tc>
      </w:tr>
      <w:tr w:rsidR="007A1DA9" w:rsidRPr="00CD7D70" w14:paraId="4251A24F" w14:textId="77777777" w:rsidTr="00CB0052">
        <w:tblPrEx>
          <w:tblCellMar>
            <w:right w:w="108" w:type="dxa"/>
          </w:tblCellMar>
        </w:tblPrEx>
        <w:trPr>
          <w:jc w:val="center"/>
        </w:trPr>
        <w:tc>
          <w:tcPr>
            <w:tcW w:w="4535" w:type="dxa"/>
            <w:gridSpan w:val="2"/>
          </w:tcPr>
          <w:p w14:paraId="547BB1F2" w14:textId="77777777" w:rsidR="007A1DA9" w:rsidRPr="00CD7D70" w:rsidRDefault="007A1DA9" w:rsidP="00CB0052">
            <w:pPr>
              <w:pStyle w:val="TAL"/>
              <w:rPr>
                <w:lang w:eastAsia="en-US"/>
              </w:rPr>
            </w:pPr>
            <w:r w:rsidRPr="00CD7D70">
              <w:rPr>
                <w:lang w:eastAsia="en-US"/>
              </w:rPr>
              <w:t xml:space="preserve">      }</w:t>
            </w:r>
          </w:p>
        </w:tc>
        <w:tc>
          <w:tcPr>
            <w:tcW w:w="2267" w:type="dxa"/>
          </w:tcPr>
          <w:p w14:paraId="286673F9" w14:textId="77777777" w:rsidR="007A1DA9" w:rsidRPr="00CD7D70" w:rsidRDefault="007A1DA9" w:rsidP="00CB0052">
            <w:pPr>
              <w:pStyle w:val="TAL"/>
              <w:rPr>
                <w:lang w:eastAsia="en-US"/>
              </w:rPr>
            </w:pPr>
          </w:p>
        </w:tc>
        <w:tc>
          <w:tcPr>
            <w:tcW w:w="1700" w:type="dxa"/>
          </w:tcPr>
          <w:p w14:paraId="7D7BCFE0" w14:textId="77777777" w:rsidR="007A1DA9" w:rsidRPr="00CD7D70" w:rsidRDefault="007A1DA9" w:rsidP="00CB0052">
            <w:pPr>
              <w:pStyle w:val="TAL"/>
              <w:rPr>
                <w:lang w:eastAsia="en-US"/>
              </w:rPr>
            </w:pPr>
          </w:p>
        </w:tc>
        <w:tc>
          <w:tcPr>
            <w:tcW w:w="1245" w:type="dxa"/>
          </w:tcPr>
          <w:p w14:paraId="11E2BBF7" w14:textId="77777777" w:rsidR="007A1DA9" w:rsidRPr="00CD7D70" w:rsidRDefault="007A1DA9" w:rsidP="00CB0052">
            <w:pPr>
              <w:pStyle w:val="TAL"/>
              <w:rPr>
                <w:lang w:eastAsia="en-US"/>
              </w:rPr>
            </w:pPr>
          </w:p>
        </w:tc>
      </w:tr>
      <w:tr w:rsidR="007A1DA9" w:rsidRPr="00CD7D70" w14:paraId="714228EF" w14:textId="77777777" w:rsidTr="00CB0052">
        <w:tblPrEx>
          <w:tblCellMar>
            <w:right w:w="108" w:type="dxa"/>
          </w:tblCellMar>
        </w:tblPrEx>
        <w:trPr>
          <w:jc w:val="center"/>
        </w:trPr>
        <w:tc>
          <w:tcPr>
            <w:tcW w:w="4535" w:type="dxa"/>
            <w:gridSpan w:val="2"/>
          </w:tcPr>
          <w:p w14:paraId="50CC97A6" w14:textId="77777777" w:rsidR="007A1DA9" w:rsidRPr="00CD7D70" w:rsidRDefault="007A1DA9" w:rsidP="00CB0052">
            <w:pPr>
              <w:pStyle w:val="TAL"/>
              <w:rPr>
                <w:lang w:eastAsia="en-US"/>
              </w:rPr>
            </w:pPr>
            <w:r w:rsidRPr="00CD7D70">
              <w:rPr>
                <w:lang w:eastAsia="en-US"/>
              </w:rPr>
              <w:t xml:space="preserve">    }</w:t>
            </w:r>
          </w:p>
        </w:tc>
        <w:tc>
          <w:tcPr>
            <w:tcW w:w="2267" w:type="dxa"/>
          </w:tcPr>
          <w:p w14:paraId="53E2AB2C" w14:textId="77777777" w:rsidR="007A1DA9" w:rsidRPr="00CD7D70" w:rsidRDefault="007A1DA9" w:rsidP="00CB0052">
            <w:pPr>
              <w:pStyle w:val="TAL"/>
              <w:rPr>
                <w:lang w:eastAsia="en-US"/>
              </w:rPr>
            </w:pPr>
          </w:p>
        </w:tc>
        <w:tc>
          <w:tcPr>
            <w:tcW w:w="1700" w:type="dxa"/>
          </w:tcPr>
          <w:p w14:paraId="39CD9818" w14:textId="77777777" w:rsidR="007A1DA9" w:rsidRPr="00CD7D70" w:rsidRDefault="007A1DA9" w:rsidP="00CB0052">
            <w:pPr>
              <w:pStyle w:val="TAL"/>
              <w:rPr>
                <w:lang w:eastAsia="en-US"/>
              </w:rPr>
            </w:pPr>
          </w:p>
        </w:tc>
        <w:tc>
          <w:tcPr>
            <w:tcW w:w="1245" w:type="dxa"/>
          </w:tcPr>
          <w:p w14:paraId="1F5093C8" w14:textId="77777777" w:rsidR="007A1DA9" w:rsidRPr="00CD7D70" w:rsidRDefault="007A1DA9" w:rsidP="00CB0052">
            <w:pPr>
              <w:pStyle w:val="TAL"/>
              <w:rPr>
                <w:lang w:eastAsia="en-US"/>
              </w:rPr>
            </w:pPr>
          </w:p>
        </w:tc>
      </w:tr>
      <w:tr w:rsidR="007A1DA9" w:rsidRPr="00CD7D70" w14:paraId="303B0176" w14:textId="77777777" w:rsidTr="00CB0052">
        <w:tblPrEx>
          <w:tblCellMar>
            <w:right w:w="108" w:type="dxa"/>
          </w:tblCellMar>
        </w:tblPrEx>
        <w:trPr>
          <w:jc w:val="center"/>
        </w:trPr>
        <w:tc>
          <w:tcPr>
            <w:tcW w:w="4535" w:type="dxa"/>
            <w:gridSpan w:val="2"/>
          </w:tcPr>
          <w:p w14:paraId="12294B65" w14:textId="77777777" w:rsidR="007A1DA9" w:rsidRPr="00CD7D70" w:rsidRDefault="007A1DA9" w:rsidP="00CB0052">
            <w:pPr>
              <w:pStyle w:val="TAL"/>
              <w:rPr>
                <w:lang w:eastAsia="en-US"/>
              </w:rPr>
            </w:pPr>
            <w:r w:rsidRPr="00CD7D70">
              <w:rPr>
                <w:lang w:eastAsia="en-US"/>
              </w:rPr>
              <w:t xml:space="preserve">  }</w:t>
            </w:r>
          </w:p>
        </w:tc>
        <w:tc>
          <w:tcPr>
            <w:tcW w:w="2267" w:type="dxa"/>
          </w:tcPr>
          <w:p w14:paraId="553E0AD3" w14:textId="77777777" w:rsidR="007A1DA9" w:rsidRPr="00CD7D70" w:rsidRDefault="007A1DA9" w:rsidP="00CB0052">
            <w:pPr>
              <w:pStyle w:val="TAL"/>
              <w:rPr>
                <w:lang w:eastAsia="en-US"/>
              </w:rPr>
            </w:pPr>
          </w:p>
        </w:tc>
        <w:tc>
          <w:tcPr>
            <w:tcW w:w="1700" w:type="dxa"/>
          </w:tcPr>
          <w:p w14:paraId="48323624" w14:textId="77777777" w:rsidR="007A1DA9" w:rsidRPr="00CD7D70" w:rsidRDefault="007A1DA9" w:rsidP="00CB0052">
            <w:pPr>
              <w:pStyle w:val="TAL"/>
              <w:rPr>
                <w:lang w:eastAsia="en-US"/>
              </w:rPr>
            </w:pPr>
          </w:p>
        </w:tc>
        <w:tc>
          <w:tcPr>
            <w:tcW w:w="1245" w:type="dxa"/>
          </w:tcPr>
          <w:p w14:paraId="4953D5B9" w14:textId="77777777" w:rsidR="007A1DA9" w:rsidRPr="00CD7D70" w:rsidRDefault="007A1DA9" w:rsidP="00CB0052">
            <w:pPr>
              <w:pStyle w:val="TAL"/>
              <w:rPr>
                <w:lang w:eastAsia="en-US"/>
              </w:rPr>
            </w:pPr>
          </w:p>
        </w:tc>
      </w:tr>
      <w:tr w:rsidR="007A1DA9" w:rsidRPr="00CD7D70" w14:paraId="5AD17C5E" w14:textId="77777777" w:rsidTr="00CB0052">
        <w:tblPrEx>
          <w:tblCellMar>
            <w:right w:w="108" w:type="dxa"/>
          </w:tblCellMar>
        </w:tblPrEx>
        <w:trPr>
          <w:jc w:val="center"/>
        </w:trPr>
        <w:tc>
          <w:tcPr>
            <w:tcW w:w="4535" w:type="dxa"/>
            <w:gridSpan w:val="2"/>
          </w:tcPr>
          <w:p w14:paraId="62B3CAE1" w14:textId="77777777" w:rsidR="007A1DA9" w:rsidRPr="00CD7D70" w:rsidRDefault="007A1DA9" w:rsidP="00CB0052">
            <w:pPr>
              <w:pStyle w:val="TAL"/>
              <w:rPr>
                <w:lang w:eastAsia="en-US"/>
              </w:rPr>
            </w:pPr>
            <w:r w:rsidRPr="00CD7D70">
              <w:rPr>
                <w:lang w:eastAsia="en-US"/>
              </w:rPr>
              <w:t>}</w:t>
            </w:r>
          </w:p>
        </w:tc>
        <w:tc>
          <w:tcPr>
            <w:tcW w:w="2267" w:type="dxa"/>
          </w:tcPr>
          <w:p w14:paraId="267B10BA" w14:textId="77777777" w:rsidR="007A1DA9" w:rsidRPr="00CD7D70" w:rsidRDefault="007A1DA9" w:rsidP="00CB0052">
            <w:pPr>
              <w:pStyle w:val="TAL"/>
              <w:rPr>
                <w:lang w:eastAsia="en-US"/>
              </w:rPr>
            </w:pPr>
          </w:p>
        </w:tc>
        <w:tc>
          <w:tcPr>
            <w:tcW w:w="1700" w:type="dxa"/>
          </w:tcPr>
          <w:p w14:paraId="5A3D7421" w14:textId="77777777" w:rsidR="007A1DA9" w:rsidRPr="00CD7D70" w:rsidRDefault="007A1DA9" w:rsidP="00CB0052">
            <w:pPr>
              <w:pStyle w:val="TAL"/>
              <w:rPr>
                <w:lang w:eastAsia="en-US"/>
              </w:rPr>
            </w:pPr>
          </w:p>
        </w:tc>
        <w:tc>
          <w:tcPr>
            <w:tcW w:w="1245" w:type="dxa"/>
          </w:tcPr>
          <w:p w14:paraId="029CF78D" w14:textId="77777777" w:rsidR="007A1DA9" w:rsidRPr="00CD7D70" w:rsidRDefault="007A1DA9" w:rsidP="00CB0052">
            <w:pPr>
              <w:pStyle w:val="TAL"/>
              <w:rPr>
                <w:lang w:eastAsia="en-US"/>
              </w:rPr>
            </w:pPr>
          </w:p>
        </w:tc>
      </w:tr>
    </w:tbl>
    <w:p w14:paraId="319CF912" w14:textId="77777777" w:rsidR="007A1DA9" w:rsidRPr="00CD7D70" w:rsidRDefault="007A1DA9" w:rsidP="007A1DA9">
      <w:pPr>
        <w:rPr>
          <w:lang w:eastAsia="ja-JP"/>
        </w:rPr>
      </w:pPr>
    </w:p>
    <w:p w14:paraId="6E0BE6A0" w14:textId="77777777" w:rsidR="007A1DA9" w:rsidRPr="00CD7D70" w:rsidRDefault="007A1DA9" w:rsidP="007A1DA9">
      <w:pPr>
        <w:pStyle w:val="TH"/>
      </w:pPr>
      <w:r w:rsidRPr="00CD7D70">
        <w:t>Table 7.3.4.3.3.3-3: DOWNLINK GENERIC NAS TRANSPORT (steps 1a, 1c, 2, 4 and 5a, Table 7.3.4.3.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E739425" w14:textId="77777777" w:rsidTr="00CB0052">
        <w:trPr>
          <w:gridBefore w:val="1"/>
          <w:wBefore w:w="9" w:type="dxa"/>
          <w:jc w:val="center"/>
        </w:trPr>
        <w:tc>
          <w:tcPr>
            <w:tcW w:w="9738" w:type="dxa"/>
            <w:gridSpan w:val="4"/>
          </w:tcPr>
          <w:p w14:paraId="599B8614"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1.1</w:t>
            </w:r>
          </w:p>
        </w:tc>
      </w:tr>
      <w:tr w:rsidR="007A1DA9" w:rsidRPr="00CD7D70" w14:paraId="58ACA07B" w14:textId="77777777" w:rsidTr="00CB0052">
        <w:tblPrEx>
          <w:tblCellMar>
            <w:right w:w="108" w:type="dxa"/>
          </w:tblCellMar>
        </w:tblPrEx>
        <w:trPr>
          <w:jc w:val="center"/>
        </w:trPr>
        <w:tc>
          <w:tcPr>
            <w:tcW w:w="4535" w:type="dxa"/>
            <w:gridSpan w:val="2"/>
          </w:tcPr>
          <w:p w14:paraId="730711F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7149890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2D1B7A7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1236BAE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357420F" w14:textId="77777777" w:rsidTr="00CB0052">
        <w:tblPrEx>
          <w:tblCellMar>
            <w:right w:w="108" w:type="dxa"/>
          </w:tblCellMar>
        </w:tblPrEx>
        <w:trPr>
          <w:jc w:val="center"/>
        </w:trPr>
        <w:tc>
          <w:tcPr>
            <w:tcW w:w="4535" w:type="dxa"/>
            <w:gridSpan w:val="2"/>
          </w:tcPr>
          <w:p w14:paraId="71957ED9"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0F3047D1"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4A3FCF81"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0D0852A5" w14:textId="77777777" w:rsidR="007A1DA9" w:rsidRPr="00CD7D70" w:rsidRDefault="007A1DA9" w:rsidP="00CB0052">
            <w:pPr>
              <w:widowControl w:val="0"/>
              <w:spacing w:after="0"/>
              <w:rPr>
                <w:rFonts w:ascii="Arial" w:hAnsi="Arial"/>
                <w:sz w:val="18"/>
              </w:rPr>
            </w:pPr>
          </w:p>
        </w:tc>
      </w:tr>
      <w:tr w:rsidR="007A1DA9" w:rsidRPr="00CD7D70" w14:paraId="503FF3C7" w14:textId="77777777" w:rsidTr="00CB0052">
        <w:tblPrEx>
          <w:tblCellMar>
            <w:right w:w="108" w:type="dxa"/>
          </w:tblCellMar>
        </w:tblPrEx>
        <w:trPr>
          <w:jc w:val="center"/>
        </w:trPr>
        <w:tc>
          <w:tcPr>
            <w:tcW w:w="4535" w:type="dxa"/>
            <w:gridSpan w:val="2"/>
          </w:tcPr>
          <w:p w14:paraId="158E032E"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041CCB5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5FB2657B"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59EC1073" w14:textId="77777777" w:rsidR="007A1DA9" w:rsidRPr="00CD7D70" w:rsidRDefault="007A1DA9" w:rsidP="00CB0052">
            <w:pPr>
              <w:widowControl w:val="0"/>
              <w:spacing w:after="0"/>
              <w:rPr>
                <w:rFonts w:ascii="Arial" w:hAnsi="Arial"/>
                <w:sz w:val="18"/>
              </w:rPr>
            </w:pPr>
          </w:p>
        </w:tc>
      </w:tr>
      <w:tr w:rsidR="007A1DA9" w:rsidRPr="00CD7D70" w14:paraId="3806F599" w14:textId="77777777" w:rsidTr="00CB0052">
        <w:tblPrEx>
          <w:tblCellMar>
            <w:right w:w="108" w:type="dxa"/>
          </w:tblCellMar>
        </w:tblPrEx>
        <w:trPr>
          <w:jc w:val="center"/>
        </w:trPr>
        <w:tc>
          <w:tcPr>
            <w:tcW w:w="4535" w:type="dxa"/>
            <w:gridSpan w:val="2"/>
          </w:tcPr>
          <w:p w14:paraId="4077F7A1" w14:textId="77777777" w:rsidR="007A1DA9" w:rsidRPr="00CD7D70" w:rsidRDefault="007A1DA9" w:rsidP="00CB0052">
            <w:pPr>
              <w:widowControl w:val="0"/>
              <w:spacing w:after="0"/>
              <w:rPr>
                <w:rFonts w:ascii="Arial" w:hAnsi="Arial"/>
                <w:sz w:val="18"/>
              </w:rPr>
            </w:pPr>
            <w:r w:rsidRPr="00CD7D70">
              <w:rPr>
                <w:rFonts w:ascii="Arial" w:hAnsi="Arial"/>
                <w:sz w:val="18"/>
              </w:rPr>
              <w:t>Downlink generic NAS transport message identity</w:t>
            </w:r>
          </w:p>
        </w:tc>
        <w:tc>
          <w:tcPr>
            <w:tcW w:w="2267" w:type="dxa"/>
          </w:tcPr>
          <w:p w14:paraId="5563A94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0</w:t>
            </w:r>
          </w:p>
        </w:tc>
        <w:tc>
          <w:tcPr>
            <w:tcW w:w="1700" w:type="dxa"/>
          </w:tcPr>
          <w:p w14:paraId="6B615E0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1160576F" w14:textId="77777777" w:rsidR="007A1DA9" w:rsidRPr="00CD7D70" w:rsidRDefault="007A1DA9" w:rsidP="00CB0052">
            <w:pPr>
              <w:widowControl w:val="0"/>
              <w:spacing w:after="0"/>
              <w:rPr>
                <w:rFonts w:ascii="Arial" w:hAnsi="Arial"/>
                <w:sz w:val="18"/>
              </w:rPr>
            </w:pPr>
          </w:p>
        </w:tc>
      </w:tr>
      <w:tr w:rsidR="007A1DA9" w:rsidRPr="00CD7D70" w14:paraId="14CC92B2" w14:textId="77777777" w:rsidTr="00CB0052">
        <w:tblPrEx>
          <w:tblCellMar>
            <w:right w:w="108" w:type="dxa"/>
          </w:tblCellMar>
        </w:tblPrEx>
        <w:trPr>
          <w:jc w:val="center"/>
        </w:trPr>
        <w:tc>
          <w:tcPr>
            <w:tcW w:w="4535" w:type="dxa"/>
            <w:gridSpan w:val="2"/>
          </w:tcPr>
          <w:p w14:paraId="7E08B1DD"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2E9C6FD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427B24A8"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093A188D" w14:textId="77777777" w:rsidR="007A1DA9" w:rsidRPr="00CD7D70" w:rsidRDefault="007A1DA9" w:rsidP="00CB0052">
            <w:pPr>
              <w:widowControl w:val="0"/>
              <w:spacing w:after="0"/>
              <w:rPr>
                <w:rFonts w:ascii="Arial" w:hAnsi="Arial"/>
                <w:sz w:val="18"/>
              </w:rPr>
            </w:pPr>
          </w:p>
        </w:tc>
      </w:tr>
      <w:tr w:rsidR="007A1DA9" w:rsidRPr="00CD7D70" w14:paraId="199C21F5" w14:textId="77777777" w:rsidTr="00CB0052">
        <w:tblPrEx>
          <w:tblCellMar>
            <w:right w:w="108" w:type="dxa"/>
          </w:tblCellMar>
        </w:tblPrEx>
        <w:trPr>
          <w:jc w:val="center"/>
        </w:trPr>
        <w:tc>
          <w:tcPr>
            <w:tcW w:w="4535" w:type="dxa"/>
            <w:gridSpan w:val="2"/>
            <w:vMerge w:val="restart"/>
          </w:tcPr>
          <w:p w14:paraId="0724765B"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1CDD43AC" w14:textId="77777777" w:rsidR="007A1DA9" w:rsidRPr="00CD7D70" w:rsidRDefault="007A1DA9" w:rsidP="00CB0052">
            <w:pPr>
              <w:pStyle w:val="TAL"/>
              <w:rPr>
                <w:b/>
                <w:lang w:eastAsia="en-US"/>
              </w:rPr>
            </w:pPr>
            <w:r w:rsidRPr="00CD7D70">
              <w:rPr>
                <w:b/>
                <w:lang w:eastAsia="en-US"/>
              </w:rPr>
              <w:t>Step 1a:</w:t>
            </w:r>
          </w:p>
          <w:p w14:paraId="6F79E35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Set according to Table 7.3.4.3.3.3-3a</w:t>
            </w:r>
          </w:p>
        </w:tc>
        <w:tc>
          <w:tcPr>
            <w:tcW w:w="1700" w:type="dxa"/>
          </w:tcPr>
          <w:p w14:paraId="32127F5B"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LPP Request Capabilities</w:t>
            </w:r>
            <w:r w:rsidRPr="00CD7D70">
              <w:t>.</w:t>
            </w:r>
          </w:p>
        </w:tc>
        <w:tc>
          <w:tcPr>
            <w:tcW w:w="1245" w:type="dxa"/>
          </w:tcPr>
          <w:p w14:paraId="0AAC9350" w14:textId="77777777" w:rsidR="007A1DA9" w:rsidRPr="00CD7D70" w:rsidRDefault="007A1DA9" w:rsidP="00CB0052">
            <w:pPr>
              <w:widowControl w:val="0"/>
              <w:spacing w:after="0"/>
              <w:rPr>
                <w:rFonts w:ascii="Arial" w:hAnsi="Arial"/>
                <w:sz w:val="18"/>
              </w:rPr>
            </w:pPr>
          </w:p>
        </w:tc>
      </w:tr>
      <w:tr w:rsidR="007A1DA9" w:rsidRPr="00CD7D70" w14:paraId="062D89F0" w14:textId="77777777" w:rsidTr="00CB0052">
        <w:tblPrEx>
          <w:tblCellMar>
            <w:right w:w="108" w:type="dxa"/>
          </w:tblCellMar>
        </w:tblPrEx>
        <w:trPr>
          <w:cantSplit/>
          <w:jc w:val="center"/>
        </w:trPr>
        <w:tc>
          <w:tcPr>
            <w:tcW w:w="4535" w:type="dxa"/>
            <w:gridSpan w:val="2"/>
            <w:vMerge/>
          </w:tcPr>
          <w:p w14:paraId="15CF68D5" w14:textId="77777777" w:rsidR="007A1DA9" w:rsidRPr="00CD7D70" w:rsidRDefault="007A1DA9" w:rsidP="00CB0052">
            <w:pPr>
              <w:widowControl w:val="0"/>
              <w:spacing w:after="0"/>
              <w:rPr>
                <w:rFonts w:ascii="Arial" w:hAnsi="Arial"/>
                <w:sz w:val="18"/>
              </w:rPr>
            </w:pPr>
          </w:p>
        </w:tc>
        <w:tc>
          <w:tcPr>
            <w:tcW w:w="2267" w:type="dxa"/>
          </w:tcPr>
          <w:p w14:paraId="50F56907" w14:textId="77777777" w:rsidR="007A1DA9" w:rsidRPr="00CD7D70" w:rsidRDefault="007A1DA9" w:rsidP="00CB0052">
            <w:pPr>
              <w:widowControl w:val="0"/>
              <w:spacing w:after="0"/>
              <w:rPr>
                <w:rFonts w:ascii="Arial" w:hAnsi="Arial"/>
                <w:b/>
                <w:sz w:val="18"/>
              </w:rPr>
            </w:pPr>
            <w:r w:rsidRPr="00CD7D70">
              <w:rPr>
                <w:rFonts w:ascii="Arial" w:hAnsi="Arial"/>
                <w:b/>
                <w:sz w:val="18"/>
              </w:rPr>
              <w:t>Step 2:</w:t>
            </w:r>
          </w:p>
          <w:p w14:paraId="71CB0D7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Set according to Table 7.3.4.3.3.3-4</w:t>
            </w:r>
          </w:p>
        </w:tc>
        <w:tc>
          <w:tcPr>
            <w:tcW w:w="1700" w:type="dxa"/>
          </w:tcPr>
          <w:p w14:paraId="15D0FCA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Request Location Information</w:t>
            </w:r>
          </w:p>
        </w:tc>
        <w:tc>
          <w:tcPr>
            <w:tcW w:w="1245" w:type="dxa"/>
          </w:tcPr>
          <w:p w14:paraId="0D796BE9" w14:textId="77777777" w:rsidR="007A1DA9" w:rsidRPr="00CD7D70" w:rsidRDefault="007A1DA9" w:rsidP="00CB0052">
            <w:pPr>
              <w:widowControl w:val="0"/>
              <w:spacing w:after="0"/>
              <w:rPr>
                <w:rFonts w:ascii="Arial" w:hAnsi="Arial"/>
                <w:sz w:val="18"/>
              </w:rPr>
            </w:pPr>
          </w:p>
        </w:tc>
      </w:tr>
      <w:tr w:rsidR="007A1DA9" w:rsidRPr="00CD7D70" w14:paraId="27E4CAB0" w14:textId="77777777" w:rsidTr="00CB0052">
        <w:tblPrEx>
          <w:tblCellMar>
            <w:right w:w="108" w:type="dxa"/>
          </w:tblCellMar>
        </w:tblPrEx>
        <w:trPr>
          <w:cantSplit/>
          <w:jc w:val="center"/>
        </w:trPr>
        <w:tc>
          <w:tcPr>
            <w:tcW w:w="4535" w:type="dxa"/>
            <w:gridSpan w:val="2"/>
            <w:vMerge/>
          </w:tcPr>
          <w:p w14:paraId="1C1169D2" w14:textId="77777777" w:rsidR="007A1DA9" w:rsidRPr="00CD7D70" w:rsidRDefault="007A1DA9" w:rsidP="00CB0052">
            <w:pPr>
              <w:widowControl w:val="0"/>
              <w:spacing w:after="0"/>
              <w:rPr>
                <w:rFonts w:ascii="Arial" w:hAnsi="Arial"/>
                <w:sz w:val="18"/>
              </w:rPr>
            </w:pPr>
          </w:p>
        </w:tc>
        <w:tc>
          <w:tcPr>
            <w:tcW w:w="2267" w:type="dxa"/>
          </w:tcPr>
          <w:p w14:paraId="63156884" w14:textId="77777777" w:rsidR="007A1DA9" w:rsidRPr="00CD7D70" w:rsidRDefault="007A1DA9" w:rsidP="00CB0052">
            <w:pPr>
              <w:widowControl w:val="0"/>
              <w:spacing w:after="0"/>
              <w:rPr>
                <w:rFonts w:ascii="Arial" w:hAnsi="Arial"/>
                <w:b/>
                <w:sz w:val="18"/>
              </w:rPr>
            </w:pPr>
            <w:r w:rsidRPr="00CD7D70">
              <w:rPr>
                <w:rFonts w:ascii="Arial" w:hAnsi="Arial"/>
                <w:b/>
                <w:sz w:val="18"/>
              </w:rPr>
              <w:t>Step 4:</w:t>
            </w:r>
          </w:p>
          <w:p w14:paraId="475777E1"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3.3.3-9</w:t>
            </w:r>
          </w:p>
        </w:tc>
        <w:tc>
          <w:tcPr>
            <w:tcW w:w="1700" w:type="dxa"/>
          </w:tcPr>
          <w:p w14:paraId="019ECA1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Assistance Data</w:t>
            </w:r>
          </w:p>
        </w:tc>
        <w:tc>
          <w:tcPr>
            <w:tcW w:w="1245" w:type="dxa"/>
          </w:tcPr>
          <w:p w14:paraId="43BC3FB5" w14:textId="77777777" w:rsidR="007A1DA9" w:rsidRPr="00CD7D70" w:rsidRDefault="007A1DA9" w:rsidP="00CB0052">
            <w:pPr>
              <w:widowControl w:val="0"/>
              <w:spacing w:after="0"/>
              <w:rPr>
                <w:rFonts w:ascii="Arial" w:hAnsi="Arial"/>
                <w:sz w:val="18"/>
              </w:rPr>
            </w:pPr>
          </w:p>
        </w:tc>
      </w:tr>
      <w:tr w:rsidR="007A1DA9" w:rsidRPr="00CD7D70" w14:paraId="1C1EAADD" w14:textId="77777777" w:rsidTr="00CB0052">
        <w:tblPrEx>
          <w:tblCellMar>
            <w:right w:w="108" w:type="dxa"/>
          </w:tblCellMar>
        </w:tblPrEx>
        <w:trPr>
          <w:cantSplit/>
          <w:jc w:val="center"/>
        </w:trPr>
        <w:tc>
          <w:tcPr>
            <w:tcW w:w="4535" w:type="dxa"/>
            <w:gridSpan w:val="2"/>
            <w:vMerge/>
          </w:tcPr>
          <w:p w14:paraId="0F408F44" w14:textId="77777777" w:rsidR="007A1DA9" w:rsidRPr="00CD7D70" w:rsidRDefault="007A1DA9" w:rsidP="00CB0052">
            <w:pPr>
              <w:widowControl w:val="0"/>
              <w:spacing w:after="0"/>
              <w:rPr>
                <w:rFonts w:ascii="Arial" w:hAnsi="Arial"/>
                <w:sz w:val="18"/>
              </w:rPr>
            </w:pPr>
          </w:p>
        </w:tc>
        <w:tc>
          <w:tcPr>
            <w:tcW w:w="2267" w:type="dxa"/>
          </w:tcPr>
          <w:p w14:paraId="3AC4E890" w14:textId="77777777" w:rsidR="007A1DA9" w:rsidRPr="00CD7D70" w:rsidRDefault="007A1DA9" w:rsidP="00CB0052">
            <w:pPr>
              <w:widowControl w:val="0"/>
              <w:spacing w:after="0"/>
              <w:rPr>
                <w:rFonts w:ascii="Arial" w:hAnsi="Arial"/>
                <w:b/>
                <w:sz w:val="18"/>
              </w:rPr>
            </w:pPr>
            <w:r w:rsidRPr="00CD7D70">
              <w:rPr>
                <w:rFonts w:ascii="Arial" w:hAnsi="Arial"/>
                <w:b/>
                <w:sz w:val="18"/>
              </w:rPr>
              <w:t>Steps 1c and 5a:</w:t>
            </w:r>
          </w:p>
          <w:p w14:paraId="2F1AB361"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3.3.3-11</w:t>
            </w:r>
          </w:p>
        </w:tc>
        <w:tc>
          <w:tcPr>
            <w:tcW w:w="1700" w:type="dxa"/>
          </w:tcPr>
          <w:p w14:paraId="2E606CA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Acknowledgement</w:t>
            </w:r>
          </w:p>
        </w:tc>
        <w:tc>
          <w:tcPr>
            <w:tcW w:w="1245" w:type="dxa"/>
          </w:tcPr>
          <w:p w14:paraId="44340E8A" w14:textId="77777777" w:rsidR="007A1DA9" w:rsidRPr="00CD7D70" w:rsidRDefault="007A1DA9" w:rsidP="00CB0052">
            <w:pPr>
              <w:widowControl w:val="0"/>
              <w:spacing w:after="0"/>
              <w:rPr>
                <w:rFonts w:ascii="Arial" w:hAnsi="Arial"/>
                <w:sz w:val="18"/>
              </w:rPr>
            </w:pPr>
          </w:p>
        </w:tc>
      </w:tr>
      <w:tr w:rsidR="007A1DA9" w:rsidRPr="00CD7D70" w14:paraId="7B78E046" w14:textId="77777777" w:rsidTr="00CB0052">
        <w:tblPrEx>
          <w:tblCellMar>
            <w:right w:w="108" w:type="dxa"/>
          </w:tblCellMar>
        </w:tblPrEx>
        <w:trPr>
          <w:jc w:val="center"/>
        </w:trPr>
        <w:tc>
          <w:tcPr>
            <w:tcW w:w="4535" w:type="dxa"/>
            <w:gridSpan w:val="2"/>
          </w:tcPr>
          <w:p w14:paraId="5F8D94E2"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55958F9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resent</w:t>
            </w:r>
          </w:p>
        </w:tc>
        <w:tc>
          <w:tcPr>
            <w:tcW w:w="1700" w:type="dxa"/>
          </w:tcPr>
          <w:p w14:paraId="65B1BC5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Routing Identifier/</w:t>
            </w:r>
          </w:p>
          <w:p w14:paraId="6E93297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rrelation ID</w:t>
            </w:r>
          </w:p>
        </w:tc>
        <w:tc>
          <w:tcPr>
            <w:tcW w:w="1245" w:type="dxa"/>
          </w:tcPr>
          <w:p w14:paraId="1EAA046F" w14:textId="77777777" w:rsidR="007A1DA9" w:rsidRPr="00CD7D70" w:rsidRDefault="007A1DA9" w:rsidP="00CB0052">
            <w:pPr>
              <w:widowControl w:val="0"/>
              <w:spacing w:after="0"/>
              <w:rPr>
                <w:rFonts w:ascii="Arial" w:hAnsi="Arial"/>
                <w:sz w:val="18"/>
              </w:rPr>
            </w:pPr>
          </w:p>
        </w:tc>
      </w:tr>
    </w:tbl>
    <w:p w14:paraId="6740E858" w14:textId="77777777" w:rsidR="007A1DA9" w:rsidRPr="00CD7D70" w:rsidRDefault="007A1DA9" w:rsidP="007A1DA9"/>
    <w:p w14:paraId="401E6F2E" w14:textId="77777777" w:rsidR="007A1DA9" w:rsidRPr="00CD7D70" w:rsidRDefault="007A1DA9" w:rsidP="007A1DA9">
      <w:pPr>
        <w:pStyle w:val="TH"/>
      </w:pPr>
      <w:r w:rsidRPr="00CD7D70">
        <w:t>Table 7.3.4.3.3.3-3a: LPP Request Capabilities (step 1a, Table 7.3.4.3.3.2</w:t>
      </w:r>
      <w:r w:rsidRPr="00CD7D70">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004BC08C" w14:textId="77777777" w:rsidTr="00CB0052">
        <w:trPr>
          <w:gridBefore w:val="1"/>
          <w:wBefore w:w="9" w:type="dxa"/>
          <w:jc w:val="center"/>
        </w:trPr>
        <w:tc>
          <w:tcPr>
            <w:tcW w:w="9880" w:type="dxa"/>
            <w:gridSpan w:val="4"/>
          </w:tcPr>
          <w:p w14:paraId="6A9C112C"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19426325" w14:textId="77777777" w:rsidTr="00CB0052">
        <w:tblPrEx>
          <w:tblCellMar>
            <w:right w:w="108" w:type="dxa"/>
          </w:tblCellMar>
        </w:tblPrEx>
        <w:trPr>
          <w:jc w:val="center"/>
        </w:trPr>
        <w:tc>
          <w:tcPr>
            <w:tcW w:w="4535" w:type="dxa"/>
            <w:gridSpan w:val="2"/>
          </w:tcPr>
          <w:p w14:paraId="75265C20" w14:textId="77777777" w:rsidR="007A1DA9" w:rsidRPr="00CD7D70" w:rsidRDefault="007A1DA9" w:rsidP="00CB0052">
            <w:pPr>
              <w:pStyle w:val="TAH"/>
              <w:rPr>
                <w:lang w:eastAsia="en-US"/>
              </w:rPr>
            </w:pPr>
            <w:r w:rsidRPr="00CD7D70">
              <w:rPr>
                <w:lang w:eastAsia="en-US"/>
              </w:rPr>
              <w:t>Information Element</w:t>
            </w:r>
          </w:p>
        </w:tc>
        <w:tc>
          <w:tcPr>
            <w:tcW w:w="2377" w:type="dxa"/>
          </w:tcPr>
          <w:p w14:paraId="5BA92A57" w14:textId="77777777" w:rsidR="007A1DA9" w:rsidRPr="00CD7D70" w:rsidRDefault="007A1DA9" w:rsidP="00CB0052">
            <w:pPr>
              <w:pStyle w:val="TAH"/>
              <w:rPr>
                <w:lang w:eastAsia="en-US"/>
              </w:rPr>
            </w:pPr>
            <w:r w:rsidRPr="00CD7D70">
              <w:rPr>
                <w:lang w:eastAsia="en-US"/>
              </w:rPr>
              <w:t>Value/remark</w:t>
            </w:r>
          </w:p>
        </w:tc>
        <w:tc>
          <w:tcPr>
            <w:tcW w:w="1560" w:type="dxa"/>
          </w:tcPr>
          <w:p w14:paraId="03CA376E" w14:textId="77777777" w:rsidR="007A1DA9" w:rsidRPr="00CD7D70" w:rsidRDefault="007A1DA9" w:rsidP="00CB0052">
            <w:pPr>
              <w:pStyle w:val="TAH"/>
              <w:rPr>
                <w:lang w:eastAsia="en-US"/>
              </w:rPr>
            </w:pPr>
            <w:r w:rsidRPr="00CD7D70">
              <w:rPr>
                <w:lang w:eastAsia="en-US"/>
              </w:rPr>
              <w:t>Comment</w:t>
            </w:r>
          </w:p>
        </w:tc>
        <w:tc>
          <w:tcPr>
            <w:tcW w:w="1417" w:type="dxa"/>
          </w:tcPr>
          <w:p w14:paraId="7FBD390B" w14:textId="77777777" w:rsidR="007A1DA9" w:rsidRPr="00CD7D70" w:rsidRDefault="007A1DA9" w:rsidP="00CB0052">
            <w:pPr>
              <w:pStyle w:val="TAH"/>
              <w:rPr>
                <w:lang w:eastAsia="en-US"/>
              </w:rPr>
            </w:pPr>
            <w:r w:rsidRPr="00CD7D70">
              <w:rPr>
                <w:lang w:eastAsia="en-US"/>
              </w:rPr>
              <w:t>Condition</w:t>
            </w:r>
          </w:p>
        </w:tc>
      </w:tr>
      <w:tr w:rsidR="007A1DA9" w:rsidRPr="00CD7D70" w14:paraId="5B7A8732" w14:textId="77777777" w:rsidTr="00CB0052">
        <w:tblPrEx>
          <w:tblCellMar>
            <w:right w:w="108" w:type="dxa"/>
          </w:tblCellMar>
        </w:tblPrEx>
        <w:trPr>
          <w:jc w:val="center"/>
        </w:trPr>
        <w:tc>
          <w:tcPr>
            <w:tcW w:w="9889" w:type="dxa"/>
            <w:gridSpan w:val="5"/>
          </w:tcPr>
          <w:p w14:paraId="22E23791"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06A17AFC" w14:textId="77777777" w:rsidR="007A1DA9" w:rsidRPr="00CD7D70" w:rsidRDefault="007A1DA9" w:rsidP="007A1DA9"/>
    <w:p w14:paraId="7BF7C5A6" w14:textId="77777777" w:rsidR="007A1DA9" w:rsidRPr="00CD7D70" w:rsidRDefault="007A1DA9" w:rsidP="007A1DA9">
      <w:pPr>
        <w:pStyle w:val="TH"/>
      </w:pPr>
      <w:r w:rsidRPr="00CD7D70">
        <w:lastRenderedPageBreak/>
        <w:t>Table 7.3.4.3.3.3-4: LPP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51E43394" w14:textId="77777777" w:rsidTr="00CB0052">
        <w:trPr>
          <w:gridBefore w:val="1"/>
          <w:wBefore w:w="9" w:type="dxa"/>
          <w:jc w:val="center"/>
        </w:trPr>
        <w:tc>
          <w:tcPr>
            <w:tcW w:w="9741" w:type="dxa"/>
            <w:gridSpan w:val="4"/>
          </w:tcPr>
          <w:p w14:paraId="6B6662AB"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3</w:t>
            </w:r>
          </w:p>
        </w:tc>
      </w:tr>
      <w:tr w:rsidR="007A1DA9" w:rsidRPr="00CD7D70" w14:paraId="12951995" w14:textId="77777777" w:rsidTr="00CB0052">
        <w:tblPrEx>
          <w:tblCellMar>
            <w:right w:w="108" w:type="dxa"/>
          </w:tblCellMar>
        </w:tblPrEx>
        <w:trPr>
          <w:jc w:val="center"/>
        </w:trPr>
        <w:tc>
          <w:tcPr>
            <w:tcW w:w="4501" w:type="dxa"/>
            <w:gridSpan w:val="2"/>
          </w:tcPr>
          <w:p w14:paraId="3A9B9F8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tcPr>
          <w:p w14:paraId="7F4444C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tcPr>
          <w:p w14:paraId="790E6ED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tcPr>
          <w:p w14:paraId="39BFEA87"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7D4D4261" w14:textId="77777777" w:rsidTr="00CB0052">
        <w:tblPrEx>
          <w:tblCellMar>
            <w:right w:w="108" w:type="dxa"/>
          </w:tblCellMar>
        </w:tblPrEx>
        <w:trPr>
          <w:jc w:val="center"/>
        </w:trPr>
        <w:tc>
          <w:tcPr>
            <w:tcW w:w="9750" w:type="dxa"/>
            <w:gridSpan w:val="5"/>
          </w:tcPr>
          <w:p w14:paraId="7D03291D"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3 with the following exceptions:</w:t>
            </w:r>
          </w:p>
        </w:tc>
      </w:tr>
      <w:tr w:rsidR="007A1DA9" w:rsidRPr="00CD7D70" w14:paraId="1D5C44C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7F88564" w14:textId="77777777" w:rsidR="007A1DA9" w:rsidRPr="00CD7D70" w:rsidRDefault="007A1DA9" w:rsidP="00CB0052">
            <w:pPr>
              <w:widowControl w:val="0"/>
              <w:spacing w:after="0"/>
              <w:rPr>
                <w:rFonts w:ascii="Arial" w:hAnsi="Arial"/>
                <w:sz w:val="18"/>
              </w:rPr>
            </w:pPr>
            <w:r w:rsidRPr="00CD7D70">
              <w:rPr>
                <w:rFonts w:ascii="Arial" w:hAnsi="Arial"/>
                <w:sz w:val="18"/>
              </w:rPr>
              <w:t>locationInformationType</w:t>
            </w:r>
          </w:p>
        </w:tc>
        <w:tc>
          <w:tcPr>
            <w:tcW w:w="2268" w:type="dxa"/>
          </w:tcPr>
          <w:p w14:paraId="34221470"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locationEstimateRequired</w:t>
            </w:r>
          </w:p>
        </w:tc>
        <w:tc>
          <w:tcPr>
            <w:tcW w:w="1702" w:type="dxa"/>
          </w:tcPr>
          <w:p w14:paraId="1A76CEA1" w14:textId="77777777" w:rsidR="007A1DA9" w:rsidRPr="00CD7D70" w:rsidRDefault="007A1DA9" w:rsidP="00CB0052">
            <w:pPr>
              <w:widowControl w:val="0"/>
              <w:spacing w:after="0"/>
              <w:rPr>
                <w:rFonts w:ascii="Arial" w:eastAsia="MS Mincho" w:hAnsi="Arial"/>
                <w:sz w:val="18"/>
              </w:rPr>
            </w:pPr>
          </w:p>
        </w:tc>
        <w:tc>
          <w:tcPr>
            <w:tcW w:w="1279" w:type="dxa"/>
          </w:tcPr>
          <w:p w14:paraId="5AE1A3F8" w14:textId="77777777" w:rsidR="007A1DA9" w:rsidRPr="00CD7D70" w:rsidRDefault="007A1DA9" w:rsidP="00CB0052">
            <w:pPr>
              <w:widowControl w:val="0"/>
              <w:spacing w:after="0"/>
              <w:rPr>
                <w:rFonts w:ascii="Arial" w:eastAsia="MS Mincho" w:hAnsi="Arial"/>
                <w:sz w:val="18"/>
              </w:rPr>
            </w:pPr>
          </w:p>
        </w:tc>
      </w:tr>
      <w:tr w:rsidR="007A1DA9" w:rsidRPr="00CD7D70" w14:paraId="10CC452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7C6438D" w14:textId="77777777" w:rsidR="007A1DA9" w:rsidRPr="00CD7D70" w:rsidRDefault="007A1DA9" w:rsidP="00CB0052">
            <w:pPr>
              <w:widowControl w:val="0"/>
              <w:spacing w:after="0"/>
              <w:rPr>
                <w:rFonts w:ascii="Arial" w:hAnsi="Arial"/>
                <w:sz w:val="18"/>
              </w:rPr>
            </w:pPr>
            <w:r w:rsidRPr="00CD7D70">
              <w:rPr>
                <w:rFonts w:ascii="Arial" w:hAnsi="Arial"/>
                <w:sz w:val="18"/>
              </w:rPr>
              <w:t>a-gnss-RequestLocationInformation</w:t>
            </w:r>
          </w:p>
        </w:tc>
        <w:tc>
          <w:tcPr>
            <w:tcW w:w="2268" w:type="dxa"/>
          </w:tcPr>
          <w:p w14:paraId="0C1A7535"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Set according to Table 7.3.4.3.3.3-5</w:t>
            </w:r>
          </w:p>
        </w:tc>
        <w:tc>
          <w:tcPr>
            <w:tcW w:w="1702" w:type="dxa"/>
          </w:tcPr>
          <w:p w14:paraId="6E0F24D4" w14:textId="77777777" w:rsidR="007A1DA9" w:rsidRPr="00CD7D70" w:rsidRDefault="007A1DA9" w:rsidP="00CB0052">
            <w:pPr>
              <w:widowControl w:val="0"/>
              <w:spacing w:after="0"/>
              <w:rPr>
                <w:rFonts w:ascii="Arial" w:eastAsia="MS Mincho" w:hAnsi="Arial"/>
                <w:sz w:val="18"/>
              </w:rPr>
            </w:pPr>
          </w:p>
        </w:tc>
        <w:tc>
          <w:tcPr>
            <w:tcW w:w="1279" w:type="dxa"/>
          </w:tcPr>
          <w:p w14:paraId="5604CA28" w14:textId="77777777" w:rsidR="007A1DA9" w:rsidRPr="00CD7D70" w:rsidRDefault="00416660" w:rsidP="000E5464">
            <w:pPr>
              <w:pStyle w:val="TAL"/>
              <w:rPr>
                <w:rFonts w:eastAsia="MS Mincho"/>
                <w:lang w:eastAsia="en-US"/>
              </w:rPr>
            </w:pPr>
            <w:r w:rsidRPr="00CD7D70">
              <w:rPr>
                <w:rFonts w:eastAsia="MS Mincho"/>
                <w:lang w:eastAsia="en-US"/>
              </w:rPr>
              <w:t>Sub-test 15</w:t>
            </w:r>
          </w:p>
        </w:tc>
      </w:tr>
      <w:tr w:rsidR="00E052A2" w:rsidRPr="00CD7D70" w14:paraId="6A63657B"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7860D90" w14:textId="77777777" w:rsidR="00E052A2" w:rsidRPr="00CD7D70" w:rsidRDefault="00E052A2" w:rsidP="00EC1E89">
            <w:pPr>
              <w:pStyle w:val="TAL"/>
              <w:rPr>
                <w:lang w:eastAsia="en-US"/>
              </w:rPr>
            </w:pPr>
            <w:r w:rsidRPr="00CD7D70">
              <w:rPr>
                <w:lang w:eastAsia="en-US"/>
              </w:rPr>
              <w:t>sensor-RequestLocationInformation-r14</w:t>
            </w:r>
          </w:p>
        </w:tc>
        <w:tc>
          <w:tcPr>
            <w:tcW w:w="2268" w:type="dxa"/>
          </w:tcPr>
          <w:p w14:paraId="3CC314B8" w14:textId="77777777" w:rsidR="00E052A2" w:rsidRPr="00CD7D70" w:rsidRDefault="00E052A2" w:rsidP="00EC1E89">
            <w:pPr>
              <w:pStyle w:val="TAL"/>
              <w:rPr>
                <w:lang w:eastAsia="en-US"/>
              </w:rPr>
            </w:pPr>
            <w:r w:rsidRPr="00CD7D70">
              <w:rPr>
                <w:lang w:eastAsia="en-US"/>
              </w:rPr>
              <w:t>Set according to Table 7.3.4.3.3.3-5B</w:t>
            </w:r>
          </w:p>
        </w:tc>
        <w:tc>
          <w:tcPr>
            <w:tcW w:w="1702" w:type="dxa"/>
          </w:tcPr>
          <w:p w14:paraId="22FEB4A8" w14:textId="77777777" w:rsidR="00E052A2" w:rsidRPr="00CD7D70" w:rsidRDefault="00E052A2" w:rsidP="00EC1E89">
            <w:pPr>
              <w:pStyle w:val="TAL"/>
              <w:rPr>
                <w:lang w:eastAsia="en-US"/>
              </w:rPr>
            </w:pPr>
            <w:r w:rsidRPr="00CD7D70">
              <w:rPr>
                <w:lang w:eastAsia="en-US"/>
              </w:rPr>
              <w:t>Rel-14 onwards</w:t>
            </w:r>
          </w:p>
        </w:tc>
        <w:tc>
          <w:tcPr>
            <w:tcW w:w="1279" w:type="dxa"/>
          </w:tcPr>
          <w:p w14:paraId="20655465" w14:textId="77777777" w:rsidR="00E052A2" w:rsidRPr="00CD7D70" w:rsidRDefault="00E052A2" w:rsidP="00EC1E89">
            <w:pPr>
              <w:pStyle w:val="TAL"/>
              <w:rPr>
                <w:lang w:eastAsia="en-US"/>
              </w:rPr>
            </w:pPr>
            <w:r w:rsidRPr="00CD7D70">
              <w:rPr>
                <w:lang w:eastAsia="en-US"/>
              </w:rPr>
              <w:t>Sub-test 18</w:t>
            </w:r>
          </w:p>
        </w:tc>
      </w:tr>
      <w:tr w:rsidR="00416660" w:rsidRPr="00CD7D70" w14:paraId="3D8BF1FC"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23901C5" w14:textId="77777777" w:rsidR="00416660" w:rsidRPr="00CD7D70" w:rsidRDefault="00416660" w:rsidP="00D77135">
            <w:pPr>
              <w:pStyle w:val="TAL"/>
              <w:rPr>
                <w:lang w:eastAsia="en-US"/>
              </w:rPr>
            </w:pPr>
            <w:r w:rsidRPr="00CD7D70">
              <w:rPr>
                <w:lang w:eastAsia="en-US"/>
              </w:rPr>
              <w:t>tbs-RequestLocationInformation-r13</w:t>
            </w:r>
          </w:p>
        </w:tc>
        <w:tc>
          <w:tcPr>
            <w:tcW w:w="2268" w:type="dxa"/>
          </w:tcPr>
          <w:p w14:paraId="60058D20" w14:textId="77777777" w:rsidR="00416660" w:rsidRPr="00CD7D70" w:rsidRDefault="00416660" w:rsidP="00D77135">
            <w:pPr>
              <w:pStyle w:val="TAL"/>
              <w:rPr>
                <w:rFonts w:eastAsia="MS Mincho"/>
                <w:lang w:eastAsia="en-US"/>
              </w:rPr>
            </w:pPr>
            <w:r w:rsidRPr="00CD7D70">
              <w:rPr>
                <w:rFonts w:eastAsia="MS Mincho"/>
                <w:lang w:eastAsia="en-US"/>
              </w:rPr>
              <w:t>Set a</w:t>
            </w:r>
            <w:r w:rsidR="0041272F" w:rsidRPr="00CD7D70">
              <w:rPr>
                <w:rFonts w:eastAsia="MS Mincho"/>
                <w:lang w:eastAsia="en-US"/>
              </w:rPr>
              <w:t>ccording to Table 7.3.4.3.3.3-5A</w:t>
            </w:r>
          </w:p>
        </w:tc>
        <w:tc>
          <w:tcPr>
            <w:tcW w:w="1702" w:type="dxa"/>
          </w:tcPr>
          <w:p w14:paraId="5003E50F" w14:textId="77777777" w:rsidR="00416660" w:rsidRPr="00CD7D70" w:rsidRDefault="00416660" w:rsidP="00D77135">
            <w:pPr>
              <w:pStyle w:val="TAL"/>
              <w:rPr>
                <w:rFonts w:eastAsia="MS Mincho"/>
                <w:lang w:eastAsia="en-US"/>
              </w:rPr>
            </w:pPr>
            <w:r w:rsidRPr="00CD7D70">
              <w:rPr>
                <w:rFonts w:eastAsia="MS Mincho"/>
                <w:lang w:eastAsia="en-US"/>
              </w:rPr>
              <w:t>Rel-13 onwards</w:t>
            </w:r>
          </w:p>
        </w:tc>
        <w:tc>
          <w:tcPr>
            <w:tcW w:w="1279" w:type="dxa"/>
          </w:tcPr>
          <w:p w14:paraId="40775886" w14:textId="77777777" w:rsidR="00416660" w:rsidRPr="00CD7D70" w:rsidRDefault="00416660" w:rsidP="00D77135">
            <w:pPr>
              <w:pStyle w:val="TAL"/>
              <w:rPr>
                <w:rFonts w:eastAsia="MS Mincho"/>
                <w:lang w:eastAsia="en-US"/>
              </w:rPr>
            </w:pPr>
            <w:r w:rsidRPr="00CD7D70">
              <w:rPr>
                <w:rFonts w:eastAsia="MS Mincho"/>
                <w:lang w:eastAsia="en-US"/>
              </w:rPr>
              <w:t>Sub-test 16</w:t>
            </w:r>
          </w:p>
        </w:tc>
      </w:tr>
      <w:tr w:rsidR="00B027CF" w:rsidRPr="00CD7D70" w14:paraId="4DB0E6B0"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CCF1A34" w14:textId="77777777" w:rsidR="00B027CF" w:rsidRPr="00CD7D70" w:rsidRDefault="00B027CF" w:rsidP="00EC1E89">
            <w:pPr>
              <w:pStyle w:val="TAL"/>
              <w:rPr>
                <w:lang w:eastAsia="en-US"/>
              </w:rPr>
            </w:pPr>
            <w:r w:rsidRPr="00CD7D70">
              <w:rPr>
                <w:lang w:eastAsia="en-US"/>
              </w:rPr>
              <w:t>wlan-RequestLocationInformation-r14</w:t>
            </w:r>
          </w:p>
        </w:tc>
        <w:tc>
          <w:tcPr>
            <w:tcW w:w="2268" w:type="dxa"/>
          </w:tcPr>
          <w:p w14:paraId="702D0592" w14:textId="77777777" w:rsidR="00B027CF" w:rsidRPr="00CD7D70" w:rsidRDefault="00B027CF" w:rsidP="00EC1E89">
            <w:pPr>
              <w:pStyle w:val="TAL"/>
              <w:rPr>
                <w:rFonts w:eastAsia="MS Mincho"/>
                <w:lang w:eastAsia="en-US"/>
              </w:rPr>
            </w:pPr>
            <w:r w:rsidRPr="00CD7D70">
              <w:rPr>
                <w:rFonts w:eastAsia="MS Mincho"/>
                <w:lang w:eastAsia="en-US"/>
              </w:rPr>
              <w:t>Set according to Table 7.3.4.3.3.3-5C</w:t>
            </w:r>
          </w:p>
        </w:tc>
        <w:tc>
          <w:tcPr>
            <w:tcW w:w="1702" w:type="dxa"/>
          </w:tcPr>
          <w:p w14:paraId="0A3B933A" w14:textId="77777777" w:rsidR="00B027CF" w:rsidRPr="00CD7D70" w:rsidRDefault="00B027CF" w:rsidP="00EC1E89">
            <w:pPr>
              <w:pStyle w:val="TAL"/>
              <w:rPr>
                <w:rFonts w:eastAsia="MS Mincho"/>
                <w:lang w:eastAsia="en-US"/>
              </w:rPr>
            </w:pPr>
            <w:r w:rsidRPr="00CD7D70">
              <w:rPr>
                <w:rFonts w:eastAsia="MS Mincho"/>
                <w:lang w:eastAsia="en-US"/>
              </w:rPr>
              <w:t>Rel-14 onwards</w:t>
            </w:r>
          </w:p>
        </w:tc>
        <w:tc>
          <w:tcPr>
            <w:tcW w:w="1279" w:type="dxa"/>
          </w:tcPr>
          <w:p w14:paraId="2A8BBBD0" w14:textId="77777777" w:rsidR="00B027CF" w:rsidRPr="00CD7D70" w:rsidRDefault="00B027CF" w:rsidP="00EC1E89">
            <w:pPr>
              <w:pStyle w:val="TAL"/>
              <w:rPr>
                <w:rFonts w:eastAsia="MS Mincho"/>
                <w:lang w:eastAsia="en-US"/>
              </w:rPr>
            </w:pPr>
            <w:r w:rsidRPr="00CD7D70">
              <w:rPr>
                <w:rFonts w:eastAsia="MS Mincho"/>
                <w:lang w:eastAsia="en-US"/>
              </w:rPr>
              <w:t>Sub-test 17</w:t>
            </w:r>
          </w:p>
        </w:tc>
      </w:tr>
    </w:tbl>
    <w:p w14:paraId="168EDCC2" w14:textId="77777777" w:rsidR="007A1DA9" w:rsidRPr="00CD7D70" w:rsidRDefault="007A1DA9" w:rsidP="007A1DA9"/>
    <w:p w14:paraId="01B7CAC2" w14:textId="77777777" w:rsidR="007A1DA9" w:rsidRPr="00CD7D70" w:rsidRDefault="007A1DA9" w:rsidP="007A1DA9">
      <w:pPr>
        <w:pStyle w:val="TH"/>
      </w:pPr>
      <w:r w:rsidRPr="00CD7D70">
        <w:t>Table 7.3.4.3.3.3-5: A-GNSS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6B875343" w14:textId="77777777" w:rsidTr="00CB0052">
        <w:trPr>
          <w:gridBefore w:val="1"/>
          <w:wBefore w:w="9" w:type="dxa"/>
          <w:jc w:val="center"/>
        </w:trPr>
        <w:tc>
          <w:tcPr>
            <w:tcW w:w="9741" w:type="dxa"/>
            <w:gridSpan w:val="4"/>
          </w:tcPr>
          <w:p w14:paraId="02EA248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4</w:t>
            </w:r>
          </w:p>
        </w:tc>
      </w:tr>
      <w:tr w:rsidR="007A1DA9" w:rsidRPr="00CD7D70" w14:paraId="59A33228" w14:textId="77777777" w:rsidTr="00CB0052">
        <w:tblPrEx>
          <w:tblCellMar>
            <w:right w:w="108" w:type="dxa"/>
          </w:tblCellMar>
        </w:tblPrEx>
        <w:trPr>
          <w:jc w:val="center"/>
        </w:trPr>
        <w:tc>
          <w:tcPr>
            <w:tcW w:w="4501" w:type="dxa"/>
            <w:gridSpan w:val="2"/>
          </w:tcPr>
          <w:p w14:paraId="41921F7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tcPr>
          <w:p w14:paraId="1DCE847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tcPr>
          <w:p w14:paraId="16BD318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tcPr>
          <w:p w14:paraId="7321255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6996B698" w14:textId="77777777" w:rsidTr="00CB0052">
        <w:tblPrEx>
          <w:tblCellMar>
            <w:right w:w="108" w:type="dxa"/>
          </w:tblCellMar>
        </w:tblPrEx>
        <w:trPr>
          <w:jc w:val="center"/>
        </w:trPr>
        <w:tc>
          <w:tcPr>
            <w:tcW w:w="9750" w:type="dxa"/>
            <w:gridSpan w:val="5"/>
          </w:tcPr>
          <w:p w14:paraId="64C80C8F"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4 with the following exceptions:</w:t>
            </w:r>
          </w:p>
        </w:tc>
      </w:tr>
      <w:tr w:rsidR="007A1DA9" w:rsidRPr="00CD7D70" w14:paraId="57A98887"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5E7CD98" w14:textId="77777777" w:rsidR="007A1DA9" w:rsidRPr="00CD7D70" w:rsidRDefault="007A1DA9" w:rsidP="00CB0052">
            <w:pPr>
              <w:widowControl w:val="0"/>
              <w:spacing w:after="0"/>
              <w:rPr>
                <w:rFonts w:ascii="Arial" w:hAnsi="Arial"/>
                <w:sz w:val="18"/>
              </w:rPr>
            </w:pPr>
            <w:r w:rsidRPr="00CD7D70">
              <w:rPr>
                <w:rFonts w:ascii="Arial" w:hAnsi="Arial"/>
                <w:sz w:val="18"/>
              </w:rPr>
              <w:t>assistanceAvailability</w:t>
            </w:r>
          </w:p>
        </w:tc>
        <w:tc>
          <w:tcPr>
            <w:tcW w:w="2268" w:type="dxa"/>
          </w:tcPr>
          <w:p w14:paraId="38C71B08"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TRUE</w:t>
            </w:r>
          </w:p>
        </w:tc>
        <w:tc>
          <w:tcPr>
            <w:tcW w:w="1702" w:type="dxa"/>
          </w:tcPr>
          <w:p w14:paraId="4964E171" w14:textId="77777777" w:rsidR="007A1DA9" w:rsidRPr="00CD7D70" w:rsidRDefault="007A1DA9" w:rsidP="00CB0052">
            <w:pPr>
              <w:widowControl w:val="0"/>
              <w:spacing w:after="0"/>
              <w:rPr>
                <w:rFonts w:ascii="Arial" w:eastAsia="MS Mincho" w:hAnsi="Arial"/>
                <w:sz w:val="18"/>
              </w:rPr>
            </w:pPr>
          </w:p>
        </w:tc>
        <w:tc>
          <w:tcPr>
            <w:tcW w:w="1279" w:type="dxa"/>
          </w:tcPr>
          <w:p w14:paraId="3E29763B" w14:textId="77777777" w:rsidR="007A1DA9" w:rsidRPr="00CD7D70" w:rsidRDefault="007A1DA9" w:rsidP="00CB0052">
            <w:pPr>
              <w:widowControl w:val="0"/>
              <w:spacing w:after="0"/>
              <w:rPr>
                <w:rFonts w:ascii="Arial" w:eastAsia="MS Mincho" w:hAnsi="Arial"/>
                <w:sz w:val="18"/>
              </w:rPr>
            </w:pPr>
          </w:p>
        </w:tc>
      </w:tr>
    </w:tbl>
    <w:p w14:paraId="1DE78DBE" w14:textId="77777777" w:rsidR="00416660" w:rsidRPr="00CD7D70" w:rsidRDefault="00416660" w:rsidP="00416660"/>
    <w:p w14:paraId="57357EAD" w14:textId="77777777" w:rsidR="00416660" w:rsidRPr="00CD7D70" w:rsidRDefault="00416660" w:rsidP="00416660">
      <w:pPr>
        <w:pStyle w:val="TH"/>
      </w:pPr>
      <w:r w:rsidRPr="00CD7D70">
        <w:t>Table 7.3.4.3.3.3-5A: TBS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16660" w:rsidRPr="00CD7D70" w14:paraId="319BB9A3" w14:textId="77777777" w:rsidTr="00D77135">
        <w:trPr>
          <w:gridBefore w:val="1"/>
          <w:wBefore w:w="9" w:type="dxa"/>
          <w:jc w:val="center"/>
        </w:trPr>
        <w:tc>
          <w:tcPr>
            <w:tcW w:w="9741" w:type="dxa"/>
            <w:gridSpan w:val="4"/>
          </w:tcPr>
          <w:p w14:paraId="3A4985B8" w14:textId="77777777" w:rsidR="00416660" w:rsidRPr="00CD7D70" w:rsidRDefault="00416660" w:rsidP="00D77135">
            <w:pPr>
              <w:pStyle w:val="TAL"/>
              <w:rPr>
                <w:lang w:eastAsia="ja-JP"/>
              </w:rPr>
            </w:pPr>
            <w:r w:rsidRPr="00CD7D70">
              <w:rPr>
                <w:lang w:eastAsia="en-US"/>
              </w:rPr>
              <w:t>Derivation Path: Table 5.4-7</w:t>
            </w:r>
          </w:p>
        </w:tc>
      </w:tr>
      <w:tr w:rsidR="00416660" w:rsidRPr="00CD7D70" w14:paraId="403CB6CF" w14:textId="77777777" w:rsidTr="00D77135">
        <w:tblPrEx>
          <w:tblCellMar>
            <w:right w:w="108" w:type="dxa"/>
          </w:tblCellMar>
        </w:tblPrEx>
        <w:trPr>
          <w:jc w:val="center"/>
        </w:trPr>
        <w:tc>
          <w:tcPr>
            <w:tcW w:w="4501" w:type="dxa"/>
            <w:gridSpan w:val="2"/>
          </w:tcPr>
          <w:p w14:paraId="3E2D7B3B" w14:textId="77777777" w:rsidR="00416660" w:rsidRPr="00CD7D70" w:rsidRDefault="00416660" w:rsidP="00D77135">
            <w:pPr>
              <w:pStyle w:val="TAH"/>
              <w:rPr>
                <w:lang w:eastAsia="en-US"/>
              </w:rPr>
            </w:pPr>
            <w:r w:rsidRPr="00CD7D70">
              <w:rPr>
                <w:lang w:eastAsia="en-US"/>
              </w:rPr>
              <w:t>Information Element</w:t>
            </w:r>
          </w:p>
        </w:tc>
        <w:tc>
          <w:tcPr>
            <w:tcW w:w="2268" w:type="dxa"/>
          </w:tcPr>
          <w:p w14:paraId="71DD582D" w14:textId="77777777" w:rsidR="00416660" w:rsidRPr="00CD7D70" w:rsidRDefault="00416660" w:rsidP="00D77135">
            <w:pPr>
              <w:pStyle w:val="TAH"/>
              <w:rPr>
                <w:lang w:eastAsia="en-US"/>
              </w:rPr>
            </w:pPr>
            <w:r w:rsidRPr="00CD7D70">
              <w:rPr>
                <w:lang w:eastAsia="en-US"/>
              </w:rPr>
              <w:t>Value/remark</w:t>
            </w:r>
          </w:p>
        </w:tc>
        <w:tc>
          <w:tcPr>
            <w:tcW w:w="1702" w:type="dxa"/>
          </w:tcPr>
          <w:p w14:paraId="538CBD11" w14:textId="77777777" w:rsidR="00416660" w:rsidRPr="00CD7D70" w:rsidRDefault="00416660" w:rsidP="00D77135">
            <w:pPr>
              <w:pStyle w:val="TAH"/>
              <w:rPr>
                <w:lang w:eastAsia="en-US"/>
              </w:rPr>
            </w:pPr>
            <w:r w:rsidRPr="00CD7D70">
              <w:rPr>
                <w:lang w:eastAsia="en-US"/>
              </w:rPr>
              <w:t>Comment</w:t>
            </w:r>
          </w:p>
        </w:tc>
        <w:tc>
          <w:tcPr>
            <w:tcW w:w="1279" w:type="dxa"/>
          </w:tcPr>
          <w:p w14:paraId="593E25CB" w14:textId="77777777" w:rsidR="00416660" w:rsidRPr="00CD7D70" w:rsidRDefault="00416660" w:rsidP="00D77135">
            <w:pPr>
              <w:pStyle w:val="TAH"/>
              <w:rPr>
                <w:lang w:eastAsia="en-US"/>
              </w:rPr>
            </w:pPr>
            <w:r w:rsidRPr="00CD7D70">
              <w:rPr>
                <w:lang w:eastAsia="en-US"/>
              </w:rPr>
              <w:t>Condition</w:t>
            </w:r>
          </w:p>
        </w:tc>
      </w:tr>
      <w:tr w:rsidR="00416660" w:rsidRPr="00CD7D70" w14:paraId="0B09E453" w14:textId="77777777" w:rsidTr="00D77135">
        <w:tblPrEx>
          <w:tblCellMar>
            <w:right w:w="108" w:type="dxa"/>
          </w:tblCellMar>
        </w:tblPrEx>
        <w:trPr>
          <w:jc w:val="center"/>
        </w:trPr>
        <w:tc>
          <w:tcPr>
            <w:tcW w:w="9750" w:type="dxa"/>
            <w:gridSpan w:val="5"/>
          </w:tcPr>
          <w:p w14:paraId="743E09C6" w14:textId="77777777" w:rsidR="00416660" w:rsidRPr="00CD7D70" w:rsidRDefault="00416660" w:rsidP="00D77135">
            <w:pPr>
              <w:pStyle w:val="TAL"/>
              <w:rPr>
                <w:lang w:eastAsia="en-US"/>
              </w:rPr>
            </w:pPr>
            <w:r w:rsidRPr="00CD7D70">
              <w:rPr>
                <w:lang w:eastAsia="en-US"/>
              </w:rPr>
              <w:t>As defined in Table 5.4-7 with the following exceptions:</w:t>
            </w:r>
          </w:p>
        </w:tc>
      </w:tr>
      <w:tr w:rsidR="00416660" w:rsidRPr="00CD7D70" w14:paraId="0D72787C"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88ED24" w14:textId="77777777" w:rsidR="00416660" w:rsidRPr="00CD7D70" w:rsidRDefault="00416660" w:rsidP="00D77135">
            <w:pPr>
              <w:pStyle w:val="TAL"/>
              <w:rPr>
                <w:lang w:eastAsia="en-US"/>
              </w:rPr>
            </w:pPr>
            <w:r w:rsidRPr="00CD7D70">
              <w:rPr>
                <w:lang w:eastAsia="en-US"/>
              </w:rPr>
              <w:t>mbsSgnMeasListReq-r13</w:t>
            </w:r>
          </w:p>
        </w:tc>
        <w:tc>
          <w:tcPr>
            <w:tcW w:w="2268" w:type="dxa"/>
          </w:tcPr>
          <w:p w14:paraId="40FE3F44" w14:textId="77777777" w:rsidR="00416660" w:rsidRPr="00CD7D70" w:rsidRDefault="00416660" w:rsidP="00D77135">
            <w:pPr>
              <w:pStyle w:val="TAL"/>
              <w:rPr>
                <w:rFonts w:eastAsia="MS Mincho"/>
                <w:lang w:eastAsia="en-US"/>
              </w:rPr>
            </w:pPr>
            <w:r w:rsidRPr="00CD7D70">
              <w:rPr>
                <w:rFonts w:eastAsia="MS Mincho"/>
                <w:lang w:eastAsia="en-US"/>
              </w:rPr>
              <w:t>FALSE (UE-based MBS)</w:t>
            </w:r>
          </w:p>
        </w:tc>
        <w:tc>
          <w:tcPr>
            <w:tcW w:w="1702" w:type="dxa"/>
          </w:tcPr>
          <w:p w14:paraId="74CDEE97" w14:textId="77777777" w:rsidR="00416660" w:rsidRPr="00CD7D70" w:rsidRDefault="00416660" w:rsidP="00D77135">
            <w:pPr>
              <w:pStyle w:val="TAL"/>
              <w:rPr>
                <w:rFonts w:eastAsia="MS Mincho"/>
                <w:lang w:eastAsia="en-US"/>
              </w:rPr>
            </w:pPr>
            <w:r w:rsidRPr="00CD7D70">
              <w:rPr>
                <w:rFonts w:eastAsia="MS Mincho"/>
                <w:lang w:eastAsia="en-US"/>
              </w:rPr>
              <w:t>Rel-13 onwards</w:t>
            </w:r>
          </w:p>
        </w:tc>
        <w:tc>
          <w:tcPr>
            <w:tcW w:w="1279" w:type="dxa"/>
          </w:tcPr>
          <w:p w14:paraId="1B46FD5C" w14:textId="77777777" w:rsidR="00416660" w:rsidRPr="00CD7D70" w:rsidRDefault="00416660" w:rsidP="00D77135">
            <w:pPr>
              <w:pStyle w:val="TAL"/>
              <w:rPr>
                <w:rFonts w:eastAsia="MS Mincho"/>
                <w:lang w:eastAsia="en-US"/>
              </w:rPr>
            </w:pPr>
          </w:p>
        </w:tc>
      </w:tr>
      <w:tr w:rsidR="00416660" w:rsidRPr="00CD7D70" w14:paraId="0CC46DA0"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B84DA27" w14:textId="77777777" w:rsidR="00416660" w:rsidRPr="00CD7D70" w:rsidRDefault="00416660" w:rsidP="00D77135">
            <w:pPr>
              <w:pStyle w:val="TAL"/>
              <w:rPr>
                <w:lang w:eastAsia="en-US"/>
              </w:rPr>
            </w:pPr>
            <w:r w:rsidRPr="00CD7D70">
              <w:rPr>
                <w:lang w:eastAsia="en-US"/>
              </w:rPr>
              <w:t>mbsAssistanceAvailability-r14</w:t>
            </w:r>
          </w:p>
        </w:tc>
        <w:tc>
          <w:tcPr>
            <w:tcW w:w="2268" w:type="dxa"/>
          </w:tcPr>
          <w:p w14:paraId="32B1F158" w14:textId="77777777" w:rsidR="00416660" w:rsidRPr="00CD7D70" w:rsidRDefault="00416660" w:rsidP="00D77135">
            <w:pPr>
              <w:pStyle w:val="TAL"/>
              <w:rPr>
                <w:rFonts w:eastAsia="MS Mincho"/>
                <w:lang w:eastAsia="en-US"/>
              </w:rPr>
            </w:pPr>
            <w:r w:rsidRPr="00CD7D70">
              <w:rPr>
                <w:rFonts w:eastAsia="MS Mincho"/>
                <w:lang w:eastAsia="en-US"/>
              </w:rPr>
              <w:t>TRUE</w:t>
            </w:r>
          </w:p>
        </w:tc>
        <w:tc>
          <w:tcPr>
            <w:tcW w:w="1702" w:type="dxa"/>
          </w:tcPr>
          <w:p w14:paraId="6F849B73" w14:textId="77777777" w:rsidR="00416660" w:rsidRPr="00CD7D70" w:rsidRDefault="00416660" w:rsidP="00D77135">
            <w:pPr>
              <w:pStyle w:val="TAL"/>
              <w:rPr>
                <w:rFonts w:eastAsia="MS Mincho"/>
                <w:lang w:eastAsia="en-US"/>
              </w:rPr>
            </w:pPr>
            <w:r w:rsidRPr="00CD7D70">
              <w:rPr>
                <w:rFonts w:eastAsia="MS Mincho"/>
                <w:lang w:eastAsia="en-US"/>
              </w:rPr>
              <w:t>Rel-14 onwards</w:t>
            </w:r>
          </w:p>
        </w:tc>
        <w:tc>
          <w:tcPr>
            <w:tcW w:w="1279" w:type="dxa"/>
          </w:tcPr>
          <w:p w14:paraId="4D4C8CDA" w14:textId="77777777" w:rsidR="00416660" w:rsidRPr="00CD7D70" w:rsidRDefault="00416660" w:rsidP="00D77135">
            <w:pPr>
              <w:pStyle w:val="TAL"/>
              <w:rPr>
                <w:rFonts w:eastAsia="MS Mincho"/>
                <w:lang w:eastAsia="en-US"/>
              </w:rPr>
            </w:pPr>
          </w:p>
        </w:tc>
      </w:tr>
    </w:tbl>
    <w:p w14:paraId="66AE5236" w14:textId="77777777" w:rsidR="00E052A2" w:rsidRPr="00CD7D70" w:rsidRDefault="00E052A2" w:rsidP="00E052A2"/>
    <w:p w14:paraId="4894DF92" w14:textId="77777777" w:rsidR="00E052A2" w:rsidRPr="00CD7D70" w:rsidRDefault="00E052A2" w:rsidP="00E052A2">
      <w:pPr>
        <w:pStyle w:val="TH"/>
      </w:pPr>
      <w:r w:rsidRPr="00CD7D70">
        <w:t>Table 7.3.4.3.3.3-5B: Sensor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052A2" w:rsidRPr="00CD7D70" w14:paraId="66DF7C09" w14:textId="77777777" w:rsidTr="00EC1E89">
        <w:trPr>
          <w:gridBefore w:val="1"/>
          <w:wBefore w:w="9" w:type="dxa"/>
          <w:jc w:val="center"/>
        </w:trPr>
        <w:tc>
          <w:tcPr>
            <w:tcW w:w="9741" w:type="dxa"/>
            <w:gridSpan w:val="4"/>
          </w:tcPr>
          <w:p w14:paraId="1251CAD8" w14:textId="77777777" w:rsidR="00E052A2" w:rsidRPr="00CD7D70" w:rsidRDefault="00E052A2" w:rsidP="00EC1E89">
            <w:pPr>
              <w:pStyle w:val="TAL"/>
              <w:rPr>
                <w:lang w:eastAsia="ja-JP"/>
              </w:rPr>
            </w:pPr>
            <w:r w:rsidRPr="00CD7D70">
              <w:rPr>
                <w:lang w:eastAsia="en-US"/>
              </w:rPr>
              <w:t>Derivation Path: Table 5.4-10</w:t>
            </w:r>
          </w:p>
        </w:tc>
      </w:tr>
      <w:tr w:rsidR="00E052A2" w:rsidRPr="00CD7D70" w14:paraId="7F003DF0" w14:textId="77777777" w:rsidTr="00EC1E89">
        <w:tblPrEx>
          <w:tblCellMar>
            <w:right w:w="108" w:type="dxa"/>
          </w:tblCellMar>
        </w:tblPrEx>
        <w:trPr>
          <w:jc w:val="center"/>
        </w:trPr>
        <w:tc>
          <w:tcPr>
            <w:tcW w:w="4501" w:type="dxa"/>
            <w:gridSpan w:val="2"/>
          </w:tcPr>
          <w:p w14:paraId="26A64E9F" w14:textId="77777777" w:rsidR="00E052A2" w:rsidRPr="00CD7D70" w:rsidRDefault="00E052A2" w:rsidP="00EC1E89">
            <w:pPr>
              <w:pStyle w:val="TAH"/>
              <w:rPr>
                <w:lang w:eastAsia="en-US"/>
              </w:rPr>
            </w:pPr>
            <w:r w:rsidRPr="00CD7D70">
              <w:rPr>
                <w:lang w:eastAsia="en-US"/>
              </w:rPr>
              <w:t>Information Element</w:t>
            </w:r>
          </w:p>
        </w:tc>
        <w:tc>
          <w:tcPr>
            <w:tcW w:w="2268" w:type="dxa"/>
          </w:tcPr>
          <w:p w14:paraId="5522EC13" w14:textId="77777777" w:rsidR="00E052A2" w:rsidRPr="00CD7D70" w:rsidRDefault="00E052A2" w:rsidP="00EC1E89">
            <w:pPr>
              <w:pStyle w:val="TAH"/>
              <w:rPr>
                <w:lang w:eastAsia="en-US"/>
              </w:rPr>
            </w:pPr>
            <w:r w:rsidRPr="00CD7D70">
              <w:rPr>
                <w:lang w:eastAsia="en-US"/>
              </w:rPr>
              <w:t>Value/remark</w:t>
            </w:r>
          </w:p>
        </w:tc>
        <w:tc>
          <w:tcPr>
            <w:tcW w:w="1702" w:type="dxa"/>
          </w:tcPr>
          <w:p w14:paraId="37C7653A" w14:textId="77777777" w:rsidR="00E052A2" w:rsidRPr="00CD7D70" w:rsidRDefault="00E052A2" w:rsidP="00EC1E89">
            <w:pPr>
              <w:pStyle w:val="TAH"/>
              <w:rPr>
                <w:lang w:eastAsia="en-US"/>
              </w:rPr>
            </w:pPr>
            <w:r w:rsidRPr="00CD7D70">
              <w:rPr>
                <w:lang w:eastAsia="en-US"/>
              </w:rPr>
              <w:t>Comment</w:t>
            </w:r>
          </w:p>
        </w:tc>
        <w:tc>
          <w:tcPr>
            <w:tcW w:w="1279" w:type="dxa"/>
          </w:tcPr>
          <w:p w14:paraId="7783311E" w14:textId="77777777" w:rsidR="00E052A2" w:rsidRPr="00CD7D70" w:rsidRDefault="00E052A2" w:rsidP="00EC1E89">
            <w:pPr>
              <w:pStyle w:val="TAH"/>
              <w:rPr>
                <w:lang w:eastAsia="en-US"/>
              </w:rPr>
            </w:pPr>
            <w:r w:rsidRPr="00CD7D70">
              <w:rPr>
                <w:lang w:eastAsia="en-US"/>
              </w:rPr>
              <w:t>Condition</w:t>
            </w:r>
          </w:p>
        </w:tc>
      </w:tr>
      <w:tr w:rsidR="00E052A2" w:rsidRPr="00CD7D70" w14:paraId="24AF11C5" w14:textId="77777777" w:rsidTr="00EC1E89">
        <w:tblPrEx>
          <w:tblCellMar>
            <w:right w:w="108" w:type="dxa"/>
          </w:tblCellMar>
        </w:tblPrEx>
        <w:trPr>
          <w:jc w:val="center"/>
        </w:trPr>
        <w:tc>
          <w:tcPr>
            <w:tcW w:w="9750" w:type="dxa"/>
            <w:gridSpan w:val="5"/>
          </w:tcPr>
          <w:p w14:paraId="47550BB6" w14:textId="77777777" w:rsidR="00E052A2" w:rsidRPr="00CD7D70" w:rsidRDefault="00E052A2" w:rsidP="00EC1E89">
            <w:pPr>
              <w:pStyle w:val="TAL"/>
              <w:rPr>
                <w:lang w:eastAsia="en-US"/>
              </w:rPr>
            </w:pPr>
            <w:r w:rsidRPr="00CD7D70">
              <w:rPr>
                <w:lang w:eastAsia="en-US"/>
              </w:rPr>
              <w:t>As defined in Table 5.4-10 with the following exceptions:</w:t>
            </w:r>
          </w:p>
        </w:tc>
      </w:tr>
      <w:tr w:rsidR="00E052A2" w:rsidRPr="00CD7D70" w14:paraId="55B8D40C"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B49856F" w14:textId="77777777" w:rsidR="00E052A2" w:rsidRPr="00CD7D70" w:rsidRDefault="00E052A2" w:rsidP="00EC1E89">
            <w:pPr>
              <w:pStyle w:val="TAL"/>
              <w:rPr>
                <w:lang w:eastAsia="en-US"/>
              </w:rPr>
            </w:pPr>
            <w:r w:rsidRPr="00CD7D70">
              <w:rPr>
                <w:lang w:eastAsia="en-US"/>
              </w:rPr>
              <w:t>uncompensatedBarometricPressureReq-r13</w:t>
            </w:r>
          </w:p>
        </w:tc>
        <w:tc>
          <w:tcPr>
            <w:tcW w:w="2268" w:type="dxa"/>
          </w:tcPr>
          <w:p w14:paraId="7E90EF7A" w14:textId="77777777" w:rsidR="00E052A2" w:rsidRPr="00CD7D70" w:rsidRDefault="00E052A2" w:rsidP="00EC1E89">
            <w:pPr>
              <w:pStyle w:val="TAL"/>
              <w:rPr>
                <w:rFonts w:eastAsia="MS Mincho"/>
                <w:lang w:eastAsia="en-US"/>
              </w:rPr>
            </w:pPr>
            <w:r w:rsidRPr="00CD7D70">
              <w:rPr>
                <w:rFonts w:eastAsia="MS Mincho"/>
                <w:lang w:eastAsia="en-US"/>
              </w:rPr>
              <w:t>FALSE (UE-based Sensor)</w:t>
            </w:r>
          </w:p>
        </w:tc>
        <w:tc>
          <w:tcPr>
            <w:tcW w:w="1702" w:type="dxa"/>
          </w:tcPr>
          <w:p w14:paraId="19401AC7" w14:textId="77777777" w:rsidR="00E052A2" w:rsidRPr="00CD7D70" w:rsidRDefault="00E052A2" w:rsidP="00EC1E89">
            <w:pPr>
              <w:pStyle w:val="TAL"/>
              <w:rPr>
                <w:rFonts w:eastAsia="MS Mincho"/>
                <w:lang w:eastAsia="en-US"/>
              </w:rPr>
            </w:pPr>
            <w:r w:rsidRPr="00CD7D70">
              <w:rPr>
                <w:rFonts w:eastAsia="MS Mincho"/>
                <w:lang w:eastAsia="en-US"/>
              </w:rPr>
              <w:t>Rel-13 onwards</w:t>
            </w:r>
          </w:p>
        </w:tc>
        <w:tc>
          <w:tcPr>
            <w:tcW w:w="1279" w:type="dxa"/>
          </w:tcPr>
          <w:p w14:paraId="4B4FF6B8" w14:textId="77777777" w:rsidR="00E052A2" w:rsidRPr="00CD7D70" w:rsidRDefault="00E052A2" w:rsidP="00EC1E89">
            <w:pPr>
              <w:pStyle w:val="TAL"/>
              <w:rPr>
                <w:rFonts w:eastAsia="MS Mincho"/>
                <w:lang w:eastAsia="en-US"/>
              </w:rPr>
            </w:pPr>
          </w:p>
        </w:tc>
      </w:tr>
      <w:tr w:rsidR="00E052A2" w:rsidRPr="00CD7D70" w14:paraId="7A28C851"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EABBD15" w14:textId="77777777" w:rsidR="00E052A2" w:rsidRPr="00CD7D70" w:rsidRDefault="00E052A2" w:rsidP="00EC1E89">
            <w:pPr>
              <w:pStyle w:val="TAL"/>
              <w:rPr>
                <w:lang w:eastAsia="en-US"/>
              </w:rPr>
            </w:pPr>
            <w:r w:rsidRPr="00CD7D70">
              <w:rPr>
                <w:lang w:eastAsia="en-US"/>
              </w:rPr>
              <w:t>assistanceAvailability-r14</w:t>
            </w:r>
          </w:p>
        </w:tc>
        <w:tc>
          <w:tcPr>
            <w:tcW w:w="2268" w:type="dxa"/>
          </w:tcPr>
          <w:p w14:paraId="0D81979D" w14:textId="77777777" w:rsidR="00E052A2" w:rsidRPr="00CD7D70" w:rsidRDefault="00E052A2" w:rsidP="00EC1E89">
            <w:pPr>
              <w:pStyle w:val="TAL"/>
              <w:rPr>
                <w:rFonts w:eastAsia="MS Mincho"/>
                <w:lang w:eastAsia="en-US"/>
              </w:rPr>
            </w:pPr>
            <w:r w:rsidRPr="00CD7D70">
              <w:rPr>
                <w:rFonts w:eastAsia="MS Mincho"/>
                <w:lang w:eastAsia="en-US"/>
              </w:rPr>
              <w:t>TRUE</w:t>
            </w:r>
          </w:p>
        </w:tc>
        <w:tc>
          <w:tcPr>
            <w:tcW w:w="1702" w:type="dxa"/>
          </w:tcPr>
          <w:p w14:paraId="3FA2125D" w14:textId="77777777" w:rsidR="00E052A2" w:rsidRPr="00CD7D70" w:rsidRDefault="00E052A2" w:rsidP="00EC1E89">
            <w:pPr>
              <w:pStyle w:val="TAL"/>
              <w:rPr>
                <w:rFonts w:eastAsia="MS Mincho"/>
                <w:lang w:eastAsia="en-US"/>
              </w:rPr>
            </w:pPr>
            <w:r w:rsidRPr="00CD7D70">
              <w:rPr>
                <w:rFonts w:eastAsia="MS Mincho"/>
                <w:lang w:eastAsia="en-US"/>
              </w:rPr>
              <w:t>Rel-14 onwards</w:t>
            </w:r>
          </w:p>
        </w:tc>
        <w:tc>
          <w:tcPr>
            <w:tcW w:w="1279" w:type="dxa"/>
          </w:tcPr>
          <w:p w14:paraId="47A759B1" w14:textId="77777777" w:rsidR="00E052A2" w:rsidRPr="00CD7D70" w:rsidRDefault="00E052A2" w:rsidP="00EC1E89">
            <w:pPr>
              <w:pStyle w:val="TAL"/>
              <w:rPr>
                <w:rFonts w:eastAsia="MS Mincho"/>
                <w:lang w:eastAsia="en-US"/>
              </w:rPr>
            </w:pPr>
          </w:p>
        </w:tc>
      </w:tr>
    </w:tbl>
    <w:p w14:paraId="0999D6A5" w14:textId="77777777" w:rsidR="00B027CF" w:rsidRPr="00CD7D70" w:rsidRDefault="00B027CF" w:rsidP="00B027CF"/>
    <w:p w14:paraId="6DCC3E4C" w14:textId="77777777" w:rsidR="00B027CF" w:rsidRPr="00CD7D70" w:rsidRDefault="00B027CF" w:rsidP="00B027CF">
      <w:pPr>
        <w:pStyle w:val="TH"/>
      </w:pPr>
      <w:r w:rsidRPr="00CD7D70">
        <w:t>Table 7.3.4.3.3.3-5C: WLAN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B027CF" w:rsidRPr="00CD7D70" w14:paraId="5055DF7B" w14:textId="77777777" w:rsidTr="00EC1E89">
        <w:trPr>
          <w:gridBefore w:val="1"/>
          <w:wBefore w:w="9" w:type="dxa"/>
          <w:jc w:val="center"/>
        </w:trPr>
        <w:tc>
          <w:tcPr>
            <w:tcW w:w="9741" w:type="dxa"/>
            <w:gridSpan w:val="4"/>
          </w:tcPr>
          <w:p w14:paraId="4F7ED8F4" w14:textId="77777777" w:rsidR="00B027CF" w:rsidRPr="00CD7D70" w:rsidRDefault="00B027CF" w:rsidP="00EC1E89">
            <w:pPr>
              <w:pStyle w:val="TAL"/>
              <w:rPr>
                <w:lang w:eastAsia="ja-JP"/>
              </w:rPr>
            </w:pPr>
            <w:r w:rsidRPr="00CD7D70">
              <w:rPr>
                <w:lang w:eastAsia="en-US"/>
              </w:rPr>
              <w:t>Derivation Path: Table 5.4-8</w:t>
            </w:r>
          </w:p>
        </w:tc>
      </w:tr>
      <w:tr w:rsidR="00B027CF" w:rsidRPr="00CD7D70" w14:paraId="29D080B2" w14:textId="77777777" w:rsidTr="00EC1E89">
        <w:tblPrEx>
          <w:tblCellMar>
            <w:right w:w="108" w:type="dxa"/>
          </w:tblCellMar>
        </w:tblPrEx>
        <w:trPr>
          <w:jc w:val="center"/>
        </w:trPr>
        <w:tc>
          <w:tcPr>
            <w:tcW w:w="4501" w:type="dxa"/>
            <w:gridSpan w:val="2"/>
          </w:tcPr>
          <w:p w14:paraId="096B5F88" w14:textId="77777777" w:rsidR="00B027CF" w:rsidRPr="00CD7D70" w:rsidRDefault="00B027CF" w:rsidP="00EC1E89">
            <w:pPr>
              <w:pStyle w:val="TAH"/>
              <w:rPr>
                <w:lang w:eastAsia="en-US"/>
              </w:rPr>
            </w:pPr>
            <w:r w:rsidRPr="00CD7D70">
              <w:rPr>
                <w:lang w:eastAsia="en-US"/>
              </w:rPr>
              <w:t>Information Element</w:t>
            </w:r>
          </w:p>
        </w:tc>
        <w:tc>
          <w:tcPr>
            <w:tcW w:w="2268" w:type="dxa"/>
          </w:tcPr>
          <w:p w14:paraId="773CA2D2" w14:textId="77777777" w:rsidR="00B027CF" w:rsidRPr="00CD7D70" w:rsidRDefault="00B027CF" w:rsidP="00EC1E89">
            <w:pPr>
              <w:pStyle w:val="TAH"/>
              <w:rPr>
                <w:lang w:eastAsia="en-US"/>
              </w:rPr>
            </w:pPr>
            <w:r w:rsidRPr="00CD7D70">
              <w:rPr>
                <w:lang w:eastAsia="en-US"/>
              </w:rPr>
              <w:t>Value/remark</w:t>
            </w:r>
          </w:p>
        </w:tc>
        <w:tc>
          <w:tcPr>
            <w:tcW w:w="1702" w:type="dxa"/>
          </w:tcPr>
          <w:p w14:paraId="6C3F37E4" w14:textId="77777777" w:rsidR="00B027CF" w:rsidRPr="00CD7D70" w:rsidRDefault="00B027CF" w:rsidP="00EC1E89">
            <w:pPr>
              <w:pStyle w:val="TAH"/>
              <w:rPr>
                <w:lang w:eastAsia="en-US"/>
              </w:rPr>
            </w:pPr>
            <w:r w:rsidRPr="00CD7D70">
              <w:rPr>
                <w:lang w:eastAsia="en-US"/>
              </w:rPr>
              <w:t>Comment</w:t>
            </w:r>
          </w:p>
        </w:tc>
        <w:tc>
          <w:tcPr>
            <w:tcW w:w="1279" w:type="dxa"/>
          </w:tcPr>
          <w:p w14:paraId="50500B5B" w14:textId="77777777" w:rsidR="00B027CF" w:rsidRPr="00CD7D70" w:rsidRDefault="00B027CF" w:rsidP="00EC1E89">
            <w:pPr>
              <w:pStyle w:val="TAH"/>
              <w:rPr>
                <w:lang w:eastAsia="en-US"/>
              </w:rPr>
            </w:pPr>
            <w:r w:rsidRPr="00CD7D70">
              <w:rPr>
                <w:lang w:eastAsia="en-US"/>
              </w:rPr>
              <w:t>Condition</w:t>
            </w:r>
          </w:p>
        </w:tc>
      </w:tr>
      <w:tr w:rsidR="00B027CF" w:rsidRPr="00CD7D70" w14:paraId="16331B77" w14:textId="77777777" w:rsidTr="00EC1E89">
        <w:tblPrEx>
          <w:tblCellMar>
            <w:right w:w="108" w:type="dxa"/>
          </w:tblCellMar>
        </w:tblPrEx>
        <w:trPr>
          <w:jc w:val="center"/>
        </w:trPr>
        <w:tc>
          <w:tcPr>
            <w:tcW w:w="9750" w:type="dxa"/>
            <w:gridSpan w:val="5"/>
          </w:tcPr>
          <w:p w14:paraId="3EE5EFF3" w14:textId="77777777" w:rsidR="00B027CF" w:rsidRPr="00CD7D70" w:rsidRDefault="00B027CF" w:rsidP="00EC1E89">
            <w:pPr>
              <w:pStyle w:val="TAL"/>
              <w:rPr>
                <w:lang w:eastAsia="en-US"/>
              </w:rPr>
            </w:pPr>
            <w:r w:rsidRPr="00CD7D70">
              <w:rPr>
                <w:lang w:eastAsia="en-US"/>
              </w:rPr>
              <w:t>As defined in Table 5.4-8 with the following exceptions:</w:t>
            </w:r>
          </w:p>
        </w:tc>
      </w:tr>
      <w:tr w:rsidR="00B027CF" w:rsidRPr="00CD7D70" w14:paraId="26E23323"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1B16412" w14:textId="77777777" w:rsidR="00B027CF" w:rsidRPr="00CD7D70" w:rsidRDefault="00B027CF" w:rsidP="00EC1E89">
            <w:pPr>
              <w:pStyle w:val="TAL"/>
              <w:rPr>
                <w:lang w:eastAsia="en-US"/>
              </w:rPr>
            </w:pPr>
            <w:r w:rsidRPr="00CD7D70">
              <w:rPr>
                <w:snapToGrid w:val="0"/>
                <w:lang w:eastAsia="en-US"/>
              </w:rPr>
              <w:t>requestedMeasurements-r13</w:t>
            </w:r>
          </w:p>
        </w:tc>
        <w:tc>
          <w:tcPr>
            <w:tcW w:w="2268" w:type="dxa"/>
          </w:tcPr>
          <w:p w14:paraId="4D58D716" w14:textId="77777777" w:rsidR="00B027CF" w:rsidRPr="00CD7D70" w:rsidRDefault="00B027CF" w:rsidP="00EC1E89">
            <w:pPr>
              <w:pStyle w:val="TAL"/>
              <w:rPr>
                <w:rFonts w:eastAsia="MS Mincho"/>
                <w:lang w:eastAsia="en-US"/>
              </w:rPr>
            </w:pPr>
            <w:r w:rsidRPr="00CD7D70">
              <w:rPr>
                <w:rFonts w:eastAsia="MS Mincho"/>
                <w:lang w:eastAsia="en-US"/>
              </w:rPr>
              <w:t>bit 0 = 0 (rssi) (UE-based WLAN)</w:t>
            </w:r>
          </w:p>
          <w:p w14:paraId="64404AF2" w14:textId="77777777" w:rsidR="00B027CF" w:rsidRPr="00CD7D70" w:rsidRDefault="00B027CF" w:rsidP="00EC1E89">
            <w:pPr>
              <w:pStyle w:val="TAL"/>
              <w:rPr>
                <w:rFonts w:eastAsia="MS Mincho"/>
                <w:lang w:eastAsia="en-US"/>
              </w:rPr>
            </w:pPr>
            <w:r w:rsidRPr="00CD7D70">
              <w:rPr>
                <w:rFonts w:eastAsia="MS Mincho"/>
                <w:lang w:eastAsia="en-US"/>
              </w:rPr>
              <w:t>bit 1 = 0 (rtt) (UE-based WLAN)</w:t>
            </w:r>
          </w:p>
        </w:tc>
        <w:tc>
          <w:tcPr>
            <w:tcW w:w="1702" w:type="dxa"/>
          </w:tcPr>
          <w:p w14:paraId="11880B98" w14:textId="77777777" w:rsidR="00B027CF" w:rsidRPr="00CD7D70" w:rsidRDefault="00B027CF" w:rsidP="00EC1E89">
            <w:pPr>
              <w:pStyle w:val="TAL"/>
              <w:rPr>
                <w:rFonts w:eastAsia="MS Mincho"/>
                <w:lang w:eastAsia="en-US"/>
              </w:rPr>
            </w:pPr>
            <w:r w:rsidRPr="00CD7D70">
              <w:rPr>
                <w:rFonts w:eastAsia="MS Mincho"/>
                <w:lang w:eastAsia="en-US"/>
              </w:rPr>
              <w:t>Rel-13 onwards</w:t>
            </w:r>
          </w:p>
        </w:tc>
        <w:tc>
          <w:tcPr>
            <w:tcW w:w="1279" w:type="dxa"/>
          </w:tcPr>
          <w:p w14:paraId="2B318C5A" w14:textId="77777777" w:rsidR="00B027CF" w:rsidRPr="00CD7D70" w:rsidRDefault="00B027CF" w:rsidP="00EC1E89">
            <w:pPr>
              <w:pStyle w:val="TAL"/>
              <w:rPr>
                <w:rFonts w:eastAsia="MS Mincho"/>
                <w:lang w:eastAsia="en-US"/>
              </w:rPr>
            </w:pPr>
          </w:p>
        </w:tc>
      </w:tr>
      <w:tr w:rsidR="00B027CF" w:rsidRPr="00CD7D70" w14:paraId="5F317129"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ED08268" w14:textId="77777777" w:rsidR="00B027CF" w:rsidRPr="00CD7D70" w:rsidRDefault="00B027CF" w:rsidP="00EC1E89">
            <w:pPr>
              <w:pStyle w:val="TAL"/>
              <w:rPr>
                <w:lang w:eastAsia="en-US"/>
              </w:rPr>
            </w:pPr>
            <w:r w:rsidRPr="00CD7D70">
              <w:rPr>
                <w:lang w:eastAsia="en-US"/>
              </w:rPr>
              <w:t>assistanceAvailability-r14</w:t>
            </w:r>
          </w:p>
        </w:tc>
        <w:tc>
          <w:tcPr>
            <w:tcW w:w="2268" w:type="dxa"/>
          </w:tcPr>
          <w:p w14:paraId="3027AE91" w14:textId="77777777" w:rsidR="00B027CF" w:rsidRPr="00CD7D70" w:rsidRDefault="00B027CF" w:rsidP="00EC1E89">
            <w:pPr>
              <w:pStyle w:val="TAL"/>
              <w:rPr>
                <w:rFonts w:eastAsia="MS Mincho"/>
                <w:lang w:eastAsia="en-US"/>
              </w:rPr>
            </w:pPr>
            <w:r w:rsidRPr="00CD7D70">
              <w:rPr>
                <w:rFonts w:eastAsia="MS Mincho"/>
                <w:lang w:eastAsia="en-US"/>
              </w:rPr>
              <w:t>TRUE</w:t>
            </w:r>
          </w:p>
        </w:tc>
        <w:tc>
          <w:tcPr>
            <w:tcW w:w="1702" w:type="dxa"/>
          </w:tcPr>
          <w:p w14:paraId="7D60C1E5" w14:textId="77777777" w:rsidR="00B027CF" w:rsidRPr="00CD7D70" w:rsidRDefault="00B027CF" w:rsidP="00EC1E89">
            <w:pPr>
              <w:pStyle w:val="TAL"/>
              <w:rPr>
                <w:rFonts w:eastAsia="MS Mincho"/>
                <w:lang w:eastAsia="en-US"/>
              </w:rPr>
            </w:pPr>
            <w:r w:rsidRPr="00CD7D70">
              <w:rPr>
                <w:rFonts w:eastAsia="MS Mincho"/>
                <w:lang w:eastAsia="en-US"/>
              </w:rPr>
              <w:t>Rel-14 onwards</w:t>
            </w:r>
          </w:p>
        </w:tc>
        <w:tc>
          <w:tcPr>
            <w:tcW w:w="1279" w:type="dxa"/>
          </w:tcPr>
          <w:p w14:paraId="03FB6A80" w14:textId="77777777" w:rsidR="00B027CF" w:rsidRPr="00CD7D70" w:rsidRDefault="00B027CF" w:rsidP="00EC1E89">
            <w:pPr>
              <w:pStyle w:val="TAL"/>
              <w:rPr>
                <w:rFonts w:eastAsia="MS Mincho"/>
                <w:lang w:eastAsia="en-US"/>
              </w:rPr>
            </w:pPr>
          </w:p>
        </w:tc>
      </w:tr>
    </w:tbl>
    <w:p w14:paraId="06CF28BC" w14:textId="77777777" w:rsidR="007A1DA9" w:rsidRPr="00CD7D70" w:rsidRDefault="007A1DA9" w:rsidP="007A1DA9"/>
    <w:p w14:paraId="545A6AEB" w14:textId="77777777" w:rsidR="007A1DA9" w:rsidRPr="00CD7D70" w:rsidRDefault="007A1DA9" w:rsidP="007A1DA9">
      <w:pPr>
        <w:pStyle w:val="TH"/>
      </w:pPr>
      <w:r w:rsidRPr="00CD7D70">
        <w:t xml:space="preserve">Table 7.3.4.3.3.3-6: </w:t>
      </w:r>
      <w:r w:rsidRPr="00CD7D70">
        <w:rPr>
          <w:i/>
        </w:rPr>
        <w:t>ULInformationTransfer</w:t>
      </w:r>
      <w:r w:rsidRPr="00CD7D70">
        <w:t xml:space="preserve"> (steps 1b, 3 and 5,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1B494BE" w14:textId="77777777" w:rsidTr="00CB0052">
        <w:trPr>
          <w:gridBefore w:val="1"/>
          <w:wBefore w:w="9" w:type="dxa"/>
          <w:jc w:val="center"/>
        </w:trPr>
        <w:tc>
          <w:tcPr>
            <w:tcW w:w="9738" w:type="dxa"/>
            <w:gridSpan w:val="4"/>
          </w:tcPr>
          <w:p w14:paraId="2BC4A32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03399350" w14:textId="77777777" w:rsidTr="00CB0052">
        <w:tblPrEx>
          <w:tblCellMar>
            <w:right w:w="108" w:type="dxa"/>
          </w:tblCellMar>
        </w:tblPrEx>
        <w:trPr>
          <w:jc w:val="center"/>
        </w:trPr>
        <w:tc>
          <w:tcPr>
            <w:tcW w:w="4535" w:type="dxa"/>
            <w:gridSpan w:val="2"/>
          </w:tcPr>
          <w:p w14:paraId="77BB1AF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00706D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089E697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404070F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4E044E17" w14:textId="77777777" w:rsidTr="00CB0052">
        <w:tblPrEx>
          <w:tblCellMar>
            <w:right w:w="108" w:type="dxa"/>
          </w:tblCellMar>
        </w:tblPrEx>
        <w:trPr>
          <w:jc w:val="center"/>
        </w:trPr>
        <w:tc>
          <w:tcPr>
            <w:tcW w:w="4535" w:type="dxa"/>
            <w:gridSpan w:val="2"/>
          </w:tcPr>
          <w:p w14:paraId="52D51BA9" w14:textId="77777777" w:rsidR="007A1DA9" w:rsidRPr="00CD7D70" w:rsidRDefault="007A1DA9" w:rsidP="00CB0052">
            <w:pPr>
              <w:widowControl w:val="0"/>
              <w:spacing w:after="0"/>
              <w:rPr>
                <w:rFonts w:ascii="Arial" w:hAnsi="Arial"/>
                <w:sz w:val="18"/>
              </w:rPr>
            </w:pPr>
            <w:r w:rsidRPr="00CD7D70">
              <w:rPr>
                <w:rFonts w:ascii="Arial" w:hAnsi="Arial"/>
                <w:sz w:val="18"/>
              </w:rPr>
              <w:t>ULInformationTransfer ::= SEQUENCE {</w:t>
            </w:r>
          </w:p>
        </w:tc>
        <w:tc>
          <w:tcPr>
            <w:tcW w:w="2267" w:type="dxa"/>
          </w:tcPr>
          <w:p w14:paraId="5492F3B1" w14:textId="77777777" w:rsidR="007A1DA9" w:rsidRPr="00CD7D70" w:rsidRDefault="007A1DA9" w:rsidP="00CB0052">
            <w:pPr>
              <w:widowControl w:val="0"/>
              <w:spacing w:after="0"/>
              <w:rPr>
                <w:rFonts w:ascii="Arial" w:hAnsi="Arial"/>
                <w:sz w:val="18"/>
              </w:rPr>
            </w:pPr>
          </w:p>
        </w:tc>
        <w:tc>
          <w:tcPr>
            <w:tcW w:w="1700" w:type="dxa"/>
          </w:tcPr>
          <w:p w14:paraId="249BC138" w14:textId="77777777" w:rsidR="007A1DA9" w:rsidRPr="00CD7D70" w:rsidRDefault="007A1DA9" w:rsidP="00CB0052">
            <w:pPr>
              <w:widowControl w:val="0"/>
              <w:spacing w:after="0"/>
              <w:rPr>
                <w:rFonts w:ascii="Arial" w:hAnsi="Arial"/>
                <w:sz w:val="18"/>
              </w:rPr>
            </w:pPr>
          </w:p>
        </w:tc>
        <w:tc>
          <w:tcPr>
            <w:tcW w:w="1245" w:type="dxa"/>
          </w:tcPr>
          <w:p w14:paraId="065034C0" w14:textId="77777777" w:rsidR="007A1DA9" w:rsidRPr="00CD7D70" w:rsidRDefault="007A1DA9" w:rsidP="00CB0052">
            <w:pPr>
              <w:widowControl w:val="0"/>
              <w:spacing w:after="0"/>
              <w:rPr>
                <w:rFonts w:ascii="Arial" w:hAnsi="Arial"/>
                <w:sz w:val="18"/>
              </w:rPr>
            </w:pPr>
          </w:p>
        </w:tc>
      </w:tr>
      <w:tr w:rsidR="007A1DA9" w:rsidRPr="00CD7D70" w14:paraId="429DD057" w14:textId="77777777" w:rsidTr="00CB0052">
        <w:tblPrEx>
          <w:tblCellMar>
            <w:right w:w="108" w:type="dxa"/>
          </w:tblCellMar>
        </w:tblPrEx>
        <w:trPr>
          <w:jc w:val="center"/>
        </w:trPr>
        <w:tc>
          <w:tcPr>
            <w:tcW w:w="4535" w:type="dxa"/>
            <w:gridSpan w:val="2"/>
          </w:tcPr>
          <w:p w14:paraId="1634A5D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7CCC037F" w14:textId="77777777" w:rsidR="007A1DA9" w:rsidRPr="00CD7D70" w:rsidRDefault="007A1DA9" w:rsidP="00CB0052">
            <w:pPr>
              <w:widowControl w:val="0"/>
              <w:spacing w:after="0"/>
              <w:rPr>
                <w:rFonts w:ascii="Arial" w:hAnsi="Arial"/>
                <w:sz w:val="18"/>
              </w:rPr>
            </w:pPr>
          </w:p>
        </w:tc>
        <w:tc>
          <w:tcPr>
            <w:tcW w:w="1700" w:type="dxa"/>
          </w:tcPr>
          <w:p w14:paraId="39AF14C6" w14:textId="77777777" w:rsidR="007A1DA9" w:rsidRPr="00CD7D70" w:rsidRDefault="007A1DA9" w:rsidP="00CB0052">
            <w:pPr>
              <w:widowControl w:val="0"/>
              <w:spacing w:after="0"/>
              <w:rPr>
                <w:rFonts w:ascii="Arial" w:hAnsi="Arial"/>
                <w:sz w:val="18"/>
              </w:rPr>
            </w:pPr>
          </w:p>
        </w:tc>
        <w:tc>
          <w:tcPr>
            <w:tcW w:w="1245" w:type="dxa"/>
          </w:tcPr>
          <w:p w14:paraId="0CBCD0AA" w14:textId="77777777" w:rsidR="007A1DA9" w:rsidRPr="00CD7D70" w:rsidRDefault="007A1DA9" w:rsidP="00CB0052">
            <w:pPr>
              <w:widowControl w:val="0"/>
              <w:spacing w:after="0"/>
              <w:rPr>
                <w:rFonts w:ascii="Arial" w:hAnsi="Arial"/>
                <w:sz w:val="18"/>
              </w:rPr>
            </w:pPr>
          </w:p>
        </w:tc>
      </w:tr>
      <w:tr w:rsidR="007A1DA9" w:rsidRPr="00CD7D70" w14:paraId="5900DAD8" w14:textId="77777777" w:rsidTr="00CB0052">
        <w:tblPrEx>
          <w:tblCellMar>
            <w:right w:w="108" w:type="dxa"/>
          </w:tblCellMar>
        </w:tblPrEx>
        <w:trPr>
          <w:jc w:val="center"/>
        </w:trPr>
        <w:tc>
          <w:tcPr>
            <w:tcW w:w="4535" w:type="dxa"/>
            <w:gridSpan w:val="2"/>
          </w:tcPr>
          <w:p w14:paraId="3B4E777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4C4AE71A" w14:textId="77777777" w:rsidR="007A1DA9" w:rsidRPr="00CD7D70" w:rsidRDefault="007A1DA9" w:rsidP="00CB0052">
            <w:pPr>
              <w:widowControl w:val="0"/>
              <w:spacing w:after="0"/>
              <w:rPr>
                <w:rFonts w:ascii="Arial" w:hAnsi="Arial"/>
                <w:sz w:val="18"/>
              </w:rPr>
            </w:pPr>
          </w:p>
        </w:tc>
        <w:tc>
          <w:tcPr>
            <w:tcW w:w="1700" w:type="dxa"/>
          </w:tcPr>
          <w:p w14:paraId="7090B17A" w14:textId="77777777" w:rsidR="007A1DA9" w:rsidRPr="00CD7D70" w:rsidRDefault="007A1DA9" w:rsidP="00CB0052">
            <w:pPr>
              <w:widowControl w:val="0"/>
              <w:spacing w:after="0"/>
              <w:rPr>
                <w:rFonts w:ascii="Arial" w:hAnsi="Arial"/>
                <w:sz w:val="18"/>
              </w:rPr>
            </w:pPr>
          </w:p>
        </w:tc>
        <w:tc>
          <w:tcPr>
            <w:tcW w:w="1245" w:type="dxa"/>
          </w:tcPr>
          <w:p w14:paraId="79F577C6" w14:textId="77777777" w:rsidR="007A1DA9" w:rsidRPr="00CD7D70" w:rsidRDefault="007A1DA9" w:rsidP="00CB0052">
            <w:pPr>
              <w:widowControl w:val="0"/>
              <w:spacing w:after="0"/>
              <w:rPr>
                <w:rFonts w:ascii="Arial" w:hAnsi="Arial"/>
                <w:sz w:val="18"/>
              </w:rPr>
            </w:pPr>
          </w:p>
        </w:tc>
      </w:tr>
      <w:tr w:rsidR="007A1DA9" w:rsidRPr="00CD7D70" w14:paraId="4D28E232" w14:textId="77777777" w:rsidTr="00CB0052">
        <w:tblPrEx>
          <w:tblCellMar>
            <w:right w:w="108" w:type="dxa"/>
          </w:tblCellMar>
        </w:tblPrEx>
        <w:trPr>
          <w:jc w:val="center"/>
        </w:trPr>
        <w:tc>
          <w:tcPr>
            <w:tcW w:w="4535" w:type="dxa"/>
            <w:gridSpan w:val="2"/>
          </w:tcPr>
          <w:p w14:paraId="10D86A5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ulInformationTransfer-r8 SEQUENCE {</w:t>
            </w:r>
          </w:p>
        </w:tc>
        <w:tc>
          <w:tcPr>
            <w:tcW w:w="2267" w:type="dxa"/>
          </w:tcPr>
          <w:p w14:paraId="59732A5F" w14:textId="77777777" w:rsidR="007A1DA9" w:rsidRPr="00CD7D70" w:rsidRDefault="007A1DA9" w:rsidP="00CB0052">
            <w:pPr>
              <w:widowControl w:val="0"/>
              <w:spacing w:after="0"/>
              <w:rPr>
                <w:rFonts w:ascii="Arial" w:hAnsi="Arial"/>
                <w:sz w:val="18"/>
              </w:rPr>
            </w:pPr>
          </w:p>
        </w:tc>
        <w:tc>
          <w:tcPr>
            <w:tcW w:w="1700" w:type="dxa"/>
          </w:tcPr>
          <w:p w14:paraId="322D57E7" w14:textId="77777777" w:rsidR="007A1DA9" w:rsidRPr="00CD7D70" w:rsidRDefault="007A1DA9" w:rsidP="00CB0052">
            <w:pPr>
              <w:widowControl w:val="0"/>
              <w:spacing w:after="0"/>
              <w:rPr>
                <w:rFonts w:ascii="Arial" w:hAnsi="Arial"/>
                <w:sz w:val="18"/>
              </w:rPr>
            </w:pPr>
          </w:p>
        </w:tc>
        <w:tc>
          <w:tcPr>
            <w:tcW w:w="1245" w:type="dxa"/>
          </w:tcPr>
          <w:p w14:paraId="10920725" w14:textId="77777777" w:rsidR="007A1DA9" w:rsidRPr="00CD7D70" w:rsidRDefault="007A1DA9" w:rsidP="00CB0052">
            <w:pPr>
              <w:widowControl w:val="0"/>
              <w:spacing w:after="0"/>
              <w:rPr>
                <w:rFonts w:ascii="Arial" w:hAnsi="Arial"/>
                <w:sz w:val="18"/>
              </w:rPr>
            </w:pPr>
          </w:p>
        </w:tc>
      </w:tr>
      <w:tr w:rsidR="007A1DA9" w:rsidRPr="00CD7D70" w14:paraId="4A8E2540" w14:textId="77777777" w:rsidTr="00CB0052">
        <w:tblPrEx>
          <w:tblCellMar>
            <w:right w:w="108" w:type="dxa"/>
          </w:tblCellMar>
        </w:tblPrEx>
        <w:trPr>
          <w:jc w:val="center"/>
        </w:trPr>
        <w:tc>
          <w:tcPr>
            <w:tcW w:w="4535" w:type="dxa"/>
            <w:gridSpan w:val="2"/>
          </w:tcPr>
          <w:p w14:paraId="347A642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566099F6" w14:textId="77777777" w:rsidR="007A1DA9" w:rsidRPr="00CD7D70" w:rsidRDefault="007A1DA9" w:rsidP="00CB0052">
            <w:pPr>
              <w:widowControl w:val="0"/>
              <w:spacing w:after="0"/>
              <w:rPr>
                <w:rFonts w:ascii="Arial" w:hAnsi="Arial"/>
                <w:sz w:val="18"/>
              </w:rPr>
            </w:pPr>
          </w:p>
        </w:tc>
        <w:tc>
          <w:tcPr>
            <w:tcW w:w="1700" w:type="dxa"/>
          </w:tcPr>
          <w:p w14:paraId="52FF46E3" w14:textId="77777777" w:rsidR="007A1DA9" w:rsidRPr="00CD7D70" w:rsidRDefault="007A1DA9" w:rsidP="00CB0052">
            <w:pPr>
              <w:widowControl w:val="0"/>
              <w:spacing w:after="0"/>
              <w:rPr>
                <w:rFonts w:ascii="Arial" w:hAnsi="Arial"/>
                <w:sz w:val="18"/>
              </w:rPr>
            </w:pPr>
          </w:p>
        </w:tc>
        <w:tc>
          <w:tcPr>
            <w:tcW w:w="1245" w:type="dxa"/>
          </w:tcPr>
          <w:p w14:paraId="264F481C" w14:textId="77777777" w:rsidR="007A1DA9" w:rsidRPr="00CD7D70" w:rsidRDefault="007A1DA9" w:rsidP="00CB0052">
            <w:pPr>
              <w:widowControl w:val="0"/>
              <w:spacing w:after="0"/>
              <w:rPr>
                <w:rFonts w:ascii="Arial" w:hAnsi="Arial"/>
                <w:sz w:val="18"/>
              </w:rPr>
            </w:pPr>
          </w:p>
        </w:tc>
      </w:tr>
      <w:tr w:rsidR="007A1DA9" w:rsidRPr="00CD7D70" w14:paraId="378CD337" w14:textId="77777777" w:rsidTr="00CB0052">
        <w:tblPrEx>
          <w:tblCellMar>
            <w:right w:w="108" w:type="dxa"/>
          </w:tblCellMar>
        </w:tblPrEx>
        <w:trPr>
          <w:jc w:val="center"/>
        </w:trPr>
        <w:tc>
          <w:tcPr>
            <w:tcW w:w="4535" w:type="dxa"/>
            <w:gridSpan w:val="2"/>
          </w:tcPr>
          <w:p w14:paraId="4A37E23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5CEF1DC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Set according to Table </w:t>
            </w:r>
            <w:r w:rsidRPr="00CD7D70">
              <w:rPr>
                <w:rFonts w:ascii="Arial" w:hAnsi="Arial"/>
                <w:sz w:val="18"/>
              </w:rPr>
              <w:lastRenderedPageBreak/>
              <w:t>7.3.4.3.3.3-7</w:t>
            </w:r>
          </w:p>
        </w:tc>
        <w:tc>
          <w:tcPr>
            <w:tcW w:w="1700" w:type="dxa"/>
          </w:tcPr>
          <w:p w14:paraId="5C55DFB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lastRenderedPageBreak/>
              <w:t xml:space="preserve">UPLINK GENERIC </w:t>
            </w:r>
            <w:r w:rsidRPr="00CD7D70">
              <w:rPr>
                <w:rFonts w:ascii="Arial" w:hAnsi="Arial"/>
                <w:sz w:val="18"/>
              </w:rPr>
              <w:lastRenderedPageBreak/>
              <w:t>NAS TRANSPORT</w:t>
            </w:r>
          </w:p>
        </w:tc>
        <w:tc>
          <w:tcPr>
            <w:tcW w:w="1245" w:type="dxa"/>
          </w:tcPr>
          <w:p w14:paraId="65743E74" w14:textId="77777777" w:rsidR="007A1DA9" w:rsidRPr="00CD7D70" w:rsidRDefault="007A1DA9" w:rsidP="00CB0052">
            <w:pPr>
              <w:widowControl w:val="0"/>
              <w:spacing w:after="0"/>
              <w:rPr>
                <w:rFonts w:ascii="Arial" w:hAnsi="Arial"/>
                <w:sz w:val="18"/>
              </w:rPr>
            </w:pPr>
          </w:p>
        </w:tc>
      </w:tr>
      <w:tr w:rsidR="007A1DA9" w:rsidRPr="00CD7D70" w14:paraId="4899FAEF" w14:textId="77777777" w:rsidTr="00CB0052">
        <w:tblPrEx>
          <w:tblCellMar>
            <w:right w:w="108" w:type="dxa"/>
          </w:tblCellMar>
        </w:tblPrEx>
        <w:trPr>
          <w:jc w:val="center"/>
        </w:trPr>
        <w:tc>
          <w:tcPr>
            <w:tcW w:w="4535" w:type="dxa"/>
            <w:gridSpan w:val="2"/>
          </w:tcPr>
          <w:p w14:paraId="308FAE1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13174CCE" w14:textId="77777777" w:rsidR="007A1DA9" w:rsidRPr="00CD7D70" w:rsidRDefault="007A1DA9" w:rsidP="00CB0052">
            <w:pPr>
              <w:widowControl w:val="0"/>
              <w:spacing w:after="0"/>
              <w:rPr>
                <w:rFonts w:ascii="Arial" w:hAnsi="Arial"/>
                <w:sz w:val="18"/>
              </w:rPr>
            </w:pPr>
          </w:p>
        </w:tc>
        <w:tc>
          <w:tcPr>
            <w:tcW w:w="1700" w:type="dxa"/>
          </w:tcPr>
          <w:p w14:paraId="7FEA2C23" w14:textId="77777777" w:rsidR="007A1DA9" w:rsidRPr="00CD7D70" w:rsidRDefault="007A1DA9" w:rsidP="00CB0052">
            <w:pPr>
              <w:widowControl w:val="0"/>
              <w:spacing w:after="0"/>
              <w:rPr>
                <w:rFonts w:ascii="Arial" w:hAnsi="Arial"/>
                <w:sz w:val="18"/>
              </w:rPr>
            </w:pPr>
          </w:p>
        </w:tc>
        <w:tc>
          <w:tcPr>
            <w:tcW w:w="1245" w:type="dxa"/>
          </w:tcPr>
          <w:p w14:paraId="55AC287C" w14:textId="77777777" w:rsidR="007A1DA9" w:rsidRPr="00CD7D70" w:rsidRDefault="007A1DA9" w:rsidP="00CB0052">
            <w:pPr>
              <w:widowControl w:val="0"/>
              <w:spacing w:after="0"/>
              <w:rPr>
                <w:rFonts w:ascii="Arial" w:hAnsi="Arial"/>
                <w:sz w:val="18"/>
              </w:rPr>
            </w:pPr>
          </w:p>
        </w:tc>
      </w:tr>
      <w:tr w:rsidR="007A1DA9" w:rsidRPr="00CD7D70" w14:paraId="5C10561A" w14:textId="77777777" w:rsidTr="00CB0052">
        <w:tblPrEx>
          <w:tblCellMar>
            <w:right w:w="108" w:type="dxa"/>
          </w:tblCellMar>
        </w:tblPrEx>
        <w:trPr>
          <w:jc w:val="center"/>
        </w:trPr>
        <w:tc>
          <w:tcPr>
            <w:tcW w:w="4535" w:type="dxa"/>
            <w:gridSpan w:val="2"/>
          </w:tcPr>
          <w:p w14:paraId="563C6D2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67345233"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5D4250FB" w14:textId="77777777" w:rsidR="007A1DA9" w:rsidRPr="00CD7D70" w:rsidRDefault="007A1DA9" w:rsidP="00CB0052">
            <w:pPr>
              <w:widowControl w:val="0"/>
              <w:spacing w:after="0"/>
              <w:rPr>
                <w:rFonts w:ascii="Arial" w:hAnsi="Arial"/>
                <w:sz w:val="18"/>
              </w:rPr>
            </w:pPr>
          </w:p>
        </w:tc>
        <w:tc>
          <w:tcPr>
            <w:tcW w:w="1245" w:type="dxa"/>
          </w:tcPr>
          <w:p w14:paraId="5429A0F2" w14:textId="77777777" w:rsidR="007A1DA9" w:rsidRPr="00CD7D70" w:rsidRDefault="007A1DA9" w:rsidP="00CB0052">
            <w:pPr>
              <w:widowControl w:val="0"/>
              <w:spacing w:after="0"/>
              <w:rPr>
                <w:rFonts w:ascii="Arial" w:hAnsi="Arial"/>
                <w:sz w:val="18"/>
              </w:rPr>
            </w:pPr>
          </w:p>
        </w:tc>
      </w:tr>
      <w:tr w:rsidR="007A1DA9" w:rsidRPr="00CD7D70" w14:paraId="464F8100" w14:textId="77777777" w:rsidTr="00CB0052">
        <w:tblPrEx>
          <w:tblCellMar>
            <w:right w:w="108" w:type="dxa"/>
          </w:tblCellMar>
        </w:tblPrEx>
        <w:trPr>
          <w:jc w:val="center"/>
        </w:trPr>
        <w:tc>
          <w:tcPr>
            <w:tcW w:w="4535" w:type="dxa"/>
            <w:gridSpan w:val="2"/>
          </w:tcPr>
          <w:p w14:paraId="79C41CC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38FF4DF" w14:textId="77777777" w:rsidR="007A1DA9" w:rsidRPr="00CD7D70" w:rsidRDefault="007A1DA9" w:rsidP="00CB0052">
            <w:pPr>
              <w:widowControl w:val="0"/>
              <w:spacing w:after="0"/>
              <w:rPr>
                <w:rFonts w:ascii="Arial" w:hAnsi="Arial"/>
                <w:sz w:val="18"/>
              </w:rPr>
            </w:pPr>
          </w:p>
        </w:tc>
        <w:tc>
          <w:tcPr>
            <w:tcW w:w="1700" w:type="dxa"/>
          </w:tcPr>
          <w:p w14:paraId="74B20A6A" w14:textId="77777777" w:rsidR="007A1DA9" w:rsidRPr="00CD7D70" w:rsidRDefault="007A1DA9" w:rsidP="00CB0052">
            <w:pPr>
              <w:widowControl w:val="0"/>
              <w:spacing w:after="0"/>
              <w:rPr>
                <w:rFonts w:ascii="Arial" w:hAnsi="Arial"/>
                <w:sz w:val="18"/>
              </w:rPr>
            </w:pPr>
          </w:p>
        </w:tc>
        <w:tc>
          <w:tcPr>
            <w:tcW w:w="1245" w:type="dxa"/>
          </w:tcPr>
          <w:p w14:paraId="6D468B00" w14:textId="77777777" w:rsidR="007A1DA9" w:rsidRPr="00CD7D70" w:rsidRDefault="007A1DA9" w:rsidP="00CB0052">
            <w:pPr>
              <w:widowControl w:val="0"/>
              <w:spacing w:after="0"/>
              <w:rPr>
                <w:rFonts w:ascii="Arial" w:hAnsi="Arial"/>
                <w:sz w:val="18"/>
              </w:rPr>
            </w:pPr>
          </w:p>
        </w:tc>
      </w:tr>
      <w:tr w:rsidR="007A1DA9" w:rsidRPr="00CD7D70" w14:paraId="2C7DB8EC" w14:textId="77777777" w:rsidTr="00CB0052">
        <w:tblPrEx>
          <w:tblCellMar>
            <w:right w:w="108" w:type="dxa"/>
          </w:tblCellMar>
        </w:tblPrEx>
        <w:trPr>
          <w:jc w:val="center"/>
        </w:trPr>
        <w:tc>
          <w:tcPr>
            <w:tcW w:w="4535" w:type="dxa"/>
            <w:gridSpan w:val="2"/>
          </w:tcPr>
          <w:p w14:paraId="7314BC8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D919DF2" w14:textId="77777777" w:rsidR="007A1DA9" w:rsidRPr="00CD7D70" w:rsidRDefault="007A1DA9" w:rsidP="00CB0052">
            <w:pPr>
              <w:widowControl w:val="0"/>
              <w:spacing w:after="0"/>
              <w:rPr>
                <w:rFonts w:ascii="Arial" w:hAnsi="Arial"/>
                <w:sz w:val="18"/>
              </w:rPr>
            </w:pPr>
          </w:p>
        </w:tc>
        <w:tc>
          <w:tcPr>
            <w:tcW w:w="1700" w:type="dxa"/>
          </w:tcPr>
          <w:p w14:paraId="56654686" w14:textId="77777777" w:rsidR="007A1DA9" w:rsidRPr="00CD7D70" w:rsidRDefault="007A1DA9" w:rsidP="00CB0052">
            <w:pPr>
              <w:widowControl w:val="0"/>
              <w:spacing w:after="0"/>
              <w:rPr>
                <w:rFonts w:ascii="Arial" w:hAnsi="Arial"/>
                <w:sz w:val="18"/>
              </w:rPr>
            </w:pPr>
          </w:p>
        </w:tc>
        <w:tc>
          <w:tcPr>
            <w:tcW w:w="1245" w:type="dxa"/>
          </w:tcPr>
          <w:p w14:paraId="064F5508" w14:textId="77777777" w:rsidR="007A1DA9" w:rsidRPr="00CD7D70" w:rsidRDefault="007A1DA9" w:rsidP="00CB0052">
            <w:pPr>
              <w:widowControl w:val="0"/>
              <w:spacing w:after="0"/>
              <w:rPr>
                <w:rFonts w:ascii="Arial" w:hAnsi="Arial"/>
                <w:sz w:val="18"/>
              </w:rPr>
            </w:pPr>
          </w:p>
        </w:tc>
      </w:tr>
      <w:tr w:rsidR="007A1DA9" w:rsidRPr="00CD7D70" w14:paraId="3DBD11CA" w14:textId="77777777" w:rsidTr="00CB0052">
        <w:tblPrEx>
          <w:tblCellMar>
            <w:right w:w="108" w:type="dxa"/>
          </w:tblCellMar>
        </w:tblPrEx>
        <w:trPr>
          <w:jc w:val="center"/>
        </w:trPr>
        <w:tc>
          <w:tcPr>
            <w:tcW w:w="4535" w:type="dxa"/>
            <w:gridSpan w:val="2"/>
          </w:tcPr>
          <w:p w14:paraId="6E2C053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9D19DEC" w14:textId="77777777" w:rsidR="007A1DA9" w:rsidRPr="00CD7D70" w:rsidRDefault="007A1DA9" w:rsidP="00CB0052">
            <w:pPr>
              <w:widowControl w:val="0"/>
              <w:spacing w:after="0"/>
              <w:rPr>
                <w:rFonts w:ascii="Arial" w:hAnsi="Arial"/>
                <w:sz w:val="18"/>
              </w:rPr>
            </w:pPr>
          </w:p>
        </w:tc>
        <w:tc>
          <w:tcPr>
            <w:tcW w:w="1700" w:type="dxa"/>
          </w:tcPr>
          <w:p w14:paraId="69A43961" w14:textId="77777777" w:rsidR="007A1DA9" w:rsidRPr="00CD7D70" w:rsidRDefault="007A1DA9" w:rsidP="00CB0052">
            <w:pPr>
              <w:widowControl w:val="0"/>
              <w:spacing w:after="0"/>
              <w:rPr>
                <w:rFonts w:ascii="Arial" w:hAnsi="Arial"/>
                <w:sz w:val="18"/>
              </w:rPr>
            </w:pPr>
          </w:p>
        </w:tc>
        <w:tc>
          <w:tcPr>
            <w:tcW w:w="1245" w:type="dxa"/>
          </w:tcPr>
          <w:p w14:paraId="5C3A257D" w14:textId="77777777" w:rsidR="007A1DA9" w:rsidRPr="00CD7D70" w:rsidRDefault="007A1DA9" w:rsidP="00CB0052">
            <w:pPr>
              <w:widowControl w:val="0"/>
              <w:spacing w:after="0"/>
              <w:rPr>
                <w:rFonts w:ascii="Arial" w:hAnsi="Arial"/>
                <w:sz w:val="18"/>
              </w:rPr>
            </w:pPr>
          </w:p>
        </w:tc>
      </w:tr>
      <w:tr w:rsidR="007A1DA9" w:rsidRPr="00CD7D70" w14:paraId="62F5FDD8" w14:textId="77777777" w:rsidTr="00CB0052">
        <w:tblPrEx>
          <w:tblCellMar>
            <w:right w:w="108" w:type="dxa"/>
          </w:tblCellMar>
        </w:tblPrEx>
        <w:trPr>
          <w:jc w:val="center"/>
        </w:trPr>
        <w:tc>
          <w:tcPr>
            <w:tcW w:w="4535" w:type="dxa"/>
            <w:gridSpan w:val="2"/>
          </w:tcPr>
          <w:p w14:paraId="19604302"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1CF7684A" w14:textId="77777777" w:rsidR="007A1DA9" w:rsidRPr="00CD7D70" w:rsidRDefault="007A1DA9" w:rsidP="00CB0052">
            <w:pPr>
              <w:widowControl w:val="0"/>
              <w:spacing w:after="0"/>
              <w:rPr>
                <w:rFonts w:ascii="Arial" w:hAnsi="Arial"/>
                <w:sz w:val="18"/>
              </w:rPr>
            </w:pPr>
          </w:p>
        </w:tc>
        <w:tc>
          <w:tcPr>
            <w:tcW w:w="1700" w:type="dxa"/>
          </w:tcPr>
          <w:p w14:paraId="5A689A13" w14:textId="77777777" w:rsidR="007A1DA9" w:rsidRPr="00CD7D70" w:rsidRDefault="007A1DA9" w:rsidP="00CB0052">
            <w:pPr>
              <w:widowControl w:val="0"/>
              <w:spacing w:after="0"/>
              <w:rPr>
                <w:rFonts w:ascii="Arial" w:hAnsi="Arial"/>
                <w:sz w:val="18"/>
              </w:rPr>
            </w:pPr>
          </w:p>
        </w:tc>
        <w:tc>
          <w:tcPr>
            <w:tcW w:w="1245" w:type="dxa"/>
          </w:tcPr>
          <w:p w14:paraId="79EBB7C5" w14:textId="77777777" w:rsidR="007A1DA9" w:rsidRPr="00CD7D70" w:rsidRDefault="007A1DA9" w:rsidP="00CB0052">
            <w:pPr>
              <w:widowControl w:val="0"/>
              <w:spacing w:after="0"/>
              <w:rPr>
                <w:rFonts w:ascii="Arial" w:hAnsi="Arial"/>
                <w:sz w:val="18"/>
              </w:rPr>
            </w:pPr>
          </w:p>
        </w:tc>
      </w:tr>
    </w:tbl>
    <w:p w14:paraId="12183C49" w14:textId="77777777" w:rsidR="007A1DA9" w:rsidRPr="00CD7D70" w:rsidRDefault="007A1DA9" w:rsidP="007A1DA9"/>
    <w:p w14:paraId="46CD76D0" w14:textId="77777777" w:rsidR="007A1DA9" w:rsidRPr="00CD7D70" w:rsidRDefault="007A1DA9" w:rsidP="007A1DA9">
      <w:pPr>
        <w:pStyle w:val="TH"/>
      </w:pPr>
      <w:r w:rsidRPr="00CD7D70">
        <w:t>Table 7.3.4.3.3.3-7: UPLINK GENERIC NAS TRANSPORT (steps 1b, 3 and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6196323" w14:textId="77777777" w:rsidTr="00CB0052">
        <w:trPr>
          <w:gridBefore w:val="1"/>
          <w:wBefore w:w="9" w:type="dxa"/>
          <w:jc w:val="center"/>
        </w:trPr>
        <w:tc>
          <w:tcPr>
            <w:tcW w:w="9738" w:type="dxa"/>
            <w:gridSpan w:val="4"/>
          </w:tcPr>
          <w:p w14:paraId="5353EF8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2.1</w:t>
            </w:r>
          </w:p>
        </w:tc>
      </w:tr>
      <w:tr w:rsidR="007A1DA9" w:rsidRPr="00CD7D70" w14:paraId="136C8654" w14:textId="77777777" w:rsidTr="00CB0052">
        <w:tblPrEx>
          <w:tblCellMar>
            <w:right w:w="108" w:type="dxa"/>
          </w:tblCellMar>
        </w:tblPrEx>
        <w:trPr>
          <w:jc w:val="center"/>
        </w:trPr>
        <w:tc>
          <w:tcPr>
            <w:tcW w:w="4535" w:type="dxa"/>
            <w:gridSpan w:val="2"/>
          </w:tcPr>
          <w:p w14:paraId="26FD260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58A8E57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6277B09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24BD763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7218DBA2" w14:textId="77777777" w:rsidTr="00CB0052">
        <w:tblPrEx>
          <w:tblCellMar>
            <w:right w:w="108" w:type="dxa"/>
          </w:tblCellMar>
        </w:tblPrEx>
        <w:trPr>
          <w:jc w:val="center"/>
        </w:trPr>
        <w:tc>
          <w:tcPr>
            <w:tcW w:w="4535" w:type="dxa"/>
            <w:gridSpan w:val="2"/>
          </w:tcPr>
          <w:p w14:paraId="456A0B66"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10441B74"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1FDDEAFD"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1F8CA814" w14:textId="77777777" w:rsidR="007A1DA9" w:rsidRPr="00CD7D70" w:rsidRDefault="007A1DA9" w:rsidP="00CB0052">
            <w:pPr>
              <w:widowControl w:val="0"/>
              <w:spacing w:after="0"/>
              <w:rPr>
                <w:rFonts w:ascii="Arial" w:hAnsi="Arial"/>
                <w:sz w:val="18"/>
              </w:rPr>
            </w:pPr>
          </w:p>
        </w:tc>
      </w:tr>
      <w:tr w:rsidR="007A1DA9" w:rsidRPr="00CD7D70" w14:paraId="7D316B08" w14:textId="77777777" w:rsidTr="00CB0052">
        <w:tblPrEx>
          <w:tblCellMar>
            <w:right w:w="108" w:type="dxa"/>
          </w:tblCellMar>
        </w:tblPrEx>
        <w:trPr>
          <w:jc w:val="center"/>
        </w:trPr>
        <w:tc>
          <w:tcPr>
            <w:tcW w:w="4535" w:type="dxa"/>
            <w:gridSpan w:val="2"/>
          </w:tcPr>
          <w:p w14:paraId="3EAEC3EC"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519F082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5D07BA3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0C7EF2B3" w14:textId="77777777" w:rsidR="007A1DA9" w:rsidRPr="00CD7D70" w:rsidRDefault="007A1DA9" w:rsidP="00CB0052">
            <w:pPr>
              <w:widowControl w:val="0"/>
              <w:spacing w:after="0"/>
              <w:rPr>
                <w:rFonts w:ascii="Arial" w:hAnsi="Arial"/>
                <w:sz w:val="18"/>
              </w:rPr>
            </w:pPr>
          </w:p>
        </w:tc>
      </w:tr>
      <w:tr w:rsidR="007A1DA9" w:rsidRPr="00CD7D70" w14:paraId="17D77E5B" w14:textId="77777777" w:rsidTr="00CB0052">
        <w:tblPrEx>
          <w:tblCellMar>
            <w:right w:w="108" w:type="dxa"/>
          </w:tblCellMar>
        </w:tblPrEx>
        <w:trPr>
          <w:jc w:val="center"/>
        </w:trPr>
        <w:tc>
          <w:tcPr>
            <w:tcW w:w="4535" w:type="dxa"/>
            <w:gridSpan w:val="2"/>
          </w:tcPr>
          <w:p w14:paraId="6BE3FFF9" w14:textId="77777777" w:rsidR="007A1DA9" w:rsidRPr="00CD7D70" w:rsidRDefault="007A1DA9" w:rsidP="00CB0052">
            <w:pPr>
              <w:widowControl w:val="0"/>
              <w:spacing w:after="0"/>
              <w:rPr>
                <w:rFonts w:ascii="Arial" w:hAnsi="Arial"/>
                <w:sz w:val="18"/>
              </w:rPr>
            </w:pPr>
            <w:r w:rsidRPr="00CD7D70">
              <w:rPr>
                <w:rFonts w:ascii="Arial" w:hAnsi="Arial"/>
                <w:sz w:val="18"/>
              </w:rPr>
              <w:t>Uplink generic NAS transport message identity</w:t>
            </w:r>
          </w:p>
        </w:tc>
        <w:tc>
          <w:tcPr>
            <w:tcW w:w="2267" w:type="dxa"/>
          </w:tcPr>
          <w:p w14:paraId="24DFED3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1</w:t>
            </w:r>
          </w:p>
        </w:tc>
        <w:tc>
          <w:tcPr>
            <w:tcW w:w="1700" w:type="dxa"/>
          </w:tcPr>
          <w:p w14:paraId="3D9C3744"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2D00EED7" w14:textId="77777777" w:rsidR="007A1DA9" w:rsidRPr="00CD7D70" w:rsidRDefault="007A1DA9" w:rsidP="00CB0052">
            <w:pPr>
              <w:widowControl w:val="0"/>
              <w:spacing w:after="0"/>
              <w:rPr>
                <w:rFonts w:ascii="Arial" w:hAnsi="Arial"/>
                <w:sz w:val="18"/>
              </w:rPr>
            </w:pPr>
          </w:p>
        </w:tc>
      </w:tr>
      <w:tr w:rsidR="007A1DA9" w:rsidRPr="00CD7D70" w14:paraId="5D151418" w14:textId="77777777" w:rsidTr="00CB0052">
        <w:tblPrEx>
          <w:tblCellMar>
            <w:right w:w="108" w:type="dxa"/>
          </w:tblCellMar>
        </w:tblPrEx>
        <w:trPr>
          <w:jc w:val="center"/>
        </w:trPr>
        <w:tc>
          <w:tcPr>
            <w:tcW w:w="4535" w:type="dxa"/>
            <w:gridSpan w:val="2"/>
          </w:tcPr>
          <w:p w14:paraId="41173124"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31C501E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6DE5D95F"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25D0FA0A" w14:textId="77777777" w:rsidR="007A1DA9" w:rsidRPr="00CD7D70" w:rsidRDefault="007A1DA9" w:rsidP="00CB0052">
            <w:pPr>
              <w:widowControl w:val="0"/>
              <w:spacing w:after="0"/>
              <w:rPr>
                <w:rFonts w:ascii="Arial" w:hAnsi="Arial"/>
                <w:sz w:val="18"/>
              </w:rPr>
            </w:pPr>
          </w:p>
        </w:tc>
      </w:tr>
      <w:tr w:rsidR="007A1DA9" w:rsidRPr="00CD7D70" w14:paraId="277C5553" w14:textId="77777777" w:rsidTr="00CB0052">
        <w:tblPrEx>
          <w:tblCellMar>
            <w:right w:w="108" w:type="dxa"/>
          </w:tblCellMar>
        </w:tblPrEx>
        <w:trPr>
          <w:jc w:val="center"/>
        </w:trPr>
        <w:tc>
          <w:tcPr>
            <w:tcW w:w="4535" w:type="dxa"/>
            <w:gridSpan w:val="2"/>
            <w:vMerge w:val="restart"/>
          </w:tcPr>
          <w:p w14:paraId="0CB0BAFB"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7301F5FD" w14:textId="77777777" w:rsidR="007A1DA9" w:rsidRPr="00CD7D70" w:rsidRDefault="007A1DA9" w:rsidP="00CB0052">
            <w:pPr>
              <w:pStyle w:val="TAL"/>
              <w:rPr>
                <w:b/>
                <w:lang w:eastAsia="en-US"/>
              </w:rPr>
            </w:pPr>
            <w:r w:rsidRPr="00CD7D70">
              <w:rPr>
                <w:b/>
                <w:lang w:eastAsia="en-US"/>
              </w:rPr>
              <w:t>Step 1b:</w:t>
            </w:r>
          </w:p>
          <w:p w14:paraId="2D46DDB4"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12B4005C"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7.3.4.3.3.3-7a</w:t>
            </w:r>
          </w:p>
        </w:tc>
        <w:tc>
          <w:tcPr>
            <w:tcW w:w="1700" w:type="dxa"/>
          </w:tcPr>
          <w:p w14:paraId="1E7E8538"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LPP Provide Capabilities</w:t>
            </w:r>
          </w:p>
        </w:tc>
        <w:tc>
          <w:tcPr>
            <w:tcW w:w="1245" w:type="dxa"/>
          </w:tcPr>
          <w:p w14:paraId="76C966DE" w14:textId="77777777" w:rsidR="007A1DA9" w:rsidRPr="00CD7D70" w:rsidRDefault="007A1DA9" w:rsidP="00CB0052">
            <w:pPr>
              <w:widowControl w:val="0"/>
              <w:spacing w:after="0"/>
              <w:rPr>
                <w:rFonts w:ascii="Arial" w:hAnsi="Arial"/>
                <w:sz w:val="18"/>
              </w:rPr>
            </w:pPr>
          </w:p>
        </w:tc>
      </w:tr>
      <w:tr w:rsidR="007A1DA9" w:rsidRPr="00CD7D70" w14:paraId="78BC699E" w14:textId="77777777" w:rsidTr="00CB0052">
        <w:tblPrEx>
          <w:tblCellMar>
            <w:right w:w="108" w:type="dxa"/>
          </w:tblCellMar>
        </w:tblPrEx>
        <w:trPr>
          <w:jc w:val="center"/>
        </w:trPr>
        <w:tc>
          <w:tcPr>
            <w:tcW w:w="4535" w:type="dxa"/>
            <w:gridSpan w:val="2"/>
            <w:vMerge/>
          </w:tcPr>
          <w:p w14:paraId="67E22299" w14:textId="77777777" w:rsidR="007A1DA9" w:rsidRPr="00CD7D70" w:rsidRDefault="007A1DA9" w:rsidP="00CB0052">
            <w:pPr>
              <w:widowControl w:val="0"/>
              <w:spacing w:after="0"/>
              <w:rPr>
                <w:rFonts w:ascii="Arial" w:hAnsi="Arial"/>
                <w:sz w:val="18"/>
              </w:rPr>
            </w:pPr>
          </w:p>
        </w:tc>
        <w:tc>
          <w:tcPr>
            <w:tcW w:w="2267" w:type="dxa"/>
          </w:tcPr>
          <w:p w14:paraId="6956326D" w14:textId="77777777" w:rsidR="007A1DA9" w:rsidRPr="00CD7D70" w:rsidRDefault="007A1DA9" w:rsidP="00CB0052">
            <w:pPr>
              <w:widowControl w:val="0"/>
              <w:spacing w:after="0"/>
              <w:rPr>
                <w:rFonts w:ascii="Arial" w:hAnsi="Arial"/>
                <w:b/>
                <w:sz w:val="18"/>
              </w:rPr>
            </w:pPr>
            <w:r w:rsidRPr="00CD7D70">
              <w:rPr>
                <w:rFonts w:ascii="Arial" w:hAnsi="Arial"/>
                <w:b/>
                <w:sz w:val="18"/>
              </w:rPr>
              <w:t>Step 3:</w:t>
            </w:r>
          </w:p>
          <w:p w14:paraId="2AD9808D"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75256BD9" w14:textId="77777777" w:rsidR="007A1DA9" w:rsidRPr="00CD7D70" w:rsidRDefault="007A1DA9" w:rsidP="00CB0052">
            <w:pPr>
              <w:widowControl w:val="0"/>
              <w:spacing w:after="0"/>
              <w:rPr>
                <w:rFonts w:ascii="Arial" w:hAnsi="Arial"/>
                <w:b/>
                <w:sz w:val="18"/>
              </w:rPr>
            </w:pPr>
            <w:r w:rsidRPr="00CD7D70">
              <w:rPr>
                <w:rFonts w:ascii="Arial" w:hAnsi="Arial"/>
                <w:sz w:val="18"/>
              </w:rPr>
              <w:t>7.3.4.3.3.3-8</w:t>
            </w:r>
          </w:p>
        </w:tc>
        <w:tc>
          <w:tcPr>
            <w:tcW w:w="1700" w:type="dxa"/>
          </w:tcPr>
          <w:p w14:paraId="37A760B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Request Assistance Data</w:t>
            </w:r>
          </w:p>
        </w:tc>
        <w:tc>
          <w:tcPr>
            <w:tcW w:w="1245" w:type="dxa"/>
          </w:tcPr>
          <w:p w14:paraId="2B3704B5" w14:textId="77777777" w:rsidR="007A1DA9" w:rsidRPr="00CD7D70" w:rsidRDefault="007A1DA9" w:rsidP="00CB0052">
            <w:pPr>
              <w:widowControl w:val="0"/>
              <w:spacing w:after="0"/>
              <w:rPr>
                <w:rFonts w:ascii="Arial" w:hAnsi="Arial"/>
                <w:sz w:val="18"/>
              </w:rPr>
            </w:pPr>
          </w:p>
        </w:tc>
      </w:tr>
      <w:tr w:rsidR="007A1DA9" w:rsidRPr="00CD7D70" w14:paraId="4FFF603A" w14:textId="77777777" w:rsidTr="00CB0052">
        <w:tblPrEx>
          <w:tblCellMar>
            <w:right w:w="108" w:type="dxa"/>
          </w:tblCellMar>
        </w:tblPrEx>
        <w:trPr>
          <w:jc w:val="center"/>
        </w:trPr>
        <w:tc>
          <w:tcPr>
            <w:tcW w:w="4535" w:type="dxa"/>
            <w:gridSpan w:val="2"/>
            <w:vMerge/>
          </w:tcPr>
          <w:p w14:paraId="6F2CD8BE" w14:textId="77777777" w:rsidR="007A1DA9" w:rsidRPr="00CD7D70" w:rsidRDefault="007A1DA9" w:rsidP="00CB0052">
            <w:pPr>
              <w:widowControl w:val="0"/>
              <w:spacing w:after="0"/>
              <w:rPr>
                <w:rFonts w:ascii="Arial" w:hAnsi="Arial"/>
                <w:sz w:val="18"/>
              </w:rPr>
            </w:pPr>
          </w:p>
        </w:tc>
        <w:tc>
          <w:tcPr>
            <w:tcW w:w="2267" w:type="dxa"/>
          </w:tcPr>
          <w:p w14:paraId="2683E517" w14:textId="77777777" w:rsidR="007A1DA9" w:rsidRPr="00CD7D70" w:rsidRDefault="007A1DA9" w:rsidP="00CB0052">
            <w:pPr>
              <w:widowControl w:val="0"/>
              <w:spacing w:after="0"/>
              <w:rPr>
                <w:rFonts w:ascii="Arial" w:hAnsi="Arial"/>
                <w:b/>
                <w:sz w:val="18"/>
              </w:rPr>
            </w:pPr>
            <w:r w:rsidRPr="00CD7D70">
              <w:rPr>
                <w:rFonts w:ascii="Arial" w:hAnsi="Arial"/>
                <w:b/>
                <w:sz w:val="18"/>
              </w:rPr>
              <w:t>Step 5:</w:t>
            </w:r>
          </w:p>
          <w:p w14:paraId="2CF864C5"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503EA2FF" w14:textId="77777777" w:rsidR="007A1DA9" w:rsidRPr="00CD7D70" w:rsidRDefault="007A1DA9" w:rsidP="00CB0052">
            <w:pPr>
              <w:widowControl w:val="0"/>
              <w:spacing w:after="0"/>
              <w:rPr>
                <w:rFonts w:ascii="Arial" w:hAnsi="Arial"/>
                <w:b/>
                <w:sz w:val="18"/>
              </w:rPr>
            </w:pPr>
            <w:r w:rsidRPr="00CD7D70">
              <w:rPr>
                <w:rFonts w:ascii="Arial" w:hAnsi="Arial"/>
                <w:sz w:val="18"/>
              </w:rPr>
              <w:t>7.3.4.3.3.3-10</w:t>
            </w:r>
          </w:p>
        </w:tc>
        <w:tc>
          <w:tcPr>
            <w:tcW w:w="1700" w:type="dxa"/>
          </w:tcPr>
          <w:p w14:paraId="0DFFEAC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Location Information</w:t>
            </w:r>
          </w:p>
        </w:tc>
        <w:tc>
          <w:tcPr>
            <w:tcW w:w="1245" w:type="dxa"/>
          </w:tcPr>
          <w:p w14:paraId="2DDE9B7A" w14:textId="77777777" w:rsidR="007A1DA9" w:rsidRPr="00CD7D70" w:rsidRDefault="007A1DA9" w:rsidP="00CB0052">
            <w:pPr>
              <w:widowControl w:val="0"/>
              <w:spacing w:after="0"/>
              <w:rPr>
                <w:rFonts w:ascii="Arial" w:hAnsi="Arial"/>
                <w:sz w:val="18"/>
              </w:rPr>
            </w:pPr>
          </w:p>
        </w:tc>
      </w:tr>
      <w:tr w:rsidR="007A1DA9" w:rsidRPr="00CD7D70" w14:paraId="6C88C31B" w14:textId="77777777" w:rsidTr="00CB0052">
        <w:tblPrEx>
          <w:tblCellMar>
            <w:right w:w="108" w:type="dxa"/>
          </w:tblCellMar>
        </w:tblPrEx>
        <w:trPr>
          <w:jc w:val="center"/>
        </w:trPr>
        <w:tc>
          <w:tcPr>
            <w:tcW w:w="4535" w:type="dxa"/>
            <w:gridSpan w:val="2"/>
          </w:tcPr>
          <w:p w14:paraId="131B60CC"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1C5D2FC7" w14:textId="77777777" w:rsidR="007A1DA9" w:rsidRPr="00CD7D70" w:rsidRDefault="007A1DA9" w:rsidP="00CB0052">
            <w:pPr>
              <w:widowControl w:val="0"/>
              <w:spacing w:after="0"/>
              <w:rPr>
                <w:rFonts w:ascii="Arial" w:hAnsi="Arial"/>
                <w:sz w:val="18"/>
              </w:rPr>
            </w:pPr>
            <w:r w:rsidRPr="00CD7D70">
              <w:rPr>
                <w:rFonts w:ascii="Arial" w:hAnsi="Arial"/>
                <w:sz w:val="18"/>
              </w:rPr>
              <w:t>Present</w:t>
            </w:r>
          </w:p>
        </w:tc>
        <w:tc>
          <w:tcPr>
            <w:tcW w:w="1700" w:type="dxa"/>
          </w:tcPr>
          <w:p w14:paraId="3DFEAB9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The UE includes the Routing Identifier received in the Additional Information IE of the DOWNLINK GENERIC NAS TRANSPORT message (step 1a or 2 or 4 </w:t>
            </w:r>
            <w:r w:rsidRPr="00CD7D70">
              <w:rPr>
                <w:rFonts w:ascii="Arial" w:hAnsi="Arial"/>
                <w:sz w:val="18"/>
              </w:rPr>
              <w:t>Table 7.3.4.3.3.2</w:t>
            </w:r>
            <w:r w:rsidR="00804FF8" w:rsidRPr="00CD7D70">
              <w:rPr>
                <w:rFonts w:ascii="Arial" w:hAnsi="Arial"/>
                <w:sz w:val="18"/>
              </w:rPr>
              <w:t>-</w:t>
            </w:r>
            <w:r w:rsidRPr="00CD7D70">
              <w:rPr>
                <w:rFonts w:ascii="Arial" w:hAnsi="Arial"/>
                <w:sz w:val="18"/>
              </w:rPr>
              <w:t>1)</w:t>
            </w:r>
          </w:p>
        </w:tc>
        <w:tc>
          <w:tcPr>
            <w:tcW w:w="1245" w:type="dxa"/>
          </w:tcPr>
          <w:p w14:paraId="6E090EC6" w14:textId="77777777" w:rsidR="007A1DA9" w:rsidRPr="00CD7D70" w:rsidRDefault="007A1DA9" w:rsidP="00CB0052">
            <w:pPr>
              <w:widowControl w:val="0"/>
              <w:spacing w:after="0"/>
              <w:rPr>
                <w:rFonts w:ascii="Arial" w:hAnsi="Arial"/>
                <w:sz w:val="18"/>
              </w:rPr>
            </w:pPr>
          </w:p>
        </w:tc>
      </w:tr>
    </w:tbl>
    <w:p w14:paraId="55B1C257" w14:textId="77777777" w:rsidR="007A1DA9" w:rsidRPr="00CD7D70" w:rsidRDefault="007A1DA9" w:rsidP="007A1DA9"/>
    <w:p w14:paraId="1F79743A" w14:textId="77777777" w:rsidR="007A1DA9" w:rsidRPr="00CD7D70" w:rsidRDefault="007A1DA9" w:rsidP="007A1DA9">
      <w:pPr>
        <w:pStyle w:val="TH"/>
      </w:pPr>
      <w:r w:rsidRPr="00CD7D70">
        <w:lastRenderedPageBreak/>
        <w:t>Table 7.3.4.3.3.3-7a: LPP Provide Capabilities. (step 1b,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0BC7D426" w14:textId="77777777" w:rsidTr="00CB0052">
        <w:trPr>
          <w:gridBefore w:val="1"/>
          <w:wBefore w:w="9" w:type="dxa"/>
          <w:jc w:val="center"/>
        </w:trPr>
        <w:tc>
          <w:tcPr>
            <w:tcW w:w="9738" w:type="dxa"/>
            <w:gridSpan w:val="4"/>
          </w:tcPr>
          <w:p w14:paraId="116C88C6"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00585E63" w14:textId="77777777" w:rsidTr="00CB0052">
        <w:tblPrEx>
          <w:tblCellMar>
            <w:right w:w="108" w:type="dxa"/>
          </w:tblCellMar>
        </w:tblPrEx>
        <w:trPr>
          <w:jc w:val="center"/>
        </w:trPr>
        <w:tc>
          <w:tcPr>
            <w:tcW w:w="4535" w:type="dxa"/>
            <w:gridSpan w:val="2"/>
          </w:tcPr>
          <w:p w14:paraId="0C225C79" w14:textId="77777777" w:rsidR="007A1DA9" w:rsidRPr="00CD7D70" w:rsidRDefault="007A1DA9" w:rsidP="00CB0052">
            <w:pPr>
              <w:pStyle w:val="TAH"/>
              <w:rPr>
                <w:lang w:eastAsia="en-US"/>
              </w:rPr>
            </w:pPr>
            <w:r w:rsidRPr="00CD7D70">
              <w:rPr>
                <w:lang w:eastAsia="en-US"/>
              </w:rPr>
              <w:t>Information Element</w:t>
            </w:r>
          </w:p>
        </w:tc>
        <w:tc>
          <w:tcPr>
            <w:tcW w:w="2377" w:type="dxa"/>
          </w:tcPr>
          <w:p w14:paraId="1D4236F2" w14:textId="77777777" w:rsidR="007A1DA9" w:rsidRPr="00CD7D70" w:rsidRDefault="007A1DA9" w:rsidP="00CB0052">
            <w:pPr>
              <w:pStyle w:val="TAH"/>
              <w:rPr>
                <w:lang w:eastAsia="en-US"/>
              </w:rPr>
            </w:pPr>
            <w:r w:rsidRPr="00CD7D70">
              <w:rPr>
                <w:lang w:eastAsia="en-US"/>
              </w:rPr>
              <w:t>Value/remark</w:t>
            </w:r>
          </w:p>
        </w:tc>
        <w:tc>
          <w:tcPr>
            <w:tcW w:w="1590" w:type="dxa"/>
          </w:tcPr>
          <w:p w14:paraId="1042A31B" w14:textId="77777777" w:rsidR="007A1DA9" w:rsidRPr="00CD7D70" w:rsidRDefault="007A1DA9" w:rsidP="00CB0052">
            <w:pPr>
              <w:pStyle w:val="TAH"/>
              <w:rPr>
                <w:lang w:eastAsia="en-US"/>
              </w:rPr>
            </w:pPr>
            <w:r w:rsidRPr="00CD7D70">
              <w:rPr>
                <w:lang w:eastAsia="en-US"/>
              </w:rPr>
              <w:t>Comment</w:t>
            </w:r>
          </w:p>
        </w:tc>
        <w:tc>
          <w:tcPr>
            <w:tcW w:w="1245" w:type="dxa"/>
          </w:tcPr>
          <w:p w14:paraId="6777F755" w14:textId="77777777" w:rsidR="007A1DA9" w:rsidRPr="00CD7D70" w:rsidRDefault="007A1DA9" w:rsidP="00CB0052">
            <w:pPr>
              <w:pStyle w:val="TAH"/>
              <w:rPr>
                <w:lang w:eastAsia="en-US"/>
              </w:rPr>
            </w:pPr>
            <w:r w:rsidRPr="00CD7D70">
              <w:rPr>
                <w:lang w:eastAsia="en-US"/>
              </w:rPr>
              <w:t>Condition</w:t>
            </w:r>
          </w:p>
        </w:tc>
      </w:tr>
      <w:tr w:rsidR="007A1DA9" w:rsidRPr="00CD7D70" w14:paraId="4E84528B" w14:textId="77777777" w:rsidTr="00CB0052">
        <w:tblPrEx>
          <w:tblCellMar>
            <w:right w:w="108" w:type="dxa"/>
          </w:tblCellMar>
        </w:tblPrEx>
        <w:trPr>
          <w:jc w:val="center"/>
        </w:trPr>
        <w:tc>
          <w:tcPr>
            <w:tcW w:w="4535" w:type="dxa"/>
            <w:gridSpan w:val="2"/>
          </w:tcPr>
          <w:p w14:paraId="59299BA9" w14:textId="77777777" w:rsidR="007A1DA9" w:rsidRPr="00CD7D70" w:rsidRDefault="007A1DA9" w:rsidP="00CB0052">
            <w:pPr>
              <w:pStyle w:val="TAL"/>
              <w:rPr>
                <w:lang w:eastAsia="en-US"/>
              </w:rPr>
            </w:pPr>
            <w:r w:rsidRPr="00CD7D70">
              <w:rPr>
                <w:lang w:eastAsia="en-US"/>
              </w:rPr>
              <w:t>LPP-Message ::= SEQUENCE {</w:t>
            </w:r>
          </w:p>
        </w:tc>
        <w:tc>
          <w:tcPr>
            <w:tcW w:w="2377" w:type="dxa"/>
          </w:tcPr>
          <w:p w14:paraId="2C4575DE" w14:textId="77777777" w:rsidR="007A1DA9" w:rsidRPr="00CD7D70" w:rsidRDefault="007A1DA9" w:rsidP="00CB0052">
            <w:pPr>
              <w:pStyle w:val="TAL"/>
              <w:rPr>
                <w:lang w:eastAsia="en-US"/>
              </w:rPr>
            </w:pPr>
          </w:p>
        </w:tc>
        <w:tc>
          <w:tcPr>
            <w:tcW w:w="1590" w:type="dxa"/>
          </w:tcPr>
          <w:p w14:paraId="7FC794D8" w14:textId="77777777" w:rsidR="007A1DA9" w:rsidRPr="00CD7D70" w:rsidRDefault="007A1DA9" w:rsidP="00CB0052">
            <w:pPr>
              <w:pStyle w:val="TAL"/>
              <w:rPr>
                <w:lang w:eastAsia="en-US"/>
              </w:rPr>
            </w:pPr>
          </w:p>
        </w:tc>
        <w:tc>
          <w:tcPr>
            <w:tcW w:w="1245" w:type="dxa"/>
          </w:tcPr>
          <w:p w14:paraId="26A62273" w14:textId="77777777" w:rsidR="007A1DA9" w:rsidRPr="00CD7D70" w:rsidRDefault="007A1DA9" w:rsidP="00CB0052">
            <w:pPr>
              <w:pStyle w:val="TAL"/>
              <w:rPr>
                <w:lang w:eastAsia="en-US"/>
              </w:rPr>
            </w:pPr>
          </w:p>
        </w:tc>
      </w:tr>
      <w:tr w:rsidR="007A1DA9" w:rsidRPr="00CD7D70" w14:paraId="1055EA95" w14:textId="77777777" w:rsidTr="00CB0052">
        <w:tblPrEx>
          <w:tblCellMar>
            <w:right w:w="108" w:type="dxa"/>
          </w:tblCellMar>
        </w:tblPrEx>
        <w:trPr>
          <w:jc w:val="center"/>
        </w:trPr>
        <w:tc>
          <w:tcPr>
            <w:tcW w:w="4535" w:type="dxa"/>
            <w:gridSpan w:val="2"/>
          </w:tcPr>
          <w:p w14:paraId="455F8440"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7C615859" w14:textId="77777777" w:rsidR="007A1DA9" w:rsidRPr="00CD7D70" w:rsidRDefault="007A1DA9" w:rsidP="00CB0052">
            <w:pPr>
              <w:pStyle w:val="TAL"/>
              <w:rPr>
                <w:lang w:eastAsia="ja-JP"/>
              </w:rPr>
            </w:pPr>
          </w:p>
        </w:tc>
        <w:tc>
          <w:tcPr>
            <w:tcW w:w="1590" w:type="dxa"/>
          </w:tcPr>
          <w:p w14:paraId="3D874B03" w14:textId="77777777" w:rsidR="007A1DA9" w:rsidRPr="00CD7D70" w:rsidRDefault="007A1DA9" w:rsidP="00CB0052">
            <w:pPr>
              <w:pStyle w:val="TAL"/>
              <w:rPr>
                <w:lang w:eastAsia="ja-JP"/>
              </w:rPr>
            </w:pPr>
          </w:p>
        </w:tc>
        <w:tc>
          <w:tcPr>
            <w:tcW w:w="1245" w:type="dxa"/>
          </w:tcPr>
          <w:p w14:paraId="0A559586" w14:textId="77777777" w:rsidR="007A1DA9" w:rsidRPr="00CD7D70" w:rsidRDefault="007A1DA9" w:rsidP="00CB0052">
            <w:pPr>
              <w:pStyle w:val="TAL"/>
              <w:rPr>
                <w:lang w:eastAsia="en-US"/>
              </w:rPr>
            </w:pPr>
          </w:p>
        </w:tc>
      </w:tr>
      <w:tr w:rsidR="007A1DA9" w:rsidRPr="00CD7D70" w14:paraId="14E53D44" w14:textId="77777777" w:rsidTr="00CB0052">
        <w:tblPrEx>
          <w:tblCellMar>
            <w:right w:w="108" w:type="dxa"/>
          </w:tblCellMar>
        </w:tblPrEx>
        <w:trPr>
          <w:jc w:val="center"/>
        </w:trPr>
        <w:tc>
          <w:tcPr>
            <w:tcW w:w="4535" w:type="dxa"/>
            <w:gridSpan w:val="2"/>
          </w:tcPr>
          <w:p w14:paraId="4B1512BF"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027D0135" w14:textId="77777777" w:rsidR="007A1DA9" w:rsidRPr="00CD7D70" w:rsidRDefault="007A1DA9" w:rsidP="00CB0052">
            <w:pPr>
              <w:pStyle w:val="TAL"/>
              <w:rPr>
                <w:lang w:eastAsia="ja-JP"/>
              </w:rPr>
            </w:pPr>
            <w:r w:rsidRPr="00CD7D70">
              <w:rPr>
                <w:lang w:eastAsia="ja-JP"/>
              </w:rPr>
              <w:t>locationServer</w:t>
            </w:r>
          </w:p>
        </w:tc>
        <w:tc>
          <w:tcPr>
            <w:tcW w:w="1590" w:type="dxa"/>
          </w:tcPr>
          <w:p w14:paraId="10A3FD3D" w14:textId="77777777" w:rsidR="007A1DA9" w:rsidRPr="00CD7D70" w:rsidRDefault="007A1DA9" w:rsidP="00CB0052">
            <w:pPr>
              <w:pStyle w:val="TAL"/>
              <w:rPr>
                <w:lang w:eastAsia="ja-JP"/>
              </w:rPr>
            </w:pPr>
          </w:p>
        </w:tc>
        <w:tc>
          <w:tcPr>
            <w:tcW w:w="1245" w:type="dxa"/>
          </w:tcPr>
          <w:p w14:paraId="7E36BC5D" w14:textId="77777777" w:rsidR="007A1DA9" w:rsidRPr="00CD7D70" w:rsidRDefault="007A1DA9" w:rsidP="00CB0052">
            <w:pPr>
              <w:pStyle w:val="TAL"/>
              <w:rPr>
                <w:lang w:eastAsia="en-US"/>
              </w:rPr>
            </w:pPr>
          </w:p>
        </w:tc>
      </w:tr>
      <w:tr w:rsidR="007A1DA9" w:rsidRPr="00CD7D70" w14:paraId="5F62C719" w14:textId="77777777" w:rsidTr="00CB0052">
        <w:tblPrEx>
          <w:tblCellMar>
            <w:right w:w="108" w:type="dxa"/>
          </w:tblCellMar>
        </w:tblPrEx>
        <w:trPr>
          <w:jc w:val="center"/>
        </w:trPr>
        <w:tc>
          <w:tcPr>
            <w:tcW w:w="4535" w:type="dxa"/>
            <w:gridSpan w:val="2"/>
          </w:tcPr>
          <w:p w14:paraId="396C0862"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008A77AA" w14:textId="77777777" w:rsidR="007A1DA9" w:rsidRPr="00CD7D70" w:rsidRDefault="007A1DA9" w:rsidP="00CB0052">
            <w:pPr>
              <w:pStyle w:val="TAL"/>
              <w:rPr>
                <w:lang w:eastAsia="ja-JP"/>
              </w:rPr>
            </w:pPr>
            <w:r w:rsidRPr="00CD7D70">
              <w:rPr>
                <w:lang w:eastAsia="ja-JP"/>
              </w:rPr>
              <w:t>(0..255)</w:t>
            </w:r>
          </w:p>
        </w:tc>
        <w:tc>
          <w:tcPr>
            <w:tcW w:w="1590" w:type="dxa"/>
          </w:tcPr>
          <w:p w14:paraId="5B1D62FD"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a, Table </w:t>
            </w:r>
            <w:r w:rsidRPr="00CD7D70">
              <w:rPr>
                <w:lang w:eastAsia="en-US"/>
              </w:rPr>
              <w:t>7.3.4.3.3.2-1</w:t>
            </w:r>
          </w:p>
        </w:tc>
        <w:tc>
          <w:tcPr>
            <w:tcW w:w="1245" w:type="dxa"/>
          </w:tcPr>
          <w:p w14:paraId="116B6087" w14:textId="77777777" w:rsidR="007A1DA9" w:rsidRPr="00CD7D70" w:rsidRDefault="007A1DA9" w:rsidP="00CB0052">
            <w:pPr>
              <w:pStyle w:val="TAL"/>
              <w:rPr>
                <w:lang w:eastAsia="en-US"/>
              </w:rPr>
            </w:pPr>
          </w:p>
        </w:tc>
      </w:tr>
      <w:tr w:rsidR="007A1DA9" w:rsidRPr="00CD7D70" w14:paraId="3BE5C62E" w14:textId="77777777" w:rsidTr="00CB0052">
        <w:tblPrEx>
          <w:tblCellMar>
            <w:right w:w="108" w:type="dxa"/>
          </w:tblCellMar>
        </w:tblPrEx>
        <w:trPr>
          <w:jc w:val="center"/>
        </w:trPr>
        <w:tc>
          <w:tcPr>
            <w:tcW w:w="4535" w:type="dxa"/>
            <w:gridSpan w:val="2"/>
          </w:tcPr>
          <w:p w14:paraId="6B7D02CA" w14:textId="77777777" w:rsidR="007A1DA9" w:rsidRPr="00CD7D70" w:rsidRDefault="007A1DA9" w:rsidP="00CB0052">
            <w:pPr>
              <w:pStyle w:val="TAL"/>
              <w:rPr>
                <w:lang w:eastAsia="en-US"/>
              </w:rPr>
            </w:pPr>
            <w:r w:rsidRPr="00CD7D70">
              <w:rPr>
                <w:lang w:eastAsia="en-US"/>
              </w:rPr>
              <w:t xml:space="preserve"> }</w:t>
            </w:r>
          </w:p>
        </w:tc>
        <w:tc>
          <w:tcPr>
            <w:tcW w:w="2377" w:type="dxa"/>
          </w:tcPr>
          <w:p w14:paraId="35E0F120" w14:textId="77777777" w:rsidR="007A1DA9" w:rsidRPr="00CD7D70" w:rsidRDefault="007A1DA9" w:rsidP="00CB0052">
            <w:pPr>
              <w:pStyle w:val="TAL"/>
              <w:rPr>
                <w:lang w:eastAsia="ja-JP"/>
              </w:rPr>
            </w:pPr>
          </w:p>
        </w:tc>
        <w:tc>
          <w:tcPr>
            <w:tcW w:w="1590" w:type="dxa"/>
          </w:tcPr>
          <w:p w14:paraId="118F2847" w14:textId="77777777" w:rsidR="007A1DA9" w:rsidRPr="00CD7D70" w:rsidRDefault="007A1DA9" w:rsidP="00CB0052">
            <w:pPr>
              <w:pStyle w:val="TAL"/>
              <w:rPr>
                <w:lang w:eastAsia="ja-JP"/>
              </w:rPr>
            </w:pPr>
          </w:p>
        </w:tc>
        <w:tc>
          <w:tcPr>
            <w:tcW w:w="1245" w:type="dxa"/>
          </w:tcPr>
          <w:p w14:paraId="3C08E27E" w14:textId="77777777" w:rsidR="007A1DA9" w:rsidRPr="00CD7D70" w:rsidRDefault="007A1DA9" w:rsidP="00CB0052">
            <w:pPr>
              <w:pStyle w:val="TAL"/>
              <w:rPr>
                <w:lang w:eastAsia="en-US"/>
              </w:rPr>
            </w:pPr>
          </w:p>
        </w:tc>
      </w:tr>
      <w:tr w:rsidR="007A1DA9" w:rsidRPr="00CD7D70" w14:paraId="53B49684" w14:textId="77777777" w:rsidTr="00CB0052">
        <w:tblPrEx>
          <w:tblCellMar>
            <w:right w:w="108" w:type="dxa"/>
          </w:tblCellMar>
        </w:tblPrEx>
        <w:trPr>
          <w:jc w:val="center"/>
        </w:trPr>
        <w:tc>
          <w:tcPr>
            <w:tcW w:w="4535" w:type="dxa"/>
            <w:gridSpan w:val="2"/>
          </w:tcPr>
          <w:p w14:paraId="78F09458"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4077F8AB" w14:textId="77777777" w:rsidR="007A1DA9" w:rsidRPr="00CD7D70" w:rsidRDefault="007A1DA9" w:rsidP="00CB0052">
            <w:pPr>
              <w:pStyle w:val="TAL"/>
              <w:rPr>
                <w:lang w:eastAsia="en-US"/>
              </w:rPr>
            </w:pPr>
            <w:r w:rsidRPr="00CD7D70">
              <w:rPr>
                <w:lang w:eastAsia="en-US"/>
              </w:rPr>
              <w:t>TRUE</w:t>
            </w:r>
          </w:p>
        </w:tc>
        <w:tc>
          <w:tcPr>
            <w:tcW w:w="1590" w:type="dxa"/>
          </w:tcPr>
          <w:p w14:paraId="558B85F8" w14:textId="77777777" w:rsidR="007A1DA9" w:rsidRPr="00CD7D70" w:rsidRDefault="007A1DA9" w:rsidP="00CB0052">
            <w:pPr>
              <w:pStyle w:val="TAL"/>
              <w:rPr>
                <w:lang w:eastAsia="ja-JP"/>
              </w:rPr>
            </w:pPr>
          </w:p>
        </w:tc>
        <w:tc>
          <w:tcPr>
            <w:tcW w:w="1245" w:type="dxa"/>
          </w:tcPr>
          <w:p w14:paraId="649F70BB" w14:textId="77777777" w:rsidR="007A1DA9" w:rsidRPr="00CD7D70" w:rsidRDefault="007A1DA9" w:rsidP="00CB0052">
            <w:pPr>
              <w:pStyle w:val="TAL"/>
              <w:rPr>
                <w:lang w:eastAsia="en-US"/>
              </w:rPr>
            </w:pPr>
          </w:p>
        </w:tc>
      </w:tr>
      <w:tr w:rsidR="007A1DA9" w:rsidRPr="00CD7D70" w14:paraId="67A1FCF6" w14:textId="77777777" w:rsidTr="00CB0052">
        <w:tblPrEx>
          <w:tblCellMar>
            <w:right w:w="108" w:type="dxa"/>
          </w:tblCellMar>
        </w:tblPrEx>
        <w:trPr>
          <w:jc w:val="center"/>
        </w:trPr>
        <w:tc>
          <w:tcPr>
            <w:tcW w:w="4535" w:type="dxa"/>
            <w:gridSpan w:val="2"/>
          </w:tcPr>
          <w:p w14:paraId="51FF24F6"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4439D77F" w14:textId="77777777" w:rsidR="007A1DA9" w:rsidRPr="00CD7D70" w:rsidRDefault="007A1DA9" w:rsidP="00CB0052">
            <w:pPr>
              <w:pStyle w:val="TAL"/>
              <w:rPr>
                <w:lang w:eastAsia="ja-JP"/>
              </w:rPr>
            </w:pPr>
            <w:r w:rsidRPr="00CD7D70">
              <w:rPr>
                <w:lang w:eastAsia="ja-JP"/>
              </w:rPr>
              <w:t>(0..255)</w:t>
            </w:r>
          </w:p>
        </w:tc>
        <w:tc>
          <w:tcPr>
            <w:tcW w:w="1590" w:type="dxa"/>
          </w:tcPr>
          <w:p w14:paraId="7A0CECB7" w14:textId="77777777" w:rsidR="007A1DA9" w:rsidRPr="00CD7D70" w:rsidRDefault="007A1DA9" w:rsidP="00CB0052">
            <w:pPr>
              <w:pStyle w:val="TAL"/>
              <w:rPr>
                <w:lang w:eastAsia="ja-JP"/>
              </w:rPr>
            </w:pPr>
          </w:p>
        </w:tc>
        <w:tc>
          <w:tcPr>
            <w:tcW w:w="1245" w:type="dxa"/>
          </w:tcPr>
          <w:p w14:paraId="5CE2108E" w14:textId="77777777" w:rsidR="007A1DA9" w:rsidRPr="00CD7D70" w:rsidRDefault="007A1DA9" w:rsidP="00CB0052">
            <w:pPr>
              <w:pStyle w:val="TAL"/>
              <w:rPr>
                <w:lang w:eastAsia="en-US"/>
              </w:rPr>
            </w:pPr>
          </w:p>
        </w:tc>
      </w:tr>
      <w:tr w:rsidR="007A1DA9" w:rsidRPr="00CD7D70" w14:paraId="0E2EC296" w14:textId="77777777" w:rsidTr="00CB0052">
        <w:tblPrEx>
          <w:tblCellMar>
            <w:right w:w="108" w:type="dxa"/>
          </w:tblCellMar>
        </w:tblPrEx>
        <w:trPr>
          <w:jc w:val="center"/>
        </w:trPr>
        <w:tc>
          <w:tcPr>
            <w:tcW w:w="4535" w:type="dxa"/>
            <w:gridSpan w:val="2"/>
          </w:tcPr>
          <w:p w14:paraId="4C72605A"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5AE7479E"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75B359F4" w14:textId="77777777" w:rsidR="007A1DA9" w:rsidRPr="00CD7D70" w:rsidRDefault="007A1DA9" w:rsidP="00CB0052">
            <w:pPr>
              <w:pStyle w:val="TAL"/>
              <w:rPr>
                <w:lang w:eastAsia="ja-JP"/>
              </w:rPr>
            </w:pPr>
          </w:p>
        </w:tc>
        <w:tc>
          <w:tcPr>
            <w:tcW w:w="1245" w:type="dxa"/>
          </w:tcPr>
          <w:p w14:paraId="7C8ED282" w14:textId="77777777" w:rsidR="007A1DA9" w:rsidRPr="00CD7D70" w:rsidRDefault="007A1DA9" w:rsidP="00CB0052">
            <w:pPr>
              <w:pStyle w:val="TAL"/>
              <w:rPr>
                <w:lang w:eastAsia="en-US"/>
              </w:rPr>
            </w:pPr>
          </w:p>
        </w:tc>
      </w:tr>
      <w:tr w:rsidR="007A1DA9" w:rsidRPr="00CD7D70" w14:paraId="3DDC6CEA" w14:textId="77777777" w:rsidTr="00CB0052">
        <w:tblPrEx>
          <w:tblCellMar>
            <w:right w:w="108" w:type="dxa"/>
          </w:tblCellMar>
        </w:tblPrEx>
        <w:trPr>
          <w:jc w:val="center"/>
        </w:trPr>
        <w:tc>
          <w:tcPr>
            <w:tcW w:w="4535" w:type="dxa"/>
            <w:gridSpan w:val="2"/>
          </w:tcPr>
          <w:p w14:paraId="32EBA3A0"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14F0EE45" w14:textId="77777777" w:rsidR="007A1DA9" w:rsidRPr="00CD7D70" w:rsidRDefault="007A1DA9" w:rsidP="00CB0052">
            <w:pPr>
              <w:pStyle w:val="TAL"/>
              <w:rPr>
                <w:lang w:eastAsia="ja-JP"/>
              </w:rPr>
            </w:pPr>
            <w:r w:rsidRPr="00CD7D70">
              <w:rPr>
                <w:lang w:eastAsia="ja-JP"/>
              </w:rPr>
              <w:t>TRUE</w:t>
            </w:r>
          </w:p>
        </w:tc>
        <w:tc>
          <w:tcPr>
            <w:tcW w:w="1590" w:type="dxa"/>
          </w:tcPr>
          <w:p w14:paraId="79F188EE" w14:textId="77777777" w:rsidR="007A1DA9" w:rsidRPr="00CD7D70" w:rsidRDefault="007A1DA9" w:rsidP="00CB0052">
            <w:pPr>
              <w:pStyle w:val="TAL"/>
              <w:rPr>
                <w:lang w:eastAsia="ja-JP"/>
              </w:rPr>
            </w:pPr>
          </w:p>
        </w:tc>
        <w:tc>
          <w:tcPr>
            <w:tcW w:w="1245" w:type="dxa"/>
          </w:tcPr>
          <w:p w14:paraId="421F17AF" w14:textId="77777777" w:rsidR="007A1DA9" w:rsidRPr="00CD7D70" w:rsidRDefault="007A1DA9" w:rsidP="00CB0052">
            <w:pPr>
              <w:pStyle w:val="TAL"/>
              <w:rPr>
                <w:lang w:eastAsia="en-US"/>
              </w:rPr>
            </w:pPr>
          </w:p>
        </w:tc>
      </w:tr>
      <w:tr w:rsidR="007A1DA9" w:rsidRPr="00CD7D70" w14:paraId="5192CB15" w14:textId="77777777" w:rsidTr="00CB0052">
        <w:tblPrEx>
          <w:tblCellMar>
            <w:right w:w="108" w:type="dxa"/>
          </w:tblCellMar>
        </w:tblPrEx>
        <w:trPr>
          <w:jc w:val="center"/>
        </w:trPr>
        <w:tc>
          <w:tcPr>
            <w:tcW w:w="4535" w:type="dxa"/>
            <w:gridSpan w:val="2"/>
          </w:tcPr>
          <w:p w14:paraId="4C4B2CC4"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7B013A49" w14:textId="77777777" w:rsidR="007A1DA9" w:rsidRPr="00CD7D70" w:rsidRDefault="007A1DA9" w:rsidP="00CB0052">
            <w:pPr>
              <w:pStyle w:val="TAL"/>
              <w:rPr>
                <w:lang w:eastAsia="ja-JP"/>
              </w:rPr>
            </w:pPr>
            <w:r w:rsidRPr="00CD7D70">
              <w:rPr>
                <w:lang w:eastAsia="ja-JP"/>
              </w:rPr>
              <w:t>Not present</w:t>
            </w:r>
          </w:p>
        </w:tc>
        <w:tc>
          <w:tcPr>
            <w:tcW w:w="1590" w:type="dxa"/>
          </w:tcPr>
          <w:p w14:paraId="7925EF9D" w14:textId="77777777" w:rsidR="007A1DA9" w:rsidRPr="00CD7D70" w:rsidRDefault="007A1DA9" w:rsidP="00CB0052">
            <w:pPr>
              <w:pStyle w:val="TAL"/>
              <w:rPr>
                <w:lang w:eastAsia="ja-JP"/>
              </w:rPr>
            </w:pPr>
          </w:p>
        </w:tc>
        <w:tc>
          <w:tcPr>
            <w:tcW w:w="1245" w:type="dxa"/>
          </w:tcPr>
          <w:p w14:paraId="3F6645DB" w14:textId="77777777" w:rsidR="007A1DA9" w:rsidRPr="00CD7D70" w:rsidRDefault="007A1DA9" w:rsidP="00CB0052">
            <w:pPr>
              <w:pStyle w:val="TAL"/>
              <w:rPr>
                <w:lang w:eastAsia="en-US"/>
              </w:rPr>
            </w:pPr>
          </w:p>
        </w:tc>
      </w:tr>
      <w:tr w:rsidR="007A1DA9" w:rsidRPr="00CD7D70" w14:paraId="062E811A" w14:textId="77777777" w:rsidTr="00CB0052">
        <w:tblPrEx>
          <w:tblCellMar>
            <w:right w:w="108" w:type="dxa"/>
          </w:tblCellMar>
        </w:tblPrEx>
        <w:trPr>
          <w:jc w:val="center"/>
        </w:trPr>
        <w:tc>
          <w:tcPr>
            <w:tcW w:w="4535" w:type="dxa"/>
            <w:gridSpan w:val="2"/>
          </w:tcPr>
          <w:p w14:paraId="0785CD62" w14:textId="77777777" w:rsidR="007A1DA9" w:rsidRPr="00CD7D70" w:rsidRDefault="007A1DA9" w:rsidP="00CB0052">
            <w:pPr>
              <w:pStyle w:val="TAL"/>
              <w:rPr>
                <w:lang w:eastAsia="en-US"/>
              </w:rPr>
            </w:pPr>
            <w:r w:rsidRPr="00CD7D70">
              <w:rPr>
                <w:lang w:eastAsia="en-US"/>
              </w:rPr>
              <w:t xml:space="preserve"> }</w:t>
            </w:r>
          </w:p>
        </w:tc>
        <w:tc>
          <w:tcPr>
            <w:tcW w:w="2377" w:type="dxa"/>
          </w:tcPr>
          <w:p w14:paraId="3324D988" w14:textId="77777777" w:rsidR="007A1DA9" w:rsidRPr="00CD7D70" w:rsidRDefault="007A1DA9" w:rsidP="00CB0052">
            <w:pPr>
              <w:pStyle w:val="TAL"/>
              <w:rPr>
                <w:lang w:eastAsia="ja-JP"/>
              </w:rPr>
            </w:pPr>
          </w:p>
        </w:tc>
        <w:tc>
          <w:tcPr>
            <w:tcW w:w="1590" w:type="dxa"/>
          </w:tcPr>
          <w:p w14:paraId="27BA0156" w14:textId="77777777" w:rsidR="007A1DA9" w:rsidRPr="00CD7D70" w:rsidRDefault="007A1DA9" w:rsidP="00CB0052">
            <w:pPr>
              <w:pStyle w:val="TAL"/>
              <w:rPr>
                <w:lang w:eastAsia="ja-JP"/>
              </w:rPr>
            </w:pPr>
          </w:p>
        </w:tc>
        <w:tc>
          <w:tcPr>
            <w:tcW w:w="1245" w:type="dxa"/>
          </w:tcPr>
          <w:p w14:paraId="25D20C4C" w14:textId="77777777" w:rsidR="007A1DA9" w:rsidRPr="00CD7D70" w:rsidRDefault="007A1DA9" w:rsidP="00CB0052">
            <w:pPr>
              <w:pStyle w:val="TAL"/>
              <w:rPr>
                <w:lang w:eastAsia="en-US"/>
              </w:rPr>
            </w:pPr>
          </w:p>
        </w:tc>
      </w:tr>
      <w:tr w:rsidR="007A1DA9" w:rsidRPr="00CD7D70" w14:paraId="648787E0" w14:textId="77777777" w:rsidTr="00CB0052">
        <w:tblPrEx>
          <w:tblCellMar>
            <w:right w:w="108" w:type="dxa"/>
          </w:tblCellMar>
        </w:tblPrEx>
        <w:trPr>
          <w:jc w:val="center"/>
        </w:trPr>
        <w:tc>
          <w:tcPr>
            <w:tcW w:w="4535" w:type="dxa"/>
            <w:gridSpan w:val="2"/>
          </w:tcPr>
          <w:p w14:paraId="411B6C7B"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541D80B3" w14:textId="77777777" w:rsidR="007A1DA9" w:rsidRPr="00CD7D70" w:rsidRDefault="007A1DA9" w:rsidP="00CB0052">
            <w:pPr>
              <w:pStyle w:val="TAL"/>
              <w:rPr>
                <w:lang w:eastAsia="ja-JP"/>
              </w:rPr>
            </w:pPr>
          </w:p>
        </w:tc>
        <w:tc>
          <w:tcPr>
            <w:tcW w:w="1590" w:type="dxa"/>
          </w:tcPr>
          <w:p w14:paraId="0ADF40F3" w14:textId="77777777" w:rsidR="007A1DA9" w:rsidRPr="00CD7D70" w:rsidRDefault="007A1DA9" w:rsidP="00CB0052">
            <w:pPr>
              <w:pStyle w:val="TAL"/>
              <w:rPr>
                <w:lang w:eastAsia="ja-JP"/>
              </w:rPr>
            </w:pPr>
          </w:p>
        </w:tc>
        <w:tc>
          <w:tcPr>
            <w:tcW w:w="1245" w:type="dxa"/>
          </w:tcPr>
          <w:p w14:paraId="31CB6FAA" w14:textId="77777777" w:rsidR="007A1DA9" w:rsidRPr="00CD7D70" w:rsidRDefault="007A1DA9" w:rsidP="00CB0052">
            <w:pPr>
              <w:pStyle w:val="TAL"/>
              <w:rPr>
                <w:lang w:eastAsia="en-US"/>
              </w:rPr>
            </w:pPr>
          </w:p>
        </w:tc>
      </w:tr>
      <w:tr w:rsidR="007A1DA9" w:rsidRPr="00CD7D70" w14:paraId="2E806516" w14:textId="77777777" w:rsidTr="00CB0052">
        <w:tblPrEx>
          <w:tblCellMar>
            <w:right w:w="108" w:type="dxa"/>
          </w:tblCellMar>
        </w:tblPrEx>
        <w:trPr>
          <w:jc w:val="center"/>
        </w:trPr>
        <w:tc>
          <w:tcPr>
            <w:tcW w:w="4535" w:type="dxa"/>
            <w:gridSpan w:val="2"/>
          </w:tcPr>
          <w:p w14:paraId="3E748247"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16B6B8D5" w14:textId="77777777" w:rsidR="007A1DA9" w:rsidRPr="00CD7D70" w:rsidRDefault="007A1DA9" w:rsidP="00CB0052">
            <w:pPr>
              <w:pStyle w:val="TAL"/>
              <w:rPr>
                <w:lang w:eastAsia="ja-JP"/>
              </w:rPr>
            </w:pPr>
          </w:p>
        </w:tc>
        <w:tc>
          <w:tcPr>
            <w:tcW w:w="1590" w:type="dxa"/>
          </w:tcPr>
          <w:p w14:paraId="7ADD9173" w14:textId="77777777" w:rsidR="007A1DA9" w:rsidRPr="00CD7D70" w:rsidRDefault="007A1DA9" w:rsidP="00CB0052">
            <w:pPr>
              <w:pStyle w:val="TAL"/>
              <w:rPr>
                <w:lang w:eastAsia="ja-JP"/>
              </w:rPr>
            </w:pPr>
          </w:p>
        </w:tc>
        <w:tc>
          <w:tcPr>
            <w:tcW w:w="1245" w:type="dxa"/>
          </w:tcPr>
          <w:p w14:paraId="2121F352" w14:textId="77777777" w:rsidR="007A1DA9" w:rsidRPr="00CD7D70" w:rsidRDefault="007A1DA9" w:rsidP="00CB0052">
            <w:pPr>
              <w:pStyle w:val="TAL"/>
              <w:rPr>
                <w:lang w:eastAsia="en-US"/>
              </w:rPr>
            </w:pPr>
          </w:p>
        </w:tc>
      </w:tr>
      <w:tr w:rsidR="007A1DA9" w:rsidRPr="00CD7D70" w14:paraId="257150B9" w14:textId="77777777" w:rsidTr="00CB0052">
        <w:tblPrEx>
          <w:tblCellMar>
            <w:right w:w="108" w:type="dxa"/>
          </w:tblCellMar>
        </w:tblPrEx>
        <w:trPr>
          <w:jc w:val="center"/>
        </w:trPr>
        <w:tc>
          <w:tcPr>
            <w:tcW w:w="4535" w:type="dxa"/>
            <w:gridSpan w:val="2"/>
          </w:tcPr>
          <w:p w14:paraId="0EB2BDBC"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7A25865F" w14:textId="77777777" w:rsidR="007A1DA9" w:rsidRPr="00CD7D70" w:rsidRDefault="007A1DA9" w:rsidP="00CB0052">
            <w:pPr>
              <w:pStyle w:val="TAL"/>
              <w:rPr>
                <w:lang w:eastAsia="ja-JP"/>
              </w:rPr>
            </w:pPr>
          </w:p>
        </w:tc>
        <w:tc>
          <w:tcPr>
            <w:tcW w:w="1590" w:type="dxa"/>
          </w:tcPr>
          <w:p w14:paraId="0CA0E9BE" w14:textId="77777777" w:rsidR="007A1DA9" w:rsidRPr="00CD7D70" w:rsidRDefault="007A1DA9" w:rsidP="00CB0052">
            <w:pPr>
              <w:pStyle w:val="TAL"/>
              <w:rPr>
                <w:lang w:eastAsia="ja-JP"/>
              </w:rPr>
            </w:pPr>
          </w:p>
        </w:tc>
        <w:tc>
          <w:tcPr>
            <w:tcW w:w="1245" w:type="dxa"/>
          </w:tcPr>
          <w:p w14:paraId="1433E1FD" w14:textId="77777777" w:rsidR="007A1DA9" w:rsidRPr="00CD7D70" w:rsidRDefault="007A1DA9" w:rsidP="00CB0052">
            <w:pPr>
              <w:pStyle w:val="TAL"/>
              <w:rPr>
                <w:lang w:eastAsia="en-US"/>
              </w:rPr>
            </w:pPr>
          </w:p>
        </w:tc>
      </w:tr>
      <w:tr w:rsidR="007A1DA9" w:rsidRPr="00CD7D70" w14:paraId="5C6F9FBA" w14:textId="77777777" w:rsidTr="00CB0052">
        <w:tblPrEx>
          <w:tblCellMar>
            <w:right w:w="108" w:type="dxa"/>
          </w:tblCellMar>
        </w:tblPrEx>
        <w:trPr>
          <w:jc w:val="center"/>
        </w:trPr>
        <w:tc>
          <w:tcPr>
            <w:tcW w:w="4535" w:type="dxa"/>
            <w:gridSpan w:val="2"/>
          </w:tcPr>
          <w:p w14:paraId="07328A53"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38F13FB6" w14:textId="77777777" w:rsidR="007A1DA9" w:rsidRPr="00CD7D70" w:rsidRDefault="007A1DA9" w:rsidP="00CB0052">
            <w:pPr>
              <w:pStyle w:val="TAL"/>
              <w:rPr>
                <w:lang w:eastAsia="ja-JP"/>
              </w:rPr>
            </w:pPr>
          </w:p>
        </w:tc>
        <w:tc>
          <w:tcPr>
            <w:tcW w:w="1590" w:type="dxa"/>
          </w:tcPr>
          <w:p w14:paraId="1A25ED61" w14:textId="77777777" w:rsidR="007A1DA9" w:rsidRPr="00CD7D70" w:rsidRDefault="007A1DA9" w:rsidP="00CB0052">
            <w:pPr>
              <w:pStyle w:val="TAL"/>
              <w:rPr>
                <w:lang w:eastAsia="ja-JP"/>
              </w:rPr>
            </w:pPr>
          </w:p>
        </w:tc>
        <w:tc>
          <w:tcPr>
            <w:tcW w:w="1245" w:type="dxa"/>
          </w:tcPr>
          <w:p w14:paraId="3C1067EC" w14:textId="77777777" w:rsidR="007A1DA9" w:rsidRPr="00CD7D70" w:rsidRDefault="007A1DA9" w:rsidP="00CB0052">
            <w:pPr>
              <w:pStyle w:val="TAL"/>
              <w:rPr>
                <w:lang w:eastAsia="en-US"/>
              </w:rPr>
            </w:pPr>
          </w:p>
        </w:tc>
      </w:tr>
      <w:tr w:rsidR="007A1DA9" w:rsidRPr="00CD7D70" w14:paraId="7FD57CA5" w14:textId="77777777" w:rsidTr="00CB0052">
        <w:tblPrEx>
          <w:tblCellMar>
            <w:right w:w="108" w:type="dxa"/>
          </w:tblCellMar>
        </w:tblPrEx>
        <w:trPr>
          <w:jc w:val="center"/>
        </w:trPr>
        <w:tc>
          <w:tcPr>
            <w:tcW w:w="4535" w:type="dxa"/>
            <w:gridSpan w:val="2"/>
          </w:tcPr>
          <w:p w14:paraId="414F77FD"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20BB0173" w14:textId="77777777" w:rsidR="007A1DA9" w:rsidRPr="00CD7D70" w:rsidRDefault="007A1DA9" w:rsidP="00CB0052">
            <w:pPr>
              <w:pStyle w:val="TAL"/>
              <w:rPr>
                <w:lang w:eastAsia="ja-JP"/>
              </w:rPr>
            </w:pPr>
          </w:p>
        </w:tc>
        <w:tc>
          <w:tcPr>
            <w:tcW w:w="1590" w:type="dxa"/>
          </w:tcPr>
          <w:p w14:paraId="413358C4" w14:textId="77777777" w:rsidR="007A1DA9" w:rsidRPr="00CD7D70" w:rsidRDefault="007A1DA9" w:rsidP="00CB0052">
            <w:pPr>
              <w:pStyle w:val="TAL"/>
              <w:rPr>
                <w:lang w:eastAsia="ja-JP"/>
              </w:rPr>
            </w:pPr>
          </w:p>
        </w:tc>
        <w:tc>
          <w:tcPr>
            <w:tcW w:w="1245" w:type="dxa"/>
          </w:tcPr>
          <w:p w14:paraId="69E135AF" w14:textId="77777777" w:rsidR="007A1DA9" w:rsidRPr="00CD7D70" w:rsidRDefault="007A1DA9" w:rsidP="00CB0052">
            <w:pPr>
              <w:pStyle w:val="TAL"/>
              <w:rPr>
                <w:lang w:eastAsia="en-US"/>
              </w:rPr>
            </w:pPr>
          </w:p>
        </w:tc>
      </w:tr>
      <w:tr w:rsidR="007A1DA9" w:rsidRPr="00CD7D70" w14:paraId="0BB39C2D" w14:textId="77777777" w:rsidTr="00CB0052">
        <w:tblPrEx>
          <w:tblCellMar>
            <w:right w:w="108" w:type="dxa"/>
          </w:tblCellMar>
        </w:tblPrEx>
        <w:trPr>
          <w:jc w:val="center"/>
        </w:trPr>
        <w:tc>
          <w:tcPr>
            <w:tcW w:w="4535" w:type="dxa"/>
            <w:gridSpan w:val="2"/>
          </w:tcPr>
          <w:p w14:paraId="3C1BD2BB"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12703577" w14:textId="77777777" w:rsidR="007A1DA9" w:rsidRPr="00CD7D70" w:rsidRDefault="007A1DA9" w:rsidP="00CB0052">
            <w:pPr>
              <w:pStyle w:val="TAL"/>
              <w:rPr>
                <w:lang w:eastAsia="ja-JP"/>
              </w:rPr>
            </w:pPr>
          </w:p>
        </w:tc>
        <w:tc>
          <w:tcPr>
            <w:tcW w:w="1590" w:type="dxa"/>
          </w:tcPr>
          <w:p w14:paraId="75BFCE6C" w14:textId="77777777" w:rsidR="007A1DA9" w:rsidRPr="00CD7D70" w:rsidRDefault="007A1DA9" w:rsidP="00CB0052">
            <w:pPr>
              <w:pStyle w:val="TAL"/>
              <w:rPr>
                <w:lang w:eastAsia="ja-JP"/>
              </w:rPr>
            </w:pPr>
          </w:p>
        </w:tc>
        <w:tc>
          <w:tcPr>
            <w:tcW w:w="1245" w:type="dxa"/>
          </w:tcPr>
          <w:p w14:paraId="5A5F0E47" w14:textId="77777777" w:rsidR="007A1DA9" w:rsidRPr="00CD7D70" w:rsidRDefault="007A1DA9" w:rsidP="00CB0052">
            <w:pPr>
              <w:pStyle w:val="TAL"/>
              <w:rPr>
                <w:lang w:eastAsia="en-US"/>
              </w:rPr>
            </w:pPr>
          </w:p>
        </w:tc>
      </w:tr>
      <w:tr w:rsidR="007A1DA9" w:rsidRPr="00CD7D70" w14:paraId="4AAC6551" w14:textId="77777777" w:rsidTr="00CB0052">
        <w:tblPrEx>
          <w:tblCellMar>
            <w:right w:w="108" w:type="dxa"/>
          </w:tblCellMar>
        </w:tblPrEx>
        <w:trPr>
          <w:jc w:val="center"/>
        </w:trPr>
        <w:tc>
          <w:tcPr>
            <w:tcW w:w="4535" w:type="dxa"/>
            <w:gridSpan w:val="2"/>
          </w:tcPr>
          <w:p w14:paraId="047B30C9"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050B389C" w14:textId="77777777" w:rsidR="007A1DA9" w:rsidRPr="00CD7D70" w:rsidRDefault="007029B2" w:rsidP="00CB0052">
            <w:pPr>
              <w:pStyle w:val="TAL"/>
              <w:rPr>
                <w:lang w:eastAsia="ja-JP"/>
              </w:rPr>
            </w:pPr>
            <w:r w:rsidRPr="00CD7D70">
              <w:rPr>
                <w:lang w:eastAsia="ja-JP"/>
              </w:rPr>
              <w:t>Dependent on UE capabilities</w:t>
            </w:r>
          </w:p>
        </w:tc>
        <w:tc>
          <w:tcPr>
            <w:tcW w:w="1590" w:type="dxa"/>
          </w:tcPr>
          <w:p w14:paraId="1A8764E2" w14:textId="77777777" w:rsidR="007A1DA9" w:rsidRPr="00CD7D70" w:rsidRDefault="007029B2" w:rsidP="00CB0052">
            <w:pPr>
              <w:pStyle w:val="TAL"/>
              <w:rPr>
                <w:lang w:eastAsia="ja-JP"/>
              </w:rPr>
            </w:pPr>
            <w:r w:rsidRPr="00CD7D70">
              <w:rPr>
                <w:rFonts w:eastAsia="MS Mincho"/>
                <w:lang w:eastAsia="en-US"/>
              </w:rPr>
              <w:t>Rel-14 onwards</w:t>
            </w:r>
          </w:p>
        </w:tc>
        <w:tc>
          <w:tcPr>
            <w:tcW w:w="1245" w:type="dxa"/>
          </w:tcPr>
          <w:p w14:paraId="5735EC05" w14:textId="77777777" w:rsidR="007A1DA9" w:rsidRPr="00CD7D70" w:rsidRDefault="007A1DA9" w:rsidP="00CB0052">
            <w:pPr>
              <w:pStyle w:val="TAL"/>
              <w:rPr>
                <w:lang w:eastAsia="en-US"/>
              </w:rPr>
            </w:pPr>
          </w:p>
        </w:tc>
      </w:tr>
      <w:tr w:rsidR="007A1DA9" w:rsidRPr="00CD7D70" w14:paraId="097B40FC" w14:textId="77777777" w:rsidTr="00CB0052">
        <w:tblPrEx>
          <w:tblCellMar>
            <w:right w:w="108" w:type="dxa"/>
          </w:tblCellMar>
        </w:tblPrEx>
        <w:trPr>
          <w:jc w:val="center"/>
        </w:trPr>
        <w:tc>
          <w:tcPr>
            <w:tcW w:w="4535" w:type="dxa"/>
            <w:gridSpan w:val="2"/>
          </w:tcPr>
          <w:p w14:paraId="52B7A4AC"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6A3548ED"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193BA243" w14:textId="77777777" w:rsidR="007A1DA9" w:rsidRPr="00CD7D70" w:rsidRDefault="007A1DA9" w:rsidP="00CB0052">
            <w:pPr>
              <w:pStyle w:val="TAL"/>
              <w:rPr>
                <w:lang w:eastAsia="ja-JP"/>
              </w:rPr>
            </w:pPr>
          </w:p>
        </w:tc>
        <w:tc>
          <w:tcPr>
            <w:tcW w:w="1245" w:type="dxa"/>
          </w:tcPr>
          <w:p w14:paraId="1FCCA8FA" w14:textId="77777777" w:rsidR="007A1DA9" w:rsidRPr="00CD7D70" w:rsidRDefault="007A1DA9" w:rsidP="00CB0052">
            <w:pPr>
              <w:pStyle w:val="TAL"/>
              <w:rPr>
                <w:lang w:eastAsia="en-US"/>
              </w:rPr>
            </w:pPr>
          </w:p>
        </w:tc>
      </w:tr>
      <w:tr w:rsidR="007A1DA9" w:rsidRPr="00CD7D70" w14:paraId="074C8F08" w14:textId="77777777" w:rsidTr="00CB0052">
        <w:tblPrEx>
          <w:tblCellMar>
            <w:right w:w="108" w:type="dxa"/>
          </w:tblCellMar>
        </w:tblPrEx>
        <w:trPr>
          <w:jc w:val="center"/>
        </w:trPr>
        <w:tc>
          <w:tcPr>
            <w:tcW w:w="4535" w:type="dxa"/>
            <w:gridSpan w:val="2"/>
          </w:tcPr>
          <w:p w14:paraId="5878C5EF"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2C4E391E"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4FF1FED3" w14:textId="77777777" w:rsidR="007A1DA9" w:rsidRPr="00CD7D70" w:rsidRDefault="007A1DA9" w:rsidP="00CB0052">
            <w:pPr>
              <w:pStyle w:val="TAL"/>
              <w:rPr>
                <w:lang w:eastAsia="ja-JP"/>
              </w:rPr>
            </w:pPr>
          </w:p>
        </w:tc>
        <w:tc>
          <w:tcPr>
            <w:tcW w:w="1245" w:type="dxa"/>
          </w:tcPr>
          <w:p w14:paraId="11C9D712" w14:textId="77777777" w:rsidR="007A1DA9" w:rsidRPr="00CD7D70" w:rsidRDefault="007A1DA9" w:rsidP="00CB0052">
            <w:pPr>
              <w:pStyle w:val="TAL"/>
              <w:rPr>
                <w:lang w:eastAsia="en-US"/>
              </w:rPr>
            </w:pPr>
          </w:p>
        </w:tc>
      </w:tr>
      <w:tr w:rsidR="007A1DA9" w:rsidRPr="00CD7D70" w14:paraId="655C1515" w14:textId="77777777" w:rsidTr="00CB0052">
        <w:tblPrEx>
          <w:tblCellMar>
            <w:right w:w="108" w:type="dxa"/>
          </w:tblCellMar>
        </w:tblPrEx>
        <w:trPr>
          <w:jc w:val="center"/>
        </w:trPr>
        <w:tc>
          <w:tcPr>
            <w:tcW w:w="4535" w:type="dxa"/>
            <w:gridSpan w:val="2"/>
          </w:tcPr>
          <w:p w14:paraId="1F17CFF2"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6F912691"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2E817699" w14:textId="77777777" w:rsidR="007A1DA9" w:rsidRPr="00CD7D70" w:rsidRDefault="007A1DA9" w:rsidP="00CB0052">
            <w:pPr>
              <w:pStyle w:val="TAL"/>
              <w:rPr>
                <w:lang w:eastAsia="ja-JP"/>
              </w:rPr>
            </w:pPr>
          </w:p>
        </w:tc>
        <w:tc>
          <w:tcPr>
            <w:tcW w:w="1245" w:type="dxa"/>
          </w:tcPr>
          <w:p w14:paraId="37AF910B" w14:textId="77777777" w:rsidR="007A1DA9" w:rsidRPr="00CD7D70" w:rsidRDefault="007A1DA9" w:rsidP="00CB0052">
            <w:pPr>
              <w:pStyle w:val="TAL"/>
              <w:rPr>
                <w:lang w:eastAsia="en-US"/>
              </w:rPr>
            </w:pPr>
          </w:p>
        </w:tc>
      </w:tr>
      <w:tr w:rsidR="007A1DA9" w:rsidRPr="00CD7D70" w14:paraId="0D71C5C9" w14:textId="77777777" w:rsidTr="00CB0052">
        <w:tblPrEx>
          <w:tblCellMar>
            <w:right w:w="108" w:type="dxa"/>
          </w:tblCellMar>
        </w:tblPrEx>
        <w:trPr>
          <w:jc w:val="center"/>
        </w:trPr>
        <w:tc>
          <w:tcPr>
            <w:tcW w:w="4535" w:type="dxa"/>
            <w:gridSpan w:val="2"/>
          </w:tcPr>
          <w:p w14:paraId="18A1A86A"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0CC69F8F" w14:textId="77777777" w:rsidR="007A1DA9" w:rsidRPr="00CD7D70" w:rsidRDefault="007D17E7" w:rsidP="00CB0052">
            <w:pPr>
              <w:pStyle w:val="TAL"/>
              <w:rPr>
                <w:lang w:eastAsia="ja-JP"/>
              </w:rPr>
            </w:pPr>
            <w:r w:rsidRPr="00CD7D70">
              <w:rPr>
                <w:lang w:eastAsia="ja-JP"/>
              </w:rPr>
              <w:t>Not present</w:t>
            </w:r>
          </w:p>
        </w:tc>
        <w:tc>
          <w:tcPr>
            <w:tcW w:w="1590" w:type="dxa"/>
          </w:tcPr>
          <w:p w14:paraId="3AE3FB81" w14:textId="77777777" w:rsidR="007A1DA9" w:rsidRPr="00CD7D70" w:rsidRDefault="007A1DA9" w:rsidP="00CB0052">
            <w:pPr>
              <w:pStyle w:val="TAL"/>
              <w:rPr>
                <w:lang w:eastAsia="ja-JP"/>
              </w:rPr>
            </w:pPr>
          </w:p>
        </w:tc>
        <w:tc>
          <w:tcPr>
            <w:tcW w:w="1245" w:type="dxa"/>
          </w:tcPr>
          <w:p w14:paraId="57345370" w14:textId="77777777" w:rsidR="007A1DA9" w:rsidRPr="00CD7D70" w:rsidRDefault="007A1DA9" w:rsidP="00CB0052">
            <w:pPr>
              <w:pStyle w:val="TAL"/>
              <w:rPr>
                <w:lang w:eastAsia="en-US"/>
              </w:rPr>
            </w:pPr>
          </w:p>
        </w:tc>
      </w:tr>
      <w:tr w:rsidR="00B12B1A" w:rsidRPr="00CD7D70" w14:paraId="7C7B99A9" w14:textId="77777777" w:rsidTr="00D77135">
        <w:tblPrEx>
          <w:tblCellMar>
            <w:right w:w="108" w:type="dxa"/>
          </w:tblCellMar>
        </w:tblPrEx>
        <w:trPr>
          <w:jc w:val="center"/>
        </w:trPr>
        <w:tc>
          <w:tcPr>
            <w:tcW w:w="4535" w:type="dxa"/>
            <w:gridSpan w:val="2"/>
          </w:tcPr>
          <w:p w14:paraId="60BD582E" w14:textId="77777777" w:rsidR="00B12B1A" w:rsidRPr="00CD7D70" w:rsidRDefault="00B12B1A" w:rsidP="00D77135">
            <w:pPr>
              <w:pStyle w:val="TAL"/>
              <w:rPr>
                <w:lang w:eastAsia="en-US"/>
              </w:rPr>
            </w:pPr>
            <w:r w:rsidRPr="00CD7D70">
              <w:rPr>
                <w:lang w:eastAsia="en-US"/>
              </w:rPr>
              <w:t xml:space="preserve">                     sensor-ProvideCapabilities-r13</w:t>
            </w:r>
          </w:p>
        </w:tc>
        <w:tc>
          <w:tcPr>
            <w:tcW w:w="2377" w:type="dxa"/>
          </w:tcPr>
          <w:p w14:paraId="5AECC456" w14:textId="77777777" w:rsidR="00B12B1A" w:rsidRPr="00CD7D70" w:rsidRDefault="00B12B1A" w:rsidP="00D77135">
            <w:pPr>
              <w:pStyle w:val="TAL"/>
              <w:rPr>
                <w:lang w:eastAsia="ja-JP"/>
              </w:rPr>
            </w:pPr>
            <w:r w:rsidRPr="00CD7D70">
              <w:rPr>
                <w:lang w:eastAsia="en-US"/>
              </w:rPr>
              <w:t>Dependent on UE capabilities</w:t>
            </w:r>
          </w:p>
        </w:tc>
        <w:tc>
          <w:tcPr>
            <w:tcW w:w="1590" w:type="dxa"/>
          </w:tcPr>
          <w:p w14:paraId="4834F919" w14:textId="77777777" w:rsidR="00B12B1A" w:rsidRPr="00CD7D70" w:rsidRDefault="00B12B1A" w:rsidP="00D77135">
            <w:pPr>
              <w:pStyle w:val="TAL"/>
              <w:rPr>
                <w:lang w:eastAsia="ja-JP"/>
              </w:rPr>
            </w:pPr>
            <w:r w:rsidRPr="00CD7D70">
              <w:rPr>
                <w:lang w:eastAsia="ja-JP"/>
              </w:rPr>
              <w:t>Rel-13 onwards</w:t>
            </w:r>
          </w:p>
        </w:tc>
        <w:tc>
          <w:tcPr>
            <w:tcW w:w="1245" w:type="dxa"/>
          </w:tcPr>
          <w:p w14:paraId="33451677" w14:textId="77777777" w:rsidR="00B12B1A" w:rsidRPr="00CD7D70" w:rsidRDefault="00B12B1A" w:rsidP="00D77135">
            <w:pPr>
              <w:pStyle w:val="TAL"/>
              <w:rPr>
                <w:lang w:eastAsia="en-US"/>
              </w:rPr>
            </w:pPr>
          </w:p>
        </w:tc>
      </w:tr>
      <w:tr w:rsidR="00354568" w:rsidRPr="00CD7D70" w14:paraId="6707061A" w14:textId="77777777" w:rsidTr="005742D3">
        <w:tblPrEx>
          <w:tblCellMar>
            <w:right w:w="108" w:type="dxa"/>
          </w:tblCellMar>
        </w:tblPrEx>
        <w:trPr>
          <w:jc w:val="center"/>
        </w:trPr>
        <w:tc>
          <w:tcPr>
            <w:tcW w:w="4535" w:type="dxa"/>
            <w:gridSpan w:val="2"/>
          </w:tcPr>
          <w:p w14:paraId="2CC2DEB5" w14:textId="77777777" w:rsidR="00354568" w:rsidRPr="00CD7D70" w:rsidRDefault="00354568" w:rsidP="005742D3">
            <w:pPr>
              <w:pStyle w:val="TAL"/>
              <w:rPr>
                <w:lang w:eastAsia="en-US"/>
              </w:rPr>
            </w:pPr>
            <w:r w:rsidRPr="00CD7D70">
              <w:rPr>
                <w:lang w:eastAsia="en-US"/>
              </w:rPr>
              <w:t xml:space="preserve">                     tbs-ProvideCapabilities-r13</w:t>
            </w:r>
          </w:p>
        </w:tc>
        <w:tc>
          <w:tcPr>
            <w:tcW w:w="2377" w:type="dxa"/>
          </w:tcPr>
          <w:p w14:paraId="4AE69866" w14:textId="77777777" w:rsidR="00354568" w:rsidRPr="00CD7D70" w:rsidRDefault="00354568" w:rsidP="005742D3">
            <w:pPr>
              <w:pStyle w:val="TAL"/>
              <w:rPr>
                <w:lang w:eastAsia="ja-JP"/>
              </w:rPr>
            </w:pPr>
            <w:r w:rsidRPr="00CD7D70">
              <w:rPr>
                <w:lang w:eastAsia="ja-JP"/>
              </w:rPr>
              <w:t>Dependent on UE capabilities</w:t>
            </w:r>
          </w:p>
        </w:tc>
        <w:tc>
          <w:tcPr>
            <w:tcW w:w="1590" w:type="dxa"/>
          </w:tcPr>
          <w:p w14:paraId="0B71684F" w14:textId="77777777" w:rsidR="00354568" w:rsidRPr="00CD7D70" w:rsidRDefault="00354568" w:rsidP="005742D3">
            <w:pPr>
              <w:pStyle w:val="TAL"/>
              <w:rPr>
                <w:lang w:eastAsia="ja-JP"/>
              </w:rPr>
            </w:pPr>
            <w:r w:rsidRPr="00CD7D70">
              <w:rPr>
                <w:lang w:eastAsia="ja-JP"/>
              </w:rPr>
              <w:t>Rel-13 onwards</w:t>
            </w:r>
          </w:p>
        </w:tc>
        <w:tc>
          <w:tcPr>
            <w:tcW w:w="1245" w:type="dxa"/>
          </w:tcPr>
          <w:p w14:paraId="18BB5DB7" w14:textId="77777777" w:rsidR="00354568" w:rsidRPr="00CD7D70" w:rsidRDefault="00354568" w:rsidP="005742D3">
            <w:pPr>
              <w:pStyle w:val="TAL"/>
              <w:rPr>
                <w:lang w:eastAsia="en-US"/>
              </w:rPr>
            </w:pPr>
          </w:p>
        </w:tc>
      </w:tr>
      <w:tr w:rsidR="00354568" w:rsidRPr="00CD7D70" w14:paraId="60C2164C" w14:textId="77777777" w:rsidTr="005742D3">
        <w:tblPrEx>
          <w:tblCellMar>
            <w:right w:w="108" w:type="dxa"/>
          </w:tblCellMar>
        </w:tblPrEx>
        <w:trPr>
          <w:jc w:val="center"/>
        </w:trPr>
        <w:tc>
          <w:tcPr>
            <w:tcW w:w="4535" w:type="dxa"/>
            <w:gridSpan w:val="2"/>
          </w:tcPr>
          <w:p w14:paraId="1381FE5F" w14:textId="77777777" w:rsidR="00354568" w:rsidRPr="00CD7D70" w:rsidRDefault="00354568" w:rsidP="005742D3">
            <w:pPr>
              <w:pStyle w:val="TAL"/>
              <w:rPr>
                <w:lang w:eastAsia="en-US"/>
              </w:rPr>
            </w:pPr>
            <w:r w:rsidRPr="00CD7D70">
              <w:rPr>
                <w:lang w:eastAsia="en-US"/>
              </w:rPr>
              <w:t xml:space="preserve">                     wlan-ProvideCapabilities-r13</w:t>
            </w:r>
          </w:p>
        </w:tc>
        <w:tc>
          <w:tcPr>
            <w:tcW w:w="2377" w:type="dxa"/>
          </w:tcPr>
          <w:p w14:paraId="7D083DB4"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40340F43" w14:textId="77777777" w:rsidR="00354568" w:rsidRPr="00CD7D70" w:rsidRDefault="00354568" w:rsidP="005742D3">
            <w:pPr>
              <w:pStyle w:val="TAL"/>
              <w:rPr>
                <w:lang w:eastAsia="ja-JP"/>
              </w:rPr>
            </w:pPr>
            <w:r w:rsidRPr="00CD7D70">
              <w:rPr>
                <w:lang w:eastAsia="ja-JP"/>
              </w:rPr>
              <w:t>Rel-13 onwards</w:t>
            </w:r>
          </w:p>
        </w:tc>
        <w:tc>
          <w:tcPr>
            <w:tcW w:w="1245" w:type="dxa"/>
          </w:tcPr>
          <w:p w14:paraId="283A5455" w14:textId="77777777" w:rsidR="00354568" w:rsidRPr="00CD7D70" w:rsidRDefault="00354568" w:rsidP="005742D3">
            <w:pPr>
              <w:pStyle w:val="TAL"/>
              <w:rPr>
                <w:lang w:eastAsia="en-US"/>
              </w:rPr>
            </w:pPr>
          </w:p>
        </w:tc>
      </w:tr>
      <w:tr w:rsidR="00354568" w:rsidRPr="00CD7D70" w14:paraId="2E2C65DF" w14:textId="77777777" w:rsidTr="005742D3">
        <w:tblPrEx>
          <w:tblCellMar>
            <w:right w:w="108" w:type="dxa"/>
          </w:tblCellMar>
        </w:tblPrEx>
        <w:trPr>
          <w:jc w:val="center"/>
        </w:trPr>
        <w:tc>
          <w:tcPr>
            <w:tcW w:w="4535" w:type="dxa"/>
            <w:gridSpan w:val="2"/>
          </w:tcPr>
          <w:p w14:paraId="10DE3E26" w14:textId="77777777" w:rsidR="00354568" w:rsidRPr="00CD7D70" w:rsidRDefault="00354568" w:rsidP="005742D3">
            <w:pPr>
              <w:pStyle w:val="TAL"/>
              <w:rPr>
                <w:lang w:eastAsia="en-US"/>
              </w:rPr>
            </w:pPr>
            <w:r w:rsidRPr="00CD7D70">
              <w:rPr>
                <w:lang w:eastAsia="en-US"/>
              </w:rPr>
              <w:t xml:space="preserve">                     bt-ProvideCapabilities-r13</w:t>
            </w:r>
          </w:p>
        </w:tc>
        <w:tc>
          <w:tcPr>
            <w:tcW w:w="2377" w:type="dxa"/>
          </w:tcPr>
          <w:p w14:paraId="3902F7CB"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41E9053B" w14:textId="77777777" w:rsidR="00354568" w:rsidRPr="00CD7D70" w:rsidRDefault="00354568" w:rsidP="005742D3">
            <w:pPr>
              <w:pStyle w:val="TAL"/>
              <w:rPr>
                <w:lang w:eastAsia="ja-JP"/>
              </w:rPr>
            </w:pPr>
            <w:r w:rsidRPr="00CD7D70">
              <w:rPr>
                <w:lang w:eastAsia="ja-JP"/>
              </w:rPr>
              <w:t>Rel-13 onwards</w:t>
            </w:r>
          </w:p>
        </w:tc>
        <w:tc>
          <w:tcPr>
            <w:tcW w:w="1245" w:type="dxa"/>
          </w:tcPr>
          <w:p w14:paraId="237A8426" w14:textId="77777777" w:rsidR="00354568" w:rsidRPr="00CD7D70" w:rsidRDefault="00354568" w:rsidP="005742D3">
            <w:pPr>
              <w:pStyle w:val="TAL"/>
              <w:rPr>
                <w:lang w:eastAsia="en-US"/>
              </w:rPr>
            </w:pPr>
          </w:p>
        </w:tc>
      </w:tr>
      <w:tr w:rsidR="007A1DA9" w:rsidRPr="00CD7D70" w14:paraId="164DCED7" w14:textId="77777777" w:rsidTr="00CB0052">
        <w:tblPrEx>
          <w:tblCellMar>
            <w:right w:w="108" w:type="dxa"/>
          </w:tblCellMar>
        </w:tblPrEx>
        <w:trPr>
          <w:jc w:val="center"/>
        </w:trPr>
        <w:tc>
          <w:tcPr>
            <w:tcW w:w="4535" w:type="dxa"/>
            <w:gridSpan w:val="2"/>
          </w:tcPr>
          <w:p w14:paraId="784CDB19" w14:textId="77777777" w:rsidR="007A1DA9" w:rsidRPr="00CD7D70" w:rsidRDefault="007A1DA9" w:rsidP="00CB0052">
            <w:pPr>
              <w:pStyle w:val="TAL"/>
              <w:rPr>
                <w:lang w:eastAsia="en-US"/>
              </w:rPr>
            </w:pPr>
            <w:r w:rsidRPr="00CD7D70">
              <w:rPr>
                <w:lang w:eastAsia="en-US"/>
              </w:rPr>
              <w:t xml:space="preserve">                   }</w:t>
            </w:r>
          </w:p>
        </w:tc>
        <w:tc>
          <w:tcPr>
            <w:tcW w:w="2377" w:type="dxa"/>
          </w:tcPr>
          <w:p w14:paraId="377E4C0A" w14:textId="77777777" w:rsidR="007A1DA9" w:rsidRPr="00CD7D70" w:rsidRDefault="007A1DA9" w:rsidP="00CB0052">
            <w:pPr>
              <w:pStyle w:val="TAL"/>
              <w:rPr>
                <w:lang w:eastAsia="ja-JP"/>
              </w:rPr>
            </w:pPr>
          </w:p>
        </w:tc>
        <w:tc>
          <w:tcPr>
            <w:tcW w:w="1590" w:type="dxa"/>
          </w:tcPr>
          <w:p w14:paraId="0337DC26" w14:textId="77777777" w:rsidR="007A1DA9" w:rsidRPr="00CD7D70" w:rsidRDefault="007A1DA9" w:rsidP="00CB0052">
            <w:pPr>
              <w:pStyle w:val="TAL"/>
              <w:rPr>
                <w:lang w:eastAsia="ja-JP"/>
              </w:rPr>
            </w:pPr>
          </w:p>
        </w:tc>
        <w:tc>
          <w:tcPr>
            <w:tcW w:w="1245" w:type="dxa"/>
          </w:tcPr>
          <w:p w14:paraId="11056058" w14:textId="77777777" w:rsidR="007A1DA9" w:rsidRPr="00CD7D70" w:rsidRDefault="007A1DA9" w:rsidP="00CB0052">
            <w:pPr>
              <w:pStyle w:val="TAL"/>
              <w:rPr>
                <w:lang w:eastAsia="en-US"/>
              </w:rPr>
            </w:pPr>
          </w:p>
        </w:tc>
      </w:tr>
      <w:tr w:rsidR="007A1DA9" w:rsidRPr="00CD7D70" w14:paraId="57F79D9A" w14:textId="77777777" w:rsidTr="00CB0052">
        <w:tblPrEx>
          <w:tblCellMar>
            <w:right w:w="108" w:type="dxa"/>
          </w:tblCellMar>
        </w:tblPrEx>
        <w:trPr>
          <w:jc w:val="center"/>
        </w:trPr>
        <w:tc>
          <w:tcPr>
            <w:tcW w:w="4535" w:type="dxa"/>
            <w:gridSpan w:val="2"/>
          </w:tcPr>
          <w:p w14:paraId="4204C16E" w14:textId="77777777" w:rsidR="007A1DA9" w:rsidRPr="00CD7D70" w:rsidRDefault="007A1DA9" w:rsidP="00CB0052">
            <w:pPr>
              <w:pStyle w:val="TAL"/>
              <w:rPr>
                <w:lang w:eastAsia="en-US"/>
              </w:rPr>
            </w:pPr>
            <w:r w:rsidRPr="00CD7D70">
              <w:rPr>
                <w:lang w:eastAsia="en-US"/>
              </w:rPr>
              <w:t xml:space="preserve">          }</w:t>
            </w:r>
          </w:p>
        </w:tc>
        <w:tc>
          <w:tcPr>
            <w:tcW w:w="2377" w:type="dxa"/>
          </w:tcPr>
          <w:p w14:paraId="4B7D830F" w14:textId="77777777" w:rsidR="007A1DA9" w:rsidRPr="00CD7D70" w:rsidRDefault="007A1DA9" w:rsidP="00CB0052">
            <w:pPr>
              <w:pStyle w:val="TAL"/>
              <w:rPr>
                <w:lang w:eastAsia="ja-JP"/>
              </w:rPr>
            </w:pPr>
          </w:p>
        </w:tc>
        <w:tc>
          <w:tcPr>
            <w:tcW w:w="1590" w:type="dxa"/>
          </w:tcPr>
          <w:p w14:paraId="2919B815" w14:textId="77777777" w:rsidR="007A1DA9" w:rsidRPr="00CD7D70" w:rsidRDefault="007A1DA9" w:rsidP="00CB0052">
            <w:pPr>
              <w:pStyle w:val="TAL"/>
              <w:rPr>
                <w:lang w:eastAsia="ja-JP"/>
              </w:rPr>
            </w:pPr>
          </w:p>
        </w:tc>
        <w:tc>
          <w:tcPr>
            <w:tcW w:w="1245" w:type="dxa"/>
          </w:tcPr>
          <w:p w14:paraId="5AB7CB1A" w14:textId="77777777" w:rsidR="007A1DA9" w:rsidRPr="00CD7D70" w:rsidRDefault="007A1DA9" w:rsidP="00CB0052">
            <w:pPr>
              <w:pStyle w:val="TAL"/>
              <w:rPr>
                <w:lang w:eastAsia="en-US"/>
              </w:rPr>
            </w:pPr>
          </w:p>
        </w:tc>
      </w:tr>
      <w:tr w:rsidR="007A1DA9" w:rsidRPr="00CD7D70" w14:paraId="23D0B97B" w14:textId="77777777" w:rsidTr="00CB0052">
        <w:tblPrEx>
          <w:tblCellMar>
            <w:right w:w="108" w:type="dxa"/>
          </w:tblCellMar>
        </w:tblPrEx>
        <w:trPr>
          <w:jc w:val="center"/>
        </w:trPr>
        <w:tc>
          <w:tcPr>
            <w:tcW w:w="4535" w:type="dxa"/>
            <w:gridSpan w:val="2"/>
          </w:tcPr>
          <w:p w14:paraId="51661222" w14:textId="77777777" w:rsidR="007A1DA9" w:rsidRPr="00CD7D70" w:rsidRDefault="007A1DA9" w:rsidP="00CB0052">
            <w:pPr>
              <w:pStyle w:val="TAL"/>
              <w:rPr>
                <w:lang w:eastAsia="en-US"/>
              </w:rPr>
            </w:pPr>
            <w:r w:rsidRPr="00CD7D70">
              <w:rPr>
                <w:lang w:eastAsia="en-US"/>
              </w:rPr>
              <w:t xml:space="preserve">      }</w:t>
            </w:r>
          </w:p>
        </w:tc>
        <w:tc>
          <w:tcPr>
            <w:tcW w:w="2377" w:type="dxa"/>
          </w:tcPr>
          <w:p w14:paraId="53D27F7D" w14:textId="77777777" w:rsidR="007A1DA9" w:rsidRPr="00CD7D70" w:rsidRDefault="007A1DA9" w:rsidP="00CB0052">
            <w:pPr>
              <w:pStyle w:val="TAL"/>
              <w:rPr>
                <w:lang w:eastAsia="ja-JP"/>
              </w:rPr>
            </w:pPr>
          </w:p>
        </w:tc>
        <w:tc>
          <w:tcPr>
            <w:tcW w:w="1590" w:type="dxa"/>
          </w:tcPr>
          <w:p w14:paraId="4D71AFC8" w14:textId="77777777" w:rsidR="007A1DA9" w:rsidRPr="00CD7D70" w:rsidRDefault="007A1DA9" w:rsidP="00CB0052">
            <w:pPr>
              <w:pStyle w:val="TAL"/>
              <w:rPr>
                <w:lang w:eastAsia="ja-JP"/>
              </w:rPr>
            </w:pPr>
          </w:p>
        </w:tc>
        <w:tc>
          <w:tcPr>
            <w:tcW w:w="1245" w:type="dxa"/>
          </w:tcPr>
          <w:p w14:paraId="1D716F8A" w14:textId="77777777" w:rsidR="007A1DA9" w:rsidRPr="00CD7D70" w:rsidRDefault="007A1DA9" w:rsidP="00CB0052">
            <w:pPr>
              <w:pStyle w:val="TAL"/>
              <w:rPr>
                <w:lang w:eastAsia="en-US"/>
              </w:rPr>
            </w:pPr>
          </w:p>
        </w:tc>
      </w:tr>
      <w:tr w:rsidR="007A1DA9" w:rsidRPr="00CD7D70" w14:paraId="0A34B659" w14:textId="77777777" w:rsidTr="00CB0052">
        <w:tblPrEx>
          <w:tblCellMar>
            <w:right w:w="108" w:type="dxa"/>
          </w:tblCellMar>
        </w:tblPrEx>
        <w:trPr>
          <w:jc w:val="center"/>
        </w:trPr>
        <w:tc>
          <w:tcPr>
            <w:tcW w:w="4535" w:type="dxa"/>
            <w:gridSpan w:val="2"/>
          </w:tcPr>
          <w:p w14:paraId="19686DF1" w14:textId="77777777" w:rsidR="007A1DA9" w:rsidRPr="00CD7D70" w:rsidRDefault="007A1DA9" w:rsidP="00CB0052">
            <w:pPr>
              <w:pStyle w:val="TAL"/>
              <w:rPr>
                <w:lang w:eastAsia="en-US"/>
              </w:rPr>
            </w:pPr>
            <w:r w:rsidRPr="00CD7D70">
              <w:rPr>
                <w:lang w:eastAsia="en-US"/>
              </w:rPr>
              <w:t xml:space="preserve">     }</w:t>
            </w:r>
          </w:p>
        </w:tc>
        <w:tc>
          <w:tcPr>
            <w:tcW w:w="2377" w:type="dxa"/>
          </w:tcPr>
          <w:p w14:paraId="564E6A40" w14:textId="77777777" w:rsidR="007A1DA9" w:rsidRPr="00CD7D70" w:rsidRDefault="007A1DA9" w:rsidP="00CB0052">
            <w:pPr>
              <w:pStyle w:val="TAL"/>
              <w:rPr>
                <w:lang w:eastAsia="ja-JP"/>
              </w:rPr>
            </w:pPr>
          </w:p>
        </w:tc>
        <w:tc>
          <w:tcPr>
            <w:tcW w:w="1590" w:type="dxa"/>
          </w:tcPr>
          <w:p w14:paraId="194EFFD4" w14:textId="77777777" w:rsidR="007A1DA9" w:rsidRPr="00CD7D70" w:rsidRDefault="007A1DA9" w:rsidP="00CB0052">
            <w:pPr>
              <w:pStyle w:val="TAL"/>
              <w:rPr>
                <w:lang w:eastAsia="ja-JP"/>
              </w:rPr>
            </w:pPr>
          </w:p>
        </w:tc>
        <w:tc>
          <w:tcPr>
            <w:tcW w:w="1245" w:type="dxa"/>
          </w:tcPr>
          <w:p w14:paraId="06B9350C" w14:textId="77777777" w:rsidR="007A1DA9" w:rsidRPr="00CD7D70" w:rsidRDefault="007A1DA9" w:rsidP="00CB0052">
            <w:pPr>
              <w:pStyle w:val="TAL"/>
              <w:rPr>
                <w:lang w:eastAsia="en-US"/>
              </w:rPr>
            </w:pPr>
          </w:p>
        </w:tc>
      </w:tr>
      <w:tr w:rsidR="007A1DA9" w:rsidRPr="00CD7D70" w14:paraId="5D570C38" w14:textId="77777777" w:rsidTr="00CB0052">
        <w:tblPrEx>
          <w:tblCellMar>
            <w:right w:w="108" w:type="dxa"/>
          </w:tblCellMar>
        </w:tblPrEx>
        <w:trPr>
          <w:jc w:val="center"/>
        </w:trPr>
        <w:tc>
          <w:tcPr>
            <w:tcW w:w="4535" w:type="dxa"/>
            <w:gridSpan w:val="2"/>
          </w:tcPr>
          <w:p w14:paraId="23443586" w14:textId="77777777" w:rsidR="007A1DA9" w:rsidRPr="00CD7D70" w:rsidRDefault="007A1DA9" w:rsidP="00CB0052">
            <w:pPr>
              <w:pStyle w:val="TAL"/>
              <w:rPr>
                <w:lang w:eastAsia="en-US"/>
              </w:rPr>
            </w:pPr>
            <w:r w:rsidRPr="00CD7D70">
              <w:rPr>
                <w:lang w:eastAsia="en-US"/>
              </w:rPr>
              <w:t xml:space="preserve"> }</w:t>
            </w:r>
          </w:p>
        </w:tc>
        <w:tc>
          <w:tcPr>
            <w:tcW w:w="2377" w:type="dxa"/>
          </w:tcPr>
          <w:p w14:paraId="0AC60A35" w14:textId="77777777" w:rsidR="007A1DA9" w:rsidRPr="00CD7D70" w:rsidRDefault="007A1DA9" w:rsidP="00CB0052">
            <w:pPr>
              <w:pStyle w:val="TAL"/>
              <w:rPr>
                <w:lang w:eastAsia="ja-JP"/>
              </w:rPr>
            </w:pPr>
          </w:p>
        </w:tc>
        <w:tc>
          <w:tcPr>
            <w:tcW w:w="1590" w:type="dxa"/>
          </w:tcPr>
          <w:p w14:paraId="6A825364" w14:textId="77777777" w:rsidR="007A1DA9" w:rsidRPr="00CD7D70" w:rsidRDefault="007A1DA9" w:rsidP="00CB0052">
            <w:pPr>
              <w:pStyle w:val="TAL"/>
              <w:rPr>
                <w:lang w:eastAsia="ja-JP"/>
              </w:rPr>
            </w:pPr>
          </w:p>
        </w:tc>
        <w:tc>
          <w:tcPr>
            <w:tcW w:w="1245" w:type="dxa"/>
          </w:tcPr>
          <w:p w14:paraId="24C60FC0" w14:textId="77777777" w:rsidR="007A1DA9" w:rsidRPr="00CD7D70" w:rsidRDefault="007A1DA9" w:rsidP="00CB0052">
            <w:pPr>
              <w:pStyle w:val="TAL"/>
              <w:rPr>
                <w:lang w:eastAsia="en-US"/>
              </w:rPr>
            </w:pPr>
          </w:p>
        </w:tc>
      </w:tr>
      <w:tr w:rsidR="007A1DA9" w:rsidRPr="00CD7D70" w14:paraId="284CD7E7" w14:textId="77777777" w:rsidTr="00CB0052">
        <w:tblPrEx>
          <w:tblCellMar>
            <w:right w:w="108" w:type="dxa"/>
          </w:tblCellMar>
        </w:tblPrEx>
        <w:trPr>
          <w:jc w:val="center"/>
        </w:trPr>
        <w:tc>
          <w:tcPr>
            <w:tcW w:w="4535" w:type="dxa"/>
            <w:gridSpan w:val="2"/>
          </w:tcPr>
          <w:p w14:paraId="6F7CA784" w14:textId="77777777" w:rsidR="007A1DA9" w:rsidRPr="00CD7D70" w:rsidRDefault="007A1DA9" w:rsidP="00CB0052">
            <w:pPr>
              <w:pStyle w:val="TAL"/>
              <w:rPr>
                <w:lang w:eastAsia="en-US"/>
              </w:rPr>
            </w:pPr>
            <w:r w:rsidRPr="00CD7D70">
              <w:rPr>
                <w:lang w:eastAsia="en-US"/>
              </w:rPr>
              <w:t>}</w:t>
            </w:r>
          </w:p>
        </w:tc>
        <w:tc>
          <w:tcPr>
            <w:tcW w:w="2377" w:type="dxa"/>
          </w:tcPr>
          <w:p w14:paraId="1C3377BB" w14:textId="77777777" w:rsidR="007A1DA9" w:rsidRPr="00CD7D70" w:rsidRDefault="007A1DA9" w:rsidP="00CB0052">
            <w:pPr>
              <w:pStyle w:val="TAL"/>
              <w:rPr>
                <w:lang w:eastAsia="ja-JP"/>
              </w:rPr>
            </w:pPr>
          </w:p>
        </w:tc>
        <w:tc>
          <w:tcPr>
            <w:tcW w:w="1590" w:type="dxa"/>
          </w:tcPr>
          <w:p w14:paraId="7D84EF50" w14:textId="77777777" w:rsidR="007A1DA9" w:rsidRPr="00CD7D70" w:rsidRDefault="007A1DA9" w:rsidP="00CB0052">
            <w:pPr>
              <w:pStyle w:val="TAL"/>
              <w:rPr>
                <w:lang w:eastAsia="ja-JP"/>
              </w:rPr>
            </w:pPr>
          </w:p>
        </w:tc>
        <w:tc>
          <w:tcPr>
            <w:tcW w:w="1245" w:type="dxa"/>
          </w:tcPr>
          <w:p w14:paraId="6FDDBA9C" w14:textId="77777777" w:rsidR="007A1DA9" w:rsidRPr="00CD7D70" w:rsidRDefault="007A1DA9" w:rsidP="00CB0052">
            <w:pPr>
              <w:pStyle w:val="TAL"/>
              <w:rPr>
                <w:lang w:eastAsia="en-US"/>
              </w:rPr>
            </w:pPr>
          </w:p>
        </w:tc>
      </w:tr>
    </w:tbl>
    <w:p w14:paraId="27037BAE" w14:textId="77777777" w:rsidR="007A1DA9" w:rsidRPr="00CD7D70" w:rsidRDefault="007A1DA9" w:rsidP="007A1DA9"/>
    <w:p w14:paraId="4BAC95FB" w14:textId="77777777" w:rsidR="007A1DA9" w:rsidRPr="00CD7D70" w:rsidRDefault="007A1DA9" w:rsidP="007A1DA9">
      <w:pPr>
        <w:pStyle w:val="TH"/>
      </w:pPr>
      <w:r w:rsidRPr="00CD7D70">
        <w:t>Table 7.3.4.3.3.3-8: LPP Request Assistance Data (step 3,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9FC2AEF" w14:textId="77777777" w:rsidTr="00CB0052">
        <w:trPr>
          <w:gridBefore w:val="1"/>
          <w:wBefore w:w="9" w:type="dxa"/>
          <w:jc w:val="center"/>
        </w:trPr>
        <w:tc>
          <w:tcPr>
            <w:tcW w:w="9738" w:type="dxa"/>
            <w:gridSpan w:val="4"/>
          </w:tcPr>
          <w:p w14:paraId="37029ADF"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3217ADE8" w14:textId="77777777" w:rsidTr="00CB0052">
        <w:tblPrEx>
          <w:tblCellMar>
            <w:right w:w="108" w:type="dxa"/>
          </w:tblCellMar>
        </w:tblPrEx>
        <w:trPr>
          <w:jc w:val="center"/>
        </w:trPr>
        <w:tc>
          <w:tcPr>
            <w:tcW w:w="4535" w:type="dxa"/>
            <w:gridSpan w:val="2"/>
          </w:tcPr>
          <w:p w14:paraId="5A080F6E"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0244CB8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243FAD7E"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39EF72E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46B19259" w14:textId="77777777" w:rsidTr="00CB0052">
        <w:tblPrEx>
          <w:tblCellMar>
            <w:right w:w="108" w:type="dxa"/>
          </w:tblCellMar>
        </w:tblPrEx>
        <w:trPr>
          <w:jc w:val="center"/>
        </w:trPr>
        <w:tc>
          <w:tcPr>
            <w:tcW w:w="4535" w:type="dxa"/>
            <w:gridSpan w:val="2"/>
          </w:tcPr>
          <w:p w14:paraId="51777AA4"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6FA8CBDA" w14:textId="77777777" w:rsidR="007A1DA9" w:rsidRPr="00CD7D70" w:rsidRDefault="007A1DA9" w:rsidP="00CB0052">
            <w:pPr>
              <w:widowControl w:val="0"/>
              <w:spacing w:after="0"/>
              <w:rPr>
                <w:rFonts w:ascii="Arial" w:hAnsi="Arial"/>
                <w:sz w:val="18"/>
              </w:rPr>
            </w:pPr>
          </w:p>
        </w:tc>
        <w:tc>
          <w:tcPr>
            <w:tcW w:w="1700" w:type="dxa"/>
          </w:tcPr>
          <w:p w14:paraId="39A16813" w14:textId="77777777" w:rsidR="007A1DA9" w:rsidRPr="00CD7D70" w:rsidRDefault="007A1DA9" w:rsidP="00CB0052">
            <w:pPr>
              <w:widowControl w:val="0"/>
              <w:spacing w:after="0"/>
              <w:rPr>
                <w:rFonts w:ascii="Arial" w:hAnsi="Arial"/>
                <w:sz w:val="18"/>
              </w:rPr>
            </w:pPr>
          </w:p>
        </w:tc>
        <w:tc>
          <w:tcPr>
            <w:tcW w:w="1245" w:type="dxa"/>
          </w:tcPr>
          <w:p w14:paraId="002280BD" w14:textId="77777777" w:rsidR="007A1DA9" w:rsidRPr="00CD7D70" w:rsidRDefault="007A1DA9" w:rsidP="00CB0052">
            <w:pPr>
              <w:widowControl w:val="0"/>
              <w:spacing w:after="0"/>
              <w:rPr>
                <w:rFonts w:ascii="Arial" w:hAnsi="Arial"/>
                <w:sz w:val="18"/>
              </w:rPr>
            </w:pPr>
          </w:p>
        </w:tc>
      </w:tr>
      <w:tr w:rsidR="007A1DA9" w:rsidRPr="00CD7D70" w14:paraId="4F599816" w14:textId="77777777" w:rsidTr="00CB0052">
        <w:tblPrEx>
          <w:tblCellMar>
            <w:right w:w="108" w:type="dxa"/>
          </w:tblCellMar>
        </w:tblPrEx>
        <w:trPr>
          <w:jc w:val="center"/>
        </w:trPr>
        <w:tc>
          <w:tcPr>
            <w:tcW w:w="4535" w:type="dxa"/>
            <w:gridSpan w:val="2"/>
          </w:tcPr>
          <w:p w14:paraId="2548494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SEQUENCE {</w:t>
            </w:r>
          </w:p>
        </w:tc>
        <w:tc>
          <w:tcPr>
            <w:tcW w:w="2267" w:type="dxa"/>
          </w:tcPr>
          <w:p w14:paraId="61312FEB" w14:textId="77777777" w:rsidR="007A1DA9" w:rsidRPr="00CD7D70" w:rsidRDefault="007A1DA9" w:rsidP="00CB0052">
            <w:pPr>
              <w:widowControl w:val="0"/>
              <w:spacing w:after="0"/>
              <w:rPr>
                <w:rFonts w:ascii="Arial" w:hAnsi="Arial"/>
                <w:sz w:val="18"/>
                <w:lang w:eastAsia="ja-JP"/>
              </w:rPr>
            </w:pPr>
          </w:p>
        </w:tc>
        <w:tc>
          <w:tcPr>
            <w:tcW w:w="1700" w:type="dxa"/>
          </w:tcPr>
          <w:p w14:paraId="37082A81" w14:textId="77777777" w:rsidR="007A1DA9" w:rsidRPr="00CD7D70" w:rsidRDefault="007A1DA9" w:rsidP="00CB0052">
            <w:pPr>
              <w:widowControl w:val="0"/>
              <w:spacing w:after="0"/>
              <w:rPr>
                <w:rFonts w:ascii="Arial" w:hAnsi="Arial"/>
                <w:sz w:val="18"/>
                <w:lang w:eastAsia="ja-JP"/>
              </w:rPr>
            </w:pPr>
          </w:p>
        </w:tc>
        <w:tc>
          <w:tcPr>
            <w:tcW w:w="1245" w:type="dxa"/>
          </w:tcPr>
          <w:p w14:paraId="4F53726D" w14:textId="77777777" w:rsidR="007A1DA9" w:rsidRPr="00CD7D70" w:rsidRDefault="007A1DA9" w:rsidP="00CB0052">
            <w:pPr>
              <w:widowControl w:val="0"/>
              <w:spacing w:after="0"/>
              <w:rPr>
                <w:rFonts w:ascii="Arial" w:hAnsi="Arial"/>
                <w:sz w:val="18"/>
              </w:rPr>
            </w:pPr>
          </w:p>
        </w:tc>
      </w:tr>
      <w:tr w:rsidR="007A1DA9" w:rsidRPr="00CD7D70" w14:paraId="42EC8D60" w14:textId="77777777" w:rsidTr="00CB0052">
        <w:tblPrEx>
          <w:tblCellMar>
            <w:right w:w="108" w:type="dxa"/>
          </w:tblCellMar>
        </w:tblPrEx>
        <w:trPr>
          <w:jc w:val="center"/>
        </w:trPr>
        <w:tc>
          <w:tcPr>
            <w:tcW w:w="4535" w:type="dxa"/>
            <w:gridSpan w:val="2"/>
          </w:tcPr>
          <w:p w14:paraId="3B2C71B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267" w:type="dxa"/>
          </w:tcPr>
          <w:p w14:paraId="331243C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argetDevice</w:t>
            </w:r>
          </w:p>
        </w:tc>
        <w:tc>
          <w:tcPr>
            <w:tcW w:w="1700" w:type="dxa"/>
          </w:tcPr>
          <w:p w14:paraId="5EBF1723" w14:textId="77777777" w:rsidR="007A1DA9" w:rsidRPr="00CD7D70" w:rsidRDefault="007A1DA9" w:rsidP="00CB0052">
            <w:pPr>
              <w:widowControl w:val="0"/>
              <w:spacing w:after="0"/>
              <w:rPr>
                <w:rFonts w:ascii="Arial" w:hAnsi="Arial"/>
                <w:sz w:val="18"/>
                <w:lang w:eastAsia="ja-JP"/>
              </w:rPr>
            </w:pPr>
          </w:p>
        </w:tc>
        <w:tc>
          <w:tcPr>
            <w:tcW w:w="1245" w:type="dxa"/>
          </w:tcPr>
          <w:p w14:paraId="63E77E7E" w14:textId="77777777" w:rsidR="007A1DA9" w:rsidRPr="00CD7D70" w:rsidRDefault="007A1DA9" w:rsidP="00CB0052">
            <w:pPr>
              <w:widowControl w:val="0"/>
              <w:spacing w:after="0"/>
              <w:rPr>
                <w:rFonts w:ascii="Arial" w:hAnsi="Arial"/>
                <w:sz w:val="18"/>
              </w:rPr>
            </w:pPr>
          </w:p>
        </w:tc>
      </w:tr>
      <w:tr w:rsidR="007A1DA9" w:rsidRPr="00CD7D70" w14:paraId="5DEC47A9" w14:textId="77777777" w:rsidTr="00CB0052">
        <w:tblPrEx>
          <w:tblCellMar>
            <w:right w:w="108" w:type="dxa"/>
          </w:tblCellMar>
        </w:tblPrEx>
        <w:trPr>
          <w:jc w:val="center"/>
        </w:trPr>
        <w:tc>
          <w:tcPr>
            <w:tcW w:w="4535" w:type="dxa"/>
            <w:gridSpan w:val="2"/>
          </w:tcPr>
          <w:p w14:paraId="07F8816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267" w:type="dxa"/>
          </w:tcPr>
          <w:p w14:paraId="63892AFA"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20429B81" w14:textId="77777777" w:rsidR="007A1DA9" w:rsidRPr="00CD7D70" w:rsidRDefault="007A1DA9" w:rsidP="00CB0052">
            <w:pPr>
              <w:widowControl w:val="0"/>
              <w:spacing w:after="0"/>
              <w:rPr>
                <w:rFonts w:ascii="Arial" w:hAnsi="Arial"/>
                <w:sz w:val="18"/>
                <w:lang w:eastAsia="ja-JP"/>
              </w:rPr>
            </w:pPr>
          </w:p>
        </w:tc>
        <w:tc>
          <w:tcPr>
            <w:tcW w:w="1245" w:type="dxa"/>
          </w:tcPr>
          <w:p w14:paraId="36545FCF" w14:textId="77777777" w:rsidR="007A1DA9" w:rsidRPr="00CD7D70" w:rsidRDefault="007A1DA9" w:rsidP="00CB0052">
            <w:pPr>
              <w:widowControl w:val="0"/>
              <w:spacing w:after="0"/>
              <w:rPr>
                <w:rFonts w:ascii="Arial" w:hAnsi="Arial"/>
                <w:sz w:val="18"/>
              </w:rPr>
            </w:pPr>
          </w:p>
        </w:tc>
      </w:tr>
      <w:tr w:rsidR="007A1DA9" w:rsidRPr="00CD7D70" w14:paraId="09621133" w14:textId="77777777" w:rsidTr="00CB0052">
        <w:tblPrEx>
          <w:tblCellMar>
            <w:right w:w="108" w:type="dxa"/>
          </w:tblCellMar>
        </w:tblPrEx>
        <w:trPr>
          <w:jc w:val="center"/>
        </w:trPr>
        <w:tc>
          <w:tcPr>
            <w:tcW w:w="4535" w:type="dxa"/>
            <w:gridSpan w:val="2"/>
          </w:tcPr>
          <w:p w14:paraId="4C8618D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F734F36" w14:textId="77777777" w:rsidR="007A1DA9" w:rsidRPr="00CD7D70" w:rsidRDefault="007A1DA9" w:rsidP="00CB0052">
            <w:pPr>
              <w:widowControl w:val="0"/>
              <w:spacing w:after="0"/>
              <w:rPr>
                <w:rFonts w:ascii="Arial" w:hAnsi="Arial"/>
                <w:sz w:val="18"/>
                <w:lang w:eastAsia="ja-JP"/>
              </w:rPr>
            </w:pPr>
          </w:p>
        </w:tc>
        <w:tc>
          <w:tcPr>
            <w:tcW w:w="1700" w:type="dxa"/>
          </w:tcPr>
          <w:p w14:paraId="15B2AE6D" w14:textId="77777777" w:rsidR="007A1DA9" w:rsidRPr="00CD7D70" w:rsidRDefault="007A1DA9" w:rsidP="00CB0052">
            <w:pPr>
              <w:widowControl w:val="0"/>
              <w:spacing w:after="0"/>
              <w:rPr>
                <w:rFonts w:ascii="Arial" w:hAnsi="Arial"/>
                <w:sz w:val="18"/>
                <w:lang w:eastAsia="ja-JP"/>
              </w:rPr>
            </w:pPr>
          </w:p>
        </w:tc>
        <w:tc>
          <w:tcPr>
            <w:tcW w:w="1245" w:type="dxa"/>
          </w:tcPr>
          <w:p w14:paraId="02DA3CFB" w14:textId="77777777" w:rsidR="007A1DA9" w:rsidRPr="00CD7D70" w:rsidRDefault="007A1DA9" w:rsidP="00CB0052">
            <w:pPr>
              <w:widowControl w:val="0"/>
              <w:spacing w:after="0"/>
              <w:rPr>
                <w:rFonts w:ascii="Arial" w:hAnsi="Arial"/>
                <w:sz w:val="18"/>
              </w:rPr>
            </w:pPr>
          </w:p>
        </w:tc>
      </w:tr>
      <w:tr w:rsidR="007A1DA9" w:rsidRPr="00CD7D70" w14:paraId="6AE17E2B" w14:textId="77777777" w:rsidTr="00CB0052">
        <w:tblPrEx>
          <w:tblCellMar>
            <w:right w:w="108" w:type="dxa"/>
          </w:tblCellMar>
        </w:tblPrEx>
        <w:trPr>
          <w:jc w:val="center"/>
        </w:trPr>
        <w:tc>
          <w:tcPr>
            <w:tcW w:w="4535" w:type="dxa"/>
            <w:gridSpan w:val="2"/>
          </w:tcPr>
          <w:p w14:paraId="123A84D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6A07A04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700" w:type="dxa"/>
          </w:tcPr>
          <w:p w14:paraId="419D0033" w14:textId="77777777" w:rsidR="007A1DA9" w:rsidRPr="00CD7D70" w:rsidRDefault="007A1DA9" w:rsidP="00CB0052">
            <w:pPr>
              <w:widowControl w:val="0"/>
              <w:spacing w:after="0"/>
              <w:rPr>
                <w:rFonts w:ascii="Arial" w:hAnsi="Arial"/>
                <w:sz w:val="18"/>
                <w:lang w:eastAsia="ja-JP"/>
              </w:rPr>
            </w:pPr>
          </w:p>
        </w:tc>
        <w:tc>
          <w:tcPr>
            <w:tcW w:w="1245" w:type="dxa"/>
          </w:tcPr>
          <w:p w14:paraId="3F1D876F" w14:textId="77777777" w:rsidR="007A1DA9" w:rsidRPr="00CD7D70" w:rsidRDefault="007A1DA9" w:rsidP="00CB0052">
            <w:pPr>
              <w:widowControl w:val="0"/>
              <w:spacing w:after="0"/>
              <w:rPr>
                <w:rFonts w:ascii="Arial" w:hAnsi="Arial"/>
                <w:sz w:val="18"/>
              </w:rPr>
            </w:pPr>
          </w:p>
        </w:tc>
      </w:tr>
      <w:tr w:rsidR="007A1DA9" w:rsidRPr="00CD7D70" w14:paraId="0E9E3299" w14:textId="77777777" w:rsidTr="00CB0052">
        <w:tblPrEx>
          <w:tblCellMar>
            <w:right w:w="108" w:type="dxa"/>
          </w:tblCellMar>
        </w:tblPrEx>
        <w:trPr>
          <w:jc w:val="center"/>
        </w:trPr>
        <w:tc>
          <w:tcPr>
            <w:tcW w:w="4535" w:type="dxa"/>
            <w:gridSpan w:val="2"/>
          </w:tcPr>
          <w:p w14:paraId="67B2377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3B060C1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720BD6D4" w14:textId="77777777" w:rsidR="007A1DA9" w:rsidRPr="00CD7D70" w:rsidRDefault="007A1DA9" w:rsidP="00CB0052">
            <w:pPr>
              <w:widowControl w:val="0"/>
              <w:spacing w:after="0"/>
              <w:rPr>
                <w:rFonts w:ascii="Arial" w:hAnsi="Arial"/>
                <w:sz w:val="18"/>
                <w:lang w:eastAsia="ja-JP"/>
              </w:rPr>
            </w:pPr>
          </w:p>
        </w:tc>
        <w:tc>
          <w:tcPr>
            <w:tcW w:w="1245" w:type="dxa"/>
          </w:tcPr>
          <w:p w14:paraId="4B3D6D7D" w14:textId="77777777" w:rsidR="007A1DA9" w:rsidRPr="00CD7D70" w:rsidRDefault="007A1DA9" w:rsidP="00CB0052">
            <w:pPr>
              <w:widowControl w:val="0"/>
              <w:spacing w:after="0"/>
              <w:rPr>
                <w:rFonts w:ascii="Arial" w:hAnsi="Arial"/>
                <w:sz w:val="18"/>
              </w:rPr>
            </w:pPr>
          </w:p>
        </w:tc>
      </w:tr>
      <w:tr w:rsidR="007A1DA9" w:rsidRPr="00CD7D70" w14:paraId="266EEED5" w14:textId="77777777" w:rsidTr="00CB0052">
        <w:tblPrEx>
          <w:tblCellMar>
            <w:right w:w="108" w:type="dxa"/>
          </w:tblCellMar>
        </w:tblPrEx>
        <w:trPr>
          <w:jc w:val="center"/>
        </w:trPr>
        <w:tc>
          <w:tcPr>
            <w:tcW w:w="4535" w:type="dxa"/>
            <w:gridSpan w:val="2"/>
          </w:tcPr>
          <w:p w14:paraId="6607D76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55E01AC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11704E9D" w14:textId="77777777" w:rsidR="007A1DA9" w:rsidRPr="00CD7D70" w:rsidRDefault="007A1DA9" w:rsidP="00CB0052">
            <w:pPr>
              <w:widowControl w:val="0"/>
              <w:spacing w:after="0"/>
              <w:rPr>
                <w:rFonts w:ascii="Arial" w:hAnsi="Arial"/>
                <w:sz w:val="18"/>
                <w:lang w:eastAsia="ja-JP"/>
              </w:rPr>
            </w:pPr>
          </w:p>
        </w:tc>
        <w:tc>
          <w:tcPr>
            <w:tcW w:w="1245" w:type="dxa"/>
          </w:tcPr>
          <w:p w14:paraId="1C849C5A" w14:textId="77777777" w:rsidR="007A1DA9" w:rsidRPr="00CD7D70" w:rsidRDefault="007A1DA9" w:rsidP="00CB0052">
            <w:pPr>
              <w:widowControl w:val="0"/>
              <w:spacing w:after="0"/>
              <w:rPr>
                <w:rFonts w:ascii="Arial" w:hAnsi="Arial"/>
                <w:sz w:val="18"/>
              </w:rPr>
            </w:pPr>
          </w:p>
        </w:tc>
      </w:tr>
      <w:tr w:rsidR="007A1DA9" w:rsidRPr="00CD7D70" w14:paraId="190D2D72" w14:textId="77777777" w:rsidTr="00CB0052">
        <w:tblPrEx>
          <w:tblCellMar>
            <w:right w:w="108" w:type="dxa"/>
          </w:tblCellMar>
        </w:tblPrEx>
        <w:trPr>
          <w:jc w:val="center"/>
        </w:trPr>
        <w:tc>
          <w:tcPr>
            <w:tcW w:w="4535" w:type="dxa"/>
            <w:gridSpan w:val="2"/>
          </w:tcPr>
          <w:p w14:paraId="08CD1575"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ackRequested</w:t>
            </w:r>
          </w:p>
        </w:tc>
        <w:tc>
          <w:tcPr>
            <w:tcW w:w="2267" w:type="dxa"/>
          </w:tcPr>
          <w:p w14:paraId="3EBCE63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700" w:type="dxa"/>
          </w:tcPr>
          <w:p w14:paraId="6FD7EAF2" w14:textId="77777777" w:rsidR="007A1DA9" w:rsidRPr="00CD7D70" w:rsidRDefault="007A1DA9" w:rsidP="00CB0052">
            <w:pPr>
              <w:widowControl w:val="0"/>
              <w:spacing w:after="0"/>
              <w:rPr>
                <w:rFonts w:ascii="Arial" w:hAnsi="Arial"/>
                <w:sz w:val="18"/>
                <w:lang w:eastAsia="ja-JP"/>
              </w:rPr>
            </w:pPr>
          </w:p>
        </w:tc>
        <w:tc>
          <w:tcPr>
            <w:tcW w:w="1245" w:type="dxa"/>
          </w:tcPr>
          <w:p w14:paraId="495D3D80" w14:textId="77777777" w:rsidR="007A1DA9" w:rsidRPr="00CD7D70" w:rsidRDefault="007A1DA9" w:rsidP="00CB0052">
            <w:pPr>
              <w:widowControl w:val="0"/>
              <w:spacing w:after="0"/>
              <w:rPr>
                <w:rFonts w:ascii="Arial" w:hAnsi="Arial"/>
                <w:sz w:val="18"/>
              </w:rPr>
            </w:pPr>
          </w:p>
        </w:tc>
      </w:tr>
      <w:tr w:rsidR="007A1DA9" w:rsidRPr="00CD7D70" w14:paraId="2A2AEF6A" w14:textId="77777777" w:rsidTr="00CB0052">
        <w:tblPrEx>
          <w:tblCellMar>
            <w:right w:w="108" w:type="dxa"/>
          </w:tblCellMar>
        </w:tblPrEx>
        <w:trPr>
          <w:jc w:val="center"/>
        </w:trPr>
        <w:tc>
          <w:tcPr>
            <w:tcW w:w="4535" w:type="dxa"/>
            <w:gridSpan w:val="2"/>
          </w:tcPr>
          <w:p w14:paraId="29952F0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5B3902D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700" w:type="dxa"/>
          </w:tcPr>
          <w:p w14:paraId="352FDFC2" w14:textId="77777777" w:rsidR="007A1DA9" w:rsidRPr="00CD7D70" w:rsidRDefault="007A1DA9" w:rsidP="00CB0052">
            <w:pPr>
              <w:widowControl w:val="0"/>
              <w:spacing w:after="0"/>
              <w:rPr>
                <w:rFonts w:ascii="Arial" w:hAnsi="Arial"/>
                <w:sz w:val="18"/>
                <w:lang w:eastAsia="ja-JP"/>
              </w:rPr>
            </w:pPr>
          </w:p>
        </w:tc>
        <w:tc>
          <w:tcPr>
            <w:tcW w:w="1245" w:type="dxa"/>
          </w:tcPr>
          <w:p w14:paraId="08A7D88B" w14:textId="77777777" w:rsidR="007A1DA9" w:rsidRPr="00CD7D70" w:rsidRDefault="007A1DA9" w:rsidP="00CB0052">
            <w:pPr>
              <w:widowControl w:val="0"/>
              <w:spacing w:after="0"/>
              <w:rPr>
                <w:rFonts w:ascii="Arial" w:hAnsi="Arial"/>
                <w:sz w:val="18"/>
              </w:rPr>
            </w:pPr>
          </w:p>
        </w:tc>
      </w:tr>
      <w:tr w:rsidR="007A1DA9" w:rsidRPr="00CD7D70" w14:paraId="2F1C0834" w14:textId="77777777" w:rsidTr="00CB0052">
        <w:tblPrEx>
          <w:tblCellMar>
            <w:right w:w="108" w:type="dxa"/>
          </w:tblCellMar>
        </w:tblPrEx>
        <w:trPr>
          <w:jc w:val="center"/>
        </w:trPr>
        <w:tc>
          <w:tcPr>
            <w:tcW w:w="4535" w:type="dxa"/>
            <w:gridSpan w:val="2"/>
          </w:tcPr>
          <w:p w14:paraId="4C2F81B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58FF28A" w14:textId="77777777" w:rsidR="007A1DA9" w:rsidRPr="00CD7D70" w:rsidRDefault="007A1DA9" w:rsidP="00CB0052">
            <w:pPr>
              <w:widowControl w:val="0"/>
              <w:spacing w:after="0"/>
              <w:rPr>
                <w:rFonts w:ascii="Arial" w:hAnsi="Arial"/>
                <w:sz w:val="18"/>
                <w:lang w:eastAsia="ja-JP"/>
              </w:rPr>
            </w:pPr>
          </w:p>
        </w:tc>
        <w:tc>
          <w:tcPr>
            <w:tcW w:w="1700" w:type="dxa"/>
          </w:tcPr>
          <w:p w14:paraId="0E5886A8" w14:textId="77777777" w:rsidR="007A1DA9" w:rsidRPr="00CD7D70" w:rsidRDefault="007A1DA9" w:rsidP="00CB0052">
            <w:pPr>
              <w:widowControl w:val="0"/>
              <w:spacing w:after="0"/>
              <w:rPr>
                <w:rFonts w:ascii="Arial" w:hAnsi="Arial"/>
                <w:sz w:val="18"/>
                <w:lang w:eastAsia="ja-JP"/>
              </w:rPr>
            </w:pPr>
          </w:p>
        </w:tc>
        <w:tc>
          <w:tcPr>
            <w:tcW w:w="1245" w:type="dxa"/>
          </w:tcPr>
          <w:p w14:paraId="75328B6F" w14:textId="77777777" w:rsidR="007A1DA9" w:rsidRPr="00CD7D70" w:rsidRDefault="007A1DA9" w:rsidP="00CB0052">
            <w:pPr>
              <w:widowControl w:val="0"/>
              <w:spacing w:after="0"/>
              <w:rPr>
                <w:rFonts w:ascii="Arial" w:hAnsi="Arial"/>
                <w:sz w:val="18"/>
              </w:rPr>
            </w:pPr>
          </w:p>
        </w:tc>
      </w:tr>
      <w:tr w:rsidR="007A1DA9" w:rsidRPr="00CD7D70" w14:paraId="2364A3FB" w14:textId="77777777" w:rsidTr="00CB0052">
        <w:tblPrEx>
          <w:tblCellMar>
            <w:right w:w="108" w:type="dxa"/>
          </w:tblCellMar>
        </w:tblPrEx>
        <w:trPr>
          <w:jc w:val="center"/>
        </w:trPr>
        <w:tc>
          <w:tcPr>
            <w:tcW w:w="4535" w:type="dxa"/>
            <w:gridSpan w:val="2"/>
          </w:tcPr>
          <w:p w14:paraId="6173758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CHOICE {</w:t>
            </w:r>
          </w:p>
        </w:tc>
        <w:tc>
          <w:tcPr>
            <w:tcW w:w="2267" w:type="dxa"/>
          </w:tcPr>
          <w:p w14:paraId="256F9BB3" w14:textId="77777777" w:rsidR="007A1DA9" w:rsidRPr="00CD7D70" w:rsidRDefault="007A1DA9" w:rsidP="00CB0052">
            <w:pPr>
              <w:widowControl w:val="0"/>
              <w:spacing w:after="0"/>
              <w:rPr>
                <w:rFonts w:ascii="Arial" w:hAnsi="Arial"/>
                <w:sz w:val="18"/>
                <w:lang w:eastAsia="ja-JP"/>
              </w:rPr>
            </w:pPr>
          </w:p>
        </w:tc>
        <w:tc>
          <w:tcPr>
            <w:tcW w:w="1700" w:type="dxa"/>
          </w:tcPr>
          <w:p w14:paraId="45B4E098" w14:textId="77777777" w:rsidR="007A1DA9" w:rsidRPr="00CD7D70" w:rsidRDefault="007A1DA9" w:rsidP="00CB0052">
            <w:pPr>
              <w:widowControl w:val="0"/>
              <w:spacing w:after="0"/>
              <w:rPr>
                <w:rFonts w:ascii="Arial" w:hAnsi="Arial"/>
                <w:sz w:val="18"/>
                <w:lang w:eastAsia="ja-JP"/>
              </w:rPr>
            </w:pPr>
          </w:p>
        </w:tc>
        <w:tc>
          <w:tcPr>
            <w:tcW w:w="1245" w:type="dxa"/>
          </w:tcPr>
          <w:p w14:paraId="4718F465" w14:textId="77777777" w:rsidR="007A1DA9" w:rsidRPr="00CD7D70" w:rsidRDefault="007A1DA9" w:rsidP="00CB0052">
            <w:pPr>
              <w:widowControl w:val="0"/>
              <w:spacing w:after="0"/>
              <w:rPr>
                <w:rFonts w:ascii="Arial" w:hAnsi="Arial"/>
                <w:sz w:val="18"/>
              </w:rPr>
            </w:pPr>
          </w:p>
        </w:tc>
      </w:tr>
      <w:tr w:rsidR="007A1DA9" w:rsidRPr="00CD7D70" w14:paraId="2E3878AF" w14:textId="77777777" w:rsidTr="00CB0052">
        <w:tblPrEx>
          <w:tblCellMar>
            <w:right w:w="108" w:type="dxa"/>
          </w:tblCellMar>
        </w:tblPrEx>
        <w:trPr>
          <w:jc w:val="center"/>
        </w:trPr>
        <w:tc>
          <w:tcPr>
            <w:tcW w:w="4535" w:type="dxa"/>
            <w:gridSpan w:val="2"/>
          </w:tcPr>
          <w:p w14:paraId="66F38D2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287A06A1" w14:textId="77777777" w:rsidR="007A1DA9" w:rsidRPr="00CD7D70" w:rsidRDefault="007A1DA9" w:rsidP="00CB0052">
            <w:pPr>
              <w:widowControl w:val="0"/>
              <w:spacing w:after="0"/>
              <w:rPr>
                <w:rFonts w:ascii="Arial" w:hAnsi="Arial"/>
                <w:sz w:val="18"/>
                <w:lang w:eastAsia="ja-JP"/>
              </w:rPr>
            </w:pPr>
          </w:p>
        </w:tc>
        <w:tc>
          <w:tcPr>
            <w:tcW w:w="1700" w:type="dxa"/>
          </w:tcPr>
          <w:p w14:paraId="6C5D0795" w14:textId="77777777" w:rsidR="007A1DA9" w:rsidRPr="00CD7D70" w:rsidRDefault="007A1DA9" w:rsidP="00CB0052">
            <w:pPr>
              <w:widowControl w:val="0"/>
              <w:spacing w:after="0"/>
              <w:rPr>
                <w:rFonts w:ascii="Arial" w:hAnsi="Arial"/>
                <w:sz w:val="18"/>
                <w:lang w:eastAsia="ja-JP"/>
              </w:rPr>
            </w:pPr>
          </w:p>
        </w:tc>
        <w:tc>
          <w:tcPr>
            <w:tcW w:w="1245" w:type="dxa"/>
          </w:tcPr>
          <w:p w14:paraId="47F8C8B4" w14:textId="77777777" w:rsidR="007A1DA9" w:rsidRPr="00CD7D70" w:rsidRDefault="007A1DA9" w:rsidP="00CB0052">
            <w:pPr>
              <w:widowControl w:val="0"/>
              <w:spacing w:after="0"/>
              <w:rPr>
                <w:rFonts w:ascii="Arial" w:hAnsi="Arial"/>
                <w:sz w:val="18"/>
              </w:rPr>
            </w:pPr>
          </w:p>
        </w:tc>
      </w:tr>
      <w:tr w:rsidR="007A1DA9" w:rsidRPr="00CD7D70" w14:paraId="41AA7BCF" w14:textId="77777777" w:rsidTr="00CB0052">
        <w:tblPrEx>
          <w:tblCellMar>
            <w:right w:w="108" w:type="dxa"/>
          </w:tblCellMar>
        </w:tblPrEx>
        <w:trPr>
          <w:jc w:val="center"/>
        </w:trPr>
        <w:tc>
          <w:tcPr>
            <w:tcW w:w="4535" w:type="dxa"/>
            <w:gridSpan w:val="2"/>
          </w:tcPr>
          <w:p w14:paraId="477A9C8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questAssistanceData SEQUENCE {</w:t>
            </w:r>
          </w:p>
        </w:tc>
        <w:tc>
          <w:tcPr>
            <w:tcW w:w="2267" w:type="dxa"/>
          </w:tcPr>
          <w:p w14:paraId="45D2CCEA" w14:textId="77777777" w:rsidR="007A1DA9" w:rsidRPr="00CD7D70" w:rsidRDefault="007A1DA9" w:rsidP="00CB0052">
            <w:pPr>
              <w:widowControl w:val="0"/>
              <w:spacing w:after="0"/>
              <w:rPr>
                <w:rFonts w:ascii="Arial" w:hAnsi="Arial"/>
                <w:sz w:val="18"/>
                <w:lang w:eastAsia="ja-JP"/>
              </w:rPr>
            </w:pPr>
          </w:p>
        </w:tc>
        <w:tc>
          <w:tcPr>
            <w:tcW w:w="1700" w:type="dxa"/>
          </w:tcPr>
          <w:p w14:paraId="430C14DC" w14:textId="77777777" w:rsidR="007A1DA9" w:rsidRPr="00CD7D70" w:rsidRDefault="007A1DA9" w:rsidP="00CB0052">
            <w:pPr>
              <w:widowControl w:val="0"/>
              <w:spacing w:after="0"/>
              <w:rPr>
                <w:rFonts w:ascii="Arial" w:hAnsi="Arial"/>
                <w:sz w:val="18"/>
                <w:lang w:eastAsia="ja-JP"/>
              </w:rPr>
            </w:pPr>
          </w:p>
        </w:tc>
        <w:tc>
          <w:tcPr>
            <w:tcW w:w="1245" w:type="dxa"/>
          </w:tcPr>
          <w:p w14:paraId="41890C52" w14:textId="77777777" w:rsidR="007A1DA9" w:rsidRPr="00CD7D70" w:rsidRDefault="007A1DA9" w:rsidP="00CB0052">
            <w:pPr>
              <w:widowControl w:val="0"/>
              <w:spacing w:after="0"/>
              <w:rPr>
                <w:rFonts w:ascii="Arial" w:hAnsi="Arial"/>
                <w:sz w:val="18"/>
              </w:rPr>
            </w:pPr>
          </w:p>
        </w:tc>
      </w:tr>
      <w:tr w:rsidR="007A1DA9" w:rsidRPr="00CD7D70" w14:paraId="11FD04D4" w14:textId="77777777" w:rsidTr="00CB0052">
        <w:tblPrEx>
          <w:tblCellMar>
            <w:right w:w="108" w:type="dxa"/>
          </w:tblCellMar>
        </w:tblPrEx>
        <w:trPr>
          <w:jc w:val="center"/>
        </w:trPr>
        <w:tc>
          <w:tcPr>
            <w:tcW w:w="4535" w:type="dxa"/>
            <w:gridSpan w:val="2"/>
          </w:tcPr>
          <w:p w14:paraId="445C7BC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2B0486DD" w14:textId="77777777" w:rsidR="007A1DA9" w:rsidRPr="00CD7D70" w:rsidRDefault="007A1DA9" w:rsidP="00CB0052">
            <w:pPr>
              <w:widowControl w:val="0"/>
              <w:spacing w:after="0"/>
              <w:rPr>
                <w:rFonts w:ascii="Arial" w:hAnsi="Arial"/>
                <w:sz w:val="18"/>
                <w:lang w:eastAsia="ja-JP"/>
              </w:rPr>
            </w:pPr>
          </w:p>
        </w:tc>
        <w:tc>
          <w:tcPr>
            <w:tcW w:w="1700" w:type="dxa"/>
          </w:tcPr>
          <w:p w14:paraId="67B68767" w14:textId="77777777" w:rsidR="007A1DA9" w:rsidRPr="00CD7D70" w:rsidRDefault="007A1DA9" w:rsidP="00CB0052">
            <w:pPr>
              <w:widowControl w:val="0"/>
              <w:spacing w:after="0"/>
              <w:rPr>
                <w:rFonts w:ascii="Arial" w:hAnsi="Arial"/>
                <w:sz w:val="18"/>
                <w:lang w:eastAsia="ja-JP"/>
              </w:rPr>
            </w:pPr>
          </w:p>
        </w:tc>
        <w:tc>
          <w:tcPr>
            <w:tcW w:w="1245" w:type="dxa"/>
          </w:tcPr>
          <w:p w14:paraId="60756052" w14:textId="77777777" w:rsidR="007A1DA9" w:rsidRPr="00CD7D70" w:rsidRDefault="007A1DA9" w:rsidP="00CB0052">
            <w:pPr>
              <w:widowControl w:val="0"/>
              <w:spacing w:after="0"/>
              <w:rPr>
                <w:rFonts w:ascii="Arial" w:hAnsi="Arial"/>
                <w:sz w:val="18"/>
              </w:rPr>
            </w:pPr>
          </w:p>
        </w:tc>
      </w:tr>
      <w:tr w:rsidR="007A1DA9" w:rsidRPr="00CD7D70" w14:paraId="3214BB8F" w14:textId="77777777" w:rsidTr="00CB0052">
        <w:tblPrEx>
          <w:tblCellMar>
            <w:right w:w="108" w:type="dxa"/>
          </w:tblCellMar>
        </w:tblPrEx>
        <w:trPr>
          <w:jc w:val="center"/>
        </w:trPr>
        <w:tc>
          <w:tcPr>
            <w:tcW w:w="4535" w:type="dxa"/>
            <w:gridSpan w:val="2"/>
          </w:tcPr>
          <w:p w14:paraId="32AF071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7FAFE188" w14:textId="77777777" w:rsidR="007A1DA9" w:rsidRPr="00CD7D70" w:rsidRDefault="007A1DA9" w:rsidP="00CB0052">
            <w:pPr>
              <w:widowControl w:val="0"/>
              <w:spacing w:after="0"/>
              <w:rPr>
                <w:rFonts w:ascii="Arial" w:hAnsi="Arial"/>
                <w:sz w:val="18"/>
                <w:lang w:eastAsia="ja-JP"/>
              </w:rPr>
            </w:pPr>
          </w:p>
        </w:tc>
        <w:tc>
          <w:tcPr>
            <w:tcW w:w="1700" w:type="dxa"/>
          </w:tcPr>
          <w:p w14:paraId="196C18FE" w14:textId="77777777" w:rsidR="007A1DA9" w:rsidRPr="00CD7D70" w:rsidRDefault="007A1DA9" w:rsidP="00CB0052">
            <w:pPr>
              <w:widowControl w:val="0"/>
              <w:spacing w:after="0"/>
              <w:rPr>
                <w:rFonts w:ascii="Arial" w:hAnsi="Arial"/>
                <w:sz w:val="18"/>
                <w:lang w:eastAsia="ja-JP"/>
              </w:rPr>
            </w:pPr>
          </w:p>
        </w:tc>
        <w:tc>
          <w:tcPr>
            <w:tcW w:w="1245" w:type="dxa"/>
          </w:tcPr>
          <w:p w14:paraId="6307820B" w14:textId="77777777" w:rsidR="007A1DA9" w:rsidRPr="00CD7D70" w:rsidRDefault="007A1DA9" w:rsidP="00CB0052">
            <w:pPr>
              <w:widowControl w:val="0"/>
              <w:spacing w:after="0"/>
              <w:rPr>
                <w:rFonts w:ascii="Arial" w:hAnsi="Arial"/>
                <w:sz w:val="18"/>
              </w:rPr>
            </w:pPr>
          </w:p>
        </w:tc>
      </w:tr>
      <w:tr w:rsidR="007A1DA9" w:rsidRPr="00CD7D70" w14:paraId="19A92AF9" w14:textId="77777777" w:rsidTr="00CB0052">
        <w:tblPrEx>
          <w:tblCellMar>
            <w:right w:w="108" w:type="dxa"/>
          </w:tblCellMar>
        </w:tblPrEx>
        <w:trPr>
          <w:jc w:val="center"/>
        </w:trPr>
        <w:tc>
          <w:tcPr>
            <w:tcW w:w="4535" w:type="dxa"/>
            <w:gridSpan w:val="2"/>
          </w:tcPr>
          <w:p w14:paraId="606C357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questAssistanceData-r9 SEQUENCE {</w:t>
            </w:r>
          </w:p>
        </w:tc>
        <w:tc>
          <w:tcPr>
            <w:tcW w:w="2267" w:type="dxa"/>
          </w:tcPr>
          <w:p w14:paraId="324AF762" w14:textId="77777777" w:rsidR="007A1DA9" w:rsidRPr="00CD7D70" w:rsidRDefault="007A1DA9" w:rsidP="00CB0052">
            <w:pPr>
              <w:widowControl w:val="0"/>
              <w:spacing w:after="0"/>
              <w:rPr>
                <w:rFonts w:ascii="Arial" w:hAnsi="Arial"/>
                <w:sz w:val="18"/>
                <w:lang w:eastAsia="ja-JP"/>
              </w:rPr>
            </w:pPr>
          </w:p>
        </w:tc>
        <w:tc>
          <w:tcPr>
            <w:tcW w:w="1700" w:type="dxa"/>
          </w:tcPr>
          <w:p w14:paraId="01014173" w14:textId="77777777" w:rsidR="007A1DA9" w:rsidRPr="00CD7D70" w:rsidRDefault="007A1DA9" w:rsidP="00CB0052">
            <w:pPr>
              <w:widowControl w:val="0"/>
              <w:spacing w:after="0"/>
              <w:rPr>
                <w:rFonts w:ascii="Arial" w:hAnsi="Arial"/>
                <w:sz w:val="18"/>
                <w:lang w:eastAsia="ja-JP"/>
              </w:rPr>
            </w:pPr>
          </w:p>
        </w:tc>
        <w:tc>
          <w:tcPr>
            <w:tcW w:w="1245" w:type="dxa"/>
          </w:tcPr>
          <w:p w14:paraId="283879E6" w14:textId="77777777" w:rsidR="007A1DA9" w:rsidRPr="00CD7D70" w:rsidRDefault="007A1DA9" w:rsidP="00CB0052">
            <w:pPr>
              <w:widowControl w:val="0"/>
              <w:spacing w:after="0"/>
              <w:rPr>
                <w:rFonts w:ascii="Arial" w:hAnsi="Arial"/>
                <w:sz w:val="18"/>
              </w:rPr>
            </w:pPr>
          </w:p>
        </w:tc>
      </w:tr>
      <w:tr w:rsidR="007A1DA9" w:rsidRPr="00CD7D70" w14:paraId="63A657F4" w14:textId="77777777" w:rsidTr="00CB0052">
        <w:tblPrEx>
          <w:tblCellMar>
            <w:right w:w="108" w:type="dxa"/>
          </w:tblCellMar>
        </w:tblPrEx>
        <w:trPr>
          <w:jc w:val="center"/>
        </w:trPr>
        <w:tc>
          <w:tcPr>
            <w:tcW w:w="4535" w:type="dxa"/>
            <w:gridSpan w:val="2"/>
          </w:tcPr>
          <w:p w14:paraId="09E25D3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ommonIEsRequestAssistanceData</w:t>
            </w:r>
          </w:p>
        </w:tc>
        <w:tc>
          <w:tcPr>
            <w:tcW w:w="2267" w:type="dxa"/>
          </w:tcPr>
          <w:p w14:paraId="4C1E3B57" w14:textId="77777777" w:rsidR="007A1DA9" w:rsidRPr="00CD7D70" w:rsidRDefault="004E13A4" w:rsidP="00CB0052">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3ED75794" w14:textId="77777777" w:rsidR="007A1DA9" w:rsidRPr="00CD7D70" w:rsidRDefault="007A1DA9" w:rsidP="00CB0052">
            <w:pPr>
              <w:widowControl w:val="0"/>
              <w:spacing w:after="0"/>
              <w:rPr>
                <w:rFonts w:ascii="Arial" w:hAnsi="Arial"/>
                <w:sz w:val="18"/>
                <w:lang w:eastAsia="ja-JP"/>
              </w:rPr>
            </w:pPr>
          </w:p>
        </w:tc>
        <w:tc>
          <w:tcPr>
            <w:tcW w:w="1245" w:type="dxa"/>
          </w:tcPr>
          <w:p w14:paraId="66479830" w14:textId="77777777" w:rsidR="007A1DA9" w:rsidRPr="00CD7D70" w:rsidRDefault="007A1DA9" w:rsidP="00CB0052">
            <w:pPr>
              <w:widowControl w:val="0"/>
              <w:spacing w:after="0"/>
              <w:rPr>
                <w:rFonts w:ascii="Arial" w:hAnsi="Arial"/>
                <w:sz w:val="18"/>
              </w:rPr>
            </w:pPr>
          </w:p>
        </w:tc>
      </w:tr>
      <w:tr w:rsidR="007A1DA9" w:rsidRPr="00CD7D70" w14:paraId="7578EDCE" w14:textId="77777777" w:rsidTr="00CB0052">
        <w:tblPrEx>
          <w:tblCellMar>
            <w:right w:w="108" w:type="dxa"/>
          </w:tblCellMar>
        </w:tblPrEx>
        <w:trPr>
          <w:jc w:val="center"/>
        </w:trPr>
        <w:tc>
          <w:tcPr>
            <w:tcW w:w="4535" w:type="dxa"/>
            <w:gridSpan w:val="2"/>
          </w:tcPr>
          <w:p w14:paraId="7F8928C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RequestAssistanceData</w:t>
            </w:r>
          </w:p>
        </w:tc>
        <w:tc>
          <w:tcPr>
            <w:tcW w:w="2267" w:type="dxa"/>
          </w:tcPr>
          <w:p w14:paraId="4BEDF47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r w:rsidR="00416660" w:rsidRPr="00CD7D70">
              <w:rPr>
                <w:rFonts w:ascii="Arial" w:hAnsi="Arial"/>
                <w:sz w:val="18"/>
                <w:lang w:eastAsia="ja-JP"/>
              </w:rPr>
              <w:t xml:space="preserve"> for sub-test 15</w:t>
            </w:r>
          </w:p>
        </w:tc>
        <w:tc>
          <w:tcPr>
            <w:tcW w:w="1700" w:type="dxa"/>
          </w:tcPr>
          <w:p w14:paraId="02C77C08" w14:textId="77777777" w:rsidR="007A1DA9" w:rsidRPr="00CD7D70" w:rsidRDefault="007A1DA9" w:rsidP="00CB0052">
            <w:pPr>
              <w:widowControl w:val="0"/>
              <w:spacing w:after="0"/>
              <w:rPr>
                <w:rFonts w:ascii="Arial" w:hAnsi="Arial"/>
                <w:sz w:val="18"/>
                <w:lang w:eastAsia="ja-JP"/>
              </w:rPr>
            </w:pPr>
          </w:p>
        </w:tc>
        <w:tc>
          <w:tcPr>
            <w:tcW w:w="1245" w:type="dxa"/>
          </w:tcPr>
          <w:p w14:paraId="39EDDE60" w14:textId="77777777" w:rsidR="007A1DA9" w:rsidRPr="00CD7D70" w:rsidRDefault="007A1DA9" w:rsidP="00CB0052">
            <w:pPr>
              <w:widowControl w:val="0"/>
              <w:spacing w:after="0"/>
              <w:rPr>
                <w:rFonts w:ascii="Arial" w:hAnsi="Arial"/>
                <w:sz w:val="18"/>
              </w:rPr>
            </w:pPr>
          </w:p>
        </w:tc>
      </w:tr>
      <w:tr w:rsidR="007A1DA9" w:rsidRPr="00CD7D70" w14:paraId="4573810F" w14:textId="77777777" w:rsidTr="00CB0052">
        <w:tblPrEx>
          <w:tblCellMar>
            <w:right w:w="108" w:type="dxa"/>
          </w:tblCellMar>
        </w:tblPrEx>
        <w:trPr>
          <w:jc w:val="center"/>
        </w:trPr>
        <w:tc>
          <w:tcPr>
            <w:tcW w:w="4535" w:type="dxa"/>
            <w:gridSpan w:val="2"/>
          </w:tcPr>
          <w:p w14:paraId="3B47DC0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RequestAssistanceData</w:t>
            </w:r>
          </w:p>
        </w:tc>
        <w:tc>
          <w:tcPr>
            <w:tcW w:w="2267" w:type="dxa"/>
          </w:tcPr>
          <w:p w14:paraId="4ED059BF" w14:textId="77777777" w:rsidR="007A1DA9" w:rsidRPr="00CD7D70" w:rsidRDefault="007B0EB1" w:rsidP="007B0EB1">
            <w:pPr>
              <w:pStyle w:val="TAL"/>
              <w:rPr>
                <w:lang w:eastAsia="ja-JP"/>
              </w:rPr>
            </w:pPr>
            <w:r w:rsidRPr="00CD7D70">
              <w:rPr>
                <w:lang w:eastAsia="ja-JP"/>
              </w:rPr>
              <w:t>Not present</w:t>
            </w:r>
          </w:p>
        </w:tc>
        <w:tc>
          <w:tcPr>
            <w:tcW w:w="1700" w:type="dxa"/>
          </w:tcPr>
          <w:p w14:paraId="2A0FDB7D" w14:textId="77777777" w:rsidR="007A1DA9" w:rsidRPr="00CD7D70" w:rsidRDefault="007A1DA9" w:rsidP="00CB0052">
            <w:pPr>
              <w:widowControl w:val="0"/>
              <w:spacing w:after="0"/>
              <w:rPr>
                <w:rFonts w:ascii="Arial" w:hAnsi="Arial"/>
                <w:sz w:val="18"/>
                <w:lang w:eastAsia="ja-JP"/>
              </w:rPr>
            </w:pPr>
          </w:p>
        </w:tc>
        <w:tc>
          <w:tcPr>
            <w:tcW w:w="1245" w:type="dxa"/>
          </w:tcPr>
          <w:p w14:paraId="3D6421DA" w14:textId="77777777" w:rsidR="007A1DA9" w:rsidRPr="00CD7D70" w:rsidRDefault="007A1DA9" w:rsidP="00CB0052">
            <w:pPr>
              <w:widowControl w:val="0"/>
              <w:spacing w:after="0"/>
              <w:rPr>
                <w:rFonts w:ascii="Arial" w:hAnsi="Arial"/>
                <w:sz w:val="18"/>
              </w:rPr>
            </w:pPr>
          </w:p>
        </w:tc>
      </w:tr>
      <w:tr w:rsidR="007A1DA9" w:rsidRPr="00CD7D70" w14:paraId="7AB68D8D" w14:textId="77777777" w:rsidTr="00CB0052">
        <w:tblPrEx>
          <w:tblCellMar>
            <w:right w:w="108" w:type="dxa"/>
          </w:tblCellMar>
        </w:tblPrEx>
        <w:trPr>
          <w:jc w:val="center"/>
        </w:trPr>
        <w:tc>
          <w:tcPr>
            <w:tcW w:w="4535" w:type="dxa"/>
            <w:gridSpan w:val="2"/>
          </w:tcPr>
          <w:p w14:paraId="7B2B069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pdu-RequestAssistanceData</w:t>
            </w:r>
          </w:p>
        </w:tc>
        <w:tc>
          <w:tcPr>
            <w:tcW w:w="2267" w:type="dxa"/>
          </w:tcPr>
          <w:p w14:paraId="3CA9EA5D" w14:textId="77777777" w:rsidR="007A1DA9" w:rsidRPr="00CD7D70" w:rsidRDefault="007B0EB1" w:rsidP="007B0EB1">
            <w:pPr>
              <w:pStyle w:val="TAL"/>
              <w:rPr>
                <w:lang w:eastAsia="ja-JP"/>
              </w:rPr>
            </w:pPr>
            <w:r w:rsidRPr="00CD7D70">
              <w:rPr>
                <w:lang w:eastAsia="ja-JP"/>
              </w:rPr>
              <w:t>Not present</w:t>
            </w:r>
          </w:p>
        </w:tc>
        <w:tc>
          <w:tcPr>
            <w:tcW w:w="1700" w:type="dxa"/>
          </w:tcPr>
          <w:p w14:paraId="5D90BB23" w14:textId="77777777" w:rsidR="007A1DA9" w:rsidRPr="00CD7D70" w:rsidRDefault="007A1DA9" w:rsidP="00CB0052">
            <w:pPr>
              <w:widowControl w:val="0"/>
              <w:spacing w:after="0"/>
              <w:rPr>
                <w:rFonts w:ascii="Arial" w:hAnsi="Arial"/>
                <w:sz w:val="18"/>
                <w:lang w:eastAsia="ja-JP"/>
              </w:rPr>
            </w:pPr>
          </w:p>
        </w:tc>
        <w:tc>
          <w:tcPr>
            <w:tcW w:w="1245" w:type="dxa"/>
          </w:tcPr>
          <w:p w14:paraId="14682740" w14:textId="77777777" w:rsidR="007A1DA9" w:rsidRPr="00CD7D70" w:rsidRDefault="007A1DA9" w:rsidP="00CB0052">
            <w:pPr>
              <w:widowControl w:val="0"/>
              <w:spacing w:after="0"/>
              <w:rPr>
                <w:rFonts w:ascii="Arial" w:hAnsi="Arial"/>
                <w:sz w:val="18"/>
              </w:rPr>
            </w:pPr>
          </w:p>
        </w:tc>
      </w:tr>
      <w:tr w:rsidR="00416660" w:rsidRPr="00CD7D70" w14:paraId="242EA673" w14:textId="77777777" w:rsidTr="00D77135">
        <w:tblPrEx>
          <w:tblCellMar>
            <w:right w:w="108" w:type="dxa"/>
          </w:tblCellMar>
        </w:tblPrEx>
        <w:trPr>
          <w:jc w:val="center"/>
        </w:trPr>
        <w:tc>
          <w:tcPr>
            <w:tcW w:w="4535" w:type="dxa"/>
            <w:gridSpan w:val="2"/>
          </w:tcPr>
          <w:p w14:paraId="4861491E" w14:textId="77777777" w:rsidR="00416660" w:rsidRPr="00CD7D70" w:rsidRDefault="00416660" w:rsidP="00D77135">
            <w:pPr>
              <w:pStyle w:val="TAL"/>
              <w:rPr>
                <w:lang w:eastAsia="en-US"/>
              </w:rPr>
            </w:pPr>
            <w:r w:rsidRPr="00CD7D70">
              <w:rPr>
                <w:lang w:eastAsia="en-US"/>
              </w:rPr>
              <w:t xml:space="preserve">                          sensor-RequestAssistanceData-r14</w:t>
            </w:r>
          </w:p>
        </w:tc>
        <w:tc>
          <w:tcPr>
            <w:tcW w:w="2267" w:type="dxa"/>
          </w:tcPr>
          <w:p w14:paraId="573ED725" w14:textId="77777777" w:rsidR="00416660" w:rsidRPr="00CD7D70" w:rsidRDefault="00E052A2" w:rsidP="00D77135">
            <w:pPr>
              <w:pStyle w:val="TAL"/>
              <w:rPr>
                <w:lang w:eastAsia="ja-JP"/>
              </w:rPr>
            </w:pPr>
            <w:r w:rsidRPr="00CD7D70">
              <w:rPr>
                <w:lang w:eastAsia="ja-JP"/>
              </w:rPr>
              <w:t>Present for sub-test 18</w:t>
            </w:r>
          </w:p>
        </w:tc>
        <w:tc>
          <w:tcPr>
            <w:tcW w:w="1700" w:type="dxa"/>
          </w:tcPr>
          <w:p w14:paraId="20D078B7" w14:textId="77777777" w:rsidR="00416660" w:rsidRPr="00CD7D70" w:rsidRDefault="00416660" w:rsidP="00D77135">
            <w:pPr>
              <w:pStyle w:val="TAL"/>
              <w:rPr>
                <w:lang w:eastAsia="ja-JP"/>
              </w:rPr>
            </w:pPr>
            <w:r w:rsidRPr="00CD7D70">
              <w:rPr>
                <w:lang w:eastAsia="ja-JP"/>
              </w:rPr>
              <w:t>Rel-14 onwards</w:t>
            </w:r>
          </w:p>
        </w:tc>
        <w:tc>
          <w:tcPr>
            <w:tcW w:w="1245" w:type="dxa"/>
          </w:tcPr>
          <w:p w14:paraId="78B3C8E3" w14:textId="77777777" w:rsidR="00416660" w:rsidRPr="00CD7D70" w:rsidRDefault="00416660" w:rsidP="00D77135">
            <w:pPr>
              <w:pStyle w:val="TAL"/>
              <w:rPr>
                <w:lang w:eastAsia="en-US"/>
              </w:rPr>
            </w:pPr>
          </w:p>
        </w:tc>
      </w:tr>
      <w:tr w:rsidR="00416660" w:rsidRPr="00CD7D70" w14:paraId="7171B213" w14:textId="77777777" w:rsidTr="00D77135">
        <w:tblPrEx>
          <w:tblCellMar>
            <w:right w:w="108" w:type="dxa"/>
          </w:tblCellMar>
        </w:tblPrEx>
        <w:trPr>
          <w:jc w:val="center"/>
        </w:trPr>
        <w:tc>
          <w:tcPr>
            <w:tcW w:w="4535" w:type="dxa"/>
            <w:gridSpan w:val="2"/>
          </w:tcPr>
          <w:p w14:paraId="2CB45887" w14:textId="77777777" w:rsidR="00416660" w:rsidRPr="00CD7D70" w:rsidRDefault="00416660" w:rsidP="00D77135">
            <w:pPr>
              <w:pStyle w:val="TAL"/>
              <w:rPr>
                <w:lang w:eastAsia="en-US"/>
              </w:rPr>
            </w:pPr>
            <w:r w:rsidRPr="00CD7D70">
              <w:rPr>
                <w:lang w:eastAsia="en-US"/>
              </w:rPr>
              <w:t xml:space="preserve">                          tbs-RequestAssistanceData</w:t>
            </w:r>
            <w:r w:rsidR="00124F05" w:rsidRPr="00CD7D70">
              <w:rPr>
                <w:lang w:eastAsia="en-US"/>
              </w:rPr>
              <w:t>-r14</w:t>
            </w:r>
          </w:p>
        </w:tc>
        <w:tc>
          <w:tcPr>
            <w:tcW w:w="2267" w:type="dxa"/>
          </w:tcPr>
          <w:p w14:paraId="1DB50937" w14:textId="77777777" w:rsidR="00416660" w:rsidRPr="00CD7D70" w:rsidRDefault="00416660" w:rsidP="00D77135">
            <w:pPr>
              <w:pStyle w:val="TAL"/>
              <w:rPr>
                <w:lang w:eastAsia="ja-JP"/>
              </w:rPr>
            </w:pPr>
            <w:r w:rsidRPr="00CD7D70">
              <w:rPr>
                <w:lang w:eastAsia="ja-JP"/>
              </w:rPr>
              <w:t>Present for sub-test 16</w:t>
            </w:r>
          </w:p>
        </w:tc>
        <w:tc>
          <w:tcPr>
            <w:tcW w:w="1700" w:type="dxa"/>
          </w:tcPr>
          <w:p w14:paraId="452F321C" w14:textId="77777777" w:rsidR="00416660" w:rsidRPr="00CD7D70" w:rsidRDefault="00416660" w:rsidP="00D77135">
            <w:pPr>
              <w:pStyle w:val="TAL"/>
              <w:rPr>
                <w:lang w:eastAsia="ja-JP"/>
              </w:rPr>
            </w:pPr>
          </w:p>
        </w:tc>
        <w:tc>
          <w:tcPr>
            <w:tcW w:w="1245" w:type="dxa"/>
          </w:tcPr>
          <w:p w14:paraId="3EA23FAD" w14:textId="77777777" w:rsidR="00416660" w:rsidRPr="00CD7D70" w:rsidRDefault="00416660" w:rsidP="00D77135">
            <w:pPr>
              <w:pStyle w:val="TAL"/>
              <w:rPr>
                <w:lang w:eastAsia="en-US"/>
              </w:rPr>
            </w:pPr>
          </w:p>
        </w:tc>
      </w:tr>
      <w:tr w:rsidR="00416660" w:rsidRPr="00CD7D70" w14:paraId="152932DF" w14:textId="77777777" w:rsidTr="00D77135">
        <w:tblPrEx>
          <w:tblCellMar>
            <w:right w:w="108" w:type="dxa"/>
          </w:tblCellMar>
        </w:tblPrEx>
        <w:trPr>
          <w:jc w:val="center"/>
        </w:trPr>
        <w:tc>
          <w:tcPr>
            <w:tcW w:w="4535" w:type="dxa"/>
            <w:gridSpan w:val="2"/>
          </w:tcPr>
          <w:p w14:paraId="31C98820" w14:textId="77777777" w:rsidR="00416660" w:rsidRPr="00CD7D70" w:rsidRDefault="00416660" w:rsidP="00D77135">
            <w:pPr>
              <w:pStyle w:val="TAL"/>
              <w:rPr>
                <w:lang w:eastAsia="en-US"/>
              </w:rPr>
            </w:pPr>
            <w:r w:rsidRPr="00CD7D70">
              <w:rPr>
                <w:lang w:eastAsia="en-US"/>
              </w:rPr>
              <w:t xml:space="preserve">                          wlan-RequestAssistanceData-r14</w:t>
            </w:r>
          </w:p>
        </w:tc>
        <w:tc>
          <w:tcPr>
            <w:tcW w:w="2267" w:type="dxa"/>
          </w:tcPr>
          <w:p w14:paraId="1B780BF8" w14:textId="77777777" w:rsidR="00416660" w:rsidRPr="00CD7D70" w:rsidRDefault="00B027CF" w:rsidP="00D77135">
            <w:pPr>
              <w:pStyle w:val="TAL"/>
              <w:rPr>
                <w:lang w:eastAsia="ja-JP"/>
              </w:rPr>
            </w:pPr>
            <w:r w:rsidRPr="00CD7D70">
              <w:rPr>
                <w:lang w:eastAsia="ja-JP"/>
              </w:rPr>
              <w:t>Present for sub-test 17</w:t>
            </w:r>
          </w:p>
        </w:tc>
        <w:tc>
          <w:tcPr>
            <w:tcW w:w="1700" w:type="dxa"/>
          </w:tcPr>
          <w:p w14:paraId="676FE27D" w14:textId="77777777" w:rsidR="00416660" w:rsidRPr="00CD7D70" w:rsidRDefault="00416660" w:rsidP="00D77135">
            <w:pPr>
              <w:pStyle w:val="TAL"/>
              <w:rPr>
                <w:lang w:eastAsia="ja-JP"/>
              </w:rPr>
            </w:pPr>
            <w:r w:rsidRPr="00CD7D70">
              <w:rPr>
                <w:lang w:eastAsia="ja-JP"/>
              </w:rPr>
              <w:t>Rel-14 onwards</w:t>
            </w:r>
          </w:p>
        </w:tc>
        <w:tc>
          <w:tcPr>
            <w:tcW w:w="1245" w:type="dxa"/>
          </w:tcPr>
          <w:p w14:paraId="4A50B47E" w14:textId="77777777" w:rsidR="00416660" w:rsidRPr="00CD7D70" w:rsidRDefault="00416660" w:rsidP="00D77135">
            <w:pPr>
              <w:pStyle w:val="TAL"/>
              <w:rPr>
                <w:lang w:eastAsia="en-US"/>
              </w:rPr>
            </w:pPr>
          </w:p>
        </w:tc>
      </w:tr>
      <w:tr w:rsidR="007A1DA9" w:rsidRPr="00CD7D70" w14:paraId="3004B04F" w14:textId="77777777" w:rsidTr="00CB0052">
        <w:tblPrEx>
          <w:tblCellMar>
            <w:right w:w="108" w:type="dxa"/>
          </w:tblCellMar>
        </w:tblPrEx>
        <w:trPr>
          <w:jc w:val="center"/>
        </w:trPr>
        <w:tc>
          <w:tcPr>
            <w:tcW w:w="4535" w:type="dxa"/>
            <w:gridSpan w:val="2"/>
          </w:tcPr>
          <w:p w14:paraId="68915A7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B48960C" w14:textId="77777777" w:rsidR="007A1DA9" w:rsidRPr="00CD7D70" w:rsidRDefault="007A1DA9" w:rsidP="00CB0052">
            <w:pPr>
              <w:widowControl w:val="0"/>
              <w:spacing w:after="0"/>
              <w:rPr>
                <w:rFonts w:ascii="Arial" w:hAnsi="Arial"/>
                <w:sz w:val="18"/>
                <w:lang w:eastAsia="ja-JP"/>
              </w:rPr>
            </w:pPr>
          </w:p>
        </w:tc>
        <w:tc>
          <w:tcPr>
            <w:tcW w:w="1700" w:type="dxa"/>
          </w:tcPr>
          <w:p w14:paraId="1AB105C8" w14:textId="77777777" w:rsidR="007A1DA9" w:rsidRPr="00CD7D70" w:rsidRDefault="007A1DA9" w:rsidP="00CB0052">
            <w:pPr>
              <w:widowControl w:val="0"/>
              <w:spacing w:after="0"/>
              <w:rPr>
                <w:rFonts w:ascii="Arial" w:hAnsi="Arial"/>
                <w:sz w:val="18"/>
                <w:lang w:eastAsia="ja-JP"/>
              </w:rPr>
            </w:pPr>
          </w:p>
        </w:tc>
        <w:tc>
          <w:tcPr>
            <w:tcW w:w="1245" w:type="dxa"/>
          </w:tcPr>
          <w:p w14:paraId="14377EB5" w14:textId="77777777" w:rsidR="007A1DA9" w:rsidRPr="00CD7D70" w:rsidRDefault="007A1DA9" w:rsidP="00CB0052">
            <w:pPr>
              <w:widowControl w:val="0"/>
              <w:spacing w:after="0"/>
              <w:rPr>
                <w:rFonts w:ascii="Arial" w:hAnsi="Arial"/>
                <w:sz w:val="18"/>
              </w:rPr>
            </w:pPr>
          </w:p>
        </w:tc>
      </w:tr>
      <w:tr w:rsidR="007A1DA9" w:rsidRPr="00CD7D70" w14:paraId="6E47A3CF" w14:textId="77777777" w:rsidTr="00CB0052">
        <w:tblPrEx>
          <w:tblCellMar>
            <w:right w:w="108" w:type="dxa"/>
          </w:tblCellMar>
        </w:tblPrEx>
        <w:trPr>
          <w:jc w:val="center"/>
        </w:trPr>
        <w:tc>
          <w:tcPr>
            <w:tcW w:w="4535" w:type="dxa"/>
            <w:gridSpan w:val="2"/>
          </w:tcPr>
          <w:p w14:paraId="3EEC964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154DD186" w14:textId="77777777" w:rsidR="007A1DA9" w:rsidRPr="00CD7D70" w:rsidRDefault="007A1DA9" w:rsidP="00CB0052">
            <w:pPr>
              <w:widowControl w:val="0"/>
              <w:spacing w:after="0"/>
              <w:rPr>
                <w:rFonts w:ascii="Arial" w:hAnsi="Arial"/>
                <w:sz w:val="18"/>
                <w:lang w:eastAsia="ja-JP"/>
              </w:rPr>
            </w:pPr>
          </w:p>
        </w:tc>
        <w:tc>
          <w:tcPr>
            <w:tcW w:w="1700" w:type="dxa"/>
          </w:tcPr>
          <w:p w14:paraId="656BD034" w14:textId="77777777" w:rsidR="007A1DA9" w:rsidRPr="00CD7D70" w:rsidRDefault="007A1DA9" w:rsidP="00CB0052">
            <w:pPr>
              <w:widowControl w:val="0"/>
              <w:spacing w:after="0"/>
              <w:rPr>
                <w:rFonts w:ascii="Arial" w:hAnsi="Arial"/>
                <w:sz w:val="18"/>
                <w:lang w:eastAsia="ja-JP"/>
              </w:rPr>
            </w:pPr>
          </w:p>
        </w:tc>
        <w:tc>
          <w:tcPr>
            <w:tcW w:w="1245" w:type="dxa"/>
          </w:tcPr>
          <w:p w14:paraId="741F4283" w14:textId="77777777" w:rsidR="007A1DA9" w:rsidRPr="00CD7D70" w:rsidRDefault="007A1DA9" w:rsidP="00CB0052">
            <w:pPr>
              <w:widowControl w:val="0"/>
              <w:spacing w:after="0"/>
              <w:rPr>
                <w:rFonts w:ascii="Arial" w:hAnsi="Arial"/>
                <w:sz w:val="18"/>
              </w:rPr>
            </w:pPr>
          </w:p>
        </w:tc>
      </w:tr>
      <w:tr w:rsidR="007A1DA9" w:rsidRPr="00CD7D70" w14:paraId="4E5639DE" w14:textId="77777777" w:rsidTr="00CB0052">
        <w:tblPrEx>
          <w:tblCellMar>
            <w:right w:w="108" w:type="dxa"/>
          </w:tblCellMar>
        </w:tblPrEx>
        <w:trPr>
          <w:jc w:val="center"/>
        </w:trPr>
        <w:tc>
          <w:tcPr>
            <w:tcW w:w="4535" w:type="dxa"/>
            <w:gridSpan w:val="2"/>
          </w:tcPr>
          <w:p w14:paraId="4D641EB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14FBC061" w14:textId="77777777" w:rsidR="007A1DA9" w:rsidRPr="00CD7D70" w:rsidRDefault="007A1DA9" w:rsidP="00CB0052">
            <w:pPr>
              <w:widowControl w:val="0"/>
              <w:spacing w:after="0"/>
              <w:rPr>
                <w:rFonts w:ascii="Arial" w:hAnsi="Arial"/>
                <w:sz w:val="18"/>
                <w:lang w:eastAsia="ja-JP"/>
              </w:rPr>
            </w:pPr>
          </w:p>
        </w:tc>
        <w:tc>
          <w:tcPr>
            <w:tcW w:w="1700" w:type="dxa"/>
          </w:tcPr>
          <w:p w14:paraId="191017EA" w14:textId="77777777" w:rsidR="007A1DA9" w:rsidRPr="00CD7D70" w:rsidRDefault="007A1DA9" w:rsidP="00CB0052">
            <w:pPr>
              <w:widowControl w:val="0"/>
              <w:spacing w:after="0"/>
              <w:rPr>
                <w:rFonts w:ascii="Arial" w:hAnsi="Arial"/>
                <w:sz w:val="18"/>
                <w:lang w:eastAsia="ja-JP"/>
              </w:rPr>
            </w:pPr>
          </w:p>
        </w:tc>
        <w:tc>
          <w:tcPr>
            <w:tcW w:w="1245" w:type="dxa"/>
          </w:tcPr>
          <w:p w14:paraId="19723B36" w14:textId="77777777" w:rsidR="007A1DA9" w:rsidRPr="00CD7D70" w:rsidRDefault="007A1DA9" w:rsidP="00CB0052">
            <w:pPr>
              <w:widowControl w:val="0"/>
              <w:spacing w:after="0"/>
              <w:rPr>
                <w:rFonts w:ascii="Arial" w:hAnsi="Arial"/>
                <w:sz w:val="18"/>
              </w:rPr>
            </w:pPr>
          </w:p>
        </w:tc>
      </w:tr>
      <w:tr w:rsidR="007A1DA9" w:rsidRPr="00CD7D70" w14:paraId="70F69480" w14:textId="77777777" w:rsidTr="00CB0052">
        <w:tblPrEx>
          <w:tblCellMar>
            <w:right w:w="108" w:type="dxa"/>
          </w:tblCellMar>
        </w:tblPrEx>
        <w:trPr>
          <w:jc w:val="center"/>
        </w:trPr>
        <w:tc>
          <w:tcPr>
            <w:tcW w:w="4535" w:type="dxa"/>
            <w:gridSpan w:val="2"/>
          </w:tcPr>
          <w:p w14:paraId="5CF6DCC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580A40D" w14:textId="77777777" w:rsidR="007A1DA9" w:rsidRPr="00CD7D70" w:rsidRDefault="007A1DA9" w:rsidP="00CB0052">
            <w:pPr>
              <w:widowControl w:val="0"/>
              <w:spacing w:after="0"/>
              <w:rPr>
                <w:rFonts w:ascii="Arial" w:hAnsi="Arial"/>
                <w:sz w:val="18"/>
                <w:lang w:eastAsia="ja-JP"/>
              </w:rPr>
            </w:pPr>
          </w:p>
        </w:tc>
        <w:tc>
          <w:tcPr>
            <w:tcW w:w="1700" w:type="dxa"/>
          </w:tcPr>
          <w:p w14:paraId="33222D76" w14:textId="77777777" w:rsidR="007A1DA9" w:rsidRPr="00CD7D70" w:rsidRDefault="007A1DA9" w:rsidP="00CB0052">
            <w:pPr>
              <w:widowControl w:val="0"/>
              <w:spacing w:after="0"/>
              <w:rPr>
                <w:rFonts w:ascii="Arial" w:hAnsi="Arial"/>
                <w:sz w:val="18"/>
                <w:lang w:eastAsia="ja-JP"/>
              </w:rPr>
            </w:pPr>
          </w:p>
        </w:tc>
        <w:tc>
          <w:tcPr>
            <w:tcW w:w="1245" w:type="dxa"/>
          </w:tcPr>
          <w:p w14:paraId="4136DE2F" w14:textId="77777777" w:rsidR="007A1DA9" w:rsidRPr="00CD7D70" w:rsidRDefault="007A1DA9" w:rsidP="00CB0052">
            <w:pPr>
              <w:widowControl w:val="0"/>
              <w:spacing w:after="0"/>
              <w:rPr>
                <w:rFonts w:ascii="Arial" w:hAnsi="Arial"/>
                <w:sz w:val="18"/>
              </w:rPr>
            </w:pPr>
          </w:p>
        </w:tc>
      </w:tr>
      <w:tr w:rsidR="007A1DA9" w:rsidRPr="00CD7D70" w14:paraId="0E647C12" w14:textId="77777777" w:rsidTr="00CB0052">
        <w:tblPrEx>
          <w:tblCellMar>
            <w:right w:w="108" w:type="dxa"/>
          </w:tblCellMar>
        </w:tblPrEx>
        <w:trPr>
          <w:jc w:val="center"/>
        </w:trPr>
        <w:tc>
          <w:tcPr>
            <w:tcW w:w="4535" w:type="dxa"/>
            <w:gridSpan w:val="2"/>
          </w:tcPr>
          <w:p w14:paraId="3EABF42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5C152C1" w14:textId="77777777" w:rsidR="007A1DA9" w:rsidRPr="00CD7D70" w:rsidRDefault="007A1DA9" w:rsidP="00CB0052">
            <w:pPr>
              <w:widowControl w:val="0"/>
              <w:spacing w:after="0"/>
              <w:rPr>
                <w:rFonts w:ascii="Arial" w:hAnsi="Arial"/>
                <w:sz w:val="18"/>
                <w:lang w:eastAsia="ja-JP"/>
              </w:rPr>
            </w:pPr>
          </w:p>
        </w:tc>
        <w:tc>
          <w:tcPr>
            <w:tcW w:w="1700" w:type="dxa"/>
          </w:tcPr>
          <w:p w14:paraId="44909BDE" w14:textId="77777777" w:rsidR="007A1DA9" w:rsidRPr="00CD7D70" w:rsidRDefault="007A1DA9" w:rsidP="00CB0052">
            <w:pPr>
              <w:widowControl w:val="0"/>
              <w:spacing w:after="0"/>
              <w:rPr>
                <w:rFonts w:ascii="Arial" w:hAnsi="Arial"/>
                <w:sz w:val="18"/>
                <w:lang w:eastAsia="ja-JP"/>
              </w:rPr>
            </w:pPr>
          </w:p>
        </w:tc>
        <w:tc>
          <w:tcPr>
            <w:tcW w:w="1245" w:type="dxa"/>
          </w:tcPr>
          <w:p w14:paraId="7AB860BF" w14:textId="77777777" w:rsidR="007A1DA9" w:rsidRPr="00CD7D70" w:rsidRDefault="007A1DA9" w:rsidP="00CB0052">
            <w:pPr>
              <w:widowControl w:val="0"/>
              <w:spacing w:after="0"/>
              <w:rPr>
                <w:rFonts w:ascii="Arial" w:hAnsi="Arial"/>
                <w:sz w:val="18"/>
              </w:rPr>
            </w:pPr>
          </w:p>
        </w:tc>
      </w:tr>
      <w:tr w:rsidR="007A1DA9" w:rsidRPr="00CD7D70" w14:paraId="42F4AF32" w14:textId="77777777" w:rsidTr="00CB0052">
        <w:tblPrEx>
          <w:tblCellMar>
            <w:right w:w="108" w:type="dxa"/>
          </w:tblCellMar>
        </w:tblPrEx>
        <w:trPr>
          <w:jc w:val="center"/>
        </w:trPr>
        <w:tc>
          <w:tcPr>
            <w:tcW w:w="4535" w:type="dxa"/>
            <w:gridSpan w:val="2"/>
          </w:tcPr>
          <w:p w14:paraId="3FF87B9B"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3AAAC492" w14:textId="77777777" w:rsidR="007A1DA9" w:rsidRPr="00CD7D70" w:rsidRDefault="007A1DA9" w:rsidP="00CB0052">
            <w:pPr>
              <w:widowControl w:val="0"/>
              <w:spacing w:after="0"/>
              <w:rPr>
                <w:rFonts w:ascii="Arial" w:hAnsi="Arial"/>
                <w:sz w:val="18"/>
                <w:lang w:eastAsia="ja-JP"/>
              </w:rPr>
            </w:pPr>
          </w:p>
        </w:tc>
        <w:tc>
          <w:tcPr>
            <w:tcW w:w="1700" w:type="dxa"/>
          </w:tcPr>
          <w:p w14:paraId="4443F805" w14:textId="77777777" w:rsidR="007A1DA9" w:rsidRPr="00CD7D70" w:rsidRDefault="007A1DA9" w:rsidP="00CB0052">
            <w:pPr>
              <w:widowControl w:val="0"/>
              <w:spacing w:after="0"/>
              <w:rPr>
                <w:rFonts w:ascii="Arial" w:hAnsi="Arial"/>
                <w:sz w:val="18"/>
                <w:lang w:eastAsia="ja-JP"/>
              </w:rPr>
            </w:pPr>
          </w:p>
        </w:tc>
        <w:tc>
          <w:tcPr>
            <w:tcW w:w="1245" w:type="dxa"/>
          </w:tcPr>
          <w:p w14:paraId="7E8EAFA1" w14:textId="77777777" w:rsidR="007A1DA9" w:rsidRPr="00CD7D70" w:rsidRDefault="007A1DA9" w:rsidP="00CB0052">
            <w:pPr>
              <w:widowControl w:val="0"/>
              <w:spacing w:after="0"/>
              <w:rPr>
                <w:rFonts w:ascii="Arial" w:hAnsi="Arial"/>
                <w:sz w:val="18"/>
              </w:rPr>
            </w:pPr>
          </w:p>
        </w:tc>
      </w:tr>
    </w:tbl>
    <w:p w14:paraId="3FF1E6CF" w14:textId="77777777" w:rsidR="007A1DA9" w:rsidRPr="00CD7D70" w:rsidRDefault="007A1DA9" w:rsidP="007A1DA9"/>
    <w:p w14:paraId="3E305E47" w14:textId="77777777" w:rsidR="007A1DA9" w:rsidRPr="00CD7D70" w:rsidRDefault="007A1DA9" w:rsidP="007A1DA9">
      <w:pPr>
        <w:pStyle w:val="TH"/>
      </w:pPr>
      <w:r w:rsidRPr="00CD7D70">
        <w:t>Table 7.3.4.3.3.3-9: LPP Provide Assistance Data (step 4,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AA10F44" w14:textId="77777777" w:rsidTr="00CB0052">
        <w:trPr>
          <w:gridBefore w:val="1"/>
          <w:wBefore w:w="9" w:type="dxa"/>
          <w:jc w:val="center"/>
        </w:trPr>
        <w:tc>
          <w:tcPr>
            <w:tcW w:w="9738" w:type="dxa"/>
            <w:gridSpan w:val="4"/>
          </w:tcPr>
          <w:p w14:paraId="609DA3C8"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 xml:space="preserve">Derivation Path: </w:t>
            </w:r>
            <w:r w:rsidR="00B12B1A" w:rsidRPr="00CD7D70">
              <w:rPr>
                <w:rFonts w:ascii="Arial" w:hAnsi="Arial"/>
                <w:sz w:val="18"/>
              </w:rPr>
              <w:t xml:space="preserve">Table 5.4-2 </w:t>
            </w:r>
          </w:p>
        </w:tc>
      </w:tr>
      <w:tr w:rsidR="007A1DA9" w:rsidRPr="00CD7D70" w14:paraId="417F2360" w14:textId="77777777" w:rsidTr="00CB0052">
        <w:tblPrEx>
          <w:tblCellMar>
            <w:right w:w="108" w:type="dxa"/>
          </w:tblCellMar>
        </w:tblPrEx>
        <w:trPr>
          <w:jc w:val="center"/>
        </w:trPr>
        <w:tc>
          <w:tcPr>
            <w:tcW w:w="4535" w:type="dxa"/>
            <w:gridSpan w:val="2"/>
          </w:tcPr>
          <w:p w14:paraId="2FD374D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5E369E2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705EC2B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7E5FEFC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622E59C4" w14:textId="77777777" w:rsidTr="00CB0052">
        <w:tblPrEx>
          <w:tblCellMar>
            <w:right w:w="108" w:type="dxa"/>
          </w:tblCellMar>
        </w:tblPrEx>
        <w:trPr>
          <w:jc w:val="center"/>
        </w:trPr>
        <w:tc>
          <w:tcPr>
            <w:tcW w:w="4535" w:type="dxa"/>
            <w:gridSpan w:val="2"/>
          </w:tcPr>
          <w:p w14:paraId="457CF19E"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654E08C5" w14:textId="77777777" w:rsidR="007A1DA9" w:rsidRPr="00CD7D70" w:rsidRDefault="007A1DA9" w:rsidP="00CB0052">
            <w:pPr>
              <w:widowControl w:val="0"/>
              <w:spacing w:after="0"/>
              <w:rPr>
                <w:rFonts w:ascii="Arial" w:hAnsi="Arial"/>
                <w:sz w:val="18"/>
              </w:rPr>
            </w:pPr>
          </w:p>
        </w:tc>
        <w:tc>
          <w:tcPr>
            <w:tcW w:w="1700" w:type="dxa"/>
          </w:tcPr>
          <w:p w14:paraId="7DB36D9E" w14:textId="77777777" w:rsidR="007A1DA9" w:rsidRPr="00CD7D70" w:rsidRDefault="007A1DA9" w:rsidP="00CB0052">
            <w:pPr>
              <w:widowControl w:val="0"/>
              <w:spacing w:after="0"/>
              <w:rPr>
                <w:rFonts w:ascii="Arial" w:hAnsi="Arial"/>
                <w:sz w:val="18"/>
              </w:rPr>
            </w:pPr>
          </w:p>
        </w:tc>
        <w:tc>
          <w:tcPr>
            <w:tcW w:w="1245" w:type="dxa"/>
          </w:tcPr>
          <w:p w14:paraId="6781307F" w14:textId="77777777" w:rsidR="007A1DA9" w:rsidRPr="00CD7D70" w:rsidRDefault="007A1DA9" w:rsidP="00CB0052">
            <w:pPr>
              <w:widowControl w:val="0"/>
              <w:spacing w:after="0"/>
              <w:rPr>
                <w:rFonts w:ascii="Arial" w:hAnsi="Arial"/>
                <w:sz w:val="18"/>
              </w:rPr>
            </w:pPr>
          </w:p>
        </w:tc>
      </w:tr>
      <w:tr w:rsidR="007A1DA9" w:rsidRPr="00CD7D70" w14:paraId="61E89FB8" w14:textId="77777777" w:rsidTr="00CB0052">
        <w:tblPrEx>
          <w:tblCellMar>
            <w:right w:w="108" w:type="dxa"/>
          </w:tblCellMar>
        </w:tblPrEx>
        <w:trPr>
          <w:jc w:val="center"/>
        </w:trPr>
        <w:tc>
          <w:tcPr>
            <w:tcW w:w="4535" w:type="dxa"/>
            <w:gridSpan w:val="2"/>
          </w:tcPr>
          <w:p w14:paraId="2736A80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SEQUENCE {</w:t>
            </w:r>
          </w:p>
        </w:tc>
        <w:tc>
          <w:tcPr>
            <w:tcW w:w="2267" w:type="dxa"/>
          </w:tcPr>
          <w:p w14:paraId="76D980CA" w14:textId="77777777" w:rsidR="007A1DA9" w:rsidRPr="00CD7D70" w:rsidRDefault="007A1DA9" w:rsidP="00CB0052">
            <w:pPr>
              <w:widowControl w:val="0"/>
              <w:spacing w:after="0"/>
              <w:rPr>
                <w:rFonts w:ascii="Arial" w:hAnsi="Arial"/>
                <w:sz w:val="18"/>
                <w:lang w:eastAsia="ja-JP"/>
              </w:rPr>
            </w:pPr>
          </w:p>
        </w:tc>
        <w:tc>
          <w:tcPr>
            <w:tcW w:w="1700" w:type="dxa"/>
          </w:tcPr>
          <w:p w14:paraId="112EBA93" w14:textId="77777777" w:rsidR="007A1DA9" w:rsidRPr="00CD7D70" w:rsidRDefault="007A1DA9" w:rsidP="00CB0052">
            <w:pPr>
              <w:widowControl w:val="0"/>
              <w:spacing w:after="0"/>
              <w:rPr>
                <w:rFonts w:ascii="Arial" w:hAnsi="Arial"/>
                <w:sz w:val="18"/>
                <w:lang w:eastAsia="ja-JP"/>
              </w:rPr>
            </w:pPr>
          </w:p>
        </w:tc>
        <w:tc>
          <w:tcPr>
            <w:tcW w:w="1245" w:type="dxa"/>
          </w:tcPr>
          <w:p w14:paraId="48B8502D" w14:textId="77777777" w:rsidR="007A1DA9" w:rsidRPr="00CD7D70" w:rsidRDefault="007A1DA9" w:rsidP="00CB0052">
            <w:pPr>
              <w:widowControl w:val="0"/>
              <w:spacing w:after="0"/>
              <w:rPr>
                <w:rFonts w:ascii="Arial" w:hAnsi="Arial"/>
                <w:sz w:val="18"/>
              </w:rPr>
            </w:pPr>
          </w:p>
        </w:tc>
      </w:tr>
      <w:tr w:rsidR="007A1DA9" w:rsidRPr="00CD7D70" w14:paraId="68BF6129" w14:textId="77777777" w:rsidTr="00CB0052">
        <w:tblPrEx>
          <w:tblCellMar>
            <w:right w:w="108" w:type="dxa"/>
          </w:tblCellMar>
        </w:tblPrEx>
        <w:trPr>
          <w:jc w:val="center"/>
        </w:trPr>
        <w:tc>
          <w:tcPr>
            <w:tcW w:w="4535" w:type="dxa"/>
            <w:gridSpan w:val="2"/>
          </w:tcPr>
          <w:p w14:paraId="344439B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267" w:type="dxa"/>
          </w:tcPr>
          <w:p w14:paraId="38674CE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argetDevice</w:t>
            </w:r>
          </w:p>
        </w:tc>
        <w:tc>
          <w:tcPr>
            <w:tcW w:w="1700" w:type="dxa"/>
          </w:tcPr>
          <w:p w14:paraId="6DFE9D9F" w14:textId="77777777" w:rsidR="007A1DA9" w:rsidRPr="00CD7D70" w:rsidRDefault="007A1DA9" w:rsidP="00CB0052">
            <w:pPr>
              <w:widowControl w:val="0"/>
              <w:spacing w:after="0"/>
              <w:rPr>
                <w:rFonts w:ascii="Arial" w:hAnsi="Arial"/>
                <w:sz w:val="18"/>
                <w:lang w:eastAsia="ja-JP"/>
              </w:rPr>
            </w:pPr>
          </w:p>
        </w:tc>
        <w:tc>
          <w:tcPr>
            <w:tcW w:w="1245" w:type="dxa"/>
          </w:tcPr>
          <w:p w14:paraId="5BF1DD30" w14:textId="77777777" w:rsidR="007A1DA9" w:rsidRPr="00CD7D70" w:rsidRDefault="007A1DA9" w:rsidP="00CB0052">
            <w:pPr>
              <w:widowControl w:val="0"/>
              <w:spacing w:after="0"/>
              <w:rPr>
                <w:rFonts w:ascii="Arial" w:hAnsi="Arial"/>
                <w:sz w:val="18"/>
              </w:rPr>
            </w:pPr>
          </w:p>
        </w:tc>
      </w:tr>
      <w:tr w:rsidR="007A1DA9" w:rsidRPr="00CD7D70" w14:paraId="4C5812A4" w14:textId="77777777" w:rsidTr="00CB0052">
        <w:tblPrEx>
          <w:tblCellMar>
            <w:right w:w="108" w:type="dxa"/>
          </w:tblCellMar>
        </w:tblPrEx>
        <w:trPr>
          <w:jc w:val="center"/>
        </w:trPr>
        <w:tc>
          <w:tcPr>
            <w:tcW w:w="4535" w:type="dxa"/>
            <w:gridSpan w:val="2"/>
          </w:tcPr>
          <w:p w14:paraId="10FF633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267" w:type="dxa"/>
          </w:tcPr>
          <w:p w14:paraId="308E48D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5D8C3BD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Contains the same value as the corresponding field in the LPP Request Assistance Data message in step 3 Table </w:t>
            </w:r>
            <w:r w:rsidRPr="00CD7D70">
              <w:rPr>
                <w:rFonts w:ascii="Arial" w:hAnsi="Arial"/>
                <w:sz w:val="18"/>
              </w:rPr>
              <w:t>7.3.4.3.3.2-1</w:t>
            </w:r>
          </w:p>
        </w:tc>
        <w:tc>
          <w:tcPr>
            <w:tcW w:w="1245" w:type="dxa"/>
          </w:tcPr>
          <w:p w14:paraId="67E16121" w14:textId="77777777" w:rsidR="007A1DA9" w:rsidRPr="00CD7D70" w:rsidRDefault="007A1DA9" w:rsidP="00CB0052">
            <w:pPr>
              <w:widowControl w:val="0"/>
              <w:spacing w:after="0"/>
              <w:rPr>
                <w:rFonts w:ascii="Arial" w:hAnsi="Arial"/>
                <w:sz w:val="18"/>
              </w:rPr>
            </w:pPr>
          </w:p>
        </w:tc>
      </w:tr>
      <w:tr w:rsidR="007A1DA9" w:rsidRPr="00CD7D70" w14:paraId="11C6EDE4" w14:textId="77777777" w:rsidTr="00CB0052">
        <w:tblPrEx>
          <w:tblCellMar>
            <w:right w:w="108" w:type="dxa"/>
          </w:tblCellMar>
        </w:tblPrEx>
        <w:trPr>
          <w:jc w:val="center"/>
        </w:trPr>
        <w:tc>
          <w:tcPr>
            <w:tcW w:w="4535" w:type="dxa"/>
            <w:gridSpan w:val="2"/>
          </w:tcPr>
          <w:p w14:paraId="69D00DB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DAC2F00" w14:textId="77777777" w:rsidR="007A1DA9" w:rsidRPr="00CD7D70" w:rsidRDefault="007A1DA9" w:rsidP="00CB0052">
            <w:pPr>
              <w:widowControl w:val="0"/>
              <w:spacing w:after="0"/>
              <w:rPr>
                <w:rFonts w:ascii="Arial" w:hAnsi="Arial"/>
                <w:sz w:val="18"/>
                <w:lang w:eastAsia="ja-JP"/>
              </w:rPr>
            </w:pPr>
          </w:p>
        </w:tc>
        <w:tc>
          <w:tcPr>
            <w:tcW w:w="1700" w:type="dxa"/>
          </w:tcPr>
          <w:p w14:paraId="0194124F" w14:textId="77777777" w:rsidR="007A1DA9" w:rsidRPr="00CD7D70" w:rsidRDefault="007A1DA9" w:rsidP="00CB0052">
            <w:pPr>
              <w:widowControl w:val="0"/>
              <w:spacing w:after="0"/>
              <w:rPr>
                <w:rFonts w:ascii="Arial" w:hAnsi="Arial"/>
                <w:sz w:val="18"/>
                <w:lang w:eastAsia="ja-JP"/>
              </w:rPr>
            </w:pPr>
          </w:p>
        </w:tc>
        <w:tc>
          <w:tcPr>
            <w:tcW w:w="1245" w:type="dxa"/>
          </w:tcPr>
          <w:p w14:paraId="288F0531" w14:textId="77777777" w:rsidR="007A1DA9" w:rsidRPr="00CD7D70" w:rsidRDefault="007A1DA9" w:rsidP="00CB0052">
            <w:pPr>
              <w:widowControl w:val="0"/>
              <w:spacing w:after="0"/>
              <w:rPr>
                <w:rFonts w:ascii="Arial" w:hAnsi="Arial"/>
                <w:sz w:val="18"/>
              </w:rPr>
            </w:pPr>
          </w:p>
        </w:tc>
      </w:tr>
      <w:tr w:rsidR="007A1DA9" w:rsidRPr="00CD7D70" w14:paraId="0ACC94E5" w14:textId="77777777" w:rsidTr="00CB0052">
        <w:tblPrEx>
          <w:tblCellMar>
            <w:right w:w="108" w:type="dxa"/>
          </w:tblCellMar>
        </w:tblPrEx>
        <w:trPr>
          <w:jc w:val="center"/>
        </w:trPr>
        <w:tc>
          <w:tcPr>
            <w:tcW w:w="4535" w:type="dxa"/>
            <w:gridSpan w:val="2"/>
          </w:tcPr>
          <w:p w14:paraId="17A0EE9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13ED5C1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700" w:type="dxa"/>
          </w:tcPr>
          <w:p w14:paraId="13F21EDB" w14:textId="77777777" w:rsidR="007A1DA9" w:rsidRPr="00CD7D70" w:rsidRDefault="007A1DA9" w:rsidP="00CB0052">
            <w:pPr>
              <w:widowControl w:val="0"/>
              <w:spacing w:after="0"/>
              <w:rPr>
                <w:rFonts w:ascii="Arial" w:hAnsi="Arial"/>
                <w:sz w:val="18"/>
                <w:lang w:eastAsia="ja-JP"/>
              </w:rPr>
            </w:pPr>
          </w:p>
        </w:tc>
        <w:tc>
          <w:tcPr>
            <w:tcW w:w="1245" w:type="dxa"/>
          </w:tcPr>
          <w:p w14:paraId="4A968080" w14:textId="77777777" w:rsidR="007A1DA9" w:rsidRPr="00CD7D70" w:rsidRDefault="007A1DA9" w:rsidP="00CB0052">
            <w:pPr>
              <w:widowControl w:val="0"/>
              <w:spacing w:after="0"/>
              <w:rPr>
                <w:rFonts w:ascii="Arial" w:hAnsi="Arial"/>
                <w:sz w:val="18"/>
              </w:rPr>
            </w:pPr>
          </w:p>
        </w:tc>
      </w:tr>
      <w:tr w:rsidR="007A1DA9" w:rsidRPr="00CD7D70" w14:paraId="35314410" w14:textId="77777777" w:rsidTr="00CB0052">
        <w:tblPrEx>
          <w:tblCellMar>
            <w:right w:w="108" w:type="dxa"/>
          </w:tblCellMar>
        </w:tblPrEx>
        <w:trPr>
          <w:jc w:val="center"/>
        </w:trPr>
        <w:tc>
          <w:tcPr>
            <w:tcW w:w="4535" w:type="dxa"/>
            <w:gridSpan w:val="2"/>
          </w:tcPr>
          <w:p w14:paraId="6578BDA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64108CC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700" w:type="dxa"/>
          </w:tcPr>
          <w:p w14:paraId="69F68C35" w14:textId="77777777" w:rsidR="007A1DA9" w:rsidRPr="00CD7D70" w:rsidRDefault="007A1DA9" w:rsidP="00CB0052">
            <w:pPr>
              <w:widowControl w:val="0"/>
              <w:spacing w:after="0"/>
              <w:rPr>
                <w:rFonts w:ascii="Arial" w:hAnsi="Arial"/>
                <w:sz w:val="18"/>
                <w:lang w:eastAsia="ja-JP"/>
              </w:rPr>
            </w:pPr>
          </w:p>
        </w:tc>
        <w:tc>
          <w:tcPr>
            <w:tcW w:w="1245" w:type="dxa"/>
          </w:tcPr>
          <w:p w14:paraId="326DB122" w14:textId="77777777" w:rsidR="007A1DA9" w:rsidRPr="00CD7D70" w:rsidRDefault="007A1DA9" w:rsidP="00CB0052">
            <w:pPr>
              <w:widowControl w:val="0"/>
              <w:spacing w:after="0"/>
              <w:rPr>
                <w:rFonts w:ascii="Arial" w:hAnsi="Arial"/>
                <w:sz w:val="18"/>
              </w:rPr>
            </w:pPr>
          </w:p>
        </w:tc>
      </w:tr>
      <w:tr w:rsidR="007A1DA9" w:rsidRPr="00CD7D70" w14:paraId="0CA06E4A" w14:textId="77777777" w:rsidTr="00CB0052">
        <w:tblPrEx>
          <w:tblCellMar>
            <w:right w:w="108" w:type="dxa"/>
          </w:tblCellMar>
        </w:tblPrEx>
        <w:trPr>
          <w:jc w:val="center"/>
        </w:trPr>
        <w:tc>
          <w:tcPr>
            <w:tcW w:w="4535" w:type="dxa"/>
            <w:gridSpan w:val="2"/>
          </w:tcPr>
          <w:p w14:paraId="3E0CE41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0F963A3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if acknowledgement field is included by the UE at step 3, Table 7.3.4.3.3.2-1.</w:t>
            </w:r>
          </w:p>
        </w:tc>
        <w:tc>
          <w:tcPr>
            <w:tcW w:w="1700" w:type="dxa"/>
          </w:tcPr>
          <w:p w14:paraId="11451CBD" w14:textId="77777777" w:rsidR="007A1DA9" w:rsidRPr="00CD7D70" w:rsidRDefault="007A1DA9" w:rsidP="00CB0052">
            <w:pPr>
              <w:widowControl w:val="0"/>
              <w:spacing w:after="0"/>
              <w:rPr>
                <w:rFonts w:ascii="Arial" w:hAnsi="Arial"/>
                <w:sz w:val="18"/>
                <w:lang w:eastAsia="ja-JP"/>
              </w:rPr>
            </w:pPr>
          </w:p>
        </w:tc>
        <w:tc>
          <w:tcPr>
            <w:tcW w:w="1245" w:type="dxa"/>
          </w:tcPr>
          <w:p w14:paraId="236C4BB0" w14:textId="77777777" w:rsidR="007A1DA9" w:rsidRPr="00CD7D70" w:rsidRDefault="007A1DA9" w:rsidP="00CB0052">
            <w:pPr>
              <w:widowControl w:val="0"/>
              <w:spacing w:after="0"/>
              <w:rPr>
                <w:rFonts w:ascii="Arial" w:hAnsi="Arial"/>
                <w:sz w:val="18"/>
              </w:rPr>
            </w:pPr>
          </w:p>
        </w:tc>
      </w:tr>
      <w:tr w:rsidR="007A1DA9" w:rsidRPr="00CD7D70" w14:paraId="7065CAA1" w14:textId="77777777" w:rsidTr="00CB0052">
        <w:tblPrEx>
          <w:tblCellMar>
            <w:right w:w="108" w:type="dxa"/>
          </w:tblCellMar>
        </w:tblPrEx>
        <w:trPr>
          <w:jc w:val="center"/>
        </w:trPr>
        <w:tc>
          <w:tcPr>
            <w:tcW w:w="4535" w:type="dxa"/>
            <w:gridSpan w:val="2"/>
          </w:tcPr>
          <w:p w14:paraId="01B3CE1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Requested</w:t>
            </w:r>
          </w:p>
        </w:tc>
        <w:tc>
          <w:tcPr>
            <w:tcW w:w="2267" w:type="dxa"/>
          </w:tcPr>
          <w:p w14:paraId="69F5636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700" w:type="dxa"/>
          </w:tcPr>
          <w:p w14:paraId="05F4331B" w14:textId="77777777" w:rsidR="007A1DA9" w:rsidRPr="00CD7D70" w:rsidRDefault="007A1DA9" w:rsidP="00CB0052">
            <w:pPr>
              <w:widowControl w:val="0"/>
              <w:spacing w:after="0"/>
              <w:rPr>
                <w:rFonts w:ascii="Arial" w:hAnsi="Arial"/>
                <w:sz w:val="18"/>
                <w:lang w:eastAsia="ja-JP"/>
              </w:rPr>
            </w:pPr>
          </w:p>
        </w:tc>
        <w:tc>
          <w:tcPr>
            <w:tcW w:w="1245" w:type="dxa"/>
          </w:tcPr>
          <w:p w14:paraId="04594983" w14:textId="77777777" w:rsidR="007A1DA9" w:rsidRPr="00CD7D70" w:rsidRDefault="007A1DA9" w:rsidP="00CB0052">
            <w:pPr>
              <w:widowControl w:val="0"/>
              <w:spacing w:after="0"/>
              <w:rPr>
                <w:rFonts w:ascii="Arial" w:hAnsi="Arial"/>
                <w:sz w:val="18"/>
              </w:rPr>
            </w:pPr>
          </w:p>
        </w:tc>
      </w:tr>
      <w:tr w:rsidR="007A1DA9" w:rsidRPr="00CD7D70" w14:paraId="7E0F7C16" w14:textId="77777777" w:rsidTr="00CB0052">
        <w:tblPrEx>
          <w:tblCellMar>
            <w:right w:w="108" w:type="dxa"/>
          </w:tblCellMar>
        </w:tblPrEx>
        <w:trPr>
          <w:jc w:val="center"/>
        </w:trPr>
        <w:tc>
          <w:tcPr>
            <w:tcW w:w="4535" w:type="dxa"/>
            <w:gridSpan w:val="2"/>
          </w:tcPr>
          <w:p w14:paraId="0C1B6A7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12D11BB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7B223C2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as the sequenceNumber in step 3, Table 7.3.4.3.3.2-1</w:t>
            </w:r>
          </w:p>
        </w:tc>
        <w:tc>
          <w:tcPr>
            <w:tcW w:w="1245" w:type="dxa"/>
          </w:tcPr>
          <w:p w14:paraId="6B6ADF90" w14:textId="77777777" w:rsidR="007A1DA9" w:rsidRPr="00CD7D70" w:rsidRDefault="007A1DA9" w:rsidP="00CB0052">
            <w:pPr>
              <w:widowControl w:val="0"/>
              <w:spacing w:after="0"/>
              <w:rPr>
                <w:rFonts w:ascii="Arial" w:hAnsi="Arial"/>
                <w:sz w:val="18"/>
              </w:rPr>
            </w:pPr>
          </w:p>
        </w:tc>
      </w:tr>
      <w:tr w:rsidR="007A1DA9" w:rsidRPr="00CD7D70" w14:paraId="0C81AA07" w14:textId="77777777" w:rsidTr="00CB0052">
        <w:tblPrEx>
          <w:tblCellMar>
            <w:right w:w="108" w:type="dxa"/>
          </w:tblCellMar>
        </w:tblPrEx>
        <w:trPr>
          <w:jc w:val="center"/>
        </w:trPr>
        <w:tc>
          <w:tcPr>
            <w:tcW w:w="4535" w:type="dxa"/>
            <w:gridSpan w:val="2"/>
          </w:tcPr>
          <w:p w14:paraId="3318640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9C2737A" w14:textId="77777777" w:rsidR="007A1DA9" w:rsidRPr="00CD7D70" w:rsidRDefault="007A1DA9" w:rsidP="00CB0052">
            <w:pPr>
              <w:widowControl w:val="0"/>
              <w:spacing w:after="0"/>
              <w:rPr>
                <w:rFonts w:ascii="Arial" w:hAnsi="Arial"/>
                <w:sz w:val="18"/>
                <w:lang w:eastAsia="ja-JP"/>
              </w:rPr>
            </w:pPr>
          </w:p>
        </w:tc>
        <w:tc>
          <w:tcPr>
            <w:tcW w:w="1700" w:type="dxa"/>
          </w:tcPr>
          <w:p w14:paraId="43D4F0BA" w14:textId="77777777" w:rsidR="007A1DA9" w:rsidRPr="00CD7D70" w:rsidRDefault="007A1DA9" w:rsidP="00CB0052">
            <w:pPr>
              <w:widowControl w:val="0"/>
              <w:spacing w:after="0"/>
              <w:rPr>
                <w:rFonts w:ascii="Arial" w:hAnsi="Arial"/>
                <w:sz w:val="18"/>
                <w:lang w:eastAsia="ja-JP"/>
              </w:rPr>
            </w:pPr>
          </w:p>
        </w:tc>
        <w:tc>
          <w:tcPr>
            <w:tcW w:w="1245" w:type="dxa"/>
          </w:tcPr>
          <w:p w14:paraId="5B23EE81" w14:textId="77777777" w:rsidR="007A1DA9" w:rsidRPr="00CD7D70" w:rsidRDefault="007A1DA9" w:rsidP="00CB0052">
            <w:pPr>
              <w:widowControl w:val="0"/>
              <w:spacing w:after="0"/>
              <w:rPr>
                <w:rFonts w:ascii="Arial" w:hAnsi="Arial"/>
                <w:sz w:val="18"/>
              </w:rPr>
            </w:pPr>
          </w:p>
        </w:tc>
      </w:tr>
      <w:tr w:rsidR="007A1DA9" w:rsidRPr="00CD7D70" w14:paraId="610A2E27" w14:textId="77777777" w:rsidTr="00CB0052">
        <w:tblPrEx>
          <w:tblCellMar>
            <w:right w:w="108" w:type="dxa"/>
          </w:tblCellMar>
        </w:tblPrEx>
        <w:trPr>
          <w:jc w:val="center"/>
        </w:trPr>
        <w:tc>
          <w:tcPr>
            <w:tcW w:w="4535" w:type="dxa"/>
            <w:gridSpan w:val="2"/>
          </w:tcPr>
          <w:p w14:paraId="656475E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CHOICE {</w:t>
            </w:r>
          </w:p>
        </w:tc>
        <w:tc>
          <w:tcPr>
            <w:tcW w:w="2267" w:type="dxa"/>
          </w:tcPr>
          <w:p w14:paraId="5A0B2070" w14:textId="77777777" w:rsidR="007A1DA9" w:rsidRPr="00CD7D70" w:rsidRDefault="007A1DA9" w:rsidP="00CB0052">
            <w:pPr>
              <w:widowControl w:val="0"/>
              <w:spacing w:after="0"/>
              <w:rPr>
                <w:rFonts w:ascii="Arial" w:hAnsi="Arial"/>
                <w:sz w:val="18"/>
                <w:lang w:eastAsia="ja-JP"/>
              </w:rPr>
            </w:pPr>
          </w:p>
        </w:tc>
        <w:tc>
          <w:tcPr>
            <w:tcW w:w="1700" w:type="dxa"/>
          </w:tcPr>
          <w:p w14:paraId="77E85182" w14:textId="77777777" w:rsidR="007A1DA9" w:rsidRPr="00CD7D70" w:rsidRDefault="007A1DA9" w:rsidP="00CB0052">
            <w:pPr>
              <w:widowControl w:val="0"/>
              <w:spacing w:after="0"/>
              <w:rPr>
                <w:rFonts w:ascii="Arial" w:hAnsi="Arial"/>
                <w:sz w:val="18"/>
                <w:lang w:eastAsia="ja-JP"/>
              </w:rPr>
            </w:pPr>
          </w:p>
        </w:tc>
        <w:tc>
          <w:tcPr>
            <w:tcW w:w="1245" w:type="dxa"/>
          </w:tcPr>
          <w:p w14:paraId="268BECDA" w14:textId="77777777" w:rsidR="007A1DA9" w:rsidRPr="00CD7D70" w:rsidRDefault="007A1DA9" w:rsidP="00CB0052">
            <w:pPr>
              <w:widowControl w:val="0"/>
              <w:spacing w:after="0"/>
              <w:rPr>
                <w:rFonts w:ascii="Arial" w:hAnsi="Arial"/>
                <w:sz w:val="18"/>
              </w:rPr>
            </w:pPr>
          </w:p>
        </w:tc>
      </w:tr>
      <w:tr w:rsidR="007A1DA9" w:rsidRPr="00CD7D70" w14:paraId="7410E9E9" w14:textId="77777777" w:rsidTr="00CB0052">
        <w:tblPrEx>
          <w:tblCellMar>
            <w:right w:w="108" w:type="dxa"/>
          </w:tblCellMar>
        </w:tblPrEx>
        <w:trPr>
          <w:jc w:val="center"/>
        </w:trPr>
        <w:tc>
          <w:tcPr>
            <w:tcW w:w="4535" w:type="dxa"/>
            <w:gridSpan w:val="2"/>
          </w:tcPr>
          <w:p w14:paraId="5E99688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3E4C057E" w14:textId="77777777" w:rsidR="007A1DA9" w:rsidRPr="00CD7D70" w:rsidRDefault="007A1DA9" w:rsidP="00CB0052">
            <w:pPr>
              <w:widowControl w:val="0"/>
              <w:spacing w:after="0"/>
              <w:rPr>
                <w:rFonts w:ascii="Arial" w:hAnsi="Arial"/>
                <w:sz w:val="18"/>
                <w:lang w:eastAsia="ja-JP"/>
              </w:rPr>
            </w:pPr>
          </w:p>
        </w:tc>
        <w:tc>
          <w:tcPr>
            <w:tcW w:w="1700" w:type="dxa"/>
          </w:tcPr>
          <w:p w14:paraId="057B95AF" w14:textId="77777777" w:rsidR="007A1DA9" w:rsidRPr="00CD7D70" w:rsidRDefault="007A1DA9" w:rsidP="00CB0052">
            <w:pPr>
              <w:widowControl w:val="0"/>
              <w:spacing w:after="0"/>
              <w:rPr>
                <w:rFonts w:ascii="Arial" w:hAnsi="Arial"/>
                <w:sz w:val="18"/>
                <w:lang w:eastAsia="ja-JP"/>
              </w:rPr>
            </w:pPr>
          </w:p>
        </w:tc>
        <w:tc>
          <w:tcPr>
            <w:tcW w:w="1245" w:type="dxa"/>
          </w:tcPr>
          <w:p w14:paraId="712A050E" w14:textId="77777777" w:rsidR="007A1DA9" w:rsidRPr="00CD7D70" w:rsidRDefault="007A1DA9" w:rsidP="00CB0052">
            <w:pPr>
              <w:widowControl w:val="0"/>
              <w:spacing w:after="0"/>
              <w:rPr>
                <w:rFonts w:ascii="Arial" w:hAnsi="Arial"/>
                <w:sz w:val="18"/>
              </w:rPr>
            </w:pPr>
          </w:p>
        </w:tc>
      </w:tr>
      <w:tr w:rsidR="007A1DA9" w:rsidRPr="00CD7D70" w14:paraId="6BEDE3EB" w14:textId="77777777" w:rsidTr="00CB0052">
        <w:tblPrEx>
          <w:tblCellMar>
            <w:right w:w="108" w:type="dxa"/>
          </w:tblCellMar>
        </w:tblPrEx>
        <w:trPr>
          <w:jc w:val="center"/>
        </w:trPr>
        <w:tc>
          <w:tcPr>
            <w:tcW w:w="4535" w:type="dxa"/>
            <w:gridSpan w:val="2"/>
          </w:tcPr>
          <w:p w14:paraId="47EA8B5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rovideAssistanceData SEQUENCE {</w:t>
            </w:r>
          </w:p>
        </w:tc>
        <w:tc>
          <w:tcPr>
            <w:tcW w:w="2267" w:type="dxa"/>
          </w:tcPr>
          <w:p w14:paraId="0BF0D158" w14:textId="77777777" w:rsidR="007A1DA9" w:rsidRPr="00CD7D70" w:rsidRDefault="007A1DA9" w:rsidP="00CB0052">
            <w:pPr>
              <w:widowControl w:val="0"/>
              <w:spacing w:after="0"/>
              <w:rPr>
                <w:rFonts w:ascii="Arial" w:hAnsi="Arial"/>
                <w:sz w:val="18"/>
                <w:lang w:eastAsia="ja-JP"/>
              </w:rPr>
            </w:pPr>
          </w:p>
        </w:tc>
        <w:tc>
          <w:tcPr>
            <w:tcW w:w="1700" w:type="dxa"/>
          </w:tcPr>
          <w:p w14:paraId="309BC1AF" w14:textId="77777777" w:rsidR="007A1DA9" w:rsidRPr="00CD7D70" w:rsidRDefault="007A1DA9" w:rsidP="00CB0052">
            <w:pPr>
              <w:widowControl w:val="0"/>
              <w:spacing w:after="0"/>
              <w:rPr>
                <w:rFonts w:ascii="Arial" w:hAnsi="Arial"/>
                <w:sz w:val="18"/>
                <w:lang w:eastAsia="ja-JP"/>
              </w:rPr>
            </w:pPr>
          </w:p>
        </w:tc>
        <w:tc>
          <w:tcPr>
            <w:tcW w:w="1245" w:type="dxa"/>
          </w:tcPr>
          <w:p w14:paraId="62623090" w14:textId="77777777" w:rsidR="007A1DA9" w:rsidRPr="00CD7D70" w:rsidRDefault="007A1DA9" w:rsidP="00CB0052">
            <w:pPr>
              <w:widowControl w:val="0"/>
              <w:spacing w:after="0"/>
              <w:rPr>
                <w:rFonts w:ascii="Arial" w:hAnsi="Arial"/>
                <w:sz w:val="18"/>
              </w:rPr>
            </w:pPr>
          </w:p>
        </w:tc>
      </w:tr>
      <w:tr w:rsidR="007A1DA9" w:rsidRPr="00CD7D70" w14:paraId="2747B31C" w14:textId="77777777" w:rsidTr="00CB0052">
        <w:tblPrEx>
          <w:tblCellMar>
            <w:right w:w="108" w:type="dxa"/>
          </w:tblCellMar>
        </w:tblPrEx>
        <w:trPr>
          <w:jc w:val="center"/>
        </w:trPr>
        <w:tc>
          <w:tcPr>
            <w:tcW w:w="4535" w:type="dxa"/>
            <w:gridSpan w:val="2"/>
          </w:tcPr>
          <w:p w14:paraId="204DA5E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5DE19E26" w14:textId="77777777" w:rsidR="007A1DA9" w:rsidRPr="00CD7D70" w:rsidRDefault="007A1DA9" w:rsidP="00CB0052">
            <w:pPr>
              <w:widowControl w:val="0"/>
              <w:spacing w:after="0"/>
              <w:rPr>
                <w:rFonts w:ascii="Arial" w:hAnsi="Arial"/>
                <w:sz w:val="18"/>
                <w:lang w:eastAsia="ja-JP"/>
              </w:rPr>
            </w:pPr>
          </w:p>
        </w:tc>
        <w:tc>
          <w:tcPr>
            <w:tcW w:w="1700" w:type="dxa"/>
          </w:tcPr>
          <w:p w14:paraId="337D09D9" w14:textId="77777777" w:rsidR="007A1DA9" w:rsidRPr="00CD7D70" w:rsidRDefault="007A1DA9" w:rsidP="00CB0052">
            <w:pPr>
              <w:widowControl w:val="0"/>
              <w:spacing w:after="0"/>
              <w:rPr>
                <w:rFonts w:ascii="Arial" w:hAnsi="Arial"/>
                <w:sz w:val="18"/>
                <w:lang w:eastAsia="ja-JP"/>
              </w:rPr>
            </w:pPr>
          </w:p>
        </w:tc>
        <w:tc>
          <w:tcPr>
            <w:tcW w:w="1245" w:type="dxa"/>
          </w:tcPr>
          <w:p w14:paraId="5EEF8ED7" w14:textId="77777777" w:rsidR="007A1DA9" w:rsidRPr="00CD7D70" w:rsidRDefault="007A1DA9" w:rsidP="00CB0052">
            <w:pPr>
              <w:widowControl w:val="0"/>
              <w:spacing w:after="0"/>
              <w:rPr>
                <w:rFonts w:ascii="Arial" w:hAnsi="Arial"/>
                <w:sz w:val="18"/>
              </w:rPr>
            </w:pPr>
          </w:p>
        </w:tc>
      </w:tr>
      <w:tr w:rsidR="007A1DA9" w:rsidRPr="00CD7D70" w14:paraId="1609191B" w14:textId="77777777" w:rsidTr="00CB0052">
        <w:tblPrEx>
          <w:tblCellMar>
            <w:right w:w="108" w:type="dxa"/>
          </w:tblCellMar>
        </w:tblPrEx>
        <w:trPr>
          <w:jc w:val="center"/>
        </w:trPr>
        <w:tc>
          <w:tcPr>
            <w:tcW w:w="4535" w:type="dxa"/>
            <w:gridSpan w:val="2"/>
          </w:tcPr>
          <w:p w14:paraId="04AF0D5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4A9EB597" w14:textId="77777777" w:rsidR="007A1DA9" w:rsidRPr="00CD7D70" w:rsidRDefault="007A1DA9" w:rsidP="00CB0052">
            <w:pPr>
              <w:widowControl w:val="0"/>
              <w:spacing w:after="0"/>
              <w:rPr>
                <w:rFonts w:ascii="Arial" w:hAnsi="Arial"/>
                <w:sz w:val="18"/>
                <w:lang w:eastAsia="ja-JP"/>
              </w:rPr>
            </w:pPr>
          </w:p>
        </w:tc>
        <w:tc>
          <w:tcPr>
            <w:tcW w:w="1700" w:type="dxa"/>
          </w:tcPr>
          <w:p w14:paraId="45A9418A" w14:textId="77777777" w:rsidR="007A1DA9" w:rsidRPr="00CD7D70" w:rsidRDefault="007A1DA9" w:rsidP="00CB0052">
            <w:pPr>
              <w:widowControl w:val="0"/>
              <w:spacing w:after="0"/>
              <w:rPr>
                <w:rFonts w:ascii="Arial" w:hAnsi="Arial"/>
                <w:sz w:val="18"/>
                <w:lang w:eastAsia="ja-JP"/>
              </w:rPr>
            </w:pPr>
          </w:p>
        </w:tc>
        <w:tc>
          <w:tcPr>
            <w:tcW w:w="1245" w:type="dxa"/>
          </w:tcPr>
          <w:p w14:paraId="09442341" w14:textId="77777777" w:rsidR="007A1DA9" w:rsidRPr="00CD7D70" w:rsidRDefault="007A1DA9" w:rsidP="00CB0052">
            <w:pPr>
              <w:widowControl w:val="0"/>
              <w:spacing w:after="0"/>
              <w:rPr>
                <w:rFonts w:ascii="Arial" w:hAnsi="Arial"/>
                <w:sz w:val="18"/>
              </w:rPr>
            </w:pPr>
          </w:p>
        </w:tc>
      </w:tr>
      <w:tr w:rsidR="007A1DA9" w:rsidRPr="00CD7D70" w14:paraId="724B1AE6" w14:textId="77777777" w:rsidTr="00CB0052">
        <w:tblPrEx>
          <w:tblCellMar>
            <w:right w:w="108" w:type="dxa"/>
          </w:tblCellMar>
        </w:tblPrEx>
        <w:trPr>
          <w:jc w:val="center"/>
        </w:trPr>
        <w:tc>
          <w:tcPr>
            <w:tcW w:w="4535" w:type="dxa"/>
            <w:gridSpan w:val="2"/>
          </w:tcPr>
          <w:p w14:paraId="7614E5E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rovideAssistanceData-r9 SEQUENCE {</w:t>
            </w:r>
          </w:p>
        </w:tc>
        <w:tc>
          <w:tcPr>
            <w:tcW w:w="2267" w:type="dxa"/>
          </w:tcPr>
          <w:p w14:paraId="1AC447CD" w14:textId="77777777" w:rsidR="007A1DA9" w:rsidRPr="00CD7D70" w:rsidRDefault="007A1DA9" w:rsidP="00CB0052">
            <w:pPr>
              <w:widowControl w:val="0"/>
              <w:spacing w:after="0"/>
              <w:rPr>
                <w:rFonts w:ascii="Arial" w:hAnsi="Arial"/>
                <w:sz w:val="18"/>
                <w:lang w:eastAsia="ja-JP"/>
              </w:rPr>
            </w:pPr>
          </w:p>
        </w:tc>
        <w:tc>
          <w:tcPr>
            <w:tcW w:w="1700" w:type="dxa"/>
          </w:tcPr>
          <w:p w14:paraId="77035391" w14:textId="77777777" w:rsidR="007A1DA9" w:rsidRPr="00CD7D70" w:rsidRDefault="007A1DA9" w:rsidP="00CB0052">
            <w:pPr>
              <w:widowControl w:val="0"/>
              <w:spacing w:after="0"/>
              <w:rPr>
                <w:rFonts w:ascii="Arial" w:hAnsi="Arial"/>
                <w:sz w:val="18"/>
                <w:lang w:eastAsia="ja-JP"/>
              </w:rPr>
            </w:pPr>
          </w:p>
        </w:tc>
        <w:tc>
          <w:tcPr>
            <w:tcW w:w="1245" w:type="dxa"/>
          </w:tcPr>
          <w:p w14:paraId="55A9E88C" w14:textId="77777777" w:rsidR="007A1DA9" w:rsidRPr="00CD7D70" w:rsidRDefault="007A1DA9" w:rsidP="00CB0052">
            <w:pPr>
              <w:widowControl w:val="0"/>
              <w:spacing w:after="0"/>
              <w:rPr>
                <w:rFonts w:ascii="Arial" w:hAnsi="Arial"/>
                <w:sz w:val="18"/>
              </w:rPr>
            </w:pPr>
          </w:p>
        </w:tc>
      </w:tr>
      <w:tr w:rsidR="007A1DA9" w:rsidRPr="00CD7D70" w14:paraId="07A55573" w14:textId="77777777" w:rsidTr="00CB0052">
        <w:tblPrEx>
          <w:tblCellMar>
            <w:right w:w="108" w:type="dxa"/>
          </w:tblCellMar>
        </w:tblPrEx>
        <w:trPr>
          <w:jc w:val="center"/>
        </w:trPr>
        <w:tc>
          <w:tcPr>
            <w:tcW w:w="4535" w:type="dxa"/>
            <w:gridSpan w:val="2"/>
          </w:tcPr>
          <w:p w14:paraId="4653D3C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ProvideAssistanceData</w:t>
            </w:r>
          </w:p>
        </w:tc>
        <w:tc>
          <w:tcPr>
            <w:tcW w:w="2267" w:type="dxa"/>
          </w:tcPr>
          <w:p w14:paraId="18F14F3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The SS provides the assistance data requested by the UE at step 3, Table </w:t>
            </w:r>
            <w:r w:rsidRPr="00CD7D70">
              <w:rPr>
                <w:rFonts w:ascii="Arial" w:hAnsi="Arial"/>
                <w:sz w:val="18"/>
              </w:rPr>
              <w:t>7.3.4.3.3.2</w:t>
            </w:r>
            <w:r w:rsidRPr="00CD7D70">
              <w:rPr>
                <w:rFonts w:ascii="Arial" w:hAnsi="Arial"/>
                <w:sz w:val="18"/>
              </w:rPr>
              <w:noBreakHyphen/>
              <w:t xml:space="preserve">1 </w:t>
            </w:r>
            <w:r w:rsidRPr="00CD7D70">
              <w:rPr>
                <w:rFonts w:ascii="Arial" w:hAnsi="Arial"/>
                <w:sz w:val="18"/>
                <w:lang w:eastAsia="ja-JP"/>
              </w:rPr>
              <w:t xml:space="preserve">which are available according to TS 37.571-5 [12].  </w:t>
            </w:r>
          </w:p>
        </w:tc>
        <w:tc>
          <w:tcPr>
            <w:tcW w:w="1700" w:type="dxa"/>
          </w:tcPr>
          <w:p w14:paraId="7C77DDF8" w14:textId="77777777" w:rsidR="007A1DA9" w:rsidRPr="00CD7D70" w:rsidRDefault="007A1DA9" w:rsidP="00CB0052">
            <w:pPr>
              <w:widowControl w:val="0"/>
              <w:spacing w:after="0"/>
              <w:rPr>
                <w:rFonts w:ascii="Arial" w:hAnsi="Arial"/>
                <w:sz w:val="18"/>
                <w:lang w:eastAsia="ja-JP"/>
              </w:rPr>
            </w:pPr>
          </w:p>
        </w:tc>
        <w:tc>
          <w:tcPr>
            <w:tcW w:w="1245" w:type="dxa"/>
          </w:tcPr>
          <w:p w14:paraId="1D8B64C3" w14:textId="77777777" w:rsidR="007A1DA9" w:rsidRPr="00CD7D70" w:rsidRDefault="007A1DA9" w:rsidP="00CB0052">
            <w:pPr>
              <w:widowControl w:val="0"/>
              <w:spacing w:after="0"/>
              <w:rPr>
                <w:rFonts w:ascii="Arial" w:hAnsi="Arial"/>
                <w:sz w:val="18"/>
              </w:rPr>
            </w:pPr>
          </w:p>
        </w:tc>
      </w:tr>
      <w:tr w:rsidR="00E052A2" w:rsidRPr="00CD7D70" w14:paraId="438E1980" w14:textId="77777777" w:rsidTr="00EC1E89">
        <w:tblPrEx>
          <w:tblCellMar>
            <w:right w:w="108" w:type="dxa"/>
          </w:tblCellMar>
        </w:tblPrEx>
        <w:trPr>
          <w:jc w:val="center"/>
        </w:trPr>
        <w:tc>
          <w:tcPr>
            <w:tcW w:w="4535" w:type="dxa"/>
            <w:gridSpan w:val="2"/>
          </w:tcPr>
          <w:p w14:paraId="6CCBD0A0" w14:textId="77777777" w:rsidR="00E052A2" w:rsidRPr="00CD7D70" w:rsidRDefault="00E052A2" w:rsidP="00EC1E89">
            <w:pPr>
              <w:widowControl w:val="0"/>
              <w:spacing w:after="0"/>
              <w:rPr>
                <w:rFonts w:ascii="Arial" w:hAnsi="Arial"/>
                <w:sz w:val="18"/>
              </w:rPr>
            </w:pPr>
            <w:r w:rsidRPr="00CD7D70">
              <w:rPr>
                <w:rFonts w:ascii="Arial" w:hAnsi="Arial"/>
                <w:sz w:val="18"/>
              </w:rPr>
              <w:t xml:space="preserve">                          sensor-ProvideAssistanceData-r14</w:t>
            </w:r>
          </w:p>
        </w:tc>
        <w:tc>
          <w:tcPr>
            <w:tcW w:w="2267" w:type="dxa"/>
          </w:tcPr>
          <w:p w14:paraId="620F7EA3" w14:textId="77777777" w:rsidR="00E052A2" w:rsidRPr="00CD7D70" w:rsidRDefault="00E052A2" w:rsidP="00EC1E89">
            <w:pPr>
              <w:widowControl w:val="0"/>
              <w:spacing w:after="0"/>
              <w:rPr>
                <w:rFonts w:ascii="Arial" w:hAnsi="Arial"/>
                <w:sz w:val="18"/>
              </w:rPr>
            </w:pPr>
            <w:r w:rsidRPr="00CD7D70">
              <w:rPr>
                <w:rFonts w:ascii="Arial" w:hAnsi="Arial"/>
                <w:sz w:val="18"/>
              </w:rPr>
              <w:t xml:space="preserve">The SS provides the assistance data requested </w:t>
            </w:r>
            <w:r w:rsidRPr="00CD7D70">
              <w:rPr>
                <w:rFonts w:ascii="Arial" w:hAnsi="Arial"/>
                <w:sz w:val="18"/>
              </w:rPr>
              <w:lastRenderedPageBreak/>
              <w:t xml:space="preserve">by the UE at step 3, Table 7.3.4.3.3.2-1 which are available according to </w:t>
            </w:r>
            <w:r w:rsidRPr="00CD7D70">
              <w:rPr>
                <w:rFonts w:ascii="Arial" w:hAnsi="Arial"/>
                <w:sz w:val="18"/>
                <w:lang w:eastAsia="ja-JP"/>
              </w:rPr>
              <w:t>subclause 5.4.1.5.</w:t>
            </w:r>
          </w:p>
        </w:tc>
        <w:tc>
          <w:tcPr>
            <w:tcW w:w="1700" w:type="dxa"/>
          </w:tcPr>
          <w:p w14:paraId="077A1E71" w14:textId="77777777" w:rsidR="00E052A2" w:rsidRPr="00CD7D70" w:rsidRDefault="00E052A2" w:rsidP="00EC1E89">
            <w:pPr>
              <w:widowControl w:val="0"/>
              <w:spacing w:after="0"/>
              <w:rPr>
                <w:rFonts w:ascii="Arial" w:hAnsi="Arial"/>
                <w:sz w:val="18"/>
              </w:rPr>
            </w:pPr>
            <w:r w:rsidRPr="00CD7D70">
              <w:rPr>
                <w:rFonts w:ascii="Arial" w:hAnsi="Arial"/>
                <w:sz w:val="18"/>
              </w:rPr>
              <w:lastRenderedPageBreak/>
              <w:t>Rel-14 onwards</w:t>
            </w:r>
          </w:p>
        </w:tc>
        <w:tc>
          <w:tcPr>
            <w:tcW w:w="1245" w:type="dxa"/>
          </w:tcPr>
          <w:p w14:paraId="72EE85C0" w14:textId="77777777" w:rsidR="00E052A2" w:rsidRPr="00CD7D70" w:rsidRDefault="00E052A2" w:rsidP="00EC1E89">
            <w:pPr>
              <w:widowControl w:val="0"/>
              <w:spacing w:after="0"/>
              <w:rPr>
                <w:rFonts w:ascii="Arial" w:hAnsi="Arial"/>
                <w:sz w:val="18"/>
              </w:rPr>
            </w:pPr>
          </w:p>
        </w:tc>
      </w:tr>
      <w:tr w:rsidR="00416660" w:rsidRPr="00CD7D70" w14:paraId="72D01F15" w14:textId="77777777" w:rsidTr="00D77135">
        <w:tblPrEx>
          <w:tblCellMar>
            <w:right w:w="108" w:type="dxa"/>
          </w:tblCellMar>
        </w:tblPrEx>
        <w:trPr>
          <w:jc w:val="center"/>
        </w:trPr>
        <w:tc>
          <w:tcPr>
            <w:tcW w:w="4535" w:type="dxa"/>
            <w:gridSpan w:val="2"/>
          </w:tcPr>
          <w:p w14:paraId="3D751BFE" w14:textId="77777777" w:rsidR="00416660" w:rsidRPr="00CD7D70" w:rsidRDefault="00416660" w:rsidP="00D77135">
            <w:pPr>
              <w:pStyle w:val="TAL"/>
              <w:rPr>
                <w:lang w:eastAsia="en-US"/>
              </w:rPr>
            </w:pPr>
            <w:r w:rsidRPr="00CD7D70">
              <w:rPr>
                <w:lang w:eastAsia="en-US"/>
              </w:rPr>
              <w:t xml:space="preserve">                          tbs-ProvideAssistanceData-r14</w:t>
            </w:r>
          </w:p>
        </w:tc>
        <w:tc>
          <w:tcPr>
            <w:tcW w:w="2267" w:type="dxa"/>
          </w:tcPr>
          <w:p w14:paraId="50BFA69B" w14:textId="77777777" w:rsidR="00416660" w:rsidRPr="00CD7D70" w:rsidRDefault="00416660" w:rsidP="00D77135">
            <w:pPr>
              <w:pStyle w:val="TAL"/>
              <w:rPr>
                <w:lang w:eastAsia="ja-JP"/>
              </w:rPr>
            </w:pPr>
            <w:r w:rsidRPr="00CD7D70">
              <w:rPr>
                <w:lang w:eastAsia="ja-JP"/>
              </w:rPr>
              <w:t xml:space="preserve">The SS provides the assistance data requested by the UE at step 3, Table 7.3.4.3.3.2-1 which are available according to </w:t>
            </w:r>
            <w:r w:rsidR="00FD055E" w:rsidRPr="00CD7D70">
              <w:rPr>
                <w:lang w:eastAsia="ja-JP"/>
              </w:rPr>
              <w:t>subclause 5.4.1.3.</w:t>
            </w:r>
          </w:p>
        </w:tc>
        <w:tc>
          <w:tcPr>
            <w:tcW w:w="1700" w:type="dxa"/>
          </w:tcPr>
          <w:p w14:paraId="63675F26" w14:textId="77777777" w:rsidR="00416660" w:rsidRPr="00CD7D70" w:rsidRDefault="00416660" w:rsidP="00D77135">
            <w:pPr>
              <w:pStyle w:val="TAL"/>
              <w:rPr>
                <w:lang w:eastAsia="ja-JP"/>
              </w:rPr>
            </w:pPr>
            <w:r w:rsidRPr="00CD7D70">
              <w:rPr>
                <w:lang w:eastAsia="ja-JP"/>
              </w:rPr>
              <w:t>Rel-14 onwards</w:t>
            </w:r>
          </w:p>
        </w:tc>
        <w:tc>
          <w:tcPr>
            <w:tcW w:w="1245" w:type="dxa"/>
          </w:tcPr>
          <w:p w14:paraId="0FBA22A7" w14:textId="77777777" w:rsidR="00416660" w:rsidRPr="00CD7D70" w:rsidRDefault="00416660" w:rsidP="00D77135">
            <w:pPr>
              <w:pStyle w:val="TAL"/>
              <w:rPr>
                <w:lang w:eastAsia="en-US"/>
              </w:rPr>
            </w:pPr>
          </w:p>
        </w:tc>
      </w:tr>
      <w:tr w:rsidR="00B027CF" w:rsidRPr="00CD7D70" w14:paraId="5741EF99" w14:textId="77777777" w:rsidTr="00EC1E89">
        <w:tblPrEx>
          <w:tblCellMar>
            <w:right w:w="108" w:type="dxa"/>
          </w:tblCellMar>
        </w:tblPrEx>
        <w:trPr>
          <w:jc w:val="center"/>
        </w:trPr>
        <w:tc>
          <w:tcPr>
            <w:tcW w:w="4535" w:type="dxa"/>
            <w:gridSpan w:val="2"/>
          </w:tcPr>
          <w:p w14:paraId="35454E3C" w14:textId="77777777" w:rsidR="00B027CF" w:rsidRPr="00CD7D70" w:rsidRDefault="00B027CF" w:rsidP="00EC1E89">
            <w:pPr>
              <w:pStyle w:val="TAL"/>
              <w:rPr>
                <w:highlight w:val="yellow"/>
                <w:lang w:eastAsia="en-US"/>
              </w:rPr>
            </w:pPr>
            <w:r w:rsidRPr="00CD7D70">
              <w:rPr>
                <w:lang w:eastAsia="en-US"/>
              </w:rPr>
              <w:t xml:space="preserve">                          wlan-ProvideAssistanceData-r14</w:t>
            </w:r>
          </w:p>
        </w:tc>
        <w:tc>
          <w:tcPr>
            <w:tcW w:w="2267" w:type="dxa"/>
          </w:tcPr>
          <w:p w14:paraId="3ED712F6" w14:textId="77777777" w:rsidR="00B027CF" w:rsidRPr="00CD7D70" w:rsidRDefault="00B027CF" w:rsidP="00EC1E89">
            <w:pPr>
              <w:pStyle w:val="TAL"/>
              <w:rPr>
                <w:highlight w:val="yellow"/>
                <w:lang w:eastAsia="ja-JP"/>
              </w:rPr>
            </w:pPr>
            <w:r w:rsidRPr="00CD7D70">
              <w:rPr>
                <w:lang w:eastAsia="ja-JP"/>
              </w:rPr>
              <w:t>The SS provides the assistance data requested by the UE at step 3, Table 7.3.4.3.3.2-1 which are available according to subclause 5.4.1.4.</w:t>
            </w:r>
          </w:p>
        </w:tc>
        <w:tc>
          <w:tcPr>
            <w:tcW w:w="1700" w:type="dxa"/>
          </w:tcPr>
          <w:p w14:paraId="5BFF45ED" w14:textId="77777777" w:rsidR="00B027CF" w:rsidRPr="00CD7D70" w:rsidRDefault="00B027CF" w:rsidP="00EC1E89">
            <w:pPr>
              <w:pStyle w:val="TAL"/>
              <w:rPr>
                <w:highlight w:val="yellow"/>
                <w:lang w:eastAsia="ja-JP"/>
              </w:rPr>
            </w:pPr>
            <w:r w:rsidRPr="00CD7D70">
              <w:rPr>
                <w:lang w:eastAsia="ja-JP"/>
              </w:rPr>
              <w:t>Rel-14 onwards</w:t>
            </w:r>
          </w:p>
        </w:tc>
        <w:tc>
          <w:tcPr>
            <w:tcW w:w="1245" w:type="dxa"/>
          </w:tcPr>
          <w:p w14:paraId="6B2A77C7" w14:textId="77777777" w:rsidR="00B027CF" w:rsidRPr="00CD7D70" w:rsidRDefault="00B027CF" w:rsidP="00EC1E89">
            <w:pPr>
              <w:pStyle w:val="TAL"/>
              <w:rPr>
                <w:lang w:eastAsia="en-US"/>
              </w:rPr>
            </w:pPr>
          </w:p>
        </w:tc>
      </w:tr>
      <w:tr w:rsidR="007A1DA9" w:rsidRPr="00CD7D70" w14:paraId="3B5B6FE9" w14:textId="77777777" w:rsidTr="00CB0052">
        <w:tblPrEx>
          <w:tblCellMar>
            <w:right w:w="108" w:type="dxa"/>
          </w:tblCellMar>
        </w:tblPrEx>
        <w:trPr>
          <w:jc w:val="center"/>
        </w:trPr>
        <w:tc>
          <w:tcPr>
            <w:tcW w:w="4535" w:type="dxa"/>
            <w:gridSpan w:val="2"/>
          </w:tcPr>
          <w:p w14:paraId="1791A66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9A9DE37" w14:textId="77777777" w:rsidR="007A1DA9" w:rsidRPr="00CD7D70" w:rsidRDefault="007A1DA9" w:rsidP="00CB0052">
            <w:pPr>
              <w:widowControl w:val="0"/>
              <w:spacing w:after="0"/>
              <w:rPr>
                <w:rFonts w:ascii="Arial" w:hAnsi="Arial"/>
                <w:sz w:val="18"/>
                <w:lang w:eastAsia="ja-JP"/>
              </w:rPr>
            </w:pPr>
          </w:p>
        </w:tc>
        <w:tc>
          <w:tcPr>
            <w:tcW w:w="1700" w:type="dxa"/>
          </w:tcPr>
          <w:p w14:paraId="14BEB62E" w14:textId="77777777" w:rsidR="007A1DA9" w:rsidRPr="00CD7D70" w:rsidRDefault="007A1DA9" w:rsidP="00CB0052">
            <w:pPr>
              <w:widowControl w:val="0"/>
              <w:spacing w:after="0"/>
              <w:rPr>
                <w:rFonts w:ascii="Arial" w:hAnsi="Arial"/>
                <w:sz w:val="18"/>
                <w:lang w:eastAsia="ja-JP"/>
              </w:rPr>
            </w:pPr>
          </w:p>
        </w:tc>
        <w:tc>
          <w:tcPr>
            <w:tcW w:w="1245" w:type="dxa"/>
          </w:tcPr>
          <w:p w14:paraId="735FC026" w14:textId="77777777" w:rsidR="007A1DA9" w:rsidRPr="00CD7D70" w:rsidRDefault="007A1DA9" w:rsidP="00CB0052">
            <w:pPr>
              <w:widowControl w:val="0"/>
              <w:spacing w:after="0"/>
              <w:rPr>
                <w:rFonts w:ascii="Arial" w:hAnsi="Arial"/>
                <w:sz w:val="18"/>
              </w:rPr>
            </w:pPr>
          </w:p>
        </w:tc>
      </w:tr>
      <w:tr w:rsidR="007A1DA9" w:rsidRPr="00CD7D70" w14:paraId="138E5EB8" w14:textId="77777777" w:rsidTr="00CB0052">
        <w:tblPrEx>
          <w:tblCellMar>
            <w:right w:w="108" w:type="dxa"/>
          </w:tblCellMar>
        </w:tblPrEx>
        <w:trPr>
          <w:jc w:val="center"/>
        </w:trPr>
        <w:tc>
          <w:tcPr>
            <w:tcW w:w="4535" w:type="dxa"/>
            <w:gridSpan w:val="2"/>
          </w:tcPr>
          <w:p w14:paraId="3DE10C1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D99D55F" w14:textId="77777777" w:rsidR="007A1DA9" w:rsidRPr="00CD7D70" w:rsidRDefault="007A1DA9" w:rsidP="00CB0052">
            <w:pPr>
              <w:widowControl w:val="0"/>
              <w:spacing w:after="0"/>
              <w:rPr>
                <w:rFonts w:ascii="Arial" w:hAnsi="Arial"/>
                <w:sz w:val="18"/>
                <w:lang w:eastAsia="ja-JP"/>
              </w:rPr>
            </w:pPr>
          </w:p>
        </w:tc>
        <w:tc>
          <w:tcPr>
            <w:tcW w:w="1700" w:type="dxa"/>
          </w:tcPr>
          <w:p w14:paraId="119BA9DB" w14:textId="77777777" w:rsidR="007A1DA9" w:rsidRPr="00CD7D70" w:rsidRDefault="007A1DA9" w:rsidP="00CB0052">
            <w:pPr>
              <w:widowControl w:val="0"/>
              <w:spacing w:after="0"/>
              <w:rPr>
                <w:rFonts w:ascii="Arial" w:hAnsi="Arial"/>
                <w:sz w:val="18"/>
                <w:lang w:eastAsia="ja-JP"/>
              </w:rPr>
            </w:pPr>
          </w:p>
        </w:tc>
        <w:tc>
          <w:tcPr>
            <w:tcW w:w="1245" w:type="dxa"/>
          </w:tcPr>
          <w:p w14:paraId="1BCFF247" w14:textId="77777777" w:rsidR="007A1DA9" w:rsidRPr="00CD7D70" w:rsidRDefault="007A1DA9" w:rsidP="00CB0052">
            <w:pPr>
              <w:widowControl w:val="0"/>
              <w:spacing w:after="0"/>
              <w:rPr>
                <w:rFonts w:ascii="Arial" w:hAnsi="Arial"/>
                <w:sz w:val="18"/>
              </w:rPr>
            </w:pPr>
          </w:p>
        </w:tc>
      </w:tr>
      <w:tr w:rsidR="007A1DA9" w:rsidRPr="00CD7D70" w14:paraId="76DFC41D" w14:textId="77777777" w:rsidTr="00CB0052">
        <w:tblPrEx>
          <w:tblCellMar>
            <w:right w:w="108" w:type="dxa"/>
          </w:tblCellMar>
        </w:tblPrEx>
        <w:trPr>
          <w:jc w:val="center"/>
        </w:trPr>
        <w:tc>
          <w:tcPr>
            <w:tcW w:w="4535" w:type="dxa"/>
            <w:gridSpan w:val="2"/>
          </w:tcPr>
          <w:p w14:paraId="57D472E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C494C15" w14:textId="77777777" w:rsidR="007A1DA9" w:rsidRPr="00CD7D70" w:rsidRDefault="007A1DA9" w:rsidP="00CB0052">
            <w:pPr>
              <w:widowControl w:val="0"/>
              <w:spacing w:after="0"/>
              <w:rPr>
                <w:rFonts w:ascii="Arial" w:hAnsi="Arial"/>
                <w:sz w:val="18"/>
                <w:lang w:eastAsia="ja-JP"/>
              </w:rPr>
            </w:pPr>
          </w:p>
        </w:tc>
        <w:tc>
          <w:tcPr>
            <w:tcW w:w="1700" w:type="dxa"/>
          </w:tcPr>
          <w:p w14:paraId="72F889A2" w14:textId="77777777" w:rsidR="007A1DA9" w:rsidRPr="00CD7D70" w:rsidRDefault="007A1DA9" w:rsidP="00CB0052">
            <w:pPr>
              <w:widowControl w:val="0"/>
              <w:spacing w:after="0"/>
              <w:rPr>
                <w:rFonts w:ascii="Arial" w:hAnsi="Arial"/>
                <w:sz w:val="18"/>
                <w:lang w:eastAsia="ja-JP"/>
              </w:rPr>
            </w:pPr>
          </w:p>
        </w:tc>
        <w:tc>
          <w:tcPr>
            <w:tcW w:w="1245" w:type="dxa"/>
          </w:tcPr>
          <w:p w14:paraId="43C4FB0C" w14:textId="77777777" w:rsidR="007A1DA9" w:rsidRPr="00CD7D70" w:rsidRDefault="007A1DA9" w:rsidP="00CB0052">
            <w:pPr>
              <w:widowControl w:val="0"/>
              <w:spacing w:after="0"/>
              <w:rPr>
                <w:rFonts w:ascii="Arial" w:hAnsi="Arial"/>
                <w:sz w:val="18"/>
              </w:rPr>
            </w:pPr>
          </w:p>
        </w:tc>
      </w:tr>
      <w:tr w:rsidR="007A1DA9" w:rsidRPr="00CD7D70" w14:paraId="340C9F2C" w14:textId="77777777" w:rsidTr="00CB0052">
        <w:tblPrEx>
          <w:tblCellMar>
            <w:right w:w="108" w:type="dxa"/>
          </w:tblCellMar>
        </w:tblPrEx>
        <w:trPr>
          <w:jc w:val="center"/>
        </w:trPr>
        <w:tc>
          <w:tcPr>
            <w:tcW w:w="4535" w:type="dxa"/>
            <w:gridSpan w:val="2"/>
          </w:tcPr>
          <w:p w14:paraId="017374B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55049FF" w14:textId="77777777" w:rsidR="007A1DA9" w:rsidRPr="00CD7D70" w:rsidRDefault="007A1DA9" w:rsidP="00CB0052">
            <w:pPr>
              <w:widowControl w:val="0"/>
              <w:spacing w:after="0"/>
              <w:rPr>
                <w:rFonts w:ascii="Arial" w:hAnsi="Arial"/>
                <w:sz w:val="18"/>
                <w:lang w:eastAsia="ja-JP"/>
              </w:rPr>
            </w:pPr>
          </w:p>
        </w:tc>
        <w:tc>
          <w:tcPr>
            <w:tcW w:w="1700" w:type="dxa"/>
          </w:tcPr>
          <w:p w14:paraId="34338F1C" w14:textId="77777777" w:rsidR="007A1DA9" w:rsidRPr="00CD7D70" w:rsidRDefault="007A1DA9" w:rsidP="00CB0052">
            <w:pPr>
              <w:widowControl w:val="0"/>
              <w:spacing w:after="0"/>
              <w:rPr>
                <w:rFonts w:ascii="Arial" w:hAnsi="Arial"/>
                <w:sz w:val="18"/>
                <w:lang w:eastAsia="ja-JP"/>
              </w:rPr>
            </w:pPr>
          </w:p>
        </w:tc>
        <w:tc>
          <w:tcPr>
            <w:tcW w:w="1245" w:type="dxa"/>
          </w:tcPr>
          <w:p w14:paraId="3905F173" w14:textId="77777777" w:rsidR="007A1DA9" w:rsidRPr="00CD7D70" w:rsidRDefault="007A1DA9" w:rsidP="00CB0052">
            <w:pPr>
              <w:widowControl w:val="0"/>
              <w:spacing w:after="0"/>
              <w:rPr>
                <w:rFonts w:ascii="Arial" w:hAnsi="Arial"/>
                <w:sz w:val="18"/>
              </w:rPr>
            </w:pPr>
          </w:p>
        </w:tc>
      </w:tr>
      <w:tr w:rsidR="007A1DA9" w:rsidRPr="00CD7D70" w14:paraId="777E8394" w14:textId="77777777" w:rsidTr="00CB0052">
        <w:tblPrEx>
          <w:tblCellMar>
            <w:right w:w="108" w:type="dxa"/>
          </w:tblCellMar>
        </w:tblPrEx>
        <w:trPr>
          <w:jc w:val="center"/>
        </w:trPr>
        <w:tc>
          <w:tcPr>
            <w:tcW w:w="4535" w:type="dxa"/>
            <w:gridSpan w:val="2"/>
          </w:tcPr>
          <w:p w14:paraId="63431F0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109D9F6" w14:textId="77777777" w:rsidR="007A1DA9" w:rsidRPr="00CD7D70" w:rsidRDefault="007A1DA9" w:rsidP="00CB0052">
            <w:pPr>
              <w:widowControl w:val="0"/>
              <w:spacing w:after="0"/>
              <w:rPr>
                <w:rFonts w:ascii="Arial" w:hAnsi="Arial"/>
                <w:sz w:val="18"/>
                <w:lang w:eastAsia="ja-JP"/>
              </w:rPr>
            </w:pPr>
          </w:p>
        </w:tc>
        <w:tc>
          <w:tcPr>
            <w:tcW w:w="1700" w:type="dxa"/>
          </w:tcPr>
          <w:p w14:paraId="11FB6F5D" w14:textId="77777777" w:rsidR="007A1DA9" w:rsidRPr="00CD7D70" w:rsidRDefault="007A1DA9" w:rsidP="00CB0052">
            <w:pPr>
              <w:widowControl w:val="0"/>
              <w:spacing w:after="0"/>
              <w:rPr>
                <w:rFonts w:ascii="Arial" w:hAnsi="Arial"/>
                <w:sz w:val="18"/>
                <w:lang w:eastAsia="ja-JP"/>
              </w:rPr>
            </w:pPr>
          </w:p>
        </w:tc>
        <w:tc>
          <w:tcPr>
            <w:tcW w:w="1245" w:type="dxa"/>
          </w:tcPr>
          <w:p w14:paraId="75EBF0B7" w14:textId="77777777" w:rsidR="007A1DA9" w:rsidRPr="00CD7D70" w:rsidRDefault="007A1DA9" w:rsidP="00CB0052">
            <w:pPr>
              <w:widowControl w:val="0"/>
              <w:spacing w:after="0"/>
              <w:rPr>
                <w:rFonts w:ascii="Arial" w:hAnsi="Arial"/>
                <w:sz w:val="18"/>
              </w:rPr>
            </w:pPr>
          </w:p>
        </w:tc>
      </w:tr>
      <w:tr w:rsidR="007A1DA9" w:rsidRPr="00CD7D70" w14:paraId="2C104990" w14:textId="77777777" w:rsidTr="00CB0052">
        <w:tblPrEx>
          <w:tblCellMar>
            <w:right w:w="108" w:type="dxa"/>
          </w:tblCellMar>
        </w:tblPrEx>
        <w:trPr>
          <w:jc w:val="center"/>
        </w:trPr>
        <w:tc>
          <w:tcPr>
            <w:tcW w:w="4535" w:type="dxa"/>
            <w:gridSpan w:val="2"/>
          </w:tcPr>
          <w:p w14:paraId="4B8AC292"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255733FB" w14:textId="77777777" w:rsidR="007A1DA9" w:rsidRPr="00CD7D70" w:rsidRDefault="007A1DA9" w:rsidP="00CB0052">
            <w:pPr>
              <w:widowControl w:val="0"/>
              <w:spacing w:after="0"/>
              <w:rPr>
                <w:rFonts w:ascii="Arial" w:hAnsi="Arial"/>
                <w:sz w:val="18"/>
                <w:lang w:eastAsia="ja-JP"/>
              </w:rPr>
            </w:pPr>
          </w:p>
        </w:tc>
        <w:tc>
          <w:tcPr>
            <w:tcW w:w="1700" w:type="dxa"/>
          </w:tcPr>
          <w:p w14:paraId="1D71EEF7" w14:textId="77777777" w:rsidR="007A1DA9" w:rsidRPr="00CD7D70" w:rsidRDefault="007A1DA9" w:rsidP="00CB0052">
            <w:pPr>
              <w:widowControl w:val="0"/>
              <w:spacing w:after="0"/>
              <w:rPr>
                <w:rFonts w:ascii="Arial" w:hAnsi="Arial"/>
                <w:sz w:val="18"/>
                <w:lang w:eastAsia="ja-JP"/>
              </w:rPr>
            </w:pPr>
          </w:p>
        </w:tc>
        <w:tc>
          <w:tcPr>
            <w:tcW w:w="1245" w:type="dxa"/>
          </w:tcPr>
          <w:p w14:paraId="36E937D9" w14:textId="77777777" w:rsidR="007A1DA9" w:rsidRPr="00CD7D70" w:rsidRDefault="007A1DA9" w:rsidP="00CB0052">
            <w:pPr>
              <w:widowControl w:val="0"/>
              <w:spacing w:after="0"/>
              <w:rPr>
                <w:rFonts w:ascii="Arial" w:hAnsi="Arial"/>
                <w:sz w:val="18"/>
              </w:rPr>
            </w:pPr>
          </w:p>
        </w:tc>
      </w:tr>
    </w:tbl>
    <w:p w14:paraId="07E2E8F7" w14:textId="77777777" w:rsidR="007A1DA9" w:rsidRPr="00CD7D70" w:rsidRDefault="007A1DA9" w:rsidP="007A1DA9"/>
    <w:p w14:paraId="2710026E" w14:textId="77777777" w:rsidR="007A1DA9" w:rsidRPr="00CD7D70" w:rsidRDefault="007A1DA9" w:rsidP="007A1DA9">
      <w:pPr>
        <w:pStyle w:val="TH"/>
      </w:pPr>
      <w:r w:rsidRPr="00CD7D70">
        <w:t>Table 7.3.4.3.3.3-10: LPP Provide Location Information (step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22"/>
        <w:gridCol w:w="36"/>
        <w:gridCol w:w="1620"/>
        <w:gridCol w:w="45"/>
        <w:gridCol w:w="1189"/>
      </w:tblGrid>
      <w:tr w:rsidR="007A1DA9" w:rsidRPr="00CD7D70" w14:paraId="482CD7C9" w14:textId="77777777" w:rsidTr="00CB0052">
        <w:trPr>
          <w:gridBefore w:val="1"/>
          <w:wBefore w:w="9" w:type="dxa"/>
          <w:jc w:val="center"/>
        </w:trPr>
        <w:tc>
          <w:tcPr>
            <w:tcW w:w="9738" w:type="dxa"/>
            <w:gridSpan w:val="6"/>
          </w:tcPr>
          <w:p w14:paraId="2C3A005E"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0DB0573B" w14:textId="77777777" w:rsidTr="00CB0052">
        <w:tblPrEx>
          <w:tblCellMar>
            <w:right w:w="108" w:type="dxa"/>
          </w:tblCellMar>
        </w:tblPrEx>
        <w:trPr>
          <w:jc w:val="center"/>
        </w:trPr>
        <w:tc>
          <w:tcPr>
            <w:tcW w:w="4535" w:type="dxa"/>
            <w:gridSpan w:val="2"/>
          </w:tcPr>
          <w:p w14:paraId="7B5F185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358" w:type="dxa"/>
            <w:gridSpan w:val="2"/>
          </w:tcPr>
          <w:p w14:paraId="0A3628D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620" w:type="dxa"/>
          </w:tcPr>
          <w:p w14:paraId="5AC9623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34" w:type="dxa"/>
            <w:gridSpan w:val="2"/>
          </w:tcPr>
          <w:p w14:paraId="7AC90AC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F10A4B6" w14:textId="77777777" w:rsidTr="00CB0052">
        <w:tblPrEx>
          <w:tblCellMar>
            <w:right w:w="108" w:type="dxa"/>
          </w:tblCellMar>
        </w:tblPrEx>
        <w:trPr>
          <w:jc w:val="center"/>
        </w:trPr>
        <w:tc>
          <w:tcPr>
            <w:tcW w:w="4535" w:type="dxa"/>
            <w:gridSpan w:val="2"/>
          </w:tcPr>
          <w:p w14:paraId="410F368B"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358" w:type="dxa"/>
            <w:gridSpan w:val="2"/>
          </w:tcPr>
          <w:p w14:paraId="7FAC509A" w14:textId="77777777" w:rsidR="007A1DA9" w:rsidRPr="00CD7D70" w:rsidRDefault="007A1DA9" w:rsidP="00CB0052">
            <w:pPr>
              <w:widowControl w:val="0"/>
              <w:spacing w:after="0"/>
              <w:rPr>
                <w:rFonts w:ascii="Arial" w:hAnsi="Arial"/>
                <w:sz w:val="18"/>
              </w:rPr>
            </w:pPr>
          </w:p>
        </w:tc>
        <w:tc>
          <w:tcPr>
            <w:tcW w:w="1620" w:type="dxa"/>
          </w:tcPr>
          <w:p w14:paraId="109D298C" w14:textId="77777777" w:rsidR="007A1DA9" w:rsidRPr="00CD7D70" w:rsidRDefault="007A1DA9" w:rsidP="00CB0052">
            <w:pPr>
              <w:widowControl w:val="0"/>
              <w:spacing w:after="0"/>
              <w:rPr>
                <w:rFonts w:ascii="Arial" w:hAnsi="Arial"/>
                <w:sz w:val="18"/>
              </w:rPr>
            </w:pPr>
          </w:p>
        </w:tc>
        <w:tc>
          <w:tcPr>
            <w:tcW w:w="1234" w:type="dxa"/>
            <w:gridSpan w:val="2"/>
          </w:tcPr>
          <w:p w14:paraId="784F8E3D" w14:textId="77777777" w:rsidR="007A1DA9" w:rsidRPr="00CD7D70" w:rsidRDefault="007A1DA9" w:rsidP="00CB0052">
            <w:pPr>
              <w:widowControl w:val="0"/>
              <w:spacing w:after="0"/>
              <w:rPr>
                <w:rFonts w:ascii="Arial" w:hAnsi="Arial"/>
                <w:sz w:val="18"/>
              </w:rPr>
            </w:pPr>
          </w:p>
        </w:tc>
      </w:tr>
      <w:tr w:rsidR="007A1DA9" w:rsidRPr="00CD7D70" w14:paraId="02BDCFC1" w14:textId="77777777" w:rsidTr="00CB0052">
        <w:tblPrEx>
          <w:tblCellMar>
            <w:right w:w="108" w:type="dxa"/>
          </w:tblCellMar>
        </w:tblPrEx>
        <w:trPr>
          <w:jc w:val="center"/>
        </w:trPr>
        <w:tc>
          <w:tcPr>
            <w:tcW w:w="4535" w:type="dxa"/>
            <w:gridSpan w:val="2"/>
          </w:tcPr>
          <w:p w14:paraId="5C8B98F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SEQUENCE {</w:t>
            </w:r>
          </w:p>
        </w:tc>
        <w:tc>
          <w:tcPr>
            <w:tcW w:w="2358" w:type="dxa"/>
            <w:gridSpan w:val="2"/>
          </w:tcPr>
          <w:p w14:paraId="7278BE3B" w14:textId="77777777" w:rsidR="007A1DA9" w:rsidRPr="00CD7D70" w:rsidRDefault="007A1DA9" w:rsidP="00CB0052">
            <w:pPr>
              <w:widowControl w:val="0"/>
              <w:spacing w:after="0"/>
              <w:rPr>
                <w:rFonts w:ascii="Arial" w:hAnsi="Arial"/>
                <w:sz w:val="18"/>
                <w:lang w:eastAsia="ja-JP"/>
              </w:rPr>
            </w:pPr>
          </w:p>
        </w:tc>
        <w:tc>
          <w:tcPr>
            <w:tcW w:w="1620" w:type="dxa"/>
          </w:tcPr>
          <w:p w14:paraId="1D26D09A"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751D5E76" w14:textId="77777777" w:rsidR="007A1DA9" w:rsidRPr="00CD7D70" w:rsidRDefault="007A1DA9" w:rsidP="00CB0052">
            <w:pPr>
              <w:widowControl w:val="0"/>
              <w:spacing w:after="0"/>
              <w:rPr>
                <w:rFonts w:ascii="Arial" w:hAnsi="Arial"/>
                <w:sz w:val="18"/>
              </w:rPr>
            </w:pPr>
          </w:p>
        </w:tc>
      </w:tr>
      <w:tr w:rsidR="007A1DA9" w:rsidRPr="00CD7D70" w14:paraId="5DE3DCBE" w14:textId="77777777" w:rsidTr="00CB0052">
        <w:tblPrEx>
          <w:tblCellMar>
            <w:right w:w="108" w:type="dxa"/>
          </w:tblCellMar>
        </w:tblPrEx>
        <w:trPr>
          <w:jc w:val="center"/>
        </w:trPr>
        <w:tc>
          <w:tcPr>
            <w:tcW w:w="4535" w:type="dxa"/>
            <w:gridSpan w:val="2"/>
          </w:tcPr>
          <w:p w14:paraId="46D7CE6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358" w:type="dxa"/>
            <w:gridSpan w:val="2"/>
          </w:tcPr>
          <w:p w14:paraId="6015C3C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ocationServer</w:t>
            </w:r>
          </w:p>
        </w:tc>
        <w:tc>
          <w:tcPr>
            <w:tcW w:w="1620" w:type="dxa"/>
          </w:tcPr>
          <w:p w14:paraId="3E044D8F"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6203D7E" w14:textId="77777777" w:rsidR="007A1DA9" w:rsidRPr="00CD7D70" w:rsidRDefault="007A1DA9" w:rsidP="00CB0052">
            <w:pPr>
              <w:widowControl w:val="0"/>
              <w:spacing w:after="0"/>
              <w:rPr>
                <w:rFonts w:ascii="Arial" w:hAnsi="Arial"/>
                <w:sz w:val="18"/>
              </w:rPr>
            </w:pPr>
          </w:p>
        </w:tc>
      </w:tr>
      <w:tr w:rsidR="007A1DA9" w:rsidRPr="00CD7D70" w14:paraId="32FE752D" w14:textId="77777777" w:rsidTr="00CB0052">
        <w:tblPrEx>
          <w:tblCellMar>
            <w:right w:w="108" w:type="dxa"/>
          </w:tblCellMar>
        </w:tblPrEx>
        <w:trPr>
          <w:jc w:val="center"/>
        </w:trPr>
        <w:tc>
          <w:tcPr>
            <w:tcW w:w="4535" w:type="dxa"/>
            <w:gridSpan w:val="2"/>
          </w:tcPr>
          <w:p w14:paraId="09985A4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358" w:type="dxa"/>
            <w:gridSpan w:val="2"/>
          </w:tcPr>
          <w:p w14:paraId="34CC86A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620" w:type="dxa"/>
          </w:tcPr>
          <w:p w14:paraId="2555756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as the corresponding field in LPP Request Location Information message in step 2, Table 7.3.4.3.3.1-1</w:t>
            </w:r>
          </w:p>
        </w:tc>
        <w:tc>
          <w:tcPr>
            <w:tcW w:w="1234" w:type="dxa"/>
            <w:gridSpan w:val="2"/>
          </w:tcPr>
          <w:p w14:paraId="5A84C821" w14:textId="77777777" w:rsidR="007A1DA9" w:rsidRPr="00CD7D70" w:rsidRDefault="007A1DA9" w:rsidP="00CB0052">
            <w:pPr>
              <w:widowControl w:val="0"/>
              <w:spacing w:after="0"/>
              <w:rPr>
                <w:rFonts w:ascii="Arial" w:hAnsi="Arial"/>
                <w:sz w:val="18"/>
              </w:rPr>
            </w:pPr>
          </w:p>
        </w:tc>
      </w:tr>
      <w:tr w:rsidR="007A1DA9" w:rsidRPr="00CD7D70" w14:paraId="15459497" w14:textId="77777777" w:rsidTr="00CB0052">
        <w:tblPrEx>
          <w:tblCellMar>
            <w:right w:w="108" w:type="dxa"/>
          </w:tblCellMar>
        </w:tblPrEx>
        <w:trPr>
          <w:jc w:val="center"/>
        </w:trPr>
        <w:tc>
          <w:tcPr>
            <w:tcW w:w="4535" w:type="dxa"/>
            <w:gridSpan w:val="2"/>
          </w:tcPr>
          <w:p w14:paraId="66E21B5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0B40745D" w14:textId="77777777" w:rsidR="007A1DA9" w:rsidRPr="00CD7D70" w:rsidRDefault="007A1DA9" w:rsidP="00CB0052">
            <w:pPr>
              <w:widowControl w:val="0"/>
              <w:spacing w:after="0"/>
              <w:rPr>
                <w:rFonts w:ascii="Arial" w:hAnsi="Arial"/>
                <w:sz w:val="18"/>
                <w:lang w:eastAsia="ja-JP"/>
              </w:rPr>
            </w:pPr>
          </w:p>
        </w:tc>
        <w:tc>
          <w:tcPr>
            <w:tcW w:w="1620" w:type="dxa"/>
          </w:tcPr>
          <w:p w14:paraId="42BCC264"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5E7A4F6B" w14:textId="77777777" w:rsidR="007A1DA9" w:rsidRPr="00CD7D70" w:rsidRDefault="007A1DA9" w:rsidP="00CB0052">
            <w:pPr>
              <w:widowControl w:val="0"/>
              <w:spacing w:after="0"/>
              <w:rPr>
                <w:rFonts w:ascii="Arial" w:hAnsi="Arial"/>
                <w:sz w:val="18"/>
              </w:rPr>
            </w:pPr>
          </w:p>
        </w:tc>
      </w:tr>
      <w:tr w:rsidR="007A1DA9" w:rsidRPr="00CD7D70" w14:paraId="626F4AE6" w14:textId="77777777" w:rsidTr="00CB0052">
        <w:tblPrEx>
          <w:tblCellMar>
            <w:right w:w="108" w:type="dxa"/>
          </w:tblCellMar>
        </w:tblPrEx>
        <w:trPr>
          <w:jc w:val="center"/>
        </w:trPr>
        <w:tc>
          <w:tcPr>
            <w:tcW w:w="4535" w:type="dxa"/>
            <w:gridSpan w:val="2"/>
          </w:tcPr>
          <w:p w14:paraId="29621AB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358" w:type="dxa"/>
            <w:gridSpan w:val="2"/>
          </w:tcPr>
          <w:p w14:paraId="33A8426A" w14:textId="77777777" w:rsidR="007A1DA9" w:rsidRPr="00CD7D70" w:rsidRDefault="007A1DA9" w:rsidP="00CB0052">
            <w:pPr>
              <w:widowControl w:val="0"/>
              <w:spacing w:after="0"/>
              <w:rPr>
                <w:rFonts w:ascii="Arial" w:hAnsi="Arial"/>
                <w:sz w:val="18"/>
              </w:rPr>
            </w:pPr>
            <w:r w:rsidRPr="00CD7D70">
              <w:rPr>
                <w:rFonts w:ascii="Arial" w:hAnsi="Arial"/>
                <w:sz w:val="18"/>
              </w:rPr>
              <w:t>TRUE</w:t>
            </w:r>
          </w:p>
        </w:tc>
        <w:tc>
          <w:tcPr>
            <w:tcW w:w="1620" w:type="dxa"/>
          </w:tcPr>
          <w:p w14:paraId="5908A51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3BB323C0" w14:textId="77777777" w:rsidR="007A1DA9" w:rsidRPr="00CD7D70" w:rsidRDefault="007A1DA9" w:rsidP="00CB0052">
            <w:pPr>
              <w:widowControl w:val="0"/>
              <w:spacing w:after="0"/>
              <w:rPr>
                <w:rFonts w:ascii="Arial" w:hAnsi="Arial"/>
                <w:sz w:val="18"/>
              </w:rPr>
            </w:pPr>
          </w:p>
        </w:tc>
      </w:tr>
      <w:tr w:rsidR="007A1DA9" w:rsidRPr="00CD7D70" w14:paraId="55573D64" w14:textId="77777777" w:rsidTr="00CB0052">
        <w:tblPrEx>
          <w:tblCellMar>
            <w:right w:w="108" w:type="dxa"/>
          </w:tblCellMar>
        </w:tblPrEx>
        <w:trPr>
          <w:jc w:val="center"/>
        </w:trPr>
        <w:tc>
          <w:tcPr>
            <w:tcW w:w="4535" w:type="dxa"/>
            <w:gridSpan w:val="2"/>
          </w:tcPr>
          <w:p w14:paraId="629944B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358" w:type="dxa"/>
            <w:gridSpan w:val="2"/>
          </w:tcPr>
          <w:p w14:paraId="2CED7D7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r w:rsidRPr="00CD7D70" w:rsidDel="001F4478">
              <w:rPr>
                <w:rFonts w:ascii="Arial" w:hAnsi="Arial"/>
                <w:sz w:val="18"/>
                <w:lang w:eastAsia="ja-JP"/>
              </w:rPr>
              <w:t xml:space="preserve"> </w:t>
            </w:r>
          </w:p>
        </w:tc>
        <w:tc>
          <w:tcPr>
            <w:tcW w:w="1620" w:type="dxa"/>
          </w:tcPr>
          <w:p w14:paraId="2DF404EB"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56D836A" w14:textId="77777777" w:rsidR="007A1DA9" w:rsidRPr="00CD7D70" w:rsidRDefault="007A1DA9" w:rsidP="00CB0052">
            <w:pPr>
              <w:widowControl w:val="0"/>
              <w:spacing w:after="0"/>
              <w:rPr>
                <w:rFonts w:ascii="Arial" w:hAnsi="Arial"/>
                <w:sz w:val="18"/>
              </w:rPr>
            </w:pPr>
          </w:p>
        </w:tc>
      </w:tr>
      <w:tr w:rsidR="007A1DA9" w:rsidRPr="00CD7D70" w14:paraId="62DCE6CF" w14:textId="77777777" w:rsidTr="00CB0052">
        <w:tblPrEx>
          <w:tblCellMar>
            <w:right w:w="108" w:type="dxa"/>
          </w:tblCellMar>
        </w:tblPrEx>
        <w:trPr>
          <w:jc w:val="center"/>
        </w:trPr>
        <w:tc>
          <w:tcPr>
            <w:tcW w:w="4535" w:type="dxa"/>
            <w:gridSpan w:val="2"/>
          </w:tcPr>
          <w:p w14:paraId="0EDB14E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358" w:type="dxa"/>
            <w:gridSpan w:val="2"/>
          </w:tcPr>
          <w:p w14:paraId="05BD80C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w:t>
            </w:r>
          </w:p>
        </w:tc>
        <w:tc>
          <w:tcPr>
            <w:tcW w:w="1620" w:type="dxa"/>
          </w:tcPr>
          <w:p w14:paraId="520298E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8B1AA3E" w14:textId="77777777" w:rsidR="007A1DA9" w:rsidRPr="00CD7D70" w:rsidRDefault="007A1DA9" w:rsidP="00CB0052">
            <w:pPr>
              <w:widowControl w:val="0"/>
              <w:spacing w:after="0"/>
              <w:rPr>
                <w:rFonts w:ascii="Arial" w:hAnsi="Arial"/>
                <w:sz w:val="18"/>
              </w:rPr>
            </w:pPr>
          </w:p>
        </w:tc>
      </w:tr>
      <w:tr w:rsidR="007A1DA9" w:rsidRPr="00CD7D70" w14:paraId="7FA5168A" w14:textId="77777777" w:rsidTr="00CB0052">
        <w:tblPrEx>
          <w:tblCellMar>
            <w:right w:w="108" w:type="dxa"/>
          </w:tblCellMar>
        </w:tblPrEx>
        <w:trPr>
          <w:jc w:val="center"/>
        </w:trPr>
        <w:tc>
          <w:tcPr>
            <w:tcW w:w="4535" w:type="dxa"/>
            <w:gridSpan w:val="2"/>
          </w:tcPr>
          <w:p w14:paraId="4F8F8EA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Requested</w:t>
            </w:r>
          </w:p>
        </w:tc>
        <w:tc>
          <w:tcPr>
            <w:tcW w:w="2358" w:type="dxa"/>
            <w:gridSpan w:val="2"/>
          </w:tcPr>
          <w:p w14:paraId="5161903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TRUE </w:t>
            </w:r>
          </w:p>
        </w:tc>
        <w:tc>
          <w:tcPr>
            <w:tcW w:w="1620" w:type="dxa"/>
          </w:tcPr>
          <w:p w14:paraId="26E744A3"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140D7D7" w14:textId="77777777" w:rsidR="007A1DA9" w:rsidRPr="00CD7D70" w:rsidRDefault="007A1DA9" w:rsidP="00CB0052">
            <w:pPr>
              <w:widowControl w:val="0"/>
              <w:spacing w:after="0"/>
              <w:rPr>
                <w:rFonts w:ascii="Arial" w:hAnsi="Arial"/>
                <w:sz w:val="18"/>
              </w:rPr>
            </w:pPr>
          </w:p>
        </w:tc>
      </w:tr>
      <w:tr w:rsidR="007A1DA9" w:rsidRPr="00CD7D70" w14:paraId="36E9BDFC" w14:textId="77777777" w:rsidTr="00CB0052">
        <w:tblPrEx>
          <w:tblCellMar>
            <w:right w:w="108" w:type="dxa"/>
          </w:tblCellMar>
        </w:tblPrEx>
        <w:trPr>
          <w:jc w:val="center"/>
        </w:trPr>
        <w:tc>
          <w:tcPr>
            <w:tcW w:w="4535" w:type="dxa"/>
            <w:gridSpan w:val="2"/>
          </w:tcPr>
          <w:p w14:paraId="7B5E984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358" w:type="dxa"/>
            <w:gridSpan w:val="2"/>
          </w:tcPr>
          <w:p w14:paraId="7703D3A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68DB5FA5"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2F11CC6" w14:textId="77777777" w:rsidR="007A1DA9" w:rsidRPr="00CD7D70" w:rsidRDefault="007A1DA9" w:rsidP="00CB0052">
            <w:pPr>
              <w:widowControl w:val="0"/>
              <w:spacing w:after="0"/>
              <w:rPr>
                <w:rFonts w:ascii="Arial" w:hAnsi="Arial"/>
                <w:sz w:val="18"/>
              </w:rPr>
            </w:pPr>
          </w:p>
        </w:tc>
      </w:tr>
      <w:tr w:rsidR="007A1DA9" w:rsidRPr="00CD7D70" w14:paraId="4444CE22" w14:textId="77777777" w:rsidTr="00CB0052">
        <w:tblPrEx>
          <w:tblCellMar>
            <w:right w:w="108" w:type="dxa"/>
          </w:tblCellMar>
        </w:tblPrEx>
        <w:trPr>
          <w:jc w:val="center"/>
        </w:trPr>
        <w:tc>
          <w:tcPr>
            <w:tcW w:w="4535" w:type="dxa"/>
            <w:gridSpan w:val="2"/>
          </w:tcPr>
          <w:p w14:paraId="402A2F2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2D5FFDBB" w14:textId="77777777" w:rsidR="007A1DA9" w:rsidRPr="00CD7D70" w:rsidRDefault="007A1DA9" w:rsidP="00CB0052">
            <w:pPr>
              <w:widowControl w:val="0"/>
              <w:spacing w:after="0"/>
              <w:rPr>
                <w:rFonts w:ascii="Arial" w:hAnsi="Arial"/>
                <w:sz w:val="18"/>
                <w:lang w:eastAsia="ja-JP"/>
              </w:rPr>
            </w:pPr>
          </w:p>
        </w:tc>
        <w:tc>
          <w:tcPr>
            <w:tcW w:w="1620" w:type="dxa"/>
          </w:tcPr>
          <w:p w14:paraId="5695AD7F"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72DD4AD" w14:textId="77777777" w:rsidR="007A1DA9" w:rsidRPr="00CD7D70" w:rsidRDefault="007A1DA9" w:rsidP="00CB0052">
            <w:pPr>
              <w:widowControl w:val="0"/>
              <w:spacing w:after="0"/>
              <w:rPr>
                <w:rFonts w:ascii="Arial" w:hAnsi="Arial"/>
                <w:sz w:val="18"/>
              </w:rPr>
            </w:pPr>
          </w:p>
        </w:tc>
      </w:tr>
      <w:tr w:rsidR="007A1DA9" w:rsidRPr="00CD7D70" w14:paraId="0BE4DFA4" w14:textId="77777777" w:rsidTr="00CB0052">
        <w:tblPrEx>
          <w:tblCellMar>
            <w:right w:w="108" w:type="dxa"/>
          </w:tblCellMar>
        </w:tblPrEx>
        <w:trPr>
          <w:jc w:val="center"/>
        </w:trPr>
        <w:tc>
          <w:tcPr>
            <w:tcW w:w="4535" w:type="dxa"/>
            <w:gridSpan w:val="2"/>
          </w:tcPr>
          <w:p w14:paraId="1EA4CDA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CHOICE {</w:t>
            </w:r>
          </w:p>
        </w:tc>
        <w:tc>
          <w:tcPr>
            <w:tcW w:w="2358" w:type="dxa"/>
            <w:gridSpan w:val="2"/>
          </w:tcPr>
          <w:p w14:paraId="3372A808" w14:textId="77777777" w:rsidR="007A1DA9" w:rsidRPr="00CD7D70" w:rsidRDefault="007A1DA9" w:rsidP="00CB0052">
            <w:pPr>
              <w:widowControl w:val="0"/>
              <w:spacing w:after="0"/>
              <w:rPr>
                <w:rFonts w:ascii="Arial" w:hAnsi="Arial"/>
                <w:sz w:val="18"/>
                <w:lang w:eastAsia="ja-JP"/>
              </w:rPr>
            </w:pPr>
          </w:p>
        </w:tc>
        <w:tc>
          <w:tcPr>
            <w:tcW w:w="1620" w:type="dxa"/>
          </w:tcPr>
          <w:p w14:paraId="50A51A5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68F14B5B" w14:textId="77777777" w:rsidR="007A1DA9" w:rsidRPr="00CD7D70" w:rsidRDefault="007A1DA9" w:rsidP="00CB0052">
            <w:pPr>
              <w:widowControl w:val="0"/>
              <w:spacing w:after="0"/>
              <w:rPr>
                <w:rFonts w:ascii="Arial" w:hAnsi="Arial"/>
                <w:sz w:val="18"/>
              </w:rPr>
            </w:pPr>
          </w:p>
        </w:tc>
      </w:tr>
      <w:tr w:rsidR="007A1DA9" w:rsidRPr="00CD7D70" w14:paraId="5CF97B4E" w14:textId="77777777" w:rsidTr="00CB0052">
        <w:tblPrEx>
          <w:tblCellMar>
            <w:right w:w="108" w:type="dxa"/>
          </w:tblCellMar>
        </w:tblPrEx>
        <w:trPr>
          <w:jc w:val="center"/>
        </w:trPr>
        <w:tc>
          <w:tcPr>
            <w:tcW w:w="4535" w:type="dxa"/>
            <w:gridSpan w:val="2"/>
          </w:tcPr>
          <w:p w14:paraId="66645A8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358" w:type="dxa"/>
            <w:gridSpan w:val="2"/>
          </w:tcPr>
          <w:p w14:paraId="32F2304F" w14:textId="77777777" w:rsidR="007A1DA9" w:rsidRPr="00CD7D70" w:rsidRDefault="007A1DA9" w:rsidP="00CB0052">
            <w:pPr>
              <w:widowControl w:val="0"/>
              <w:spacing w:after="0"/>
              <w:rPr>
                <w:rFonts w:ascii="Arial" w:hAnsi="Arial"/>
                <w:sz w:val="18"/>
                <w:lang w:eastAsia="ja-JP"/>
              </w:rPr>
            </w:pPr>
          </w:p>
        </w:tc>
        <w:tc>
          <w:tcPr>
            <w:tcW w:w="1620" w:type="dxa"/>
          </w:tcPr>
          <w:p w14:paraId="103407D1"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371C8A7C" w14:textId="77777777" w:rsidR="007A1DA9" w:rsidRPr="00CD7D70" w:rsidRDefault="007A1DA9" w:rsidP="00CB0052">
            <w:pPr>
              <w:widowControl w:val="0"/>
              <w:spacing w:after="0"/>
              <w:rPr>
                <w:rFonts w:ascii="Arial" w:hAnsi="Arial"/>
                <w:sz w:val="18"/>
              </w:rPr>
            </w:pPr>
          </w:p>
        </w:tc>
      </w:tr>
      <w:tr w:rsidR="007A1DA9" w:rsidRPr="00CD7D70" w14:paraId="610C862D" w14:textId="77777777" w:rsidTr="00CB0052">
        <w:tblPrEx>
          <w:tblCellMar>
            <w:right w:w="108" w:type="dxa"/>
          </w:tblCellMar>
        </w:tblPrEx>
        <w:trPr>
          <w:jc w:val="center"/>
        </w:trPr>
        <w:tc>
          <w:tcPr>
            <w:tcW w:w="4535" w:type="dxa"/>
            <w:gridSpan w:val="2"/>
          </w:tcPr>
          <w:p w14:paraId="69FC4B6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w:t>
            </w:r>
            <w:r w:rsidRPr="00CD7D70">
              <w:rPr>
                <w:rFonts w:ascii="Arial" w:hAnsi="Arial"/>
                <w:snapToGrid w:val="0"/>
                <w:sz w:val="18"/>
              </w:rPr>
              <w:t>rovideLocationInformation SEQUENCE {</w:t>
            </w:r>
          </w:p>
        </w:tc>
        <w:tc>
          <w:tcPr>
            <w:tcW w:w="2358" w:type="dxa"/>
            <w:gridSpan w:val="2"/>
          </w:tcPr>
          <w:p w14:paraId="0EE4C599" w14:textId="77777777" w:rsidR="007A1DA9" w:rsidRPr="00CD7D70" w:rsidRDefault="007A1DA9" w:rsidP="00CB0052">
            <w:pPr>
              <w:widowControl w:val="0"/>
              <w:spacing w:after="0"/>
              <w:rPr>
                <w:rFonts w:ascii="Arial" w:hAnsi="Arial"/>
                <w:sz w:val="18"/>
                <w:lang w:eastAsia="ja-JP"/>
              </w:rPr>
            </w:pPr>
          </w:p>
        </w:tc>
        <w:tc>
          <w:tcPr>
            <w:tcW w:w="1620" w:type="dxa"/>
          </w:tcPr>
          <w:p w14:paraId="797D2DA2"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524CA2C0" w14:textId="77777777" w:rsidR="007A1DA9" w:rsidRPr="00CD7D70" w:rsidRDefault="007A1DA9" w:rsidP="00CB0052">
            <w:pPr>
              <w:widowControl w:val="0"/>
              <w:spacing w:after="0"/>
              <w:rPr>
                <w:rFonts w:ascii="Arial" w:hAnsi="Arial"/>
                <w:sz w:val="18"/>
              </w:rPr>
            </w:pPr>
          </w:p>
        </w:tc>
      </w:tr>
      <w:tr w:rsidR="007A1DA9" w:rsidRPr="00CD7D70" w14:paraId="5DF15227" w14:textId="77777777" w:rsidTr="00CB0052">
        <w:tblPrEx>
          <w:tblCellMar>
            <w:right w:w="108" w:type="dxa"/>
          </w:tblCellMar>
        </w:tblPrEx>
        <w:trPr>
          <w:jc w:val="center"/>
        </w:trPr>
        <w:tc>
          <w:tcPr>
            <w:tcW w:w="4535" w:type="dxa"/>
            <w:gridSpan w:val="2"/>
          </w:tcPr>
          <w:p w14:paraId="388451C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358" w:type="dxa"/>
            <w:gridSpan w:val="2"/>
          </w:tcPr>
          <w:p w14:paraId="4742FD10" w14:textId="77777777" w:rsidR="007A1DA9" w:rsidRPr="00CD7D70" w:rsidRDefault="007A1DA9" w:rsidP="00CB0052">
            <w:pPr>
              <w:widowControl w:val="0"/>
              <w:spacing w:after="0"/>
              <w:rPr>
                <w:rFonts w:ascii="Arial" w:hAnsi="Arial"/>
                <w:sz w:val="18"/>
                <w:lang w:eastAsia="ja-JP"/>
              </w:rPr>
            </w:pPr>
          </w:p>
        </w:tc>
        <w:tc>
          <w:tcPr>
            <w:tcW w:w="1620" w:type="dxa"/>
          </w:tcPr>
          <w:p w14:paraId="6FF3359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605CA9F7" w14:textId="77777777" w:rsidR="007A1DA9" w:rsidRPr="00CD7D70" w:rsidRDefault="007A1DA9" w:rsidP="00CB0052">
            <w:pPr>
              <w:widowControl w:val="0"/>
              <w:spacing w:after="0"/>
              <w:rPr>
                <w:rFonts w:ascii="Arial" w:hAnsi="Arial"/>
                <w:sz w:val="18"/>
              </w:rPr>
            </w:pPr>
          </w:p>
        </w:tc>
      </w:tr>
      <w:tr w:rsidR="007A1DA9" w:rsidRPr="00CD7D70" w14:paraId="26EC2AB6" w14:textId="77777777" w:rsidTr="00CB0052">
        <w:tblPrEx>
          <w:tblCellMar>
            <w:right w:w="108" w:type="dxa"/>
          </w:tblCellMar>
        </w:tblPrEx>
        <w:trPr>
          <w:jc w:val="center"/>
        </w:trPr>
        <w:tc>
          <w:tcPr>
            <w:tcW w:w="4535" w:type="dxa"/>
            <w:gridSpan w:val="2"/>
          </w:tcPr>
          <w:p w14:paraId="0DE991D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358" w:type="dxa"/>
            <w:gridSpan w:val="2"/>
          </w:tcPr>
          <w:p w14:paraId="548BA4C3" w14:textId="77777777" w:rsidR="007A1DA9" w:rsidRPr="00CD7D70" w:rsidRDefault="007A1DA9" w:rsidP="00CB0052">
            <w:pPr>
              <w:widowControl w:val="0"/>
              <w:spacing w:after="0"/>
              <w:rPr>
                <w:rFonts w:ascii="Arial" w:hAnsi="Arial"/>
                <w:sz w:val="18"/>
                <w:lang w:eastAsia="ja-JP"/>
              </w:rPr>
            </w:pPr>
          </w:p>
        </w:tc>
        <w:tc>
          <w:tcPr>
            <w:tcW w:w="1620" w:type="dxa"/>
          </w:tcPr>
          <w:p w14:paraId="0C3CC2A1"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20362A6" w14:textId="77777777" w:rsidR="007A1DA9" w:rsidRPr="00CD7D70" w:rsidRDefault="007A1DA9" w:rsidP="00CB0052">
            <w:pPr>
              <w:widowControl w:val="0"/>
              <w:spacing w:after="0"/>
              <w:rPr>
                <w:rFonts w:ascii="Arial" w:hAnsi="Arial"/>
                <w:sz w:val="18"/>
              </w:rPr>
            </w:pPr>
          </w:p>
        </w:tc>
      </w:tr>
      <w:tr w:rsidR="007A1DA9" w:rsidRPr="00CD7D70" w14:paraId="50AB3A72" w14:textId="77777777" w:rsidTr="00CB0052">
        <w:tblPrEx>
          <w:tblCellMar>
            <w:right w:w="108" w:type="dxa"/>
          </w:tblCellMar>
        </w:tblPrEx>
        <w:trPr>
          <w:jc w:val="center"/>
        </w:trPr>
        <w:tc>
          <w:tcPr>
            <w:tcW w:w="4535" w:type="dxa"/>
            <w:gridSpan w:val="2"/>
          </w:tcPr>
          <w:p w14:paraId="4D2F48A1" w14:textId="77777777" w:rsidR="007A1DA9" w:rsidRPr="00CD7D70" w:rsidRDefault="007A1DA9" w:rsidP="00CB0052">
            <w:pPr>
              <w:widowControl w:val="0"/>
              <w:spacing w:after="0"/>
              <w:rPr>
                <w:rFonts w:ascii="Arial" w:hAnsi="Arial"/>
                <w:snapToGrid w:val="0"/>
                <w:sz w:val="18"/>
              </w:rPr>
            </w:pPr>
            <w:r w:rsidRPr="00CD7D70">
              <w:rPr>
                <w:rFonts w:ascii="Arial" w:hAnsi="Arial"/>
                <w:sz w:val="18"/>
              </w:rPr>
              <w:t xml:space="preserve">                   </w:t>
            </w:r>
            <w:r w:rsidRPr="00CD7D70">
              <w:rPr>
                <w:rFonts w:ascii="Arial" w:hAnsi="Arial"/>
                <w:snapToGrid w:val="0"/>
                <w:sz w:val="18"/>
              </w:rPr>
              <w:t>provideLocationInformation-r9</w:t>
            </w:r>
          </w:p>
          <w:p w14:paraId="2A02316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 {</w:t>
            </w:r>
          </w:p>
        </w:tc>
        <w:tc>
          <w:tcPr>
            <w:tcW w:w="2358" w:type="dxa"/>
            <w:gridSpan w:val="2"/>
          </w:tcPr>
          <w:p w14:paraId="312D8832" w14:textId="77777777" w:rsidR="007A1DA9" w:rsidRPr="00CD7D70" w:rsidRDefault="007A1DA9" w:rsidP="00CB0052">
            <w:pPr>
              <w:widowControl w:val="0"/>
              <w:spacing w:after="0"/>
              <w:rPr>
                <w:rFonts w:ascii="Arial" w:hAnsi="Arial"/>
                <w:sz w:val="18"/>
                <w:lang w:eastAsia="ja-JP"/>
              </w:rPr>
            </w:pPr>
          </w:p>
        </w:tc>
        <w:tc>
          <w:tcPr>
            <w:tcW w:w="1620" w:type="dxa"/>
          </w:tcPr>
          <w:p w14:paraId="3ACEA8DA"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25308000" w14:textId="77777777" w:rsidR="007A1DA9" w:rsidRPr="00CD7D70" w:rsidRDefault="007A1DA9" w:rsidP="00CB0052">
            <w:pPr>
              <w:widowControl w:val="0"/>
              <w:spacing w:after="0"/>
              <w:rPr>
                <w:rFonts w:ascii="Arial" w:hAnsi="Arial"/>
                <w:sz w:val="18"/>
              </w:rPr>
            </w:pPr>
          </w:p>
        </w:tc>
      </w:tr>
      <w:tr w:rsidR="007A1DA9" w:rsidRPr="00CD7D70" w14:paraId="09BD6320" w14:textId="77777777" w:rsidTr="00CB0052">
        <w:tblPrEx>
          <w:tblCellMar>
            <w:right w:w="108" w:type="dxa"/>
          </w:tblCellMar>
        </w:tblPrEx>
        <w:trPr>
          <w:jc w:val="center"/>
        </w:trPr>
        <w:tc>
          <w:tcPr>
            <w:tcW w:w="4535" w:type="dxa"/>
            <w:gridSpan w:val="2"/>
          </w:tcPr>
          <w:p w14:paraId="53EDF4F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r w:rsidRPr="00CD7D70">
              <w:rPr>
                <w:rFonts w:ascii="Arial" w:hAnsi="Arial"/>
                <w:snapToGrid w:val="0"/>
                <w:sz w:val="18"/>
              </w:rPr>
              <w:t>commonIEsProvideLocationInformation</w:t>
            </w:r>
            <w:r w:rsidRPr="00CD7D70">
              <w:rPr>
                <w:rFonts w:ascii="Arial" w:hAnsi="Arial"/>
                <w:snapToGrid w:val="0"/>
                <w:sz w:val="18"/>
              </w:rPr>
              <w:br/>
            </w:r>
            <w:r w:rsidRPr="00CD7D70">
              <w:rPr>
                <w:rFonts w:ascii="Arial" w:hAnsi="Arial"/>
                <w:sz w:val="18"/>
              </w:rPr>
              <w:t xml:space="preserve">                     SEQUENCE {</w:t>
            </w:r>
          </w:p>
        </w:tc>
        <w:tc>
          <w:tcPr>
            <w:tcW w:w="2358" w:type="dxa"/>
            <w:gridSpan w:val="2"/>
          </w:tcPr>
          <w:p w14:paraId="6ADB817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tc>
        <w:tc>
          <w:tcPr>
            <w:tcW w:w="1620" w:type="dxa"/>
          </w:tcPr>
          <w:p w14:paraId="0203AFD8"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627DA8B0" w14:textId="77777777" w:rsidR="007A1DA9" w:rsidRPr="00CD7D70" w:rsidRDefault="007A1DA9" w:rsidP="00CB0052">
            <w:pPr>
              <w:widowControl w:val="0"/>
              <w:spacing w:after="0"/>
              <w:rPr>
                <w:rFonts w:ascii="Arial" w:hAnsi="Arial"/>
                <w:sz w:val="18"/>
              </w:rPr>
            </w:pPr>
          </w:p>
        </w:tc>
      </w:tr>
      <w:tr w:rsidR="007A1DA9" w:rsidRPr="00CD7D70" w14:paraId="6AD765D6" w14:textId="77777777" w:rsidTr="00CB0052">
        <w:tblPrEx>
          <w:tblCellMar>
            <w:right w:w="108" w:type="dxa"/>
          </w:tblCellMar>
        </w:tblPrEx>
        <w:trPr>
          <w:jc w:val="center"/>
        </w:trPr>
        <w:tc>
          <w:tcPr>
            <w:tcW w:w="4535" w:type="dxa"/>
            <w:gridSpan w:val="2"/>
          </w:tcPr>
          <w:p w14:paraId="41907E6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ocationEstimate</w:t>
            </w:r>
          </w:p>
        </w:tc>
        <w:tc>
          <w:tcPr>
            <w:tcW w:w="2358" w:type="dxa"/>
            <w:gridSpan w:val="2"/>
          </w:tcPr>
          <w:p w14:paraId="5F4EA6C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p>
          <w:p w14:paraId="6760632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Any value acceptable</w:t>
            </w:r>
          </w:p>
        </w:tc>
        <w:tc>
          <w:tcPr>
            <w:tcW w:w="1620" w:type="dxa"/>
          </w:tcPr>
          <w:p w14:paraId="77C8A09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66C691E2" w14:textId="77777777" w:rsidR="007A1DA9" w:rsidRPr="00CD7D70" w:rsidRDefault="007A1DA9" w:rsidP="00CB0052">
            <w:pPr>
              <w:widowControl w:val="0"/>
              <w:spacing w:after="0"/>
              <w:rPr>
                <w:rFonts w:ascii="Arial" w:hAnsi="Arial"/>
                <w:sz w:val="18"/>
              </w:rPr>
            </w:pPr>
          </w:p>
        </w:tc>
      </w:tr>
      <w:tr w:rsidR="007A1DA9" w:rsidRPr="00CD7D70" w14:paraId="2D1CE725" w14:textId="77777777" w:rsidTr="00CB0052">
        <w:tblPrEx>
          <w:tblCellMar>
            <w:right w:w="108" w:type="dxa"/>
          </w:tblCellMar>
        </w:tblPrEx>
        <w:trPr>
          <w:jc w:val="center"/>
        </w:trPr>
        <w:tc>
          <w:tcPr>
            <w:tcW w:w="4535" w:type="dxa"/>
            <w:gridSpan w:val="2"/>
          </w:tcPr>
          <w:p w14:paraId="646AC1A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velocityEstimate</w:t>
            </w:r>
          </w:p>
        </w:tc>
        <w:tc>
          <w:tcPr>
            <w:tcW w:w="2358" w:type="dxa"/>
            <w:gridSpan w:val="2"/>
          </w:tcPr>
          <w:p w14:paraId="6E94B1E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597AFE7B"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5E819ACF" w14:textId="77777777" w:rsidR="007A1DA9" w:rsidRPr="00CD7D70" w:rsidRDefault="007A1DA9" w:rsidP="00CB0052">
            <w:pPr>
              <w:widowControl w:val="0"/>
              <w:spacing w:after="0"/>
              <w:rPr>
                <w:rFonts w:ascii="Arial" w:hAnsi="Arial"/>
                <w:sz w:val="18"/>
              </w:rPr>
            </w:pPr>
          </w:p>
        </w:tc>
      </w:tr>
      <w:tr w:rsidR="007A1DA9" w:rsidRPr="00CD7D70" w14:paraId="572FECA9" w14:textId="77777777" w:rsidTr="00CB0052">
        <w:tblPrEx>
          <w:tblCellMar>
            <w:right w:w="108" w:type="dxa"/>
          </w:tblCellMar>
        </w:tblPrEx>
        <w:trPr>
          <w:jc w:val="center"/>
        </w:trPr>
        <w:tc>
          <w:tcPr>
            <w:tcW w:w="4535" w:type="dxa"/>
            <w:gridSpan w:val="2"/>
          </w:tcPr>
          <w:p w14:paraId="48DC382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ocationError</w:t>
            </w:r>
          </w:p>
        </w:tc>
        <w:tc>
          <w:tcPr>
            <w:tcW w:w="2358" w:type="dxa"/>
            <w:gridSpan w:val="2"/>
          </w:tcPr>
          <w:p w14:paraId="4363157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4B3B8C9C"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68E2BB7" w14:textId="77777777" w:rsidR="007A1DA9" w:rsidRPr="00CD7D70" w:rsidRDefault="007A1DA9" w:rsidP="00CB0052">
            <w:pPr>
              <w:widowControl w:val="0"/>
              <w:spacing w:after="0"/>
              <w:rPr>
                <w:rFonts w:ascii="Arial" w:hAnsi="Arial"/>
                <w:sz w:val="18"/>
              </w:rPr>
            </w:pPr>
          </w:p>
        </w:tc>
      </w:tr>
      <w:tr w:rsidR="00C15615" w:rsidRPr="00CD7D70" w14:paraId="27FD16C0" w14:textId="77777777" w:rsidTr="00BF46D9">
        <w:tblPrEx>
          <w:tblCellMar>
            <w:right w:w="108" w:type="dxa"/>
          </w:tblCellMar>
        </w:tblPrEx>
        <w:trPr>
          <w:jc w:val="center"/>
        </w:trPr>
        <w:tc>
          <w:tcPr>
            <w:tcW w:w="4535" w:type="dxa"/>
            <w:gridSpan w:val="2"/>
          </w:tcPr>
          <w:p w14:paraId="6496FFC9" w14:textId="77777777" w:rsidR="00C15615" w:rsidRPr="00CD7D70" w:rsidRDefault="00C15615" w:rsidP="00BF46D9">
            <w:pPr>
              <w:pStyle w:val="TAL"/>
              <w:rPr>
                <w:lang w:eastAsia="en-US"/>
              </w:rPr>
            </w:pPr>
            <w:r w:rsidRPr="00CD7D70">
              <w:rPr>
                <w:lang w:eastAsia="en-US"/>
              </w:rPr>
              <w:t xml:space="preserve">                          earlyFixReport-r12</w:t>
            </w:r>
          </w:p>
        </w:tc>
        <w:tc>
          <w:tcPr>
            <w:tcW w:w="2322" w:type="dxa"/>
          </w:tcPr>
          <w:p w14:paraId="0FDFAD8B" w14:textId="77777777" w:rsidR="00C15615" w:rsidRPr="00CD7D70" w:rsidRDefault="00C15615" w:rsidP="00BF46D9">
            <w:pPr>
              <w:pStyle w:val="TAL"/>
              <w:rPr>
                <w:lang w:eastAsia="ja-JP"/>
              </w:rPr>
            </w:pPr>
            <w:r w:rsidRPr="00CD7D70">
              <w:rPr>
                <w:lang w:eastAsia="ja-JP"/>
              </w:rPr>
              <w:t>Not present</w:t>
            </w:r>
          </w:p>
        </w:tc>
        <w:tc>
          <w:tcPr>
            <w:tcW w:w="1701" w:type="dxa"/>
            <w:gridSpan w:val="3"/>
          </w:tcPr>
          <w:p w14:paraId="13117A13" w14:textId="77777777" w:rsidR="00C15615" w:rsidRPr="00CD7D70" w:rsidRDefault="00C15615" w:rsidP="00BF46D9">
            <w:pPr>
              <w:pStyle w:val="TAL"/>
              <w:rPr>
                <w:lang w:eastAsia="ja-JP"/>
              </w:rPr>
            </w:pPr>
            <w:r w:rsidRPr="00CD7D70">
              <w:rPr>
                <w:rFonts w:eastAsia="MS Mincho"/>
                <w:lang w:eastAsia="en-US"/>
              </w:rPr>
              <w:t>Rel-12 onwards</w:t>
            </w:r>
          </w:p>
        </w:tc>
        <w:tc>
          <w:tcPr>
            <w:tcW w:w="1189" w:type="dxa"/>
          </w:tcPr>
          <w:p w14:paraId="2084F6CF" w14:textId="77777777" w:rsidR="00C15615" w:rsidRPr="00CD7D70" w:rsidRDefault="00C15615" w:rsidP="00BF46D9">
            <w:pPr>
              <w:pStyle w:val="TAL"/>
              <w:rPr>
                <w:lang w:eastAsia="en-US"/>
              </w:rPr>
            </w:pPr>
          </w:p>
        </w:tc>
      </w:tr>
      <w:tr w:rsidR="007A1DA9" w:rsidRPr="00CD7D70" w14:paraId="5E4D4212" w14:textId="77777777" w:rsidTr="00CB0052">
        <w:tblPrEx>
          <w:tblCellMar>
            <w:right w:w="108" w:type="dxa"/>
          </w:tblCellMar>
        </w:tblPrEx>
        <w:trPr>
          <w:jc w:val="center"/>
        </w:trPr>
        <w:tc>
          <w:tcPr>
            <w:tcW w:w="4535" w:type="dxa"/>
            <w:gridSpan w:val="2"/>
          </w:tcPr>
          <w:p w14:paraId="335E9C6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4FA27D99" w14:textId="77777777" w:rsidR="007A1DA9" w:rsidRPr="00CD7D70" w:rsidRDefault="007A1DA9" w:rsidP="00CB0052">
            <w:pPr>
              <w:widowControl w:val="0"/>
              <w:spacing w:after="0"/>
              <w:rPr>
                <w:rFonts w:ascii="Arial" w:hAnsi="Arial"/>
                <w:sz w:val="18"/>
                <w:lang w:eastAsia="ja-JP"/>
              </w:rPr>
            </w:pPr>
          </w:p>
        </w:tc>
        <w:tc>
          <w:tcPr>
            <w:tcW w:w="1620" w:type="dxa"/>
          </w:tcPr>
          <w:p w14:paraId="27B9252F"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4D4444F" w14:textId="77777777" w:rsidR="007A1DA9" w:rsidRPr="00CD7D70" w:rsidRDefault="007A1DA9" w:rsidP="00CB0052">
            <w:pPr>
              <w:widowControl w:val="0"/>
              <w:spacing w:after="0"/>
              <w:rPr>
                <w:rFonts w:ascii="Arial" w:hAnsi="Arial"/>
                <w:sz w:val="18"/>
              </w:rPr>
            </w:pPr>
          </w:p>
        </w:tc>
      </w:tr>
      <w:tr w:rsidR="007A1DA9" w:rsidRPr="00CD7D70" w14:paraId="48E327CD" w14:textId="77777777" w:rsidTr="00CB0052">
        <w:tblPrEx>
          <w:tblCellMar>
            <w:right w:w="108" w:type="dxa"/>
          </w:tblCellMar>
        </w:tblPrEx>
        <w:trPr>
          <w:jc w:val="center"/>
        </w:trPr>
        <w:tc>
          <w:tcPr>
            <w:tcW w:w="4535" w:type="dxa"/>
            <w:gridSpan w:val="2"/>
          </w:tcPr>
          <w:p w14:paraId="54EC8F4B" w14:textId="77777777" w:rsidR="007A1DA9" w:rsidRPr="00CD7D70" w:rsidRDefault="007A1DA9" w:rsidP="00CB0052">
            <w:pPr>
              <w:widowControl w:val="0"/>
              <w:spacing w:after="0"/>
              <w:rPr>
                <w:rFonts w:ascii="Arial" w:hAnsi="Arial"/>
                <w:snapToGrid w:val="0"/>
                <w:sz w:val="18"/>
              </w:rPr>
            </w:pPr>
            <w:r w:rsidRPr="00CD7D70">
              <w:rPr>
                <w:rFonts w:ascii="Arial" w:hAnsi="Arial"/>
                <w:sz w:val="18"/>
              </w:rPr>
              <w:t xml:space="preserve">                     </w:t>
            </w:r>
            <w:r w:rsidRPr="00CD7D70">
              <w:rPr>
                <w:rFonts w:ascii="Arial" w:hAnsi="Arial"/>
                <w:snapToGrid w:val="0"/>
                <w:sz w:val="18"/>
              </w:rPr>
              <w:t>a-gnss-ProvideLocationInformation</w:t>
            </w:r>
            <w:r w:rsidRPr="00CD7D70">
              <w:rPr>
                <w:rFonts w:ascii="Arial" w:hAnsi="Arial"/>
                <w:snapToGrid w:val="0"/>
                <w:sz w:val="18"/>
              </w:rPr>
              <w:br/>
              <w:t xml:space="preserve">                     SEQUENCE {</w:t>
            </w:r>
          </w:p>
        </w:tc>
        <w:tc>
          <w:tcPr>
            <w:tcW w:w="2358" w:type="dxa"/>
            <w:gridSpan w:val="2"/>
          </w:tcPr>
          <w:p w14:paraId="1242198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w:t>
            </w:r>
            <w:r w:rsidR="00416660" w:rsidRPr="00CD7D70">
              <w:rPr>
                <w:rFonts w:ascii="Arial" w:hAnsi="Arial"/>
                <w:sz w:val="18"/>
                <w:lang w:eastAsia="ja-JP"/>
              </w:rPr>
              <w:t xml:space="preserve"> for sub-test 15</w:t>
            </w:r>
          </w:p>
        </w:tc>
        <w:tc>
          <w:tcPr>
            <w:tcW w:w="1620" w:type="dxa"/>
          </w:tcPr>
          <w:p w14:paraId="0CD9E507"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E33EBA0" w14:textId="77777777" w:rsidR="007A1DA9" w:rsidRPr="00CD7D70" w:rsidRDefault="007A1DA9" w:rsidP="00CB0052">
            <w:pPr>
              <w:widowControl w:val="0"/>
              <w:spacing w:after="0"/>
              <w:rPr>
                <w:rFonts w:ascii="Arial" w:hAnsi="Arial"/>
                <w:sz w:val="18"/>
              </w:rPr>
            </w:pPr>
          </w:p>
        </w:tc>
      </w:tr>
      <w:tr w:rsidR="007A1DA9" w:rsidRPr="00CD7D70" w14:paraId="687F768E" w14:textId="77777777" w:rsidTr="00CB0052">
        <w:tblPrEx>
          <w:tblCellMar>
            <w:right w:w="108" w:type="dxa"/>
          </w:tblCellMar>
        </w:tblPrEx>
        <w:trPr>
          <w:jc w:val="center"/>
        </w:trPr>
        <w:tc>
          <w:tcPr>
            <w:tcW w:w="4535" w:type="dxa"/>
            <w:gridSpan w:val="2"/>
          </w:tcPr>
          <w:p w14:paraId="4D7AB2A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gnss-SignalMeasurementInformation</w:t>
            </w:r>
          </w:p>
        </w:tc>
        <w:tc>
          <w:tcPr>
            <w:tcW w:w="2358" w:type="dxa"/>
            <w:gridSpan w:val="2"/>
          </w:tcPr>
          <w:p w14:paraId="77254A1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6C988436"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3214F172" w14:textId="77777777" w:rsidR="007A1DA9" w:rsidRPr="00CD7D70" w:rsidRDefault="007A1DA9" w:rsidP="00CB0052">
            <w:pPr>
              <w:widowControl w:val="0"/>
              <w:spacing w:after="0"/>
              <w:rPr>
                <w:rFonts w:ascii="Arial" w:hAnsi="Arial"/>
                <w:sz w:val="18"/>
              </w:rPr>
            </w:pPr>
          </w:p>
        </w:tc>
      </w:tr>
      <w:tr w:rsidR="007A1DA9" w:rsidRPr="00CD7D70" w14:paraId="1FBA462F" w14:textId="77777777" w:rsidTr="00CB0052">
        <w:tblPrEx>
          <w:tblCellMar>
            <w:right w:w="108" w:type="dxa"/>
          </w:tblCellMar>
        </w:tblPrEx>
        <w:trPr>
          <w:jc w:val="center"/>
        </w:trPr>
        <w:tc>
          <w:tcPr>
            <w:tcW w:w="4535" w:type="dxa"/>
            <w:gridSpan w:val="2"/>
          </w:tcPr>
          <w:p w14:paraId="7CF4251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r w:rsidR="00FA0CDF" w:rsidRPr="00CD7D70">
              <w:rPr>
                <w:rFonts w:ascii="Arial" w:hAnsi="Arial"/>
                <w:sz w:val="18"/>
              </w:rPr>
              <w:t xml:space="preserve">       gnss-LocationInformation</w:t>
            </w:r>
            <w:r w:rsidRPr="00CD7D70">
              <w:rPr>
                <w:rFonts w:ascii="Arial" w:hAnsi="Arial"/>
                <w:sz w:val="18"/>
              </w:rPr>
              <w:br/>
            </w:r>
            <w:r w:rsidRPr="00CD7D70">
              <w:rPr>
                <w:rFonts w:ascii="Arial" w:hAnsi="Arial"/>
                <w:sz w:val="18"/>
              </w:rPr>
              <w:lastRenderedPageBreak/>
              <w:t xml:space="preserve">                          SEQUENCE {</w:t>
            </w:r>
          </w:p>
        </w:tc>
        <w:tc>
          <w:tcPr>
            <w:tcW w:w="2358" w:type="dxa"/>
            <w:gridSpan w:val="2"/>
          </w:tcPr>
          <w:p w14:paraId="3D40A938"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lastRenderedPageBreak/>
              <w:t>Present</w:t>
            </w:r>
          </w:p>
        </w:tc>
        <w:tc>
          <w:tcPr>
            <w:tcW w:w="1620" w:type="dxa"/>
          </w:tcPr>
          <w:p w14:paraId="74A8A188"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449D698" w14:textId="77777777" w:rsidR="007A1DA9" w:rsidRPr="00CD7D70" w:rsidRDefault="007A1DA9" w:rsidP="00CB0052">
            <w:pPr>
              <w:widowControl w:val="0"/>
              <w:spacing w:after="0"/>
              <w:rPr>
                <w:rFonts w:ascii="Arial" w:hAnsi="Arial"/>
                <w:sz w:val="18"/>
              </w:rPr>
            </w:pPr>
          </w:p>
        </w:tc>
      </w:tr>
      <w:tr w:rsidR="007A1DA9" w:rsidRPr="00CD7D70" w14:paraId="214834F5" w14:textId="77777777" w:rsidTr="00CB0052">
        <w:tblPrEx>
          <w:tblCellMar>
            <w:right w:w="108" w:type="dxa"/>
          </w:tblCellMar>
        </w:tblPrEx>
        <w:trPr>
          <w:jc w:val="center"/>
        </w:trPr>
        <w:tc>
          <w:tcPr>
            <w:tcW w:w="4535" w:type="dxa"/>
            <w:gridSpan w:val="2"/>
          </w:tcPr>
          <w:p w14:paraId="48233F0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asurementReferenceTime</w:t>
            </w:r>
          </w:p>
        </w:tc>
        <w:tc>
          <w:tcPr>
            <w:tcW w:w="2358" w:type="dxa"/>
            <w:gridSpan w:val="2"/>
          </w:tcPr>
          <w:p w14:paraId="0B36EEF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Any value acceptable</w:t>
            </w:r>
          </w:p>
        </w:tc>
        <w:tc>
          <w:tcPr>
            <w:tcW w:w="1620" w:type="dxa"/>
          </w:tcPr>
          <w:p w14:paraId="5579CB93"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3C83A470" w14:textId="77777777" w:rsidR="007A1DA9" w:rsidRPr="00CD7D70" w:rsidRDefault="007A1DA9" w:rsidP="00CB0052">
            <w:pPr>
              <w:widowControl w:val="0"/>
              <w:spacing w:after="0"/>
              <w:rPr>
                <w:rFonts w:ascii="Arial" w:hAnsi="Arial"/>
                <w:sz w:val="18"/>
              </w:rPr>
            </w:pPr>
          </w:p>
        </w:tc>
      </w:tr>
      <w:tr w:rsidR="007A1DA9" w:rsidRPr="00CD7D70" w14:paraId="1BA016F4" w14:textId="77777777" w:rsidTr="00CB0052">
        <w:tblPrEx>
          <w:tblCellMar>
            <w:right w:w="108" w:type="dxa"/>
          </w:tblCellMar>
        </w:tblPrEx>
        <w:trPr>
          <w:jc w:val="center"/>
        </w:trPr>
        <w:tc>
          <w:tcPr>
            <w:tcW w:w="4535" w:type="dxa"/>
            <w:gridSpan w:val="2"/>
          </w:tcPr>
          <w:p w14:paraId="6A244D6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List</w:t>
            </w:r>
          </w:p>
        </w:tc>
        <w:tc>
          <w:tcPr>
            <w:tcW w:w="2358" w:type="dxa"/>
            <w:gridSpan w:val="2"/>
          </w:tcPr>
          <w:p w14:paraId="0DBB582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Any value acceptable</w:t>
            </w:r>
          </w:p>
        </w:tc>
        <w:tc>
          <w:tcPr>
            <w:tcW w:w="1620" w:type="dxa"/>
          </w:tcPr>
          <w:p w14:paraId="67322FFA"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B67792B" w14:textId="77777777" w:rsidR="007A1DA9" w:rsidRPr="00CD7D70" w:rsidRDefault="007A1DA9" w:rsidP="00CB0052">
            <w:pPr>
              <w:widowControl w:val="0"/>
              <w:spacing w:after="0"/>
              <w:rPr>
                <w:rFonts w:ascii="Arial" w:hAnsi="Arial"/>
                <w:sz w:val="18"/>
              </w:rPr>
            </w:pPr>
          </w:p>
        </w:tc>
      </w:tr>
      <w:tr w:rsidR="007A1DA9" w:rsidRPr="00CD7D70" w14:paraId="38F58014" w14:textId="77777777" w:rsidTr="00CB0052">
        <w:tblPrEx>
          <w:tblCellMar>
            <w:right w:w="108" w:type="dxa"/>
          </w:tblCellMar>
        </w:tblPrEx>
        <w:trPr>
          <w:jc w:val="center"/>
        </w:trPr>
        <w:tc>
          <w:tcPr>
            <w:tcW w:w="4535" w:type="dxa"/>
            <w:gridSpan w:val="2"/>
          </w:tcPr>
          <w:p w14:paraId="679D482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17E72019" w14:textId="77777777" w:rsidR="007A1DA9" w:rsidRPr="00CD7D70" w:rsidRDefault="007A1DA9" w:rsidP="00CB0052">
            <w:pPr>
              <w:widowControl w:val="0"/>
              <w:spacing w:after="0"/>
              <w:rPr>
                <w:rFonts w:ascii="Arial" w:hAnsi="Arial"/>
                <w:sz w:val="18"/>
                <w:lang w:eastAsia="ja-JP"/>
              </w:rPr>
            </w:pPr>
          </w:p>
        </w:tc>
        <w:tc>
          <w:tcPr>
            <w:tcW w:w="1620" w:type="dxa"/>
          </w:tcPr>
          <w:p w14:paraId="18C71D93"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29C6569D" w14:textId="77777777" w:rsidR="007A1DA9" w:rsidRPr="00CD7D70" w:rsidRDefault="007A1DA9" w:rsidP="00CB0052">
            <w:pPr>
              <w:widowControl w:val="0"/>
              <w:spacing w:after="0"/>
              <w:rPr>
                <w:rFonts w:ascii="Arial" w:hAnsi="Arial"/>
                <w:sz w:val="18"/>
              </w:rPr>
            </w:pPr>
          </w:p>
        </w:tc>
      </w:tr>
      <w:tr w:rsidR="007A1DA9" w:rsidRPr="00CD7D70" w14:paraId="197F1FD6" w14:textId="77777777" w:rsidTr="00CB0052">
        <w:tblPrEx>
          <w:tblCellMar>
            <w:right w:w="108" w:type="dxa"/>
          </w:tblCellMar>
        </w:tblPrEx>
        <w:trPr>
          <w:jc w:val="center"/>
        </w:trPr>
        <w:tc>
          <w:tcPr>
            <w:tcW w:w="4535" w:type="dxa"/>
            <w:gridSpan w:val="2"/>
          </w:tcPr>
          <w:p w14:paraId="3D3F5E3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gnss-Error</w:t>
            </w:r>
          </w:p>
        </w:tc>
        <w:tc>
          <w:tcPr>
            <w:tcW w:w="2358" w:type="dxa"/>
            <w:gridSpan w:val="2"/>
          </w:tcPr>
          <w:p w14:paraId="430DA9B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7E3392A2"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B8D5EEB" w14:textId="77777777" w:rsidR="007A1DA9" w:rsidRPr="00CD7D70" w:rsidRDefault="007A1DA9" w:rsidP="00CB0052">
            <w:pPr>
              <w:widowControl w:val="0"/>
              <w:spacing w:after="0"/>
              <w:rPr>
                <w:rFonts w:ascii="Arial" w:hAnsi="Arial"/>
                <w:sz w:val="18"/>
              </w:rPr>
            </w:pPr>
          </w:p>
        </w:tc>
      </w:tr>
      <w:tr w:rsidR="007A1DA9" w:rsidRPr="00CD7D70" w14:paraId="64C02F2F" w14:textId="77777777" w:rsidTr="00CB0052">
        <w:tblPrEx>
          <w:tblCellMar>
            <w:right w:w="108" w:type="dxa"/>
          </w:tblCellMar>
        </w:tblPrEx>
        <w:trPr>
          <w:jc w:val="center"/>
        </w:trPr>
        <w:tc>
          <w:tcPr>
            <w:tcW w:w="4535" w:type="dxa"/>
            <w:gridSpan w:val="2"/>
          </w:tcPr>
          <w:p w14:paraId="3CF50CA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1FF2B663" w14:textId="77777777" w:rsidR="007A1DA9" w:rsidRPr="00CD7D70" w:rsidRDefault="007A1DA9" w:rsidP="00CB0052">
            <w:pPr>
              <w:widowControl w:val="0"/>
              <w:spacing w:after="0"/>
              <w:rPr>
                <w:rFonts w:ascii="Arial" w:hAnsi="Arial"/>
                <w:sz w:val="18"/>
                <w:lang w:eastAsia="ja-JP"/>
              </w:rPr>
            </w:pPr>
          </w:p>
        </w:tc>
        <w:tc>
          <w:tcPr>
            <w:tcW w:w="1620" w:type="dxa"/>
          </w:tcPr>
          <w:p w14:paraId="3D4BC064"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E20A0A9" w14:textId="77777777" w:rsidR="007A1DA9" w:rsidRPr="00CD7D70" w:rsidRDefault="007A1DA9" w:rsidP="00CB0052">
            <w:pPr>
              <w:widowControl w:val="0"/>
              <w:spacing w:after="0"/>
              <w:rPr>
                <w:rFonts w:ascii="Arial" w:hAnsi="Arial"/>
                <w:sz w:val="18"/>
              </w:rPr>
            </w:pPr>
          </w:p>
        </w:tc>
      </w:tr>
      <w:tr w:rsidR="007A1DA9" w:rsidRPr="00CD7D70" w14:paraId="2EB797F1" w14:textId="77777777" w:rsidTr="00CB0052">
        <w:tblPrEx>
          <w:tblCellMar>
            <w:right w:w="108" w:type="dxa"/>
          </w:tblCellMar>
        </w:tblPrEx>
        <w:trPr>
          <w:jc w:val="center"/>
        </w:trPr>
        <w:tc>
          <w:tcPr>
            <w:tcW w:w="4535" w:type="dxa"/>
            <w:gridSpan w:val="2"/>
          </w:tcPr>
          <w:p w14:paraId="3BDF1C5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ProvideLocationInformation</w:t>
            </w:r>
          </w:p>
        </w:tc>
        <w:tc>
          <w:tcPr>
            <w:tcW w:w="2358" w:type="dxa"/>
            <w:gridSpan w:val="2"/>
          </w:tcPr>
          <w:p w14:paraId="794E9ED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582FFC76"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3F525CA" w14:textId="77777777" w:rsidR="007A1DA9" w:rsidRPr="00CD7D70" w:rsidRDefault="007A1DA9" w:rsidP="00CB0052">
            <w:pPr>
              <w:widowControl w:val="0"/>
              <w:spacing w:after="0"/>
              <w:rPr>
                <w:rFonts w:ascii="Arial" w:hAnsi="Arial"/>
                <w:sz w:val="18"/>
              </w:rPr>
            </w:pPr>
          </w:p>
        </w:tc>
      </w:tr>
      <w:tr w:rsidR="007A1DA9" w:rsidRPr="00CD7D70" w14:paraId="0C194124" w14:textId="77777777" w:rsidTr="00CB0052">
        <w:tblPrEx>
          <w:tblCellMar>
            <w:right w:w="108" w:type="dxa"/>
          </w:tblCellMar>
        </w:tblPrEx>
        <w:trPr>
          <w:jc w:val="center"/>
        </w:trPr>
        <w:tc>
          <w:tcPr>
            <w:tcW w:w="4535" w:type="dxa"/>
            <w:gridSpan w:val="2"/>
          </w:tcPr>
          <w:p w14:paraId="544CBF0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cid-ProvideLocationInformation</w:t>
            </w:r>
          </w:p>
        </w:tc>
        <w:tc>
          <w:tcPr>
            <w:tcW w:w="2358" w:type="dxa"/>
            <w:gridSpan w:val="2"/>
          </w:tcPr>
          <w:p w14:paraId="1F4A795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071ED99A"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458EA33D" w14:textId="77777777" w:rsidR="007A1DA9" w:rsidRPr="00CD7D70" w:rsidRDefault="007A1DA9" w:rsidP="00CB0052">
            <w:pPr>
              <w:widowControl w:val="0"/>
              <w:spacing w:after="0"/>
              <w:rPr>
                <w:rFonts w:ascii="Arial" w:hAnsi="Arial"/>
                <w:sz w:val="18"/>
              </w:rPr>
            </w:pPr>
          </w:p>
        </w:tc>
      </w:tr>
      <w:tr w:rsidR="007A1DA9" w:rsidRPr="00CD7D70" w14:paraId="6A545CD9" w14:textId="77777777" w:rsidTr="00CB0052">
        <w:tblPrEx>
          <w:tblCellMar>
            <w:right w:w="108" w:type="dxa"/>
          </w:tblCellMar>
        </w:tblPrEx>
        <w:trPr>
          <w:jc w:val="center"/>
        </w:trPr>
        <w:tc>
          <w:tcPr>
            <w:tcW w:w="4535" w:type="dxa"/>
            <w:gridSpan w:val="2"/>
          </w:tcPr>
          <w:p w14:paraId="3FE4BDB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pdu-ProvideLocationInformation</w:t>
            </w:r>
          </w:p>
        </w:tc>
        <w:tc>
          <w:tcPr>
            <w:tcW w:w="2358" w:type="dxa"/>
            <w:gridSpan w:val="2"/>
          </w:tcPr>
          <w:p w14:paraId="454F2C2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620" w:type="dxa"/>
          </w:tcPr>
          <w:p w14:paraId="095E0574"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7703DD79" w14:textId="77777777" w:rsidR="007A1DA9" w:rsidRPr="00CD7D70" w:rsidRDefault="007A1DA9" w:rsidP="00CB0052">
            <w:pPr>
              <w:widowControl w:val="0"/>
              <w:spacing w:after="0"/>
              <w:rPr>
                <w:rFonts w:ascii="Arial" w:hAnsi="Arial"/>
                <w:sz w:val="18"/>
              </w:rPr>
            </w:pPr>
          </w:p>
        </w:tc>
      </w:tr>
      <w:tr w:rsidR="00B12B1A" w:rsidRPr="00CD7D70" w14:paraId="06C75AD6" w14:textId="77777777" w:rsidTr="00D77135">
        <w:tblPrEx>
          <w:tblCellMar>
            <w:right w:w="108" w:type="dxa"/>
          </w:tblCellMar>
        </w:tblPrEx>
        <w:trPr>
          <w:jc w:val="center"/>
        </w:trPr>
        <w:tc>
          <w:tcPr>
            <w:tcW w:w="4535" w:type="dxa"/>
            <w:gridSpan w:val="2"/>
          </w:tcPr>
          <w:p w14:paraId="417ACE45" w14:textId="77777777" w:rsidR="00B12B1A" w:rsidRPr="00CD7D70" w:rsidRDefault="00B12B1A" w:rsidP="00D77135">
            <w:pPr>
              <w:pStyle w:val="TAL"/>
              <w:rPr>
                <w:lang w:eastAsia="en-US"/>
              </w:rPr>
            </w:pPr>
            <w:r w:rsidRPr="00CD7D70">
              <w:rPr>
                <w:lang w:eastAsia="en-US"/>
              </w:rPr>
              <w:t xml:space="preserve">                     sensor-ProvideLocationInformation-r13</w:t>
            </w:r>
          </w:p>
        </w:tc>
        <w:tc>
          <w:tcPr>
            <w:tcW w:w="2358" w:type="dxa"/>
            <w:gridSpan w:val="2"/>
          </w:tcPr>
          <w:p w14:paraId="1F47F3F3" w14:textId="77777777" w:rsidR="00B12B1A" w:rsidRPr="00CD7D70" w:rsidRDefault="00E052A2" w:rsidP="00D77135">
            <w:pPr>
              <w:pStyle w:val="TAL"/>
              <w:rPr>
                <w:lang w:eastAsia="ja-JP"/>
              </w:rPr>
            </w:pPr>
            <w:r w:rsidRPr="00CD7D70">
              <w:rPr>
                <w:lang w:eastAsia="ja-JP"/>
              </w:rPr>
              <w:t>Present for sub-test 18</w:t>
            </w:r>
          </w:p>
        </w:tc>
        <w:tc>
          <w:tcPr>
            <w:tcW w:w="1620" w:type="dxa"/>
          </w:tcPr>
          <w:p w14:paraId="266684AD" w14:textId="77777777" w:rsidR="00B12B1A" w:rsidRPr="00CD7D70" w:rsidRDefault="00B12B1A" w:rsidP="00D77135">
            <w:pPr>
              <w:pStyle w:val="TAL"/>
              <w:rPr>
                <w:lang w:eastAsia="ja-JP"/>
              </w:rPr>
            </w:pPr>
            <w:r w:rsidRPr="00CD7D70">
              <w:rPr>
                <w:lang w:eastAsia="ja-JP"/>
              </w:rPr>
              <w:t>Rel-13 onwards</w:t>
            </w:r>
          </w:p>
        </w:tc>
        <w:tc>
          <w:tcPr>
            <w:tcW w:w="1234" w:type="dxa"/>
            <w:gridSpan w:val="2"/>
          </w:tcPr>
          <w:p w14:paraId="45FC9AB1" w14:textId="77777777" w:rsidR="00B12B1A" w:rsidRPr="00CD7D70" w:rsidRDefault="00B12B1A" w:rsidP="00D77135">
            <w:pPr>
              <w:pStyle w:val="TAL"/>
              <w:rPr>
                <w:lang w:eastAsia="en-US"/>
              </w:rPr>
            </w:pPr>
          </w:p>
        </w:tc>
      </w:tr>
      <w:tr w:rsidR="00354568" w:rsidRPr="00CD7D70" w14:paraId="4B03C17B" w14:textId="77777777" w:rsidTr="005742D3">
        <w:tblPrEx>
          <w:tblCellMar>
            <w:right w:w="108" w:type="dxa"/>
          </w:tblCellMar>
        </w:tblPrEx>
        <w:trPr>
          <w:jc w:val="center"/>
        </w:trPr>
        <w:tc>
          <w:tcPr>
            <w:tcW w:w="4535" w:type="dxa"/>
            <w:gridSpan w:val="2"/>
          </w:tcPr>
          <w:p w14:paraId="28F471C0" w14:textId="77777777" w:rsidR="00354568" w:rsidRPr="00CD7D70" w:rsidRDefault="00354568" w:rsidP="005742D3">
            <w:pPr>
              <w:pStyle w:val="TAL"/>
              <w:rPr>
                <w:lang w:eastAsia="en-US"/>
              </w:rPr>
            </w:pPr>
            <w:r w:rsidRPr="00CD7D70">
              <w:rPr>
                <w:lang w:eastAsia="en-US"/>
              </w:rPr>
              <w:t xml:space="preserve">                     tbs-ProvideLocationInformation-r13</w:t>
            </w:r>
          </w:p>
        </w:tc>
        <w:tc>
          <w:tcPr>
            <w:tcW w:w="2358" w:type="dxa"/>
            <w:gridSpan w:val="2"/>
          </w:tcPr>
          <w:p w14:paraId="44BC9A75" w14:textId="77777777" w:rsidR="00354568" w:rsidRPr="00CD7D70" w:rsidRDefault="00416660" w:rsidP="005742D3">
            <w:pPr>
              <w:pStyle w:val="TAL"/>
              <w:rPr>
                <w:lang w:eastAsia="ja-JP"/>
              </w:rPr>
            </w:pPr>
            <w:r w:rsidRPr="00CD7D70">
              <w:rPr>
                <w:lang w:eastAsia="ja-JP"/>
              </w:rPr>
              <w:t>Present for sub-test 16</w:t>
            </w:r>
          </w:p>
        </w:tc>
        <w:tc>
          <w:tcPr>
            <w:tcW w:w="1620" w:type="dxa"/>
          </w:tcPr>
          <w:p w14:paraId="127E4DD4" w14:textId="77777777" w:rsidR="00354568" w:rsidRPr="00CD7D70" w:rsidRDefault="00354568" w:rsidP="005742D3">
            <w:pPr>
              <w:pStyle w:val="TAL"/>
              <w:rPr>
                <w:lang w:eastAsia="ja-JP"/>
              </w:rPr>
            </w:pPr>
            <w:r w:rsidRPr="00CD7D70">
              <w:rPr>
                <w:lang w:eastAsia="ja-JP"/>
              </w:rPr>
              <w:t>Rel-13 onwards</w:t>
            </w:r>
          </w:p>
        </w:tc>
        <w:tc>
          <w:tcPr>
            <w:tcW w:w="1234" w:type="dxa"/>
            <w:gridSpan w:val="2"/>
          </w:tcPr>
          <w:p w14:paraId="127C70E5" w14:textId="77777777" w:rsidR="00354568" w:rsidRPr="00CD7D70" w:rsidRDefault="00354568" w:rsidP="005742D3">
            <w:pPr>
              <w:pStyle w:val="TAL"/>
              <w:rPr>
                <w:lang w:eastAsia="en-US"/>
              </w:rPr>
            </w:pPr>
          </w:p>
        </w:tc>
      </w:tr>
      <w:tr w:rsidR="00354568" w:rsidRPr="00CD7D70" w14:paraId="1C007C51" w14:textId="77777777" w:rsidTr="005742D3">
        <w:tblPrEx>
          <w:tblCellMar>
            <w:right w:w="108" w:type="dxa"/>
          </w:tblCellMar>
        </w:tblPrEx>
        <w:trPr>
          <w:jc w:val="center"/>
        </w:trPr>
        <w:tc>
          <w:tcPr>
            <w:tcW w:w="4535" w:type="dxa"/>
            <w:gridSpan w:val="2"/>
          </w:tcPr>
          <w:p w14:paraId="6A225FAD" w14:textId="77777777" w:rsidR="00354568" w:rsidRPr="00CD7D70" w:rsidRDefault="00354568" w:rsidP="005742D3">
            <w:pPr>
              <w:pStyle w:val="TAL"/>
              <w:rPr>
                <w:lang w:eastAsia="en-US"/>
              </w:rPr>
            </w:pPr>
            <w:r w:rsidRPr="00CD7D70">
              <w:rPr>
                <w:lang w:eastAsia="en-US"/>
              </w:rPr>
              <w:t xml:space="preserve">                     wlan-ProvideLocationInformation-r13</w:t>
            </w:r>
          </w:p>
        </w:tc>
        <w:tc>
          <w:tcPr>
            <w:tcW w:w="2358" w:type="dxa"/>
            <w:gridSpan w:val="2"/>
          </w:tcPr>
          <w:p w14:paraId="43BD6170" w14:textId="77777777" w:rsidR="00354568" w:rsidRPr="00CD7D70" w:rsidRDefault="00B027CF" w:rsidP="005742D3">
            <w:pPr>
              <w:pStyle w:val="TAL"/>
              <w:rPr>
                <w:lang w:eastAsia="ja-JP"/>
              </w:rPr>
            </w:pPr>
            <w:r w:rsidRPr="00CD7D70">
              <w:rPr>
                <w:lang w:eastAsia="ja-JP"/>
              </w:rPr>
              <w:t>Present for sub-test 17</w:t>
            </w:r>
          </w:p>
        </w:tc>
        <w:tc>
          <w:tcPr>
            <w:tcW w:w="1620" w:type="dxa"/>
          </w:tcPr>
          <w:p w14:paraId="534FED9D" w14:textId="77777777" w:rsidR="00354568" w:rsidRPr="00CD7D70" w:rsidRDefault="00354568" w:rsidP="005742D3">
            <w:pPr>
              <w:pStyle w:val="TAL"/>
              <w:rPr>
                <w:lang w:eastAsia="ja-JP"/>
              </w:rPr>
            </w:pPr>
            <w:r w:rsidRPr="00CD7D70">
              <w:rPr>
                <w:lang w:eastAsia="ja-JP"/>
              </w:rPr>
              <w:t>Rel-13 onwards</w:t>
            </w:r>
          </w:p>
        </w:tc>
        <w:tc>
          <w:tcPr>
            <w:tcW w:w="1234" w:type="dxa"/>
            <w:gridSpan w:val="2"/>
          </w:tcPr>
          <w:p w14:paraId="3C5B7767" w14:textId="77777777" w:rsidR="00354568" w:rsidRPr="00CD7D70" w:rsidRDefault="00354568" w:rsidP="005742D3">
            <w:pPr>
              <w:pStyle w:val="TAL"/>
              <w:rPr>
                <w:lang w:eastAsia="en-US"/>
              </w:rPr>
            </w:pPr>
          </w:p>
        </w:tc>
      </w:tr>
      <w:tr w:rsidR="00354568" w:rsidRPr="00CD7D70" w14:paraId="577B4104" w14:textId="77777777" w:rsidTr="005742D3">
        <w:tblPrEx>
          <w:tblCellMar>
            <w:right w:w="108" w:type="dxa"/>
          </w:tblCellMar>
        </w:tblPrEx>
        <w:trPr>
          <w:jc w:val="center"/>
        </w:trPr>
        <w:tc>
          <w:tcPr>
            <w:tcW w:w="4535" w:type="dxa"/>
            <w:gridSpan w:val="2"/>
          </w:tcPr>
          <w:p w14:paraId="59ADF75B" w14:textId="77777777" w:rsidR="00354568" w:rsidRPr="00CD7D70" w:rsidRDefault="00354568" w:rsidP="005742D3">
            <w:pPr>
              <w:pStyle w:val="TAL"/>
              <w:rPr>
                <w:lang w:eastAsia="en-US"/>
              </w:rPr>
            </w:pPr>
            <w:r w:rsidRPr="00CD7D70">
              <w:rPr>
                <w:lang w:eastAsia="en-US"/>
              </w:rPr>
              <w:t xml:space="preserve">                     bt-ProvideLocationInformation-r13</w:t>
            </w:r>
          </w:p>
        </w:tc>
        <w:tc>
          <w:tcPr>
            <w:tcW w:w="2358" w:type="dxa"/>
            <w:gridSpan w:val="2"/>
          </w:tcPr>
          <w:p w14:paraId="01F7464A" w14:textId="77777777" w:rsidR="00354568" w:rsidRPr="00CD7D70" w:rsidRDefault="00354568" w:rsidP="005742D3">
            <w:pPr>
              <w:pStyle w:val="TAL"/>
              <w:rPr>
                <w:lang w:eastAsia="ja-JP"/>
              </w:rPr>
            </w:pPr>
            <w:r w:rsidRPr="00CD7D70">
              <w:rPr>
                <w:lang w:eastAsia="en-US"/>
              </w:rPr>
              <w:t>Not present</w:t>
            </w:r>
          </w:p>
        </w:tc>
        <w:tc>
          <w:tcPr>
            <w:tcW w:w="1620" w:type="dxa"/>
          </w:tcPr>
          <w:p w14:paraId="06502B66" w14:textId="77777777" w:rsidR="00354568" w:rsidRPr="00CD7D70" w:rsidRDefault="00354568" w:rsidP="005742D3">
            <w:pPr>
              <w:pStyle w:val="TAL"/>
              <w:rPr>
                <w:lang w:eastAsia="ja-JP"/>
              </w:rPr>
            </w:pPr>
            <w:r w:rsidRPr="00CD7D70">
              <w:rPr>
                <w:lang w:eastAsia="ja-JP"/>
              </w:rPr>
              <w:t>Rel-13 onwards</w:t>
            </w:r>
          </w:p>
        </w:tc>
        <w:tc>
          <w:tcPr>
            <w:tcW w:w="1234" w:type="dxa"/>
            <w:gridSpan w:val="2"/>
          </w:tcPr>
          <w:p w14:paraId="4C9DA978" w14:textId="77777777" w:rsidR="00354568" w:rsidRPr="00CD7D70" w:rsidRDefault="00354568" w:rsidP="005742D3">
            <w:pPr>
              <w:pStyle w:val="TAL"/>
              <w:rPr>
                <w:lang w:eastAsia="en-US"/>
              </w:rPr>
            </w:pPr>
          </w:p>
        </w:tc>
      </w:tr>
      <w:tr w:rsidR="007A1DA9" w:rsidRPr="00CD7D70" w14:paraId="576A7868" w14:textId="77777777" w:rsidTr="00CB0052">
        <w:tblPrEx>
          <w:tblCellMar>
            <w:right w:w="108" w:type="dxa"/>
          </w:tblCellMar>
        </w:tblPrEx>
        <w:trPr>
          <w:jc w:val="center"/>
        </w:trPr>
        <w:tc>
          <w:tcPr>
            <w:tcW w:w="4535" w:type="dxa"/>
            <w:gridSpan w:val="2"/>
          </w:tcPr>
          <w:p w14:paraId="2E7A1E9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1DF4E638" w14:textId="77777777" w:rsidR="007A1DA9" w:rsidRPr="00CD7D70" w:rsidRDefault="007A1DA9" w:rsidP="00CB0052">
            <w:pPr>
              <w:widowControl w:val="0"/>
              <w:spacing w:after="0"/>
              <w:rPr>
                <w:rFonts w:ascii="Arial" w:hAnsi="Arial"/>
                <w:sz w:val="18"/>
                <w:lang w:eastAsia="ja-JP"/>
              </w:rPr>
            </w:pPr>
          </w:p>
        </w:tc>
        <w:tc>
          <w:tcPr>
            <w:tcW w:w="1620" w:type="dxa"/>
          </w:tcPr>
          <w:p w14:paraId="5730B7E0"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30AFBCC" w14:textId="77777777" w:rsidR="007A1DA9" w:rsidRPr="00CD7D70" w:rsidRDefault="007A1DA9" w:rsidP="00CB0052">
            <w:pPr>
              <w:widowControl w:val="0"/>
              <w:spacing w:after="0"/>
              <w:rPr>
                <w:rFonts w:ascii="Arial" w:hAnsi="Arial"/>
                <w:sz w:val="18"/>
              </w:rPr>
            </w:pPr>
          </w:p>
        </w:tc>
      </w:tr>
      <w:tr w:rsidR="007A1DA9" w:rsidRPr="00CD7D70" w14:paraId="2D654E18" w14:textId="77777777" w:rsidTr="00CB0052">
        <w:tblPrEx>
          <w:tblCellMar>
            <w:right w:w="108" w:type="dxa"/>
          </w:tblCellMar>
        </w:tblPrEx>
        <w:trPr>
          <w:jc w:val="center"/>
        </w:trPr>
        <w:tc>
          <w:tcPr>
            <w:tcW w:w="4535" w:type="dxa"/>
            <w:gridSpan w:val="2"/>
          </w:tcPr>
          <w:p w14:paraId="2A9A099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726E0412" w14:textId="77777777" w:rsidR="007A1DA9" w:rsidRPr="00CD7D70" w:rsidRDefault="007A1DA9" w:rsidP="00CB0052">
            <w:pPr>
              <w:widowControl w:val="0"/>
              <w:spacing w:after="0"/>
              <w:rPr>
                <w:rFonts w:ascii="Arial" w:hAnsi="Arial"/>
                <w:sz w:val="18"/>
                <w:lang w:eastAsia="ja-JP"/>
              </w:rPr>
            </w:pPr>
          </w:p>
        </w:tc>
        <w:tc>
          <w:tcPr>
            <w:tcW w:w="1620" w:type="dxa"/>
          </w:tcPr>
          <w:p w14:paraId="019F252C"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5161BB8F" w14:textId="77777777" w:rsidR="007A1DA9" w:rsidRPr="00CD7D70" w:rsidRDefault="007A1DA9" w:rsidP="00CB0052">
            <w:pPr>
              <w:widowControl w:val="0"/>
              <w:spacing w:after="0"/>
              <w:rPr>
                <w:rFonts w:ascii="Arial" w:hAnsi="Arial"/>
                <w:sz w:val="18"/>
              </w:rPr>
            </w:pPr>
          </w:p>
        </w:tc>
      </w:tr>
      <w:tr w:rsidR="007A1DA9" w:rsidRPr="00CD7D70" w14:paraId="29F40560" w14:textId="77777777" w:rsidTr="00CB0052">
        <w:tblPrEx>
          <w:tblCellMar>
            <w:right w:w="108" w:type="dxa"/>
          </w:tblCellMar>
        </w:tblPrEx>
        <w:trPr>
          <w:jc w:val="center"/>
        </w:trPr>
        <w:tc>
          <w:tcPr>
            <w:tcW w:w="4535" w:type="dxa"/>
            <w:gridSpan w:val="2"/>
          </w:tcPr>
          <w:p w14:paraId="2271B84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7FB823AE" w14:textId="77777777" w:rsidR="007A1DA9" w:rsidRPr="00CD7D70" w:rsidRDefault="007A1DA9" w:rsidP="00CB0052">
            <w:pPr>
              <w:widowControl w:val="0"/>
              <w:spacing w:after="0"/>
              <w:rPr>
                <w:rFonts w:ascii="Arial" w:hAnsi="Arial"/>
                <w:sz w:val="18"/>
                <w:lang w:eastAsia="ja-JP"/>
              </w:rPr>
            </w:pPr>
          </w:p>
        </w:tc>
        <w:tc>
          <w:tcPr>
            <w:tcW w:w="1620" w:type="dxa"/>
          </w:tcPr>
          <w:p w14:paraId="563DD5E0"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1D42E265" w14:textId="77777777" w:rsidR="007A1DA9" w:rsidRPr="00CD7D70" w:rsidRDefault="007A1DA9" w:rsidP="00CB0052">
            <w:pPr>
              <w:widowControl w:val="0"/>
              <w:spacing w:after="0"/>
              <w:rPr>
                <w:rFonts w:ascii="Arial" w:hAnsi="Arial"/>
                <w:sz w:val="18"/>
              </w:rPr>
            </w:pPr>
          </w:p>
        </w:tc>
      </w:tr>
      <w:tr w:rsidR="007A1DA9" w:rsidRPr="00CD7D70" w14:paraId="09D6D757" w14:textId="77777777" w:rsidTr="00CB0052">
        <w:tblPrEx>
          <w:tblCellMar>
            <w:right w:w="108" w:type="dxa"/>
          </w:tblCellMar>
        </w:tblPrEx>
        <w:trPr>
          <w:jc w:val="center"/>
        </w:trPr>
        <w:tc>
          <w:tcPr>
            <w:tcW w:w="4535" w:type="dxa"/>
            <w:gridSpan w:val="2"/>
          </w:tcPr>
          <w:p w14:paraId="117EEEB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4D97ECB1" w14:textId="77777777" w:rsidR="007A1DA9" w:rsidRPr="00CD7D70" w:rsidRDefault="007A1DA9" w:rsidP="00CB0052">
            <w:pPr>
              <w:widowControl w:val="0"/>
              <w:spacing w:after="0"/>
              <w:rPr>
                <w:rFonts w:ascii="Arial" w:hAnsi="Arial"/>
                <w:sz w:val="18"/>
                <w:lang w:eastAsia="ja-JP"/>
              </w:rPr>
            </w:pPr>
          </w:p>
        </w:tc>
        <w:tc>
          <w:tcPr>
            <w:tcW w:w="1620" w:type="dxa"/>
          </w:tcPr>
          <w:p w14:paraId="58602DD2"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7CCAC43A" w14:textId="77777777" w:rsidR="007A1DA9" w:rsidRPr="00CD7D70" w:rsidRDefault="007A1DA9" w:rsidP="00CB0052">
            <w:pPr>
              <w:widowControl w:val="0"/>
              <w:spacing w:after="0"/>
              <w:rPr>
                <w:rFonts w:ascii="Arial" w:hAnsi="Arial"/>
                <w:sz w:val="18"/>
              </w:rPr>
            </w:pPr>
          </w:p>
        </w:tc>
      </w:tr>
      <w:tr w:rsidR="007A1DA9" w:rsidRPr="00CD7D70" w14:paraId="5195D994" w14:textId="77777777" w:rsidTr="00CB0052">
        <w:tblPrEx>
          <w:tblCellMar>
            <w:right w:w="108" w:type="dxa"/>
          </w:tblCellMar>
        </w:tblPrEx>
        <w:trPr>
          <w:jc w:val="center"/>
        </w:trPr>
        <w:tc>
          <w:tcPr>
            <w:tcW w:w="4535" w:type="dxa"/>
            <w:gridSpan w:val="2"/>
          </w:tcPr>
          <w:p w14:paraId="120FD83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58" w:type="dxa"/>
            <w:gridSpan w:val="2"/>
          </w:tcPr>
          <w:p w14:paraId="04E72F0C" w14:textId="77777777" w:rsidR="007A1DA9" w:rsidRPr="00CD7D70" w:rsidRDefault="007A1DA9" w:rsidP="00CB0052">
            <w:pPr>
              <w:widowControl w:val="0"/>
              <w:spacing w:after="0"/>
              <w:rPr>
                <w:rFonts w:ascii="Arial" w:hAnsi="Arial"/>
                <w:sz w:val="18"/>
                <w:lang w:eastAsia="ja-JP"/>
              </w:rPr>
            </w:pPr>
          </w:p>
        </w:tc>
        <w:tc>
          <w:tcPr>
            <w:tcW w:w="1620" w:type="dxa"/>
          </w:tcPr>
          <w:p w14:paraId="34048A25"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2D347C6B" w14:textId="77777777" w:rsidR="007A1DA9" w:rsidRPr="00CD7D70" w:rsidRDefault="007A1DA9" w:rsidP="00CB0052">
            <w:pPr>
              <w:widowControl w:val="0"/>
              <w:spacing w:after="0"/>
              <w:rPr>
                <w:rFonts w:ascii="Arial" w:hAnsi="Arial"/>
                <w:sz w:val="18"/>
              </w:rPr>
            </w:pPr>
          </w:p>
        </w:tc>
      </w:tr>
      <w:tr w:rsidR="007A1DA9" w:rsidRPr="00CD7D70" w14:paraId="23CC51C6" w14:textId="77777777" w:rsidTr="00CB0052">
        <w:tblPrEx>
          <w:tblCellMar>
            <w:right w:w="108" w:type="dxa"/>
          </w:tblCellMar>
        </w:tblPrEx>
        <w:trPr>
          <w:jc w:val="center"/>
        </w:trPr>
        <w:tc>
          <w:tcPr>
            <w:tcW w:w="4535" w:type="dxa"/>
            <w:gridSpan w:val="2"/>
          </w:tcPr>
          <w:p w14:paraId="7CC8F241"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58" w:type="dxa"/>
            <w:gridSpan w:val="2"/>
          </w:tcPr>
          <w:p w14:paraId="4402B29B" w14:textId="77777777" w:rsidR="007A1DA9" w:rsidRPr="00CD7D70" w:rsidRDefault="007A1DA9" w:rsidP="00CB0052">
            <w:pPr>
              <w:widowControl w:val="0"/>
              <w:spacing w:after="0"/>
              <w:rPr>
                <w:rFonts w:ascii="Arial" w:hAnsi="Arial"/>
                <w:sz w:val="18"/>
                <w:lang w:eastAsia="ja-JP"/>
              </w:rPr>
            </w:pPr>
          </w:p>
        </w:tc>
        <w:tc>
          <w:tcPr>
            <w:tcW w:w="1620" w:type="dxa"/>
          </w:tcPr>
          <w:p w14:paraId="368ABC0D" w14:textId="77777777" w:rsidR="007A1DA9" w:rsidRPr="00CD7D70" w:rsidRDefault="007A1DA9" w:rsidP="00CB0052">
            <w:pPr>
              <w:widowControl w:val="0"/>
              <w:spacing w:after="0"/>
              <w:rPr>
                <w:rFonts w:ascii="Arial" w:hAnsi="Arial"/>
                <w:sz w:val="18"/>
                <w:lang w:eastAsia="ja-JP"/>
              </w:rPr>
            </w:pPr>
          </w:p>
        </w:tc>
        <w:tc>
          <w:tcPr>
            <w:tcW w:w="1234" w:type="dxa"/>
            <w:gridSpan w:val="2"/>
          </w:tcPr>
          <w:p w14:paraId="035D0D1A" w14:textId="77777777" w:rsidR="007A1DA9" w:rsidRPr="00CD7D70" w:rsidRDefault="007A1DA9" w:rsidP="00CB0052">
            <w:pPr>
              <w:widowControl w:val="0"/>
              <w:spacing w:after="0"/>
              <w:rPr>
                <w:rFonts w:ascii="Arial" w:hAnsi="Arial"/>
                <w:sz w:val="18"/>
              </w:rPr>
            </w:pPr>
          </w:p>
        </w:tc>
      </w:tr>
    </w:tbl>
    <w:p w14:paraId="7069DCAA" w14:textId="77777777" w:rsidR="007A1DA9" w:rsidRPr="00CD7D70" w:rsidRDefault="007A1DA9" w:rsidP="007A1DA9"/>
    <w:p w14:paraId="28434764" w14:textId="77777777" w:rsidR="007A1DA9" w:rsidRPr="00CD7D70" w:rsidRDefault="007A1DA9" w:rsidP="007A1DA9">
      <w:pPr>
        <w:pStyle w:val="TH"/>
      </w:pPr>
      <w:r w:rsidRPr="00CD7D70">
        <w:t>Table 7.3.4.3.3.3-11: LPP Acknowledgement (steps 1c and 5a,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555A5580" w14:textId="77777777" w:rsidTr="00CB0052">
        <w:trPr>
          <w:gridBefore w:val="1"/>
          <w:wBefore w:w="9" w:type="dxa"/>
          <w:jc w:val="center"/>
        </w:trPr>
        <w:tc>
          <w:tcPr>
            <w:tcW w:w="9738" w:type="dxa"/>
            <w:gridSpan w:val="4"/>
          </w:tcPr>
          <w:p w14:paraId="381694E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2F079C1D" w14:textId="77777777" w:rsidTr="00CB0052">
        <w:tblPrEx>
          <w:tblCellMar>
            <w:right w:w="108" w:type="dxa"/>
          </w:tblCellMar>
        </w:tblPrEx>
        <w:trPr>
          <w:jc w:val="center"/>
        </w:trPr>
        <w:tc>
          <w:tcPr>
            <w:tcW w:w="4535" w:type="dxa"/>
            <w:gridSpan w:val="2"/>
          </w:tcPr>
          <w:p w14:paraId="058F009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5A15982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811" w:type="dxa"/>
          </w:tcPr>
          <w:p w14:paraId="097C374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134" w:type="dxa"/>
          </w:tcPr>
          <w:p w14:paraId="7D61E127"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93C3EC7" w14:textId="77777777" w:rsidTr="00CB0052">
        <w:tblPrEx>
          <w:tblCellMar>
            <w:right w:w="108" w:type="dxa"/>
          </w:tblCellMar>
        </w:tblPrEx>
        <w:trPr>
          <w:jc w:val="center"/>
        </w:trPr>
        <w:tc>
          <w:tcPr>
            <w:tcW w:w="4535" w:type="dxa"/>
            <w:gridSpan w:val="2"/>
          </w:tcPr>
          <w:p w14:paraId="51FCE39E"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6DB5117E" w14:textId="77777777" w:rsidR="007A1DA9" w:rsidRPr="00CD7D70" w:rsidRDefault="007A1DA9" w:rsidP="00CB0052">
            <w:pPr>
              <w:widowControl w:val="0"/>
              <w:spacing w:after="0"/>
              <w:rPr>
                <w:rFonts w:ascii="Arial" w:hAnsi="Arial"/>
                <w:sz w:val="18"/>
              </w:rPr>
            </w:pPr>
          </w:p>
        </w:tc>
        <w:tc>
          <w:tcPr>
            <w:tcW w:w="1811" w:type="dxa"/>
          </w:tcPr>
          <w:p w14:paraId="566CFA98" w14:textId="77777777" w:rsidR="007A1DA9" w:rsidRPr="00CD7D70" w:rsidRDefault="007A1DA9" w:rsidP="00CB0052">
            <w:pPr>
              <w:widowControl w:val="0"/>
              <w:spacing w:after="0"/>
              <w:rPr>
                <w:rFonts w:ascii="Arial" w:hAnsi="Arial"/>
                <w:sz w:val="18"/>
              </w:rPr>
            </w:pPr>
          </w:p>
        </w:tc>
        <w:tc>
          <w:tcPr>
            <w:tcW w:w="1134" w:type="dxa"/>
          </w:tcPr>
          <w:p w14:paraId="2DD681BF" w14:textId="77777777" w:rsidR="007A1DA9" w:rsidRPr="00CD7D70" w:rsidRDefault="007A1DA9" w:rsidP="00CB0052">
            <w:pPr>
              <w:widowControl w:val="0"/>
              <w:spacing w:after="0"/>
              <w:rPr>
                <w:rFonts w:ascii="Arial" w:hAnsi="Arial"/>
                <w:sz w:val="18"/>
              </w:rPr>
            </w:pPr>
          </w:p>
        </w:tc>
      </w:tr>
      <w:tr w:rsidR="007A1DA9" w:rsidRPr="00CD7D70" w14:paraId="59EE92FC" w14:textId="77777777" w:rsidTr="00CB0052">
        <w:tblPrEx>
          <w:tblCellMar>
            <w:right w:w="108" w:type="dxa"/>
          </w:tblCellMar>
        </w:tblPrEx>
        <w:trPr>
          <w:jc w:val="center"/>
        </w:trPr>
        <w:tc>
          <w:tcPr>
            <w:tcW w:w="4535" w:type="dxa"/>
            <w:gridSpan w:val="2"/>
          </w:tcPr>
          <w:p w14:paraId="3741093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w:t>
            </w:r>
          </w:p>
        </w:tc>
        <w:tc>
          <w:tcPr>
            <w:tcW w:w="2267" w:type="dxa"/>
          </w:tcPr>
          <w:p w14:paraId="550B9AA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39382B45" w14:textId="77777777" w:rsidR="007A1DA9" w:rsidRPr="00CD7D70" w:rsidRDefault="007A1DA9" w:rsidP="00CB0052">
            <w:pPr>
              <w:widowControl w:val="0"/>
              <w:spacing w:after="0"/>
              <w:rPr>
                <w:rFonts w:ascii="Arial" w:hAnsi="Arial"/>
                <w:sz w:val="18"/>
                <w:lang w:eastAsia="ja-JP"/>
              </w:rPr>
            </w:pPr>
          </w:p>
        </w:tc>
        <w:tc>
          <w:tcPr>
            <w:tcW w:w="1134" w:type="dxa"/>
          </w:tcPr>
          <w:p w14:paraId="3AE0B78E" w14:textId="77777777" w:rsidR="007A1DA9" w:rsidRPr="00CD7D70" w:rsidRDefault="007A1DA9" w:rsidP="00CB0052">
            <w:pPr>
              <w:widowControl w:val="0"/>
              <w:spacing w:after="0"/>
              <w:rPr>
                <w:rFonts w:ascii="Arial" w:hAnsi="Arial"/>
                <w:sz w:val="18"/>
              </w:rPr>
            </w:pPr>
          </w:p>
        </w:tc>
      </w:tr>
      <w:tr w:rsidR="007A1DA9" w:rsidRPr="00CD7D70" w14:paraId="36E3E3C7" w14:textId="77777777" w:rsidTr="00CB0052">
        <w:tblPrEx>
          <w:tblCellMar>
            <w:right w:w="108" w:type="dxa"/>
          </w:tblCellMar>
        </w:tblPrEx>
        <w:trPr>
          <w:jc w:val="center"/>
        </w:trPr>
        <w:tc>
          <w:tcPr>
            <w:tcW w:w="4535" w:type="dxa"/>
            <w:gridSpan w:val="2"/>
          </w:tcPr>
          <w:p w14:paraId="3089A39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2B54B93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811" w:type="dxa"/>
          </w:tcPr>
          <w:p w14:paraId="6C52F82E" w14:textId="77777777" w:rsidR="007A1DA9" w:rsidRPr="00CD7D70" w:rsidRDefault="007A1DA9" w:rsidP="00CB0052">
            <w:pPr>
              <w:widowControl w:val="0"/>
              <w:spacing w:after="0"/>
              <w:rPr>
                <w:rFonts w:ascii="Arial" w:hAnsi="Arial"/>
                <w:sz w:val="18"/>
                <w:lang w:eastAsia="ja-JP"/>
              </w:rPr>
            </w:pPr>
          </w:p>
        </w:tc>
        <w:tc>
          <w:tcPr>
            <w:tcW w:w="1134" w:type="dxa"/>
          </w:tcPr>
          <w:p w14:paraId="4607DE31" w14:textId="77777777" w:rsidR="007A1DA9" w:rsidRPr="00CD7D70" w:rsidRDefault="007A1DA9" w:rsidP="00CB0052">
            <w:pPr>
              <w:widowControl w:val="0"/>
              <w:spacing w:after="0"/>
              <w:rPr>
                <w:rFonts w:ascii="Arial" w:hAnsi="Arial"/>
                <w:sz w:val="18"/>
              </w:rPr>
            </w:pPr>
          </w:p>
        </w:tc>
      </w:tr>
      <w:tr w:rsidR="007A1DA9" w:rsidRPr="00CD7D70" w14:paraId="06D55EC1" w14:textId="77777777" w:rsidTr="00CB0052">
        <w:tblPrEx>
          <w:tblCellMar>
            <w:right w:w="108" w:type="dxa"/>
          </w:tblCellMar>
        </w:tblPrEx>
        <w:trPr>
          <w:jc w:val="center"/>
        </w:trPr>
        <w:tc>
          <w:tcPr>
            <w:tcW w:w="4535" w:type="dxa"/>
            <w:gridSpan w:val="2"/>
          </w:tcPr>
          <w:p w14:paraId="5FA62B4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04D7F2E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6B8F52A6" w14:textId="77777777" w:rsidR="007A1DA9" w:rsidRPr="00CD7D70" w:rsidRDefault="007A1DA9" w:rsidP="00CB0052">
            <w:pPr>
              <w:widowControl w:val="0"/>
              <w:spacing w:after="0"/>
              <w:rPr>
                <w:rFonts w:ascii="Arial" w:hAnsi="Arial"/>
                <w:sz w:val="18"/>
                <w:lang w:eastAsia="ja-JP"/>
              </w:rPr>
            </w:pPr>
          </w:p>
        </w:tc>
        <w:tc>
          <w:tcPr>
            <w:tcW w:w="1134" w:type="dxa"/>
          </w:tcPr>
          <w:p w14:paraId="7462A15D" w14:textId="77777777" w:rsidR="007A1DA9" w:rsidRPr="00CD7D70" w:rsidRDefault="007A1DA9" w:rsidP="00CB0052">
            <w:pPr>
              <w:widowControl w:val="0"/>
              <w:spacing w:after="0"/>
              <w:rPr>
                <w:rFonts w:ascii="Arial" w:hAnsi="Arial"/>
                <w:sz w:val="18"/>
              </w:rPr>
            </w:pPr>
          </w:p>
        </w:tc>
      </w:tr>
      <w:tr w:rsidR="007A1DA9" w:rsidRPr="00CD7D70" w14:paraId="08ACD660" w14:textId="77777777" w:rsidTr="00CB0052">
        <w:tblPrEx>
          <w:tblCellMar>
            <w:right w:w="108" w:type="dxa"/>
          </w:tblCellMar>
        </w:tblPrEx>
        <w:trPr>
          <w:jc w:val="center"/>
        </w:trPr>
        <w:tc>
          <w:tcPr>
            <w:tcW w:w="4535" w:type="dxa"/>
            <w:gridSpan w:val="2"/>
          </w:tcPr>
          <w:p w14:paraId="42A0D03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2E61312A" w14:textId="77777777" w:rsidR="007A1DA9" w:rsidRPr="00CD7D70" w:rsidRDefault="007A1DA9" w:rsidP="00CB0052">
            <w:pPr>
              <w:widowControl w:val="0"/>
              <w:spacing w:after="0"/>
              <w:rPr>
                <w:rFonts w:ascii="Arial" w:hAnsi="Arial"/>
                <w:sz w:val="18"/>
                <w:lang w:eastAsia="ja-JP"/>
              </w:rPr>
            </w:pPr>
          </w:p>
        </w:tc>
        <w:tc>
          <w:tcPr>
            <w:tcW w:w="1811" w:type="dxa"/>
          </w:tcPr>
          <w:p w14:paraId="61A7E7E8" w14:textId="77777777" w:rsidR="007A1DA9" w:rsidRPr="00CD7D70" w:rsidRDefault="007A1DA9" w:rsidP="00CB0052">
            <w:pPr>
              <w:widowControl w:val="0"/>
              <w:spacing w:after="0"/>
              <w:rPr>
                <w:rFonts w:ascii="Arial" w:hAnsi="Arial"/>
                <w:sz w:val="18"/>
                <w:lang w:eastAsia="ja-JP"/>
              </w:rPr>
            </w:pPr>
          </w:p>
        </w:tc>
        <w:tc>
          <w:tcPr>
            <w:tcW w:w="1134" w:type="dxa"/>
          </w:tcPr>
          <w:p w14:paraId="01788C59" w14:textId="77777777" w:rsidR="007A1DA9" w:rsidRPr="00CD7D70" w:rsidRDefault="007A1DA9" w:rsidP="00CB0052">
            <w:pPr>
              <w:widowControl w:val="0"/>
              <w:spacing w:after="0"/>
              <w:rPr>
                <w:rFonts w:ascii="Arial" w:hAnsi="Arial"/>
                <w:sz w:val="18"/>
              </w:rPr>
            </w:pPr>
          </w:p>
        </w:tc>
      </w:tr>
      <w:tr w:rsidR="007A1DA9" w:rsidRPr="00CD7D70" w14:paraId="4EFE2EFC" w14:textId="77777777" w:rsidTr="00CB0052">
        <w:tblPrEx>
          <w:tblCellMar>
            <w:right w:w="108" w:type="dxa"/>
          </w:tblCellMar>
        </w:tblPrEx>
        <w:trPr>
          <w:jc w:val="center"/>
        </w:trPr>
        <w:tc>
          <w:tcPr>
            <w:tcW w:w="4535" w:type="dxa"/>
            <w:gridSpan w:val="2"/>
          </w:tcPr>
          <w:p w14:paraId="69A8E28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Requested</w:t>
            </w:r>
          </w:p>
        </w:tc>
        <w:tc>
          <w:tcPr>
            <w:tcW w:w="2267" w:type="dxa"/>
          </w:tcPr>
          <w:p w14:paraId="0F06A56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811" w:type="dxa"/>
          </w:tcPr>
          <w:p w14:paraId="0D052310" w14:textId="77777777" w:rsidR="007A1DA9" w:rsidRPr="00CD7D70" w:rsidRDefault="007A1DA9" w:rsidP="00CB0052">
            <w:pPr>
              <w:widowControl w:val="0"/>
              <w:spacing w:after="0"/>
              <w:rPr>
                <w:rFonts w:ascii="Arial" w:hAnsi="Arial"/>
                <w:sz w:val="18"/>
                <w:lang w:eastAsia="ja-JP"/>
              </w:rPr>
            </w:pPr>
          </w:p>
        </w:tc>
        <w:tc>
          <w:tcPr>
            <w:tcW w:w="1134" w:type="dxa"/>
          </w:tcPr>
          <w:p w14:paraId="191ED5D6" w14:textId="77777777" w:rsidR="007A1DA9" w:rsidRPr="00CD7D70" w:rsidRDefault="007A1DA9" w:rsidP="00CB0052">
            <w:pPr>
              <w:widowControl w:val="0"/>
              <w:spacing w:after="0"/>
              <w:rPr>
                <w:rFonts w:ascii="Arial" w:hAnsi="Arial"/>
                <w:sz w:val="18"/>
              </w:rPr>
            </w:pPr>
          </w:p>
        </w:tc>
      </w:tr>
      <w:tr w:rsidR="007A1DA9" w:rsidRPr="00CD7D70" w14:paraId="6B85EAC5" w14:textId="77777777" w:rsidTr="00CB0052">
        <w:tblPrEx>
          <w:tblCellMar>
            <w:right w:w="108" w:type="dxa"/>
          </w:tblCellMar>
        </w:tblPrEx>
        <w:trPr>
          <w:jc w:val="center"/>
        </w:trPr>
        <w:tc>
          <w:tcPr>
            <w:tcW w:w="4535" w:type="dxa"/>
            <w:gridSpan w:val="2"/>
          </w:tcPr>
          <w:p w14:paraId="085D54E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7F8E4C0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811" w:type="dxa"/>
          </w:tcPr>
          <w:p w14:paraId="1108626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of the sequenceNumber field in step 1b or 5,</w:t>
            </w:r>
            <w:r w:rsidRPr="00CD7D70">
              <w:rPr>
                <w:rFonts w:ascii="Arial" w:hAnsi="Arial"/>
                <w:sz w:val="18"/>
              </w:rPr>
              <w:t xml:space="preserve"> Table 7.3.4.3.3.2</w:t>
            </w:r>
            <w:r w:rsidR="00804FF8" w:rsidRPr="00CD7D70">
              <w:rPr>
                <w:rFonts w:ascii="Arial" w:hAnsi="Arial"/>
                <w:sz w:val="18"/>
              </w:rPr>
              <w:t>-</w:t>
            </w:r>
            <w:r w:rsidRPr="00CD7D70">
              <w:rPr>
                <w:rFonts w:ascii="Arial" w:hAnsi="Arial"/>
                <w:sz w:val="18"/>
              </w:rPr>
              <w:t>1.</w:t>
            </w:r>
          </w:p>
        </w:tc>
        <w:tc>
          <w:tcPr>
            <w:tcW w:w="1134" w:type="dxa"/>
          </w:tcPr>
          <w:p w14:paraId="09B478AB" w14:textId="77777777" w:rsidR="007A1DA9" w:rsidRPr="00CD7D70" w:rsidRDefault="007A1DA9" w:rsidP="00CB0052">
            <w:pPr>
              <w:widowControl w:val="0"/>
              <w:spacing w:after="0"/>
              <w:rPr>
                <w:rFonts w:ascii="Arial" w:hAnsi="Arial"/>
                <w:sz w:val="18"/>
              </w:rPr>
            </w:pPr>
          </w:p>
        </w:tc>
      </w:tr>
      <w:tr w:rsidR="007A1DA9" w:rsidRPr="00CD7D70" w14:paraId="2340DDE2" w14:textId="77777777" w:rsidTr="00CB0052">
        <w:tblPrEx>
          <w:tblCellMar>
            <w:right w:w="108" w:type="dxa"/>
          </w:tblCellMar>
        </w:tblPrEx>
        <w:trPr>
          <w:jc w:val="center"/>
        </w:trPr>
        <w:tc>
          <w:tcPr>
            <w:tcW w:w="4535" w:type="dxa"/>
            <w:gridSpan w:val="2"/>
          </w:tcPr>
          <w:p w14:paraId="0B8C7FA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80AF048" w14:textId="77777777" w:rsidR="007A1DA9" w:rsidRPr="00CD7D70" w:rsidRDefault="007A1DA9" w:rsidP="00CB0052">
            <w:pPr>
              <w:widowControl w:val="0"/>
              <w:spacing w:after="0"/>
              <w:rPr>
                <w:rFonts w:ascii="Arial" w:hAnsi="Arial"/>
                <w:sz w:val="18"/>
                <w:lang w:eastAsia="ja-JP"/>
              </w:rPr>
            </w:pPr>
          </w:p>
        </w:tc>
        <w:tc>
          <w:tcPr>
            <w:tcW w:w="1811" w:type="dxa"/>
          </w:tcPr>
          <w:p w14:paraId="46B0CB3B" w14:textId="77777777" w:rsidR="007A1DA9" w:rsidRPr="00CD7D70" w:rsidRDefault="007A1DA9" w:rsidP="00CB0052">
            <w:pPr>
              <w:widowControl w:val="0"/>
              <w:spacing w:after="0"/>
              <w:rPr>
                <w:rFonts w:ascii="Arial" w:hAnsi="Arial"/>
                <w:sz w:val="18"/>
                <w:lang w:eastAsia="ja-JP"/>
              </w:rPr>
            </w:pPr>
          </w:p>
        </w:tc>
        <w:tc>
          <w:tcPr>
            <w:tcW w:w="1134" w:type="dxa"/>
          </w:tcPr>
          <w:p w14:paraId="07715E72" w14:textId="77777777" w:rsidR="007A1DA9" w:rsidRPr="00CD7D70" w:rsidRDefault="007A1DA9" w:rsidP="00CB0052">
            <w:pPr>
              <w:widowControl w:val="0"/>
              <w:spacing w:after="0"/>
              <w:rPr>
                <w:rFonts w:ascii="Arial" w:hAnsi="Arial"/>
                <w:sz w:val="18"/>
              </w:rPr>
            </w:pPr>
          </w:p>
        </w:tc>
      </w:tr>
      <w:tr w:rsidR="007A1DA9" w:rsidRPr="00CD7D70" w14:paraId="40333A52" w14:textId="77777777" w:rsidTr="00CB0052">
        <w:tblPrEx>
          <w:tblCellMar>
            <w:right w:w="108" w:type="dxa"/>
          </w:tblCellMar>
        </w:tblPrEx>
        <w:trPr>
          <w:jc w:val="center"/>
        </w:trPr>
        <w:tc>
          <w:tcPr>
            <w:tcW w:w="4535" w:type="dxa"/>
            <w:gridSpan w:val="2"/>
          </w:tcPr>
          <w:p w14:paraId="0A8CEFD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w:t>
            </w:r>
          </w:p>
        </w:tc>
        <w:tc>
          <w:tcPr>
            <w:tcW w:w="2267" w:type="dxa"/>
          </w:tcPr>
          <w:p w14:paraId="5BDA8CB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6A54E806" w14:textId="77777777" w:rsidR="007A1DA9" w:rsidRPr="00CD7D70" w:rsidRDefault="007A1DA9" w:rsidP="00CB0052">
            <w:pPr>
              <w:widowControl w:val="0"/>
              <w:spacing w:after="0"/>
              <w:rPr>
                <w:rFonts w:ascii="Arial" w:hAnsi="Arial"/>
                <w:sz w:val="18"/>
                <w:lang w:eastAsia="ja-JP"/>
              </w:rPr>
            </w:pPr>
          </w:p>
        </w:tc>
        <w:tc>
          <w:tcPr>
            <w:tcW w:w="1134" w:type="dxa"/>
          </w:tcPr>
          <w:p w14:paraId="56561A13" w14:textId="77777777" w:rsidR="007A1DA9" w:rsidRPr="00CD7D70" w:rsidRDefault="007A1DA9" w:rsidP="00CB0052">
            <w:pPr>
              <w:widowControl w:val="0"/>
              <w:spacing w:after="0"/>
              <w:rPr>
                <w:rFonts w:ascii="Arial" w:hAnsi="Arial"/>
                <w:sz w:val="18"/>
              </w:rPr>
            </w:pPr>
          </w:p>
        </w:tc>
      </w:tr>
      <w:tr w:rsidR="007A1DA9" w:rsidRPr="00CD7D70" w14:paraId="05DFC609" w14:textId="77777777" w:rsidTr="00CB0052">
        <w:tblPrEx>
          <w:tblCellMar>
            <w:right w:w="108" w:type="dxa"/>
          </w:tblCellMar>
        </w:tblPrEx>
        <w:trPr>
          <w:jc w:val="center"/>
        </w:trPr>
        <w:tc>
          <w:tcPr>
            <w:tcW w:w="4535" w:type="dxa"/>
            <w:gridSpan w:val="2"/>
          </w:tcPr>
          <w:p w14:paraId="08513974"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2F15CC91" w14:textId="77777777" w:rsidR="007A1DA9" w:rsidRPr="00CD7D70" w:rsidRDefault="007A1DA9" w:rsidP="00CB0052">
            <w:pPr>
              <w:widowControl w:val="0"/>
              <w:spacing w:after="0"/>
              <w:rPr>
                <w:rFonts w:ascii="Arial" w:hAnsi="Arial"/>
                <w:sz w:val="18"/>
                <w:lang w:eastAsia="ja-JP"/>
              </w:rPr>
            </w:pPr>
          </w:p>
        </w:tc>
        <w:tc>
          <w:tcPr>
            <w:tcW w:w="1811" w:type="dxa"/>
          </w:tcPr>
          <w:p w14:paraId="72559DB4" w14:textId="77777777" w:rsidR="007A1DA9" w:rsidRPr="00CD7D70" w:rsidRDefault="007A1DA9" w:rsidP="00CB0052">
            <w:pPr>
              <w:widowControl w:val="0"/>
              <w:spacing w:after="0"/>
              <w:rPr>
                <w:rFonts w:ascii="Arial" w:hAnsi="Arial"/>
                <w:sz w:val="18"/>
                <w:lang w:eastAsia="ja-JP"/>
              </w:rPr>
            </w:pPr>
          </w:p>
        </w:tc>
        <w:tc>
          <w:tcPr>
            <w:tcW w:w="1134" w:type="dxa"/>
          </w:tcPr>
          <w:p w14:paraId="59900A16" w14:textId="77777777" w:rsidR="007A1DA9" w:rsidRPr="00CD7D70" w:rsidRDefault="007A1DA9" w:rsidP="00CB0052">
            <w:pPr>
              <w:widowControl w:val="0"/>
              <w:spacing w:after="0"/>
              <w:rPr>
                <w:rFonts w:ascii="Arial" w:hAnsi="Arial"/>
                <w:sz w:val="18"/>
              </w:rPr>
            </w:pPr>
          </w:p>
        </w:tc>
      </w:tr>
    </w:tbl>
    <w:p w14:paraId="74BD0B27" w14:textId="77777777" w:rsidR="007A1DA9" w:rsidRPr="00CD7D70" w:rsidRDefault="007A1DA9" w:rsidP="007A1DA9"/>
    <w:p w14:paraId="1361C6BD" w14:textId="77777777" w:rsidR="007A1DA9" w:rsidRPr="00CD7D70" w:rsidRDefault="007A1DA9" w:rsidP="007A1DA9">
      <w:pPr>
        <w:pStyle w:val="Heading4"/>
      </w:pPr>
      <w:bookmarkStart w:id="1110" w:name="_Toc27408790"/>
      <w:bookmarkStart w:id="1111" w:name="_Toc51833151"/>
      <w:bookmarkStart w:id="1112" w:name="_Toc59046387"/>
      <w:bookmarkStart w:id="1113" w:name="_Toc68183133"/>
      <w:bookmarkStart w:id="1114" w:name="_Toc75462051"/>
      <w:bookmarkStart w:id="1115" w:name="_Toc83678898"/>
      <w:bookmarkStart w:id="1116" w:name="_Toc106630173"/>
      <w:bookmarkStart w:id="1117" w:name="_Toc114859417"/>
      <w:r w:rsidRPr="00CD7D70">
        <w:t>7.3.4.4</w:t>
      </w:r>
      <w:r w:rsidRPr="00CD7D70">
        <w:tab/>
        <w:t>E-SMLC Initiated Position Measurement without assistance data: UE</w:t>
      </w:r>
      <w:r w:rsidRPr="00CD7D70">
        <w:noBreakHyphen/>
        <w:t>Assisted</w:t>
      </w:r>
      <w:bookmarkEnd w:id="1110"/>
      <w:bookmarkEnd w:id="1111"/>
      <w:bookmarkEnd w:id="1112"/>
      <w:bookmarkEnd w:id="1113"/>
      <w:bookmarkEnd w:id="1114"/>
      <w:bookmarkEnd w:id="1115"/>
      <w:bookmarkEnd w:id="1116"/>
      <w:bookmarkEnd w:id="1117"/>
    </w:p>
    <w:p w14:paraId="291205F8" w14:textId="77777777" w:rsidR="007A1DA9" w:rsidRPr="00CD7D70" w:rsidRDefault="007A1DA9" w:rsidP="007A1DA9">
      <w:pPr>
        <w:pStyle w:val="H6"/>
        <w:outlineLvl w:val="0"/>
      </w:pPr>
      <w:r w:rsidRPr="00CD7D70">
        <w:t>7.3.4.4.1</w:t>
      </w:r>
      <w:r w:rsidRPr="00CD7D70">
        <w:tab/>
        <w:t>Test Purpose (TP)</w:t>
      </w:r>
    </w:p>
    <w:p w14:paraId="337BD59C" w14:textId="77777777" w:rsidR="007A1DA9" w:rsidRPr="00CD7D70" w:rsidRDefault="007A1DA9" w:rsidP="007A1DA9">
      <w:pPr>
        <w:pStyle w:val="H6"/>
      </w:pPr>
      <w:r w:rsidRPr="00CD7D70">
        <w:t>(1)</w:t>
      </w:r>
    </w:p>
    <w:p w14:paraId="30BE8555"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180DE88B"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w:t>
      </w:r>
      <w:r w:rsidRPr="00CD7D70">
        <w:rPr>
          <w:noProof w:val="0"/>
        </w:rPr>
        <w:tab/>
        <w:t>UE has no assistance data stored and receives a location request for UE-assisted and the</w:t>
      </w:r>
      <w:r w:rsidRPr="00CD7D70">
        <w:rPr>
          <w:noProof w:val="0"/>
        </w:rPr>
        <w:br/>
        <w:t xml:space="preserve"> </w:t>
      </w:r>
      <w:r w:rsidRPr="00CD7D70">
        <w:rPr>
          <w:noProof w:val="0"/>
        </w:rPr>
        <w:tab/>
      </w:r>
      <w:r w:rsidRPr="00CD7D70">
        <w:rPr>
          <w:noProof w:val="0"/>
        </w:rPr>
        <w:tab/>
      </w:r>
      <w:r w:rsidRPr="00CD7D70">
        <w:rPr>
          <w:noProof w:val="0"/>
        </w:rPr>
        <w:tab/>
        <w:t>UE requires assistance data in order to fulfill the location request }</w:t>
      </w:r>
    </w:p>
    <w:p w14:paraId="689EEE17"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w:t>
      </w:r>
      <w:r w:rsidRPr="00CD7D70">
        <w:rPr>
          <w:noProof w:val="0"/>
        </w:rPr>
        <w:tab/>
        <w:t>UE sends a REQUEST ASSISTANCE DATA message followed by a PROVIDE LOCATION INFORMATION</w:t>
      </w:r>
      <w:r w:rsidRPr="00CD7D70">
        <w:rPr>
          <w:noProof w:val="0"/>
        </w:rPr>
        <w:br/>
        <w:t xml:space="preserve"> </w:t>
      </w:r>
      <w:r w:rsidRPr="00CD7D70">
        <w:rPr>
          <w:noProof w:val="0"/>
        </w:rPr>
        <w:tab/>
      </w:r>
      <w:r w:rsidRPr="00CD7D70">
        <w:rPr>
          <w:noProof w:val="0"/>
        </w:rPr>
        <w:tab/>
      </w:r>
      <w:r w:rsidRPr="00CD7D70">
        <w:rPr>
          <w:noProof w:val="0"/>
        </w:rPr>
        <w:tab/>
        <w:t>message containing location measurements }</w:t>
      </w:r>
    </w:p>
    <w:p w14:paraId="3420E124" w14:textId="77777777" w:rsidR="007A1DA9" w:rsidRPr="00CD7D70" w:rsidRDefault="007A1DA9" w:rsidP="007A1DA9">
      <w:pPr>
        <w:pStyle w:val="PL"/>
        <w:rPr>
          <w:noProof w:val="0"/>
        </w:rPr>
      </w:pPr>
      <w:r w:rsidRPr="00CD7D70">
        <w:rPr>
          <w:noProof w:val="0"/>
        </w:rPr>
        <w:t xml:space="preserve">            }</w:t>
      </w:r>
    </w:p>
    <w:p w14:paraId="6C69F46C" w14:textId="77777777" w:rsidR="007A1DA9" w:rsidRPr="00CD7D70" w:rsidRDefault="007A1DA9" w:rsidP="007A1DA9">
      <w:pPr>
        <w:pStyle w:val="PL"/>
        <w:rPr>
          <w:noProof w:val="0"/>
        </w:rPr>
      </w:pPr>
    </w:p>
    <w:p w14:paraId="37D2C4FA" w14:textId="77777777" w:rsidR="007A1DA9" w:rsidRPr="00CD7D70" w:rsidRDefault="007A1DA9" w:rsidP="007A1DA9">
      <w:pPr>
        <w:pStyle w:val="H6"/>
        <w:outlineLvl w:val="0"/>
      </w:pPr>
      <w:r w:rsidRPr="00CD7D70">
        <w:t>7.3.4.4.2</w:t>
      </w:r>
      <w:r w:rsidRPr="00CD7D70">
        <w:tab/>
        <w:t>Conformance requirements</w:t>
      </w:r>
    </w:p>
    <w:p w14:paraId="2BDB7A78" w14:textId="77777777" w:rsidR="007A1DA9" w:rsidRPr="00CD7D70" w:rsidRDefault="007A1DA9" w:rsidP="007A1DA9">
      <w:r w:rsidRPr="00CD7D70">
        <w:t xml:space="preserve">References: The conformance requirements covered in the present TC are specified in: TS 36.355, clause 5.2.3, 5.2.4, 5.3.3 and 5.3.4. </w:t>
      </w:r>
    </w:p>
    <w:p w14:paraId="1DF62AA8" w14:textId="77777777" w:rsidR="007A1DA9" w:rsidRPr="00CD7D70" w:rsidRDefault="007A1DA9" w:rsidP="007A1DA9">
      <w:r w:rsidRPr="00CD7D70">
        <w:t>[TS 36.355, clause 5.2.3]</w:t>
      </w:r>
    </w:p>
    <w:p w14:paraId="07CF3970" w14:textId="77777777" w:rsidR="007A1DA9" w:rsidRPr="00CD7D70" w:rsidRDefault="007A1DA9" w:rsidP="007A1DA9">
      <w:r w:rsidRPr="00CD7D70">
        <w:t xml:space="preserve">When triggered to transmit a </w:t>
      </w:r>
      <w:r w:rsidRPr="00CD7D70">
        <w:rPr>
          <w:i/>
        </w:rPr>
        <w:t>RequestAssistanceData</w:t>
      </w:r>
      <w:r w:rsidRPr="00CD7D70">
        <w:t xml:space="preserve"> message, the target device shall:</w:t>
      </w:r>
    </w:p>
    <w:p w14:paraId="33DB3F53" w14:textId="77777777" w:rsidR="007A1DA9" w:rsidRPr="00CD7D70" w:rsidRDefault="007A1DA9" w:rsidP="007A1DA9">
      <w:pPr>
        <w:pStyle w:val="B10"/>
      </w:pPr>
      <w:r w:rsidRPr="00CD7D70">
        <w:lastRenderedPageBreak/>
        <w:t>1&gt;</w:t>
      </w:r>
      <w:r w:rsidRPr="00CD7D70">
        <w:tab/>
        <w:t>set the IEs for the positioning-method-specific request for assistance data to request the data indicated by upper layers.</w:t>
      </w:r>
    </w:p>
    <w:p w14:paraId="7D19317C" w14:textId="77777777" w:rsidR="007A1DA9" w:rsidRPr="00CD7D70" w:rsidRDefault="007A1DA9" w:rsidP="007A1DA9">
      <w:r w:rsidRPr="00CD7D70">
        <w:t>[TS 36.355, clause 5.2.4]</w:t>
      </w:r>
    </w:p>
    <w:p w14:paraId="4A8C562F" w14:textId="77777777" w:rsidR="007A1DA9" w:rsidRPr="00CD7D70" w:rsidRDefault="007A1DA9" w:rsidP="007A1DA9">
      <w:r w:rsidRPr="00CD7D70">
        <w:t xml:space="preserve">Upon receiving a </w:t>
      </w:r>
      <w:r w:rsidRPr="00CD7D70">
        <w:rPr>
          <w:i/>
        </w:rPr>
        <w:t>ProvideAssistanceData</w:t>
      </w:r>
      <w:r w:rsidRPr="00CD7D70">
        <w:t xml:space="preserve"> message, the target device shall:</w:t>
      </w:r>
    </w:p>
    <w:p w14:paraId="04D337E6" w14:textId="77777777" w:rsidR="007A1DA9" w:rsidRPr="00CD7D70" w:rsidRDefault="007A1DA9" w:rsidP="007A1DA9">
      <w:pPr>
        <w:pStyle w:val="B10"/>
      </w:pPr>
      <w:r w:rsidRPr="00CD7D70">
        <w:t>1&gt;</w:t>
      </w:r>
      <w:r w:rsidRPr="00CD7D70">
        <w:tab/>
        <w:t>for each positioning method contained in the message:</w:t>
      </w:r>
    </w:p>
    <w:p w14:paraId="36141878" w14:textId="77777777" w:rsidR="007A1DA9" w:rsidRPr="00CD7D70" w:rsidRDefault="007A1DA9" w:rsidP="007A1DA9">
      <w:pPr>
        <w:pStyle w:val="B20"/>
      </w:pPr>
      <w:r w:rsidRPr="00CD7D70">
        <w:t>2&gt;</w:t>
      </w:r>
      <w:r w:rsidRPr="00CD7D70">
        <w:tab/>
        <w:t>deliver the related assistance data to upper layers.</w:t>
      </w:r>
    </w:p>
    <w:p w14:paraId="3BFB89FD" w14:textId="77777777" w:rsidR="007A1DA9" w:rsidRPr="00CD7D70" w:rsidRDefault="007A1DA9" w:rsidP="007A1DA9">
      <w:r w:rsidRPr="00CD7D70">
        <w:t>[TS 36.355, clause 5.3.3]</w:t>
      </w:r>
    </w:p>
    <w:p w14:paraId="3BE972F2" w14:textId="77777777" w:rsidR="007A1DA9" w:rsidRPr="00CD7D70" w:rsidRDefault="007A1DA9" w:rsidP="007A1DA9">
      <w:r w:rsidRPr="00CD7D70">
        <w:t xml:space="preserve">Upon receiving a </w:t>
      </w:r>
      <w:r w:rsidRPr="00CD7D70">
        <w:rPr>
          <w:i/>
        </w:rPr>
        <w:t>RequestLocationInformation</w:t>
      </w:r>
      <w:r w:rsidRPr="00CD7D70">
        <w:t xml:space="preserve"> message, the target device shall:</w:t>
      </w:r>
    </w:p>
    <w:p w14:paraId="05EB850F" w14:textId="77777777" w:rsidR="007A1DA9" w:rsidRPr="00CD7D70" w:rsidRDefault="007A1DA9" w:rsidP="007A1DA9">
      <w:pPr>
        <w:pStyle w:val="B10"/>
      </w:pPr>
      <w:r w:rsidRPr="00CD7D70">
        <w:t>1&gt;</w:t>
      </w:r>
      <w:r w:rsidRPr="00CD7D70">
        <w:tab/>
        <w:t>if the requested information is compatible with the target device capabilities and configuration:</w:t>
      </w:r>
    </w:p>
    <w:p w14:paraId="375C4D71" w14:textId="77777777" w:rsidR="007A1DA9" w:rsidRPr="00CD7D70" w:rsidRDefault="007A1DA9" w:rsidP="007A1DA9">
      <w:pPr>
        <w:pStyle w:val="B20"/>
      </w:pPr>
      <w:r w:rsidRPr="00CD7D70">
        <w:t>2&gt;</w:t>
      </w:r>
      <w:r w:rsidRPr="00CD7D70">
        <w:tab/>
        <w:t xml:space="preserve">include the requested information in a </w:t>
      </w:r>
      <w:r w:rsidRPr="00CD7D70">
        <w:rPr>
          <w:i/>
        </w:rPr>
        <w:t>ProvideLocationInformation</w:t>
      </w:r>
      <w:r w:rsidRPr="00CD7D70">
        <w:t xml:space="preserve"> message;</w:t>
      </w:r>
    </w:p>
    <w:p w14:paraId="6B13BC58" w14:textId="77777777" w:rsidR="007A1DA9" w:rsidRPr="00CD7D70" w:rsidRDefault="007A1DA9" w:rsidP="007A1DA9">
      <w:pPr>
        <w:pStyle w:val="B20"/>
      </w:pPr>
      <w:r w:rsidRPr="00CD7D70">
        <w:t>2&gt;</w:t>
      </w:r>
      <w:r w:rsidRPr="00CD7D70">
        <w:tab/>
        <w:t xml:space="preserve">set the IE </w:t>
      </w:r>
      <w:r w:rsidRPr="00CD7D70">
        <w:rPr>
          <w:i/>
        </w:rPr>
        <w:t>LPP-TransactionID</w:t>
      </w:r>
      <w:r w:rsidRPr="00CD7D70">
        <w:t xml:space="preserve"> in the response to the same value as the IE </w:t>
      </w:r>
      <w:r w:rsidRPr="00CD7D70">
        <w:rPr>
          <w:i/>
        </w:rPr>
        <w:t>LPP-TransactionID</w:t>
      </w:r>
      <w:r w:rsidRPr="00CD7D70">
        <w:t xml:space="preserve"> in the received message;</w:t>
      </w:r>
    </w:p>
    <w:p w14:paraId="6F2D6311" w14:textId="77777777" w:rsidR="007A1DA9" w:rsidRPr="00CD7D70" w:rsidRDefault="007A1DA9" w:rsidP="007A1DA9">
      <w:pPr>
        <w:pStyle w:val="B20"/>
      </w:pPr>
      <w:r w:rsidRPr="00CD7D70">
        <w:t>2&gt;</w:t>
      </w:r>
      <w:r w:rsidRPr="00CD7D70">
        <w:tab/>
        <w:t xml:space="preserve">deliver the </w:t>
      </w:r>
      <w:r w:rsidRPr="00CD7D70">
        <w:rPr>
          <w:i/>
        </w:rPr>
        <w:t>ProvideLocationInformation</w:t>
      </w:r>
      <w:r w:rsidRPr="00CD7D70">
        <w:t xml:space="preserve"> message to lower layers for transmission.</w:t>
      </w:r>
    </w:p>
    <w:p w14:paraId="3B3E80FB" w14:textId="77777777" w:rsidR="007A1DA9" w:rsidRPr="00CD7D70" w:rsidRDefault="007A1DA9" w:rsidP="007A1DA9">
      <w:pPr>
        <w:pStyle w:val="B10"/>
      </w:pPr>
      <w:r w:rsidRPr="00CD7D70">
        <w:t>1&gt;</w:t>
      </w:r>
      <w:r w:rsidRPr="00CD7D70">
        <w:tab/>
        <w:t>otherwise:</w:t>
      </w:r>
    </w:p>
    <w:p w14:paraId="67E6F61F" w14:textId="77777777" w:rsidR="007A1DA9" w:rsidRPr="00CD7D70" w:rsidRDefault="007A1DA9" w:rsidP="007A1DA9">
      <w:pPr>
        <w:ind w:left="1135" w:hanging="284"/>
      </w:pPr>
      <w:r w:rsidRPr="00CD7D70">
        <w:t>[…]</w:t>
      </w:r>
    </w:p>
    <w:p w14:paraId="227CF468" w14:textId="77777777" w:rsidR="007A1DA9" w:rsidRPr="00CD7D70" w:rsidRDefault="007A1DA9" w:rsidP="007A1DA9">
      <w:r w:rsidRPr="00CD7D70">
        <w:t>[TS 36.355, clause 5.3.4]</w:t>
      </w:r>
    </w:p>
    <w:p w14:paraId="2EB8F7E6" w14:textId="77777777" w:rsidR="007A1DA9" w:rsidRPr="00CD7D70" w:rsidRDefault="007A1DA9" w:rsidP="007A1DA9">
      <w:r w:rsidRPr="00CD7D70">
        <w:t xml:space="preserve">When triggered to transmit </w:t>
      </w:r>
      <w:r w:rsidRPr="00CD7D70">
        <w:rPr>
          <w:i/>
        </w:rPr>
        <w:t>ProvideLocationInformation</w:t>
      </w:r>
      <w:r w:rsidRPr="00CD7D70">
        <w:t xml:space="preserve"> message, the target device shall:</w:t>
      </w:r>
    </w:p>
    <w:p w14:paraId="090AFC4A" w14:textId="77777777" w:rsidR="007A1DA9" w:rsidRPr="00CD7D70" w:rsidRDefault="007A1DA9" w:rsidP="007A1DA9">
      <w:pPr>
        <w:pStyle w:val="B10"/>
      </w:pPr>
      <w:r w:rsidRPr="00CD7D70">
        <w:t>1&gt;</w:t>
      </w:r>
      <w:r w:rsidRPr="00CD7D70">
        <w:tab/>
        <w:t>for each positioning method contained in the message:</w:t>
      </w:r>
    </w:p>
    <w:p w14:paraId="057D4C2C" w14:textId="77777777" w:rsidR="007A1DA9" w:rsidRPr="00CD7D70" w:rsidRDefault="007A1DA9" w:rsidP="007A1DA9">
      <w:pPr>
        <w:pStyle w:val="B20"/>
      </w:pPr>
      <w:r w:rsidRPr="00CD7D70">
        <w:t>2&gt;</w:t>
      </w:r>
      <w:r w:rsidRPr="00CD7D70">
        <w:tab/>
        <w:t>set the</w:t>
      </w:r>
      <w:r w:rsidRPr="00CD7D70">
        <w:rPr>
          <w:lang w:eastAsia="zh-TW"/>
        </w:rPr>
        <w:t xml:space="preserve"> corresponding </w:t>
      </w:r>
      <w:r w:rsidRPr="00CD7D70">
        <w:t>IE</w:t>
      </w:r>
      <w:r w:rsidRPr="00CD7D70">
        <w:rPr>
          <w:lang w:eastAsia="zh-TW"/>
        </w:rPr>
        <w:t xml:space="preserve"> t</w:t>
      </w:r>
      <w:r w:rsidRPr="00CD7D70">
        <w:t xml:space="preserve">o include the </w:t>
      </w:r>
      <w:r w:rsidRPr="00CD7D70">
        <w:rPr>
          <w:lang w:eastAsia="zh-TW"/>
        </w:rPr>
        <w:t>available</w:t>
      </w:r>
      <w:r w:rsidRPr="00CD7D70">
        <w:t xml:space="preserve"> </w:t>
      </w:r>
      <w:r w:rsidRPr="00CD7D70">
        <w:rPr>
          <w:lang w:eastAsia="zh-TW"/>
        </w:rPr>
        <w:t>location information</w:t>
      </w:r>
      <w:r w:rsidRPr="00CD7D70">
        <w:t>;</w:t>
      </w:r>
    </w:p>
    <w:p w14:paraId="32DFEAAF" w14:textId="77777777" w:rsidR="007A1DA9" w:rsidRPr="00CD7D70" w:rsidRDefault="007A1DA9" w:rsidP="007A1DA9">
      <w:pPr>
        <w:pStyle w:val="B10"/>
      </w:pPr>
      <w:r w:rsidRPr="00CD7D70">
        <w:t>1&gt;</w:t>
      </w:r>
      <w:r w:rsidRPr="00CD7D70">
        <w:tab/>
        <w:t>deliver the response to lower layers for transmission.</w:t>
      </w:r>
    </w:p>
    <w:p w14:paraId="533B05FA" w14:textId="77777777" w:rsidR="007A1DA9" w:rsidRPr="00CD7D70" w:rsidRDefault="007A1DA9" w:rsidP="007A1DA9">
      <w:pPr>
        <w:pStyle w:val="H6"/>
        <w:outlineLvl w:val="0"/>
      </w:pPr>
      <w:r w:rsidRPr="00CD7D70">
        <w:t>7.3.4.4.3</w:t>
      </w:r>
      <w:r w:rsidRPr="00CD7D70">
        <w:tab/>
        <w:t>Test description</w:t>
      </w:r>
    </w:p>
    <w:p w14:paraId="1A612FD3" w14:textId="77777777" w:rsidR="007A1DA9" w:rsidRPr="00CD7D70" w:rsidRDefault="007A1DA9" w:rsidP="007A1DA9">
      <w:pPr>
        <w:pStyle w:val="H6"/>
        <w:outlineLvl w:val="0"/>
      </w:pPr>
      <w:r w:rsidRPr="00CD7D70">
        <w:t>7.3.4.4.3.1</w:t>
      </w:r>
      <w:r w:rsidRPr="00CD7D70">
        <w:tab/>
        <w:t>Pre-test conditions</w:t>
      </w:r>
    </w:p>
    <w:p w14:paraId="1D7469A0" w14:textId="77777777" w:rsidR="007A1DA9" w:rsidRPr="00CD7D70" w:rsidRDefault="007A1DA9" w:rsidP="007A1DA9">
      <w:pPr>
        <w:pStyle w:val="H6"/>
      </w:pPr>
      <w:r w:rsidRPr="00CD7D70">
        <w:t>System Simulator:</w:t>
      </w:r>
    </w:p>
    <w:p w14:paraId="1604ECE7" w14:textId="77777777" w:rsidR="007A1DA9" w:rsidRPr="00CD7D70" w:rsidRDefault="007A1DA9" w:rsidP="007A1DA9">
      <w:pPr>
        <w:pStyle w:val="B10"/>
      </w:pPr>
      <w:r w:rsidRPr="00CD7D70">
        <w:t>-</w:t>
      </w:r>
      <w:r w:rsidRPr="00CD7D70">
        <w:tab/>
        <w:t>Sub</w:t>
      </w:r>
      <w:r w:rsidR="003579E6" w:rsidRPr="00CD7D70">
        <w:t>-</w:t>
      </w:r>
      <w:r w:rsidRPr="00CD7D70">
        <w:t>test</w:t>
      </w:r>
      <w:r w:rsidR="009A085B" w:rsidRPr="00CD7D70">
        <w:t>s</w:t>
      </w:r>
      <w:r w:rsidRPr="00CD7D70">
        <w:t xml:space="preserve"> </w:t>
      </w:r>
      <w:r w:rsidR="008973B9" w:rsidRPr="00CD7D70">
        <w:t>15</w:t>
      </w:r>
      <w:r w:rsidR="00416660" w:rsidRPr="00CD7D70">
        <w:t>, 16</w:t>
      </w:r>
      <w:r w:rsidR="00B027CF" w:rsidRPr="00CD7D70">
        <w:t>, 17</w:t>
      </w:r>
      <w:r w:rsidR="00E052A2" w:rsidRPr="00CD7D70">
        <w:t>, 18</w:t>
      </w:r>
      <w:r w:rsidRPr="00CD7D70">
        <w:t>: Cell 1.</w:t>
      </w:r>
    </w:p>
    <w:p w14:paraId="56012239" w14:textId="77777777" w:rsidR="007A1DA9" w:rsidRPr="00CD7D70" w:rsidRDefault="007A1DA9" w:rsidP="007A1DA9">
      <w:pPr>
        <w:pStyle w:val="B10"/>
      </w:pPr>
      <w:r w:rsidRPr="00CD7D70">
        <w:t>-</w:t>
      </w:r>
      <w:r w:rsidRPr="00CD7D70">
        <w:tab/>
        <w:t>Sub</w:t>
      </w:r>
      <w:r w:rsidR="003579E6" w:rsidRPr="00CD7D70">
        <w:t>-</w:t>
      </w:r>
      <w:r w:rsidRPr="00CD7D70">
        <w:t xml:space="preserve">test 5 and 7: Cells 1 and 2, as specified in 5.2.2. </w:t>
      </w:r>
    </w:p>
    <w:p w14:paraId="048AC96A" w14:textId="77777777" w:rsidR="00354568" w:rsidRPr="00CD7D70" w:rsidRDefault="007A1DA9" w:rsidP="00354568">
      <w:pPr>
        <w:pStyle w:val="B10"/>
      </w:pPr>
      <w:r w:rsidRPr="00CD7D70">
        <w:t>-</w:t>
      </w:r>
      <w:r w:rsidRPr="00CD7D70">
        <w:tab/>
        <w:t>Satellite signals (Sub</w:t>
      </w:r>
      <w:r w:rsidR="003579E6" w:rsidRPr="00CD7D70">
        <w:t>-</w:t>
      </w:r>
      <w:r w:rsidRPr="00CD7D70">
        <w:t xml:space="preserve">test </w:t>
      </w:r>
      <w:r w:rsidR="008973B9" w:rsidRPr="00CD7D70">
        <w:t>15</w:t>
      </w:r>
      <w:r w:rsidRPr="00CD7D70">
        <w:t>): As specified in 5.2.1.</w:t>
      </w:r>
    </w:p>
    <w:p w14:paraId="5B5D9FC7" w14:textId="77777777" w:rsidR="00B027CF" w:rsidRPr="00CD7D70" w:rsidRDefault="00354568" w:rsidP="00B027CF">
      <w:pPr>
        <w:pStyle w:val="B10"/>
      </w:pPr>
      <w:r w:rsidRPr="00CD7D70">
        <w:t>-</w:t>
      </w:r>
      <w:r w:rsidRPr="00CD7D70">
        <w:tab/>
        <w:t xml:space="preserve">MBS signals </w:t>
      </w:r>
      <w:r w:rsidR="00416660" w:rsidRPr="00CD7D70">
        <w:t xml:space="preserve">(Sub-test 16): As specified in 5.2.4 </w:t>
      </w:r>
      <w:r w:rsidRPr="00CD7D70">
        <w:t>.</w:t>
      </w:r>
    </w:p>
    <w:p w14:paraId="31C77EF1" w14:textId="77777777" w:rsidR="00594B92" w:rsidRPr="00CD7D70" w:rsidRDefault="00B027CF" w:rsidP="00B027CF">
      <w:pPr>
        <w:pStyle w:val="B10"/>
      </w:pPr>
      <w:r w:rsidRPr="00CD7D70">
        <w:t>-</w:t>
      </w:r>
      <w:r w:rsidRPr="00CD7D70">
        <w:tab/>
        <w:t>WLAN signals (Sub-test 17): As specified in 5.2.5 .</w:t>
      </w:r>
    </w:p>
    <w:p w14:paraId="4D5DC1BC" w14:textId="77777777" w:rsidR="007A1DA9" w:rsidRPr="00CD7D70" w:rsidRDefault="007A1DA9" w:rsidP="007A1DA9">
      <w:pPr>
        <w:pStyle w:val="H6"/>
      </w:pPr>
      <w:r w:rsidRPr="00CD7D70">
        <w:t>UE:</w:t>
      </w:r>
    </w:p>
    <w:p w14:paraId="20DE2F80" w14:textId="77777777" w:rsidR="007A1DA9" w:rsidRPr="00CD7D70" w:rsidRDefault="007A1DA9" w:rsidP="007A1DA9">
      <w:pPr>
        <w:pStyle w:val="B10"/>
      </w:pPr>
      <w:r w:rsidRPr="00CD7D70">
        <w:t>-</w:t>
      </w:r>
      <w:r w:rsidRPr="00CD7D70">
        <w:tab/>
        <w:t>The UE shall begin the test with no assistance data stored.</w:t>
      </w:r>
    </w:p>
    <w:p w14:paraId="06D1120D" w14:textId="77777777" w:rsidR="007A1DA9" w:rsidRPr="00CD7D70" w:rsidRDefault="007A1DA9" w:rsidP="007A1DA9">
      <w:pPr>
        <w:pStyle w:val="H6"/>
      </w:pPr>
      <w:r w:rsidRPr="00CD7D70">
        <w:t>Preamble:</w:t>
      </w:r>
    </w:p>
    <w:p w14:paraId="1DAE3A51" w14:textId="77777777" w:rsidR="007A1DA9" w:rsidRPr="00CD7D70" w:rsidRDefault="007A1DA9" w:rsidP="007A1DA9">
      <w:pPr>
        <w:pStyle w:val="B10"/>
      </w:pPr>
      <w:r w:rsidRPr="00CD7D70">
        <w:t>-</w:t>
      </w:r>
      <w:r w:rsidRPr="00CD7D70">
        <w:tab/>
        <w:t>The UE is in state Generic RB Established (state 3) according to 3GPP 36.508 [8].</w:t>
      </w:r>
    </w:p>
    <w:p w14:paraId="3FFFF4BE" w14:textId="77777777" w:rsidR="007A1DA9" w:rsidRPr="00CD7D70" w:rsidRDefault="007A1DA9" w:rsidP="007A1DA9">
      <w:pPr>
        <w:pStyle w:val="H6"/>
      </w:pPr>
      <w:r w:rsidRPr="00CD7D70">
        <w:t>Related PICS/PIXIT Statements:</w:t>
      </w:r>
    </w:p>
    <w:p w14:paraId="595CE328" w14:textId="77777777" w:rsidR="007A1DA9" w:rsidRPr="00CD7D70" w:rsidRDefault="007A1DA9" w:rsidP="007A1DA9">
      <w:pPr>
        <w:pStyle w:val="B10"/>
      </w:pPr>
      <w:r w:rsidRPr="00CD7D70">
        <w:t>-</w:t>
      </w:r>
      <w:r w:rsidRPr="00CD7D70">
        <w:tab/>
        <w:t>Method of triggering an LPP Request Assistance Data message.</w:t>
      </w:r>
    </w:p>
    <w:p w14:paraId="5B834FF8" w14:textId="77777777" w:rsidR="007A1DA9" w:rsidRPr="00CD7D70" w:rsidRDefault="007A1DA9" w:rsidP="007A1DA9">
      <w:pPr>
        <w:pStyle w:val="H6"/>
        <w:outlineLvl w:val="0"/>
      </w:pPr>
      <w:r w:rsidRPr="00CD7D70">
        <w:lastRenderedPageBreak/>
        <w:t>7.3.4.4.3.2</w:t>
      </w:r>
      <w:r w:rsidRPr="00CD7D70">
        <w:tab/>
        <w:t>Test procedure sequence</w:t>
      </w:r>
    </w:p>
    <w:p w14:paraId="579FC026" w14:textId="77777777" w:rsidR="007A1DA9" w:rsidRPr="00CD7D70" w:rsidRDefault="007A1DA9" w:rsidP="007A1DA9">
      <w:r w:rsidRPr="00CD7D70">
        <w:t>This test case includes sub-test cases dependent on the positioning method</w:t>
      </w:r>
      <w:r w:rsidR="008973B9" w:rsidRPr="00CD7D70">
        <w:t>(s)</w:t>
      </w:r>
      <w:r w:rsidRPr="00CD7D70">
        <w:t xml:space="preserve"> supported by the UE. Each sub-test case is identified by a Sub-Test Case Number as defined </w:t>
      </w:r>
      <w:r w:rsidRPr="00CD7D70">
        <w:rPr>
          <w:lang w:eastAsia="ja-JP"/>
        </w:rPr>
        <w:t xml:space="preserve">in Table </w:t>
      </w:r>
      <w:r w:rsidRPr="00CD7D70">
        <w:t>7.3.4.4.3.2-0 below:</w:t>
      </w:r>
    </w:p>
    <w:p w14:paraId="269B5097" w14:textId="77777777" w:rsidR="007A1DA9" w:rsidRPr="00CD7D70" w:rsidRDefault="007A1DA9" w:rsidP="007A1DA9">
      <w:pPr>
        <w:pStyle w:val="TH"/>
      </w:pPr>
      <w:r w:rsidRPr="00CD7D70">
        <w:t>Table 7.3.4.4.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58FA4B34" w14:textId="77777777" w:rsidTr="00CB0052">
        <w:trPr>
          <w:jc w:val="center"/>
        </w:trPr>
        <w:tc>
          <w:tcPr>
            <w:tcW w:w="1297" w:type="dxa"/>
          </w:tcPr>
          <w:p w14:paraId="2F6F8214" w14:textId="77777777" w:rsidR="007A1DA9" w:rsidRPr="00CD7D70" w:rsidRDefault="007A1DA9" w:rsidP="00CB0052">
            <w:pPr>
              <w:pStyle w:val="TAH"/>
            </w:pPr>
            <w:r w:rsidRPr="00CD7D70">
              <w:t>Sub-Test Case Number</w:t>
            </w:r>
          </w:p>
        </w:tc>
        <w:tc>
          <w:tcPr>
            <w:tcW w:w="5304" w:type="dxa"/>
          </w:tcPr>
          <w:p w14:paraId="63DE0F35" w14:textId="77777777" w:rsidR="007A1DA9" w:rsidRPr="00CD7D70" w:rsidRDefault="007A1DA9" w:rsidP="00CB0052">
            <w:pPr>
              <w:pStyle w:val="TAH"/>
            </w:pPr>
            <w:r w:rsidRPr="00CD7D70">
              <w:t>Supported Positioning Methods</w:t>
            </w:r>
          </w:p>
        </w:tc>
      </w:tr>
      <w:tr w:rsidR="007A1DA9" w:rsidRPr="00CD7D70" w14:paraId="2286058E" w14:textId="77777777" w:rsidTr="00CB0052">
        <w:trPr>
          <w:jc w:val="center"/>
        </w:trPr>
        <w:tc>
          <w:tcPr>
            <w:tcW w:w="1297" w:type="dxa"/>
          </w:tcPr>
          <w:p w14:paraId="1523F9C3" w14:textId="77777777" w:rsidR="007A1DA9" w:rsidRPr="00CD7D70" w:rsidRDefault="007A1DA9" w:rsidP="00CB0052">
            <w:pPr>
              <w:pStyle w:val="TAC"/>
            </w:pPr>
            <w:r w:rsidRPr="00CD7D70">
              <w:t>1</w:t>
            </w:r>
          </w:p>
        </w:tc>
        <w:tc>
          <w:tcPr>
            <w:tcW w:w="5304" w:type="dxa"/>
          </w:tcPr>
          <w:p w14:paraId="20316896" w14:textId="77777777" w:rsidR="007A1DA9" w:rsidRPr="00CD7D70" w:rsidRDefault="008973B9" w:rsidP="00CB0052">
            <w:pPr>
              <w:pStyle w:val="TAL"/>
            </w:pPr>
            <w:r w:rsidRPr="00CD7D70">
              <w:t>Void</w:t>
            </w:r>
          </w:p>
        </w:tc>
      </w:tr>
      <w:tr w:rsidR="007A1DA9" w:rsidRPr="00CD7D70" w14:paraId="345DF39F" w14:textId="77777777" w:rsidTr="00CB0052">
        <w:trPr>
          <w:jc w:val="center"/>
        </w:trPr>
        <w:tc>
          <w:tcPr>
            <w:tcW w:w="1297" w:type="dxa"/>
          </w:tcPr>
          <w:p w14:paraId="0A8FE1DF" w14:textId="77777777" w:rsidR="007A1DA9" w:rsidRPr="00CD7D70" w:rsidRDefault="007A1DA9" w:rsidP="00CB0052">
            <w:pPr>
              <w:pStyle w:val="TAC"/>
            </w:pPr>
            <w:r w:rsidRPr="00CD7D70">
              <w:t>2</w:t>
            </w:r>
          </w:p>
        </w:tc>
        <w:tc>
          <w:tcPr>
            <w:tcW w:w="5304" w:type="dxa"/>
          </w:tcPr>
          <w:p w14:paraId="4CD8CDDA" w14:textId="77777777" w:rsidR="007A1DA9" w:rsidRPr="00CD7D70" w:rsidRDefault="008973B9" w:rsidP="00CB0052">
            <w:pPr>
              <w:pStyle w:val="TAL"/>
            </w:pPr>
            <w:r w:rsidRPr="00CD7D70">
              <w:t>Void</w:t>
            </w:r>
          </w:p>
        </w:tc>
      </w:tr>
      <w:tr w:rsidR="007A1DA9" w:rsidRPr="00CD7D70" w14:paraId="4D75AD97" w14:textId="77777777" w:rsidTr="00CB0052">
        <w:trPr>
          <w:jc w:val="center"/>
        </w:trPr>
        <w:tc>
          <w:tcPr>
            <w:tcW w:w="1297" w:type="dxa"/>
          </w:tcPr>
          <w:p w14:paraId="1357E2EC" w14:textId="77777777" w:rsidR="007A1DA9" w:rsidRPr="00CD7D70" w:rsidRDefault="007A1DA9" w:rsidP="00CB0052">
            <w:pPr>
              <w:pStyle w:val="TAC"/>
            </w:pPr>
            <w:r w:rsidRPr="00CD7D70">
              <w:t>3</w:t>
            </w:r>
          </w:p>
        </w:tc>
        <w:tc>
          <w:tcPr>
            <w:tcW w:w="5304" w:type="dxa"/>
          </w:tcPr>
          <w:p w14:paraId="2DA92824" w14:textId="77777777" w:rsidR="007A1DA9" w:rsidRPr="00CD7D70" w:rsidRDefault="008973B9" w:rsidP="00CB0052">
            <w:pPr>
              <w:pStyle w:val="TAL"/>
            </w:pPr>
            <w:r w:rsidRPr="00CD7D70">
              <w:t>Void</w:t>
            </w:r>
          </w:p>
        </w:tc>
      </w:tr>
      <w:tr w:rsidR="007A1DA9" w:rsidRPr="00CD7D70" w14:paraId="79D0D1A7" w14:textId="77777777" w:rsidTr="00CB0052">
        <w:trPr>
          <w:jc w:val="center"/>
        </w:trPr>
        <w:tc>
          <w:tcPr>
            <w:tcW w:w="1297" w:type="dxa"/>
          </w:tcPr>
          <w:p w14:paraId="369162C2" w14:textId="77777777" w:rsidR="007A1DA9" w:rsidRPr="00CD7D70" w:rsidRDefault="007A1DA9" w:rsidP="00CB0052">
            <w:pPr>
              <w:pStyle w:val="TAC"/>
            </w:pPr>
            <w:r w:rsidRPr="00CD7D70">
              <w:t>4</w:t>
            </w:r>
          </w:p>
        </w:tc>
        <w:tc>
          <w:tcPr>
            <w:tcW w:w="5304" w:type="dxa"/>
          </w:tcPr>
          <w:p w14:paraId="02866B58" w14:textId="77777777" w:rsidR="007A1DA9" w:rsidRPr="00CD7D70" w:rsidRDefault="008973B9" w:rsidP="00CB0052">
            <w:pPr>
              <w:pStyle w:val="TAL"/>
            </w:pPr>
            <w:r w:rsidRPr="00CD7D70">
              <w:t>Void</w:t>
            </w:r>
          </w:p>
        </w:tc>
      </w:tr>
      <w:tr w:rsidR="007A1DA9" w:rsidRPr="00CD7D70" w14:paraId="0C16294A" w14:textId="77777777" w:rsidTr="00CB0052">
        <w:trPr>
          <w:jc w:val="center"/>
        </w:trPr>
        <w:tc>
          <w:tcPr>
            <w:tcW w:w="1297" w:type="dxa"/>
          </w:tcPr>
          <w:p w14:paraId="5B07E6D5" w14:textId="77777777" w:rsidR="007A1DA9" w:rsidRPr="00CD7D70" w:rsidRDefault="007A1DA9" w:rsidP="00CB0052">
            <w:pPr>
              <w:pStyle w:val="TAC"/>
            </w:pPr>
            <w:r w:rsidRPr="00CD7D70">
              <w:t>5</w:t>
            </w:r>
          </w:p>
        </w:tc>
        <w:tc>
          <w:tcPr>
            <w:tcW w:w="5304" w:type="dxa"/>
          </w:tcPr>
          <w:p w14:paraId="592F7130" w14:textId="77777777" w:rsidR="007A1DA9" w:rsidRPr="00CD7D70" w:rsidRDefault="007A1DA9" w:rsidP="00CB0052">
            <w:pPr>
              <w:pStyle w:val="TAL"/>
            </w:pPr>
            <w:r w:rsidRPr="00CD7D70">
              <w:t>UE supporting OTDOA</w:t>
            </w:r>
          </w:p>
        </w:tc>
      </w:tr>
      <w:tr w:rsidR="007A1DA9" w:rsidRPr="00CD7D70" w14:paraId="18C34B04" w14:textId="77777777" w:rsidTr="00CB0052">
        <w:trPr>
          <w:jc w:val="center"/>
        </w:trPr>
        <w:tc>
          <w:tcPr>
            <w:tcW w:w="1297" w:type="dxa"/>
          </w:tcPr>
          <w:p w14:paraId="493AB01C" w14:textId="77777777" w:rsidR="007A1DA9" w:rsidRPr="00CD7D70" w:rsidRDefault="007A1DA9" w:rsidP="00CB0052">
            <w:pPr>
              <w:pStyle w:val="TAC"/>
            </w:pPr>
            <w:r w:rsidRPr="00CD7D70">
              <w:t>7</w:t>
            </w:r>
          </w:p>
        </w:tc>
        <w:tc>
          <w:tcPr>
            <w:tcW w:w="5304" w:type="dxa"/>
          </w:tcPr>
          <w:p w14:paraId="6B82ECCC" w14:textId="77777777" w:rsidR="007A1DA9" w:rsidRPr="00CD7D70" w:rsidRDefault="007A1DA9" w:rsidP="00CB0052">
            <w:pPr>
              <w:pStyle w:val="TAL"/>
            </w:pPr>
            <w:r w:rsidRPr="00CD7D70">
              <w:t>UE supporting GNSS</w:t>
            </w:r>
            <w:r w:rsidRPr="00CD7D70">
              <w:rPr>
                <w:vertAlign w:val="superscript"/>
              </w:rPr>
              <w:t>(1)</w:t>
            </w:r>
            <w:r w:rsidRPr="00CD7D70">
              <w:t xml:space="preserve"> and OTDOA</w:t>
            </w:r>
          </w:p>
        </w:tc>
      </w:tr>
      <w:tr w:rsidR="00F91CE5" w:rsidRPr="00CD7D70" w14:paraId="1044E423" w14:textId="77777777" w:rsidTr="005742D3">
        <w:trPr>
          <w:jc w:val="center"/>
        </w:trPr>
        <w:tc>
          <w:tcPr>
            <w:tcW w:w="1297" w:type="dxa"/>
          </w:tcPr>
          <w:p w14:paraId="1721AA81" w14:textId="77777777" w:rsidR="00F91CE5" w:rsidRPr="00CD7D70" w:rsidRDefault="00F91CE5" w:rsidP="005742D3">
            <w:pPr>
              <w:pStyle w:val="TAC"/>
            </w:pPr>
            <w:r w:rsidRPr="00CD7D70">
              <w:t>8</w:t>
            </w:r>
          </w:p>
        </w:tc>
        <w:tc>
          <w:tcPr>
            <w:tcW w:w="5304" w:type="dxa"/>
          </w:tcPr>
          <w:p w14:paraId="0196C65F" w14:textId="77777777" w:rsidR="00F91CE5" w:rsidRPr="00CD7D70" w:rsidRDefault="008973B9" w:rsidP="005742D3">
            <w:pPr>
              <w:pStyle w:val="TAL"/>
            </w:pPr>
            <w:r w:rsidRPr="00CD7D70">
              <w:t>Void</w:t>
            </w:r>
          </w:p>
        </w:tc>
      </w:tr>
      <w:tr w:rsidR="003579E6" w:rsidRPr="00CD7D70" w14:paraId="58A5265A" w14:textId="77777777" w:rsidTr="0051488F">
        <w:trPr>
          <w:jc w:val="center"/>
        </w:trPr>
        <w:tc>
          <w:tcPr>
            <w:tcW w:w="1297" w:type="dxa"/>
          </w:tcPr>
          <w:p w14:paraId="3DF0B9FB" w14:textId="77777777" w:rsidR="003579E6" w:rsidRPr="00CD7D70" w:rsidRDefault="003579E6" w:rsidP="0051488F">
            <w:pPr>
              <w:pStyle w:val="TAC"/>
            </w:pPr>
            <w:r w:rsidRPr="00CD7D70">
              <w:rPr>
                <w:lang w:eastAsia="ja-JP"/>
              </w:rPr>
              <w:t>9</w:t>
            </w:r>
          </w:p>
        </w:tc>
        <w:tc>
          <w:tcPr>
            <w:tcW w:w="5304" w:type="dxa"/>
          </w:tcPr>
          <w:p w14:paraId="571B980E" w14:textId="77777777" w:rsidR="003579E6" w:rsidRPr="00CD7D70" w:rsidRDefault="008973B9" w:rsidP="0051488F">
            <w:pPr>
              <w:pStyle w:val="TAL"/>
            </w:pPr>
            <w:r w:rsidRPr="00CD7D70">
              <w:t>Void</w:t>
            </w:r>
          </w:p>
        </w:tc>
      </w:tr>
      <w:tr w:rsidR="003579E6" w:rsidRPr="00CD7D70" w14:paraId="4F181DDC" w14:textId="77777777" w:rsidTr="0051488F">
        <w:trPr>
          <w:jc w:val="center"/>
        </w:trPr>
        <w:tc>
          <w:tcPr>
            <w:tcW w:w="1297" w:type="dxa"/>
          </w:tcPr>
          <w:p w14:paraId="52BD3FA8" w14:textId="77777777" w:rsidR="003579E6" w:rsidRPr="00CD7D70" w:rsidRDefault="003579E6" w:rsidP="0051488F">
            <w:pPr>
              <w:pStyle w:val="TAC"/>
            </w:pPr>
            <w:r w:rsidRPr="00CD7D70">
              <w:rPr>
                <w:lang w:eastAsia="ja-JP"/>
              </w:rPr>
              <w:t>10</w:t>
            </w:r>
          </w:p>
        </w:tc>
        <w:tc>
          <w:tcPr>
            <w:tcW w:w="5304" w:type="dxa"/>
          </w:tcPr>
          <w:p w14:paraId="413FFEA0" w14:textId="77777777" w:rsidR="003579E6" w:rsidRPr="00CD7D70" w:rsidRDefault="008973B9" w:rsidP="0051488F">
            <w:pPr>
              <w:pStyle w:val="TAL"/>
            </w:pPr>
            <w:r w:rsidRPr="00CD7D70">
              <w:t>Void</w:t>
            </w:r>
          </w:p>
        </w:tc>
      </w:tr>
      <w:tr w:rsidR="008973B9" w:rsidRPr="00CD7D70" w14:paraId="5C04000B" w14:textId="77777777" w:rsidTr="00D77135">
        <w:trPr>
          <w:jc w:val="center"/>
        </w:trPr>
        <w:tc>
          <w:tcPr>
            <w:tcW w:w="1297" w:type="dxa"/>
          </w:tcPr>
          <w:p w14:paraId="6B3E63AD" w14:textId="77777777" w:rsidR="008973B9" w:rsidRPr="00CD7D70" w:rsidRDefault="008973B9" w:rsidP="00D77135">
            <w:pPr>
              <w:pStyle w:val="TAC"/>
              <w:rPr>
                <w:lang w:eastAsia="ja-JP"/>
              </w:rPr>
            </w:pPr>
            <w:r w:rsidRPr="00CD7D70">
              <w:rPr>
                <w:lang w:eastAsia="en-US"/>
              </w:rPr>
              <w:t>15</w:t>
            </w:r>
          </w:p>
        </w:tc>
        <w:tc>
          <w:tcPr>
            <w:tcW w:w="5304" w:type="dxa"/>
          </w:tcPr>
          <w:p w14:paraId="5382CD1F" w14:textId="77777777" w:rsidR="008973B9" w:rsidRPr="00CD7D70" w:rsidRDefault="008973B9" w:rsidP="00D77135">
            <w:pPr>
              <w:pStyle w:val="TAL"/>
              <w:rPr>
                <w:lang w:eastAsia="ja-JP"/>
              </w:rPr>
            </w:pPr>
            <w:r w:rsidRPr="00CD7D70">
              <w:t>UE supporting GNSS</w:t>
            </w:r>
            <w:r w:rsidRPr="00CD7D70">
              <w:rPr>
                <w:vertAlign w:val="superscript"/>
              </w:rPr>
              <w:t>(1)</w:t>
            </w:r>
          </w:p>
        </w:tc>
      </w:tr>
      <w:tr w:rsidR="00416660" w:rsidRPr="00CD7D70" w14:paraId="4F1C999A" w14:textId="77777777" w:rsidTr="00D77135">
        <w:trPr>
          <w:jc w:val="center"/>
        </w:trPr>
        <w:tc>
          <w:tcPr>
            <w:tcW w:w="1297" w:type="dxa"/>
          </w:tcPr>
          <w:p w14:paraId="20828169" w14:textId="77777777" w:rsidR="00416660" w:rsidRPr="00CD7D70" w:rsidRDefault="00416660" w:rsidP="00D77135">
            <w:pPr>
              <w:pStyle w:val="TAC"/>
              <w:rPr>
                <w:lang w:eastAsia="ja-JP"/>
              </w:rPr>
            </w:pPr>
            <w:r w:rsidRPr="00CD7D70">
              <w:rPr>
                <w:lang w:eastAsia="ja-JP"/>
              </w:rPr>
              <w:t>16</w:t>
            </w:r>
          </w:p>
        </w:tc>
        <w:tc>
          <w:tcPr>
            <w:tcW w:w="5304" w:type="dxa"/>
          </w:tcPr>
          <w:p w14:paraId="49AB63B3" w14:textId="77777777" w:rsidR="00416660" w:rsidRPr="00CD7D70" w:rsidRDefault="00416660" w:rsidP="00D77135">
            <w:pPr>
              <w:pStyle w:val="TAL"/>
              <w:rPr>
                <w:lang w:eastAsia="ja-JP"/>
              </w:rPr>
            </w:pPr>
            <w:r w:rsidRPr="00CD7D70">
              <w:rPr>
                <w:lang w:eastAsia="ja-JP"/>
              </w:rPr>
              <w:t>UE supporting MBS (Rel-14 onwards)</w:t>
            </w:r>
          </w:p>
        </w:tc>
      </w:tr>
      <w:tr w:rsidR="00B027CF" w:rsidRPr="00CD7D70" w14:paraId="75E4F327" w14:textId="77777777" w:rsidTr="00EC1E89">
        <w:trPr>
          <w:jc w:val="center"/>
        </w:trPr>
        <w:tc>
          <w:tcPr>
            <w:tcW w:w="1297" w:type="dxa"/>
          </w:tcPr>
          <w:p w14:paraId="173D7F0A" w14:textId="77777777" w:rsidR="00B027CF" w:rsidRPr="00CD7D70" w:rsidRDefault="00B027CF" w:rsidP="00EC1E89">
            <w:pPr>
              <w:pStyle w:val="TAC"/>
              <w:rPr>
                <w:lang w:eastAsia="ja-JP"/>
              </w:rPr>
            </w:pPr>
            <w:r w:rsidRPr="00CD7D70">
              <w:rPr>
                <w:lang w:eastAsia="en-US"/>
              </w:rPr>
              <w:t>17</w:t>
            </w:r>
          </w:p>
        </w:tc>
        <w:tc>
          <w:tcPr>
            <w:tcW w:w="5304" w:type="dxa"/>
          </w:tcPr>
          <w:p w14:paraId="2D3F7129" w14:textId="77777777" w:rsidR="00B027CF" w:rsidRPr="00CD7D70" w:rsidRDefault="00B027CF" w:rsidP="00EC1E89">
            <w:pPr>
              <w:pStyle w:val="TAL"/>
              <w:rPr>
                <w:lang w:eastAsia="ja-JP"/>
              </w:rPr>
            </w:pPr>
            <w:r w:rsidRPr="00CD7D70">
              <w:rPr>
                <w:lang w:eastAsia="en-US"/>
              </w:rPr>
              <w:t>UE supporting WLAN (Rel-14 onwards)</w:t>
            </w:r>
          </w:p>
        </w:tc>
      </w:tr>
      <w:tr w:rsidR="00E052A2" w:rsidRPr="00CD7D70" w14:paraId="57045394" w14:textId="77777777" w:rsidTr="00EC1E89">
        <w:trPr>
          <w:jc w:val="center"/>
        </w:trPr>
        <w:tc>
          <w:tcPr>
            <w:tcW w:w="1297" w:type="dxa"/>
          </w:tcPr>
          <w:p w14:paraId="6B512763" w14:textId="77777777" w:rsidR="00E052A2" w:rsidRPr="00CD7D70" w:rsidRDefault="00E052A2" w:rsidP="00EC1E89">
            <w:pPr>
              <w:pStyle w:val="TAC"/>
              <w:rPr>
                <w:lang w:eastAsia="ja-JP"/>
              </w:rPr>
            </w:pPr>
            <w:r w:rsidRPr="00CD7D70">
              <w:rPr>
                <w:lang w:eastAsia="en-US"/>
              </w:rPr>
              <w:t>18</w:t>
            </w:r>
          </w:p>
        </w:tc>
        <w:tc>
          <w:tcPr>
            <w:tcW w:w="5304" w:type="dxa"/>
          </w:tcPr>
          <w:p w14:paraId="2360E37F" w14:textId="77777777" w:rsidR="00E052A2" w:rsidRPr="00CD7D70" w:rsidRDefault="00E052A2" w:rsidP="00EC1E89">
            <w:pPr>
              <w:pStyle w:val="TAL"/>
              <w:rPr>
                <w:lang w:eastAsia="ja-JP"/>
              </w:rPr>
            </w:pPr>
            <w:r w:rsidRPr="00CD7D70">
              <w:rPr>
                <w:lang w:eastAsia="en-US"/>
              </w:rPr>
              <w:t>UE supporting Sensor (Rel-14 onwards)</w:t>
            </w:r>
          </w:p>
        </w:tc>
      </w:tr>
      <w:tr w:rsidR="007A1DA9" w:rsidRPr="00CD7D70" w14:paraId="1EA7330A" w14:textId="77777777" w:rsidTr="00CB0052">
        <w:trPr>
          <w:jc w:val="center"/>
        </w:trPr>
        <w:tc>
          <w:tcPr>
            <w:tcW w:w="6601" w:type="dxa"/>
            <w:gridSpan w:val="2"/>
          </w:tcPr>
          <w:p w14:paraId="5C0749CD" w14:textId="77777777" w:rsidR="007A1DA9" w:rsidRPr="00CD7D70" w:rsidRDefault="007A1DA9" w:rsidP="00CB0052">
            <w:pPr>
              <w:pStyle w:val="TAL"/>
            </w:pPr>
            <w:r w:rsidRPr="00CD7D70">
              <w:t>NOTE 1:</w:t>
            </w:r>
            <w:r w:rsidRPr="00CD7D70">
              <w:tab/>
            </w:r>
            <w:r w:rsidR="008973B9" w:rsidRPr="00CD7D70">
              <w:t xml:space="preserve">The </w:t>
            </w:r>
            <w:r w:rsidRPr="00CD7D70">
              <w:t xml:space="preserve">GNSS </w:t>
            </w:r>
            <w:r w:rsidR="008973B9" w:rsidRPr="00CD7D70">
              <w:t xml:space="preserve">combination </w:t>
            </w:r>
            <w:r w:rsidRPr="00CD7D70">
              <w:t>of GPS, GLONASS, Galileo</w:t>
            </w:r>
            <w:r w:rsidR="003579E6" w:rsidRPr="00CD7D70">
              <w:t xml:space="preserve">, </w:t>
            </w:r>
            <w:r w:rsidR="00643357" w:rsidRPr="00CD7D70">
              <w:rPr>
                <w:lang w:eastAsia="zh-CN"/>
              </w:rPr>
              <w:t>BDS</w:t>
            </w:r>
            <w:r w:rsidR="008973B9" w:rsidRPr="00CD7D70">
              <w:rPr>
                <w:lang w:eastAsia="zh-CN"/>
              </w:rPr>
              <w:t xml:space="preserve"> supported by the UE</w:t>
            </w:r>
          </w:p>
        </w:tc>
      </w:tr>
    </w:tbl>
    <w:p w14:paraId="0F5DB9E3" w14:textId="77777777" w:rsidR="007A1DA9" w:rsidRPr="00CD7D70" w:rsidRDefault="007A1DA9" w:rsidP="007A1DA9"/>
    <w:p w14:paraId="19B0F63C" w14:textId="77777777" w:rsidR="007A1DA9" w:rsidRPr="00CD7D70" w:rsidRDefault="007A1DA9" w:rsidP="007A1DA9">
      <w:pPr>
        <w:pStyle w:val="TH"/>
      </w:pPr>
      <w:r w:rsidRPr="00CD7D70">
        <w:t>Table 7.3.4.4.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31E00EEF" w14:textId="77777777" w:rsidTr="00CB0052">
        <w:trPr>
          <w:jc w:val="center"/>
        </w:trPr>
        <w:tc>
          <w:tcPr>
            <w:tcW w:w="648" w:type="dxa"/>
            <w:tcBorders>
              <w:bottom w:val="nil"/>
            </w:tcBorders>
          </w:tcPr>
          <w:p w14:paraId="34E31B30"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0796CD8B"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3F57FD73"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2DA30835"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627EB484" w14:textId="77777777" w:rsidR="007A1DA9" w:rsidRPr="00CD7D70" w:rsidRDefault="007A1DA9" w:rsidP="00CB0052">
            <w:pPr>
              <w:pStyle w:val="TAH"/>
              <w:rPr>
                <w:lang w:eastAsia="en-US"/>
              </w:rPr>
            </w:pPr>
            <w:r w:rsidRPr="00CD7D70">
              <w:rPr>
                <w:lang w:eastAsia="en-US"/>
              </w:rPr>
              <w:t>Verdict</w:t>
            </w:r>
          </w:p>
        </w:tc>
      </w:tr>
      <w:tr w:rsidR="007A1DA9" w:rsidRPr="00CD7D70" w14:paraId="47B38C0C" w14:textId="77777777" w:rsidTr="00CB0052">
        <w:trPr>
          <w:jc w:val="center"/>
        </w:trPr>
        <w:tc>
          <w:tcPr>
            <w:tcW w:w="648" w:type="dxa"/>
            <w:tcBorders>
              <w:top w:val="nil"/>
            </w:tcBorders>
          </w:tcPr>
          <w:p w14:paraId="7BA9BEA3" w14:textId="77777777" w:rsidR="007A1DA9" w:rsidRPr="00CD7D70" w:rsidRDefault="007A1DA9" w:rsidP="00CB0052">
            <w:pPr>
              <w:pStyle w:val="TAH"/>
              <w:rPr>
                <w:lang w:eastAsia="en-US"/>
              </w:rPr>
            </w:pPr>
          </w:p>
        </w:tc>
        <w:tc>
          <w:tcPr>
            <w:tcW w:w="3969" w:type="dxa"/>
            <w:tcBorders>
              <w:top w:val="nil"/>
            </w:tcBorders>
          </w:tcPr>
          <w:p w14:paraId="3A036EEC" w14:textId="77777777" w:rsidR="007A1DA9" w:rsidRPr="00CD7D70" w:rsidRDefault="007A1DA9" w:rsidP="00CB0052">
            <w:pPr>
              <w:pStyle w:val="TAH"/>
              <w:rPr>
                <w:lang w:eastAsia="en-US"/>
              </w:rPr>
            </w:pPr>
          </w:p>
        </w:tc>
        <w:tc>
          <w:tcPr>
            <w:tcW w:w="709" w:type="dxa"/>
          </w:tcPr>
          <w:p w14:paraId="30C32961" w14:textId="77777777" w:rsidR="007A1DA9" w:rsidRPr="00CD7D70" w:rsidRDefault="007A1DA9" w:rsidP="00CB0052">
            <w:pPr>
              <w:pStyle w:val="TAH"/>
              <w:rPr>
                <w:lang w:eastAsia="en-US"/>
              </w:rPr>
            </w:pPr>
            <w:r w:rsidRPr="00CD7D70">
              <w:rPr>
                <w:lang w:eastAsia="en-US"/>
              </w:rPr>
              <w:t>U - S</w:t>
            </w:r>
          </w:p>
        </w:tc>
        <w:tc>
          <w:tcPr>
            <w:tcW w:w="2977" w:type="dxa"/>
          </w:tcPr>
          <w:p w14:paraId="4A173951"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77FEB269" w14:textId="77777777" w:rsidR="007A1DA9" w:rsidRPr="00CD7D70" w:rsidRDefault="007A1DA9" w:rsidP="00CB0052">
            <w:pPr>
              <w:pStyle w:val="TAH"/>
              <w:rPr>
                <w:lang w:eastAsia="en-US"/>
              </w:rPr>
            </w:pPr>
          </w:p>
        </w:tc>
        <w:tc>
          <w:tcPr>
            <w:tcW w:w="892" w:type="dxa"/>
            <w:tcBorders>
              <w:top w:val="nil"/>
            </w:tcBorders>
          </w:tcPr>
          <w:p w14:paraId="010F6C1F" w14:textId="77777777" w:rsidR="007A1DA9" w:rsidRPr="00CD7D70" w:rsidRDefault="007A1DA9" w:rsidP="00CB0052">
            <w:pPr>
              <w:pStyle w:val="TAH"/>
              <w:rPr>
                <w:lang w:eastAsia="en-US"/>
              </w:rPr>
            </w:pPr>
          </w:p>
        </w:tc>
      </w:tr>
      <w:tr w:rsidR="007A1DA9" w:rsidRPr="00CD7D70" w14:paraId="29924A0F" w14:textId="77777777" w:rsidTr="00CB0052">
        <w:trPr>
          <w:jc w:val="center"/>
        </w:trPr>
        <w:tc>
          <w:tcPr>
            <w:tcW w:w="648" w:type="dxa"/>
          </w:tcPr>
          <w:p w14:paraId="4E107756" w14:textId="77777777" w:rsidR="007A1DA9" w:rsidRPr="00CD7D70" w:rsidRDefault="007A1DA9" w:rsidP="00CB0052">
            <w:pPr>
              <w:widowControl w:val="0"/>
              <w:spacing w:after="0"/>
              <w:jc w:val="center"/>
              <w:rPr>
                <w:rFonts w:ascii="Arial" w:hAnsi="Arial"/>
                <w:sz w:val="18"/>
              </w:rPr>
            </w:pPr>
            <w:r w:rsidRPr="00CD7D70">
              <w:rPr>
                <w:rFonts w:ascii="Arial" w:hAnsi="Arial"/>
                <w:sz w:val="18"/>
              </w:rPr>
              <w:t>1</w:t>
            </w:r>
          </w:p>
        </w:tc>
        <w:tc>
          <w:tcPr>
            <w:tcW w:w="3969" w:type="dxa"/>
          </w:tcPr>
          <w:p w14:paraId="68BEEE6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IF </w:t>
            </w:r>
          </w:p>
          <w:p w14:paraId="7FCD3FFB" w14:textId="77777777" w:rsidR="007A1DA9" w:rsidRPr="00CD7D70" w:rsidRDefault="007A1DA9" w:rsidP="00CB0052">
            <w:pPr>
              <w:widowControl w:val="0"/>
              <w:spacing w:after="0"/>
              <w:rPr>
                <w:rFonts w:ascii="Arial" w:hAnsi="Arial"/>
                <w:sz w:val="18"/>
              </w:rPr>
            </w:pPr>
            <w:r w:rsidRPr="00CD7D70">
              <w:rPr>
                <w:rFonts w:ascii="Arial" w:hAnsi="Arial"/>
                <w:sz w:val="18"/>
              </w:rPr>
              <w:t>sub-test 7</w:t>
            </w:r>
            <w:r w:rsidR="003579E6" w:rsidRPr="00CD7D70">
              <w:rPr>
                <w:rFonts w:ascii="Arial" w:hAnsi="Arial"/>
                <w:sz w:val="18"/>
              </w:rPr>
              <w:t xml:space="preserve"> </w:t>
            </w:r>
            <w:r w:rsidR="00F91CE5" w:rsidRPr="00CD7D70">
              <w:rPr>
                <w:rFonts w:ascii="Arial" w:hAnsi="Arial"/>
                <w:sz w:val="18"/>
              </w:rPr>
              <w:t xml:space="preserve">or </w:t>
            </w:r>
            <w:r w:rsidR="008973B9" w:rsidRPr="00CD7D70">
              <w:rPr>
                <w:rFonts w:ascii="Arial" w:hAnsi="Arial"/>
                <w:sz w:val="18"/>
              </w:rPr>
              <w:t>15</w:t>
            </w:r>
            <w:r w:rsidR="00416660" w:rsidRPr="00CD7D70">
              <w:rPr>
                <w:rFonts w:ascii="Arial" w:hAnsi="Arial"/>
                <w:sz w:val="18"/>
              </w:rPr>
              <w:t xml:space="preserve"> or 16</w:t>
            </w:r>
            <w:r w:rsidR="00B027CF" w:rsidRPr="00CD7D70">
              <w:rPr>
                <w:rFonts w:ascii="Arial" w:hAnsi="Arial"/>
                <w:sz w:val="18"/>
              </w:rPr>
              <w:t xml:space="preserve"> or 17</w:t>
            </w:r>
            <w:r w:rsidR="00E052A2" w:rsidRPr="00CD7D70">
              <w:rPr>
                <w:rFonts w:ascii="Arial" w:hAnsi="Arial"/>
                <w:sz w:val="18"/>
              </w:rPr>
              <w:t xml:space="preserve"> or 18</w:t>
            </w:r>
            <w:r w:rsidRPr="00CD7D70">
              <w:rPr>
                <w:rFonts w:ascii="Arial" w:hAnsi="Arial"/>
                <w:sz w:val="18"/>
              </w:rPr>
              <w:br/>
              <w:t>THEN</w:t>
            </w:r>
          </w:p>
          <w:p w14:paraId="001C7A79" w14:textId="77777777" w:rsidR="007A1DA9" w:rsidRPr="00CD7D70" w:rsidRDefault="007A1DA9" w:rsidP="00CB0052">
            <w:pPr>
              <w:widowControl w:val="0"/>
              <w:spacing w:after="0"/>
              <w:rPr>
                <w:rFonts w:ascii="Arial" w:hAnsi="Arial"/>
                <w:sz w:val="18"/>
              </w:rPr>
            </w:pPr>
            <w:r w:rsidRPr="00CD7D70">
              <w:rPr>
                <w:rFonts w:ascii="Arial" w:hAnsi="Arial"/>
                <w:sz w:val="18"/>
              </w:rPr>
              <w:t>The stored assistance data in the UE are cleared.</w:t>
            </w:r>
          </w:p>
        </w:tc>
        <w:tc>
          <w:tcPr>
            <w:tcW w:w="709" w:type="dxa"/>
          </w:tcPr>
          <w:p w14:paraId="5F9311DA"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2820C43F" w14:textId="77777777" w:rsidR="007A1DA9" w:rsidRPr="00CD7D70" w:rsidRDefault="007A1DA9" w:rsidP="00CB0052">
            <w:pPr>
              <w:widowControl w:val="0"/>
              <w:spacing w:after="0"/>
              <w:rPr>
                <w:rFonts w:ascii="Arial" w:hAnsi="Arial"/>
                <w:sz w:val="18"/>
              </w:rPr>
            </w:pPr>
            <w:r w:rsidRPr="00CD7D70">
              <w:rPr>
                <w:rFonts w:ascii="Arial" w:hAnsi="Arial"/>
                <w:sz w:val="18"/>
              </w:rPr>
              <w:t>RESET UE POSITIONING STORED INFORMATION</w:t>
            </w:r>
          </w:p>
        </w:tc>
        <w:tc>
          <w:tcPr>
            <w:tcW w:w="567" w:type="dxa"/>
          </w:tcPr>
          <w:p w14:paraId="0C1563E8"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2BA6658B"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585C7579" w14:textId="77777777" w:rsidTr="00CB0052">
        <w:trPr>
          <w:jc w:val="center"/>
        </w:trPr>
        <w:tc>
          <w:tcPr>
            <w:tcW w:w="648" w:type="dxa"/>
          </w:tcPr>
          <w:p w14:paraId="6C2FDCA4" w14:textId="77777777" w:rsidR="007A1DA9" w:rsidRPr="00CD7D70" w:rsidRDefault="007A1DA9" w:rsidP="00CB0052">
            <w:pPr>
              <w:widowControl w:val="0"/>
              <w:spacing w:after="0"/>
              <w:jc w:val="center"/>
              <w:rPr>
                <w:rFonts w:ascii="Arial" w:hAnsi="Arial"/>
                <w:sz w:val="18"/>
              </w:rPr>
            </w:pPr>
            <w:r w:rsidRPr="00CD7D70">
              <w:rPr>
                <w:rFonts w:ascii="Arial" w:hAnsi="Arial"/>
                <w:sz w:val="18"/>
              </w:rPr>
              <w:t>1a</w:t>
            </w:r>
          </w:p>
        </w:tc>
        <w:tc>
          <w:tcPr>
            <w:tcW w:w="3969" w:type="dxa"/>
          </w:tcPr>
          <w:p w14:paraId="03306C74" w14:textId="77777777" w:rsidR="007A1DA9" w:rsidRPr="00CD7D70" w:rsidRDefault="007A1DA9" w:rsidP="00CB0052">
            <w:pPr>
              <w:widowControl w:val="0"/>
              <w:spacing w:after="0"/>
              <w:rPr>
                <w:rFonts w:ascii="Arial" w:hAnsi="Arial"/>
                <w:sz w:val="18"/>
              </w:rPr>
            </w:pPr>
            <w:r w:rsidRPr="00CD7D70">
              <w:rPr>
                <w:rFonts w:ascii="Arial" w:hAnsi="Arial"/>
                <w:sz w:val="18"/>
              </w:rPr>
              <w:t>IF</w:t>
            </w:r>
          </w:p>
          <w:p w14:paraId="73BD4EC4" w14:textId="77777777" w:rsidR="007A1DA9" w:rsidRPr="00CD7D70" w:rsidRDefault="007A1DA9" w:rsidP="00CB0052">
            <w:pPr>
              <w:widowControl w:val="0"/>
              <w:spacing w:after="0"/>
              <w:rPr>
                <w:rFonts w:ascii="Arial" w:hAnsi="Arial"/>
                <w:sz w:val="18"/>
              </w:rPr>
            </w:pPr>
            <w:r w:rsidRPr="00CD7D70">
              <w:rPr>
                <w:rFonts w:ascii="Arial" w:hAnsi="Arial"/>
                <w:sz w:val="18"/>
              </w:rPr>
              <w:t>Sub-test 5 or 7</w:t>
            </w:r>
          </w:p>
          <w:p w14:paraId="4083B0FD" w14:textId="77777777" w:rsidR="007A1DA9" w:rsidRPr="00CD7D70" w:rsidRDefault="007A1DA9" w:rsidP="00CB0052">
            <w:pPr>
              <w:widowControl w:val="0"/>
              <w:spacing w:after="0"/>
              <w:rPr>
                <w:rFonts w:ascii="Arial" w:hAnsi="Arial"/>
                <w:sz w:val="18"/>
              </w:rPr>
            </w:pPr>
            <w:r w:rsidRPr="00CD7D70">
              <w:rPr>
                <w:rFonts w:ascii="Arial" w:hAnsi="Arial"/>
                <w:sz w:val="18"/>
              </w:rPr>
              <w:t>THEN</w:t>
            </w:r>
          </w:p>
          <w:p w14:paraId="1729A72A" w14:textId="77777777" w:rsidR="007A1DA9" w:rsidRPr="00CD7D70" w:rsidRDefault="007A1DA9" w:rsidP="00CB0052">
            <w:pPr>
              <w:widowControl w:val="0"/>
              <w:spacing w:after="0"/>
              <w:rPr>
                <w:rFonts w:ascii="Arial" w:hAnsi="Arial"/>
                <w:sz w:val="18"/>
              </w:rPr>
            </w:pPr>
            <w:r w:rsidRPr="00CD7D70">
              <w:rPr>
                <w:rFonts w:ascii="Arial" w:hAnsi="Arial"/>
                <w:sz w:val="18"/>
              </w:rPr>
              <w:t>The stored OTDOA assistance data in the UE are cleared.</w:t>
            </w:r>
          </w:p>
        </w:tc>
        <w:tc>
          <w:tcPr>
            <w:tcW w:w="709" w:type="dxa"/>
          </w:tcPr>
          <w:p w14:paraId="33FEB426"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4D51F0FE" w14:textId="77777777" w:rsidR="007A1DA9" w:rsidRPr="00CD7D70" w:rsidRDefault="007A1DA9" w:rsidP="00CB0052">
            <w:pPr>
              <w:widowControl w:val="0"/>
              <w:spacing w:after="0"/>
              <w:rPr>
                <w:rFonts w:ascii="Arial" w:hAnsi="Arial"/>
                <w:sz w:val="18"/>
              </w:rPr>
            </w:pPr>
            <w:r w:rsidRPr="00CD7D70">
              <w:rPr>
                <w:rFonts w:ascii="Arial" w:hAnsi="Arial"/>
                <w:sz w:val="18"/>
              </w:rPr>
              <w:t>RESET UE POSITIONING STORED INFORMATION</w:t>
            </w:r>
          </w:p>
        </w:tc>
        <w:tc>
          <w:tcPr>
            <w:tcW w:w="567" w:type="dxa"/>
          </w:tcPr>
          <w:p w14:paraId="5B971C49"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4F24F875"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141600AB"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6E137C0B" w14:textId="77777777" w:rsidR="007A1DA9" w:rsidRPr="00CD7D70" w:rsidRDefault="007A1DA9" w:rsidP="00CB0052">
            <w:pPr>
              <w:widowControl w:val="0"/>
              <w:spacing w:after="0"/>
              <w:jc w:val="center"/>
              <w:rPr>
                <w:rFonts w:ascii="Arial" w:hAnsi="Arial"/>
                <w:sz w:val="18"/>
              </w:rPr>
            </w:pPr>
            <w:r w:rsidRPr="00CD7D70">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7C8AB112"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6FB80223"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0136E9A3"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32ADBB80" w14:textId="77777777" w:rsidR="007A1DA9" w:rsidRPr="00CD7D70" w:rsidRDefault="007A1DA9" w:rsidP="00CB0052">
            <w:pPr>
              <w:widowControl w:val="0"/>
              <w:spacing w:after="0"/>
              <w:rPr>
                <w:rFonts w:ascii="Arial" w:hAnsi="Arial"/>
                <w:sz w:val="18"/>
              </w:rPr>
            </w:pPr>
            <w:r w:rsidRPr="00CD7D70">
              <w:rPr>
                <w:rFonts w:ascii="Arial" w:hAnsi="Arial"/>
                <w:sz w:val="18"/>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4DFEFA90"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49DF3C38"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4DBFD3A8"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2B246F2C" w14:textId="77777777" w:rsidR="007A1DA9" w:rsidRPr="00CD7D70" w:rsidRDefault="007A1DA9" w:rsidP="00CB0052">
            <w:pPr>
              <w:widowControl w:val="0"/>
              <w:spacing w:after="0"/>
              <w:jc w:val="center"/>
              <w:rPr>
                <w:rFonts w:ascii="Arial" w:hAnsi="Arial"/>
                <w:sz w:val="18"/>
              </w:rPr>
            </w:pPr>
            <w:r w:rsidRPr="00CD7D70">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2FC9B6AA" w14:textId="77777777" w:rsidR="007A1DA9" w:rsidRPr="00CD7D70" w:rsidRDefault="007A1DA9" w:rsidP="00CB0052">
            <w:pPr>
              <w:widowControl w:val="0"/>
              <w:spacing w:after="0"/>
              <w:rPr>
                <w:rFonts w:ascii="Arial" w:hAnsi="Arial"/>
                <w:sz w:val="18"/>
              </w:rPr>
            </w:pPr>
            <w:r w:rsidRPr="00CD7D70">
              <w:rPr>
                <w:rFonts w:ascii="Arial" w:hAnsi="Arial"/>
                <w:sz w:val="18"/>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8715CC4" w14:textId="77777777" w:rsidR="007A1DA9" w:rsidRPr="00CD7D70" w:rsidRDefault="007A1DA9" w:rsidP="00CB0052">
            <w:pPr>
              <w:widowControl w:val="0"/>
              <w:spacing w:after="0"/>
              <w:jc w:val="center"/>
              <w:rPr>
                <w:rFonts w:ascii="Arial" w:hAnsi="Arial"/>
                <w:sz w:val="18"/>
              </w:rPr>
            </w:pPr>
            <w:r w:rsidRPr="00CD7D70">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6000B034" w14:textId="77777777" w:rsidR="007A1DA9" w:rsidRPr="00CD7D70" w:rsidRDefault="007A1DA9" w:rsidP="00CB0052">
            <w:pPr>
              <w:widowControl w:val="0"/>
              <w:spacing w:after="0"/>
              <w:rPr>
                <w:rFonts w:ascii="Arial" w:hAnsi="Arial"/>
                <w:i/>
                <w:sz w:val="18"/>
              </w:rPr>
            </w:pPr>
            <w:r w:rsidRPr="00CD7D70">
              <w:rPr>
                <w:rFonts w:ascii="Arial" w:hAnsi="Arial"/>
                <w:i/>
                <w:sz w:val="18"/>
              </w:rPr>
              <w:t>ULInformationTransfer</w:t>
            </w:r>
          </w:p>
          <w:p w14:paraId="1574B567" w14:textId="77777777" w:rsidR="007A1DA9" w:rsidRPr="00CD7D70" w:rsidRDefault="007A1DA9" w:rsidP="00CB0052">
            <w:pPr>
              <w:widowControl w:val="0"/>
              <w:spacing w:after="0"/>
              <w:rPr>
                <w:rFonts w:ascii="Arial" w:hAnsi="Arial"/>
                <w:sz w:val="18"/>
              </w:rPr>
            </w:pPr>
            <w:r w:rsidRPr="00CD7D70">
              <w:rPr>
                <w:rFonts w:ascii="Arial" w:hAnsi="Arial"/>
                <w:sz w:val="18"/>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395FE338"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E9CBB07"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6857AC91"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327C53F" w14:textId="77777777" w:rsidR="007A1DA9" w:rsidRPr="00CD7D70" w:rsidRDefault="007A1DA9" w:rsidP="00CB0052">
            <w:pPr>
              <w:widowControl w:val="0"/>
              <w:spacing w:after="0"/>
              <w:jc w:val="center"/>
              <w:rPr>
                <w:rFonts w:ascii="Arial" w:hAnsi="Arial"/>
                <w:sz w:val="18"/>
              </w:rPr>
            </w:pPr>
            <w:r w:rsidRPr="00CD7D70">
              <w:rPr>
                <w:rFonts w:ascii="Arial" w:hAnsi="Arial"/>
                <w:sz w:val="18"/>
              </w:rPr>
              <w:t>1d</w:t>
            </w:r>
          </w:p>
        </w:tc>
        <w:tc>
          <w:tcPr>
            <w:tcW w:w="3969" w:type="dxa"/>
            <w:tcBorders>
              <w:top w:val="single" w:sz="4" w:space="0" w:color="auto"/>
              <w:left w:val="single" w:sz="4" w:space="0" w:color="auto"/>
              <w:bottom w:val="single" w:sz="4" w:space="0" w:color="auto"/>
              <w:right w:val="single" w:sz="4" w:space="0" w:color="auto"/>
            </w:tcBorders>
          </w:tcPr>
          <w:p w14:paraId="37C6ED56" w14:textId="77777777" w:rsidR="007A1DA9" w:rsidRPr="00CD7D70" w:rsidRDefault="007A1DA9" w:rsidP="00CB0052">
            <w:pPr>
              <w:widowControl w:val="0"/>
              <w:spacing w:after="0"/>
              <w:rPr>
                <w:rFonts w:ascii="Arial" w:hAnsi="Arial"/>
                <w:sz w:val="18"/>
              </w:rPr>
            </w:pPr>
            <w:r w:rsidRPr="00CD7D70">
              <w:rPr>
                <w:rFonts w:ascii="Arial" w:hAnsi="Arial"/>
                <w:sz w:val="18"/>
              </w:rPr>
              <w:t>IF</w:t>
            </w:r>
          </w:p>
          <w:p w14:paraId="658BC1D9" w14:textId="77777777" w:rsidR="007A1DA9" w:rsidRPr="00CD7D70" w:rsidRDefault="007A1DA9" w:rsidP="00CB0052">
            <w:pPr>
              <w:widowControl w:val="0"/>
              <w:spacing w:after="0"/>
              <w:rPr>
                <w:rFonts w:ascii="Arial" w:hAnsi="Arial"/>
                <w:sz w:val="18"/>
              </w:rPr>
            </w:pPr>
            <w:r w:rsidRPr="00CD7D70">
              <w:rPr>
                <w:rFonts w:ascii="Arial" w:hAnsi="Arial"/>
                <w:sz w:val="18"/>
              </w:rPr>
              <w:t>the UE LPP message at step 1c includes an acknowledgment request</w:t>
            </w:r>
          </w:p>
          <w:p w14:paraId="3D989838" w14:textId="77777777" w:rsidR="007A1DA9" w:rsidRPr="00CD7D70" w:rsidRDefault="007A1DA9" w:rsidP="00CB0052">
            <w:pPr>
              <w:widowControl w:val="0"/>
              <w:spacing w:after="0"/>
              <w:rPr>
                <w:rFonts w:ascii="Arial" w:hAnsi="Arial"/>
                <w:sz w:val="18"/>
              </w:rPr>
            </w:pPr>
            <w:r w:rsidRPr="00CD7D70">
              <w:rPr>
                <w:rFonts w:ascii="Arial" w:hAnsi="Arial"/>
                <w:sz w:val="18"/>
              </w:rPr>
              <w:t>THEN</w:t>
            </w:r>
          </w:p>
          <w:p w14:paraId="221475E3" w14:textId="77777777" w:rsidR="007A1DA9" w:rsidRPr="00CD7D70" w:rsidRDefault="007A1DA9" w:rsidP="00CB0052">
            <w:pPr>
              <w:widowControl w:val="0"/>
              <w:spacing w:after="0"/>
              <w:rPr>
                <w:rFonts w:ascii="Arial" w:hAnsi="Arial"/>
                <w:sz w:val="18"/>
              </w:rPr>
            </w:pPr>
            <w:r w:rsidRPr="00CD7D70">
              <w:rPr>
                <w:rFonts w:ascii="Arial" w:hAnsi="Arial"/>
                <w:sz w:val="18"/>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05FB3B44"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121D6337"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0C7401B6" w14:textId="77777777" w:rsidR="007A1DA9" w:rsidRPr="00CD7D70" w:rsidRDefault="007A1DA9" w:rsidP="00CB0052">
            <w:pPr>
              <w:widowControl w:val="0"/>
              <w:spacing w:after="0"/>
              <w:rPr>
                <w:rFonts w:ascii="Arial" w:hAnsi="Arial"/>
                <w:sz w:val="18"/>
              </w:rPr>
            </w:pPr>
            <w:r w:rsidRPr="00CD7D70">
              <w:rPr>
                <w:rFonts w:ascii="Arial" w:hAnsi="Arial"/>
                <w:sz w:val="18"/>
              </w:rPr>
              <w:t>(LPP ACKNOWLEDGEMENT)</w:t>
            </w:r>
          </w:p>
          <w:p w14:paraId="59725697" w14:textId="77777777" w:rsidR="007A1DA9" w:rsidRPr="00CD7D70" w:rsidRDefault="007A1DA9" w:rsidP="00CB0052">
            <w:pPr>
              <w:widowControl w:val="0"/>
              <w:spacing w:after="0"/>
              <w:rPr>
                <w:rFonts w:ascii="Arial" w:hAnsi="Arial"/>
                <w:sz w:val="18"/>
              </w:rPr>
            </w:pPr>
          </w:p>
        </w:tc>
        <w:tc>
          <w:tcPr>
            <w:tcW w:w="567" w:type="dxa"/>
            <w:tcBorders>
              <w:top w:val="single" w:sz="4" w:space="0" w:color="auto"/>
              <w:left w:val="single" w:sz="4" w:space="0" w:color="auto"/>
              <w:bottom w:val="single" w:sz="4" w:space="0" w:color="auto"/>
              <w:right w:val="single" w:sz="4" w:space="0" w:color="auto"/>
            </w:tcBorders>
          </w:tcPr>
          <w:p w14:paraId="1270D6E5"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0DF0C239"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09B51F53" w14:textId="77777777" w:rsidTr="00CB0052">
        <w:trPr>
          <w:jc w:val="center"/>
        </w:trPr>
        <w:tc>
          <w:tcPr>
            <w:tcW w:w="648" w:type="dxa"/>
          </w:tcPr>
          <w:p w14:paraId="068428CC" w14:textId="77777777" w:rsidR="007A1DA9" w:rsidRPr="00CD7D70" w:rsidRDefault="007A1DA9" w:rsidP="00CB0052">
            <w:pPr>
              <w:widowControl w:val="0"/>
              <w:spacing w:after="0"/>
              <w:jc w:val="center"/>
              <w:rPr>
                <w:rFonts w:ascii="Arial" w:hAnsi="Arial"/>
                <w:sz w:val="18"/>
              </w:rPr>
            </w:pPr>
            <w:r w:rsidRPr="00CD7D70">
              <w:rPr>
                <w:rFonts w:ascii="Arial" w:hAnsi="Arial"/>
                <w:sz w:val="18"/>
              </w:rPr>
              <w:t>2</w:t>
            </w:r>
          </w:p>
        </w:tc>
        <w:tc>
          <w:tcPr>
            <w:tcW w:w="3969" w:type="dxa"/>
          </w:tcPr>
          <w:p w14:paraId="171DBFBA"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Request Location Information including a request for location measurements.</w:t>
            </w:r>
          </w:p>
        </w:tc>
        <w:tc>
          <w:tcPr>
            <w:tcW w:w="709" w:type="dxa"/>
          </w:tcPr>
          <w:p w14:paraId="6B50FD16"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1D0A2FE1"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2ADB7A05" w14:textId="77777777" w:rsidR="007A1DA9" w:rsidRPr="00CD7D70" w:rsidRDefault="007A1DA9" w:rsidP="00CB0052">
            <w:pPr>
              <w:widowControl w:val="0"/>
              <w:spacing w:after="0"/>
              <w:rPr>
                <w:rFonts w:ascii="Arial" w:hAnsi="Arial"/>
                <w:sz w:val="18"/>
              </w:rPr>
            </w:pPr>
            <w:r w:rsidRPr="00CD7D70">
              <w:rPr>
                <w:rFonts w:ascii="Arial" w:hAnsi="Arial"/>
                <w:sz w:val="18"/>
              </w:rPr>
              <w:t>(LPP REQUEST LOCATION INFORMATION)</w:t>
            </w:r>
          </w:p>
        </w:tc>
        <w:tc>
          <w:tcPr>
            <w:tcW w:w="567" w:type="dxa"/>
          </w:tcPr>
          <w:p w14:paraId="40E4DCE5"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26FB172F"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7A1DA9" w:rsidRPr="00CD7D70" w14:paraId="1F74EC89" w14:textId="77777777" w:rsidTr="00CB0052">
        <w:trPr>
          <w:jc w:val="center"/>
        </w:trPr>
        <w:tc>
          <w:tcPr>
            <w:tcW w:w="648" w:type="dxa"/>
          </w:tcPr>
          <w:p w14:paraId="047F5DF1" w14:textId="77777777" w:rsidR="007A1DA9" w:rsidRPr="00CD7D70" w:rsidRDefault="007A1DA9" w:rsidP="00CB0052">
            <w:pPr>
              <w:widowControl w:val="0"/>
              <w:spacing w:after="0"/>
              <w:jc w:val="center"/>
              <w:rPr>
                <w:rFonts w:ascii="Arial" w:hAnsi="Arial"/>
                <w:sz w:val="18"/>
              </w:rPr>
            </w:pPr>
            <w:r w:rsidRPr="00CD7D70">
              <w:rPr>
                <w:rFonts w:ascii="Arial" w:hAnsi="Arial"/>
                <w:sz w:val="18"/>
              </w:rPr>
              <w:t>3</w:t>
            </w:r>
          </w:p>
        </w:tc>
        <w:tc>
          <w:tcPr>
            <w:tcW w:w="3969" w:type="dxa"/>
          </w:tcPr>
          <w:p w14:paraId="25438F2A" w14:textId="77777777" w:rsidR="007A1DA9" w:rsidRPr="00CD7D70" w:rsidRDefault="007A1DA9" w:rsidP="00CB0052">
            <w:pPr>
              <w:widowControl w:val="0"/>
              <w:spacing w:after="0"/>
              <w:rPr>
                <w:rFonts w:ascii="Arial" w:hAnsi="Arial"/>
                <w:sz w:val="18"/>
              </w:rPr>
            </w:pPr>
            <w:r w:rsidRPr="00CD7D70">
              <w:rPr>
                <w:rFonts w:ascii="Arial" w:hAnsi="Arial"/>
                <w:sz w:val="18"/>
              </w:rPr>
              <w:t>The UE sends a LPP message of type Request Assistance.NOTE: This requires a method of triggering a Request Assistance Data message.</w:t>
            </w:r>
          </w:p>
        </w:tc>
        <w:tc>
          <w:tcPr>
            <w:tcW w:w="709" w:type="dxa"/>
          </w:tcPr>
          <w:p w14:paraId="2BD802F8" w14:textId="77777777" w:rsidR="007A1DA9" w:rsidRPr="00CD7D70" w:rsidRDefault="007A1DA9" w:rsidP="00CB0052">
            <w:pPr>
              <w:widowControl w:val="0"/>
              <w:spacing w:after="0"/>
              <w:jc w:val="center"/>
              <w:rPr>
                <w:rFonts w:ascii="Arial" w:hAnsi="Arial"/>
                <w:sz w:val="18"/>
              </w:rPr>
            </w:pPr>
            <w:r w:rsidRPr="00CD7D70">
              <w:rPr>
                <w:rFonts w:ascii="Arial" w:hAnsi="Arial"/>
                <w:sz w:val="18"/>
              </w:rPr>
              <w:t>--&gt;</w:t>
            </w:r>
          </w:p>
        </w:tc>
        <w:tc>
          <w:tcPr>
            <w:tcW w:w="2977" w:type="dxa"/>
          </w:tcPr>
          <w:p w14:paraId="18F6AD3A" w14:textId="77777777" w:rsidR="007A1DA9" w:rsidRPr="00CD7D70" w:rsidRDefault="007A1DA9" w:rsidP="00CB0052">
            <w:pPr>
              <w:widowControl w:val="0"/>
              <w:spacing w:after="0"/>
              <w:rPr>
                <w:rFonts w:ascii="Arial" w:hAnsi="Arial"/>
                <w:i/>
                <w:sz w:val="18"/>
              </w:rPr>
            </w:pPr>
            <w:r w:rsidRPr="00CD7D70">
              <w:rPr>
                <w:rFonts w:ascii="Arial" w:hAnsi="Arial"/>
                <w:i/>
                <w:sz w:val="18"/>
              </w:rPr>
              <w:t>ULInformationTransfer</w:t>
            </w:r>
          </w:p>
          <w:p w14:paraId="4A604856" w14:textId="77777777" w:rsidR="007A1DA9" w:rsidRPr="00CD7D70" w:rsidRDefault="007A1DA9" w:rsidP="00CB0052">
            <w:pPr>
              <w:widowControl w:val="0"/>
              <w:spacing w:after="0"/>
              <w:rPr>
                <w:rFonts w:ascii="Arial" w:hAnsi="Arial"/>
                <w:sz w:val="18"/>
              </w:rPr>
            </w:pPr>
            <w:r w:rsidRPr="00CD7D70">
              <w:rPr>
                <w:rFonts w:ascii="Arial" w:hAnsi="Arial"/>
                <w:sz w:val="18"/>
              </w:rPr>
              <w:t>(LPP REQUEST ASSISTANCE DATA)</w:t>
            </w:r>
          </w:p>
        </w:tc>
        <w:tc>
          <w:tcPr>
            <w:tcW w:w="567" w:type="dxa"/>
          </w:tcPr>
          <w:p w14:paraId="6AC3E2E8" w14:textId="77777777" w:rsidR="007A1DA9" w:rsidRPr="00CD7D70" w:rsidRDefault="007A1DA9" w:rsidP="00CB0052">
            <w:pPr>
              <w:widowControl w:val="0"/>
              <w:spacing w:after="0"/>
              <w:jc w:val="center"/>
              <w:rPr>
                <w:rFonts w:ascii="Arial" w:hAnsi="Arial"/>
                <w:sz w:val="18"/>
              </w:rPr>
            </w:pPr>
            <w:r w:rsidRPr="00CD7D70">
              <w:rPr>
                <w:rFonts w:ascii="Arial" w:hAnsi="Arial"/>
                <w:sz w:val="18"/>
              </w:rPr>
              <w:t>1</w:t>
            </w:r>
          </w:p>
        </w:tc>
        <w:tc>
          <w:tcPr>
            <w:tcW w:w="892" w:type="dxa"/>
          </w:tcPr>
          <w:p w14:paraId="77E4CC0C" w14:textId="77777777" w:rsidR="007A1DA9" w:rsidRPr="00CD7D70" w:rsidRDefault="007A1DA9" w:rsidP="00CB0052">
            <w:pPr>
              <w:widowControl w:val="0"/>
              <w:spacing w:after="0"/>
              <w:jc w:val="center"/>
              <w:rPr>
                <w:rFonts w:ascii="Arial" w:hAnsi="Arial"/>
                <w:sz w:val="18"/>
              </w:rPr>
            </w:pPr>
            <w:r w:rsidRPr="00CD7D70">
              <w:rPr>
                <w:rFonts w:ascii="Arial" w:hAnsi="Arial"/>
                <w:sz w:val="18"/>
              </w:rPr>
              <w:t>P</w:t>
            </w:r>
          </w:p>
        </w:tc>
      </w:tr>
      <w:tr w:rsidR="007A1DA9" w:rsidRPr="00CD7D70" w14:paraId="295800F2" w14:textId="77777777" w:rsidTr="00CB0052">
        <w:trPr>
          <w:jc w:val="center"/>
        </w:trPr>
        <w:tc>
          <w:tcPr>
            <w:tcW w:w="648" w:type="dxa"/>
          </w:tcPr>
          <w:p w14:paraId="63A30721" w14:textId="77777777" w:rsidR="007A1DA9" w:rsidRPr="00CD7D70" w:rsidRDefault="007A1DA9" w:rsidP="00CB0052">
            <w:pPr>
              <w:widowControl w:val="0"/>
              <w:spacing w:after="0"/>
              <w:jc w:val="center"/>
              <w:rPr>
                <w:rFonts w:ascii="Arial" w:hAnsi="Arial"/>
                <w:sz w:val="18"/>
              </w:rPr>
            </w:pPr>
            <w:r w:rsidRPr="00CD7D70">
              <w:rPr>
                <w:rFonts w:ascii="Arial" w:hAnsi="Arial"/>
                <w:sz w:val="18"/>
              </w:rPr>
              <w:t>4</w:t>
            </w:r>
          </w:p>
        </w:tc>
        <w:tc>
          <w:tcPr>
            <w:tcW w:w="3969" w:type="dxa"/>
          </w:tcPr>
          <w:p w14:paraId="00556225" w14:textId="77777777" w:rsidR="007A1DA9" w:rsidRPr="00CD7D70" w:rsidRDefault="007A1DA9" w:rsidP="00CB0052">
            <w:pPr>
              <w:widowControl w:val="0"/>
              <w:spacing w:after="0"/>
              <w:rPr>
                <w:rFonts w:ascii="Arial" w:hAnsi="Arial"/>
                <w:sz w:val="18"/>
              </w:rPr>
            </w:pPr>
            <w:r w:rsidRPr="00CD7D70">
              <w:rPr>
                <w:rFonts w:ascii="Arial" w:hAnsi="Arial"/>
                <w:sz w:val="18"/>
              </w:rPr>
              <w:t>The SS sends a LPP message of type Provide Assistance Data.</w:t>
            </w:r>
          </w:p>
        </w:tc>
        <w:tc>
          <w:tcPr>
            <w:tcW w:w="709" w:type="dxa"/>
          </w:tcPr>
          <w:p w14:paraId="66A2E128" w14:textId="77777777" w:rsidR="007A1DA9" w:rsidRPr="00CD7D70" w:rsidRDefault="007A1DA9" w:rsidP="00CB0052">
            <w:pPr>
              <w:widowControl w:val="0"/>
              <w:spacing w:after="0"/>
              <w:jc w:val="center"/>
              <w:rPr>
                <w:rFonts w:ascii="Arial" w:hAnsi="Arial"/>
                <w:sz w:val="18"/>
              </w:rPr>
            </w:pPr>
            <w:r w:rsidRPr="00CD7D70">
              <w:rPr>
                <w:rFonts w:ascii="Arial" w:hAnsi="Arial"/>
                <w:sz w:val="18"/>
              </w:rPr>
              <w:t>&lt;--</w:t>
            </w:r>
          </w:p>
        </w:tc>
        <w:tc>
          <w:tcPr>
            <w:tcW w:w="2977" w:type="dxa"/>
          </w:tcPr>
          <w:p w14:paraId="11A4B2D2" w14:textId="77777777" w:rsidR="007A1DA9" w:rsidRPr="00CD7D70" w:rsidRDefault="007A1DA9" w:rsidP="00CB0052">
            <w:pPr>
              <w:widowControl w:val="0"/>
              <w:spacing w:after="0"/>
              <w:rPr>
                <w:rFonts w:ascii="Arial" w:hAnsi="Arial"/>
                <w:i/>
                <w:sz w:val="18"/>
              </w:rPr>
            </w:pPr>
            <w:r w:rsidRPr="00CD7D70">
              <w:rPr>
                <w:rFonts w:ascii="Arial" w:hAnsi="Arial"/>
                <w:i/>
                <w:sz w:val="18"/>
              </w:rPr>
              <w:t>DLInformationTransfer</w:t>
            </w:r>
          </w:p>
          <w:p w14:paraId="766CEABE" w14:textId="77777777" w:rsidR="007A1DA9" w:rsidRPr="00CD7D70" w:rsidRDefault="007A1DA9" w:rsidP="00CB0052">
            <w:pPr>
              <w:widowControl w:val="0"/>
              <w:spacing w:after="0"/>
              <w:rPr>
                <w:rFonts w:ascii="Arial" w:hAnsi="Arial"/>
                <w:i/>
                <w:sz w:val="18"/>
              </w:rPr>
            </w:pPr>
            <w:r w:rsidRPr="00CD7D70">
              <w:rPr>
                <w:rFonts w:ascii="Arial" w:hAnsi="Arial"/>
                <w:sz w:val="18"/>
              </w:rPr>
              <w:t>(LPP PROVIDE ASSISTANCE DATA)</w:t>
            </w:r>
          </w:p>
        </w:tc>
        <w:tc>
          <w:tcPr>
            <w:tcW w:w="567" w:type="dxa"/>
          </w:tcPr>
          <w:p w14:paraId="4B766DAA"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c>
          <w:tcPr>
            <w:tcW w:w="892" w:type="dxa"/>
          </w:tcPr>
          <w:p w14:paraId="1959E94D" w14:textId="77777777" w:rsidR="007A1DA9" w:rsidRPr="00CD7D70" w:rsidRDefault="007A1DA9" w:rsidP="00CB0052">
            <w:pPr>
              <w:widowControl w:val="0"/>
              <w:spacing w:after="0"/>
              <w:jc w:val="center"/>
              <w:rPr>
                <w:rFonts w:ascii="Arial" w:hAnsi="Arial"/>
                <w:sz w:val="18"/>
              </w:rPr>
            </w:pPr>
            <w:r w:rsidRPr="00CD7D70">
              <w:rPr>
                <w:rFonts w:ascii="Arial" w:hAnsi="Arial"/>
                <w:sz w:val="18"/>
              </w:rPr>
              <w:t>-</w:t>
            </w:r>
          </w:p>
        </w:tc>
      </w:tr>
      <w:tr w:rsidR="00F4410F" w:rsidRPr="00CD7D70" w14:paraId="780D8E76" w14:textId="77777777" w:rsidTr="00E3639E">
        <w:trPr>
          <w:jc w:val="center"/>
        </w:trPr>
        <w:tc>
          <w:tcPr>
            <w:tcW w:w="648" w:type="dxa"/>
          </w:tcPr>
          <w:p w14:paraId="302912D1" w14:textId="77777777" w:rsidR="00F4410F" w:rsidRPr="00CD7D70" w:rsidRDefault="00F4410F" w:rsidP="00E3639E">
            <w:pPr>
              <w:widowControl w:val="0"/>
              <w:spacing w:after="0"/>
              <w:jc w:val="center"/>
              <w:rPr>
                <w:rFonts w:ascii="Arial" w:hAnsi="Arial"/>
                <w:sz w:val="18"/>
              </w:rPr>
            </w:pPr>
            <w:r w:rsidRPr="00CD7D70">
              <w:rPr>
                <w:rFonts w:ascii="Arial" w:hAnsi="Arial"/>
                <w:sz w:val="18"/>
              </w:rPr>
              <w:t>4a</w:t>
            </w:r>
          </w:p>
        </w:tc>
        <w:tc>
          <w:tcPr>
            <w:tcW w:w="3969" w:type="dxa"/>
          </w:tcPr>
          <w:p w14:paraId="32C399AB" w14:textId="77777777" w:rsidR="00F4410F" w:rsidRPr="00CD7D70" w:rsidRDefault="00F4410F" w:rsidP="00E3639E">
            <w:pPr>
              <w:widowControl w:val="0"/>
              <w:spacing w:after="0"/>
              <w:rPr>
                <w:rFonts w:ascii="Arial" w:hAnsi="Arial"/>
                <w:sz w:val="18"/>
              </w:rPr>
            </w:pPr>
            <w:r w:rsidRPr="00CD7D70">
              <w:rPr>
                <w:rFonts w:ascii="Arial" w:hAnsi="Arial"/>
                <w:sz w:val="18"/>
              </w:rPr>
              <w:t>IF sub-test 7 THEN the UE may send a second LPP message of type Request Assistance Data including a request for GNSS assistance data or OTDOA assistance data.</w:t>
            </w:r>
          </w:p>
        </w:tc>
        <w:tc>
          <w:tcPr>
            <w:tcW w:w="709" w:type="dxa"/>
          </w:tcPr>
          <w:p w14:paraId="14EB0260" w14:textId="77777777" w:rsidR="00F4410F" w:rsidRPr="00CD7D70" w:rsidRDefault="00F4410F" w:rsidP="00E3639E">
            <w:pPr>
              <w:widowControl w:val="0"/>
              <w:spacing w:after="0"/>
              <w:jc w:val="center"/>
              <w:rPr>
                <w:rFonts w:ascii="Arial" w:hAnsi="Arial"/>
                <w:sz w:val="18"/>
              </w:rPr>
            </w:pPr>
            <w:r w:rsidRPr="00CD7D70">
              <w:rPr>
                <w:rFonts w:ascii="Arial" w:hAnsi="Arial"/>
                <w:sz w:val="18"/>
              </w:rPr>
              <w:t>--&gt;</w:t>
            </w:r>
          </w:p>
        </w:tc>
        <w:tc>
          <w:tcPr>
            <w:tcW w:w="2977" w:type="dxa"/>
          </w:tcPr>
          <w:p w14:paraId="16C6DAC5" w14:textId="77777777" w:rsidR="00F4410F" w:rsidRPr="00CD7D70" w:rsidRDefault="00F4410F" w:rsidP="00E3639E">
            <w:pPr>
              <w:widowControl w:val="0"/>
              <w:spacing w:after="0"/>
              <w:rPr>
                <w:rFonts w:ascii="Arial" w:hAnsi="Arial"/>
                <w:i/>
                <w:sz w:val="18"/>
              </w:rPr>
            </w:pPr>
            <w:r w:rsidRPr="00CD7D70">
              <w:rPr>
                <w:rFonts w:ascii="Arial" w:hAnsi="Arial"/>
                <w:i/>
                <w:sz w:val="18"/>
              </w:rPr>
              <w:t>ULInformationTransfer</w:t>
            </w:r>
          </w:p>
          <w:p w14:paraId="65C36C64" w14:textId="77777777" w:rsidR="00F4410F" w:rsidRPr="00CD7D70" w:rsidRDefault="00F4410F" w:rsidP="00E3639E">
            <w:pPr>
              <w:widowControl w:val="0"/>
              <w:spacing w:after="0"/>
              <w:rPr>
                <w:rFonts w:ascii="Arial" w:hAnsi="Arial"/>
                <w:i/>
                <w:sz w:val="18"/>
              </w:rPr>
            </w:pPr>
            <w:r w:rsidRPr="00CD7D70">
              <w:rPr>
                <w:rFonts w:ascii="Arial" w:hAnsi="Arial"/>
                <w:sz w:val="18"/>
              </w:rPr>
              <w:t>(LPP REQUEST ASSISTANCE DATA)</w:t>
            </w:r>
          </w:p>
        </w:tc>
        <w:tc>
          <w:tcPr>
            <w:tcW w:w="567" w:type="dxa"/>
          </w:tcPr>
          <w:p w14:paraId="15221458" w14:textId="77777777" w:rsidR="00F4410F" w:rsidRPr="00CD7D70" w:rsidRDefault="00F4410F" w:rsidP="00E3639E">
            <w:pPr>
              <w:widowControl w:val="0"/>
              <w:spacing w:after="0"/>
              <w:jc w:val="center"/>
              <w:rPr>
                <w:rFonts w:ascii="Arial" w:hAnsi="Arial"/>
                <w:sz w:val="18"/>
              </w:rPr>
            </w:pPr>
            <w:r w:rsidRPr="00CD7D70">
              <w:rPr>
                <w:rFonts w:ascii="Arial" w:hAnsi="Arial"/>
                <w:sz w:val="18"/>
              </w:rPr>
              <w:t>1</w:t>
            </w:r>
          </w:p>
        </w:tc>
        <w:tc>
          <w:tcPr>
            <w:tcW w:w="892" w:type="dxa"/>
          </w:tcPr>
          <w:p w14:paraId="5773298B" w14:textId="77777777" w:rsidR="00F4410F" w:rsidRPr="00CD7D70" w:rsidRDefault="00F4410F" w:rsidP="00E3639E">
            <w:pPr>
              <w:widowControl w:val="0"/>
              <w:spacing w:after="0"/>
              <w:jc w:val="center"/>
              <w:rPr>
                <w:rFonts w:ascii="Arial" w:hAnsi="Arial"/>
                <w:sz w:val="18"/>
              </w:rPr>
            </w:pPr>
            <w:r w:rsidRPr="00CD7D70">
              <w:rPr>
                <w:rFonts w:ascii="Arial" w:hAnsi="Arial"/>
                <w:sz w:val="18"/>
              </w:rPr>
              <w:t>P</w:t>
            </w:r>
          </w:p>
        </w:tc>
      </w:tr>
      <w:tr w:rsidR="00F4410F" w:rsidRPr="00CD7D70" w14:paraId="42DC1EE6" w14:textId="77777777" w:rsidTr="00E3639E">
        <w:trPr>
          <w:jc w:val="center"/>
        </w:trPr>
        <w:tc>
          <w:tcPr>
            <w:tcW w:w="648" w:type="dxa"/>
          </w:tcPr>
          <w:p w14:paraId="3B1F4452" w14:textId="77777777" w:rsidR="00F4410F" w:rsidRPr="00CD7D70" w:rsidRDefault="00F4410F" w:rsidP="00E3639E">
            <w:pPr>
              <w:widowControl w:val="0"/>
              <w:spacing w:after="0"/>
              <w:jc w:val="center"/>
              <w:rPr>
                <w:rFonts w:ascii="Arial" w:hAnsi="Arial"/>
                <w:sz w:val="18"/>
              </w:rPr>
            </w:pPr>
            <w:r w:rsidRPr="00CD7D70">
              <w:rPr>
                <w:rFonts w:ascii="Arial" w:hAnsi="Arial"/>
                <w:sz w:val="18"/>
              </w:rPr>
              <w:t>4b</w:t>
            </w:r>
          </w:p>
        </w:tc>
        <w:tc>
          <w:tcPr>
            <w:tcW w:w="3969" w:type="dxa"/>
          </w:tcPr>
          <w:p w14:paraId="398CD694" w14:textId="77777777" w:rsidR="00F4410F" w:rsidRPr="00CD7D70" w:rsidRDefault="00F4410F" w:rsidP="00E3639E">
            <w:pPr>
              <w:widowControl w:val="0"/>
              <w:spacing w:after="0"/>
              <w:rPr>
                <w:rFonts w:ascii="Arial" w:hAnsi="Arial"/>
                <w:sz w:val="18"/>
              </w:rPr>
            </w:pPr>
            <w:r w:rsidRPr="00CD7D70">
              <w:rPr>
                <w:rFonts w:ascii="Arial" w:hAnsi="Arial"/>
                <w:sz w:val="18"/>
              </w:rPr>
              <w:t>IF in step 4a the UE sends a second LPP message of type Request Assistance Data THEN the SS sends a LPP message of type Provide Assistance Data.</w:t>
            </w:r>
          </w:p>
        </w:tc>
        <w:tc>
          <w:tcPr>
            <w:tcW w:w="709" w:type="dxa"/>
          </w:tcPr>
          <w:p w14:paraId="6B10CEF8" w14:textId="77777777" w:rsidR="00F4410F" w:rsidRPr="00CD7D70" w:rsidRDefault="00F4410F" w:rsidP="00E3639E">
            <w:pPr>
              <w:widowControl w:val="0"/>
              <w:spacing w:after="0"/>
              <w:jc w:val="center"/>
              <w:rPr>
                <w:rFonts w:ascii="Arial" w:hAnsi="Arial"/>
                <w:sz w:val="18"/>
              </w:rPr>
            </w:pPr>
            <w:r w:rsidRPr="00CD7D70">
              <w:rPr>
                <w:rFonts w:ascii="Arial" w:hAnsi="Arial"/>
                <w:sz w:val="18"/>
              </w:rPr>
              <w:t>&lt;--</w:t>
            </w:r>
          </w:p>
        </w:tc>
        <w:tc>
          <w:tcPr>
            <w:tcW w:w="2977" w:type="dxa"/>
          </w:tcPr>
          <w:p w14:paraId="7EE0ECD0" w14:textId="77777777" w:rsidR="00F4410F" w:rsidRPr="00CD7D70" w:rsidRDefault="00F4410F" w:rsidP="00E3639E">
            <w:pPr>
              <w:widowControl w:val="0"/>
              <w:spacing w:after="0"/>
              <w:rPr>
                <w:rFonts w:ascii="Arial" w:hAnsi="Arial"/>
                <w:i/>
                <w:sz w:val="18"/>
              </w:rPr>
            </w:pPr>
            <w:r w:rsidRPr="00CD7D70">
              <w:rPr>
                <w:rFonts w:ascii="Arial" w:hAnsi="Arial"/>
                <w:i/>
                <w:sz w:val="18"/>
              </w:rPr>
              <w:t>DLInformationTransfer</w:t>
            </w:r>
          </w:p>
          <w:p w14:paraId="15E9D6FC" w14:textId="77777777" w:rsidR="00F4410F" w:rsidRPr="00CD7D70" w:rsidRDefault="00F4410F" w:rsidP="00E3639E">
            <w:pPr>
              <w:widowControl w:val="0"/>
              <w:spacing w:after="0"/>
              <w:rPr>
                <w:rFonts w:ascii="Arial" w:hAnsi="Arial"/>
                <w:i/>
                <w:sz w:val="18"/>
              </w:rPr>
            </w:pPr>
            <w:r w:rsidRPr="00CD7D70">
              <w:rPr>
                <w:rFonts w:ascii="Arial" w:hAnsi="Arial"/>
                <w:sz w:val="18"/>
              </w:rPr>
              <w:t>(LPP PROVIDE ASSISTANCE DATA)</w:t>
            </w:r>
          </w:p>
        </w:tc>
        <w:tc>
          <w:tcPr>
            <w:tcW w:w="567" w:type="dxa"/>
          </w:tcPr>
          <w:p w14:paraId="46E938EB" w14:textId="77777777" w:rsidR="00F4410F" w:rsidRPr="00CD7D70" w:rsidRDefault="00F4410F" w:rsidP="00E3639E">
            <w:pPr>
              <w:widowControl w:val="0"/>
              <w:spacing w:after="0"/>
              <w:jc w:val="center"/>
              <w:rPr>
                <w:rFonts w:ascii="Arial" w:hAnsi="Arial"/>
                <w:sz w:val="18"/>
              </w:rPr>
            </w:pPr>
            <w:r w:rsidRPr="00CD7D70">
              <w:rPr>
                <w:rFonts w:ascii="Arial" w:hAnsi="Arial"/>
                <w:sz w:val="18"/>
              </w:rPr>
              <w:t>-</w:t>
            </w:r>
          </w:p>
        </w:tc>
        <w:tc>
          <w:tcPr>
            <w:tcW w:w="892" w:type="dxa"/>
          </w:tcPr>
          <w:p w14:paraId="7C397220" w14:textId="77777777" w:rsidR="00F4410F" w:rsidRPr="00CD7D70" w:rsidRDefault="00F4410F" w:rsidP="00E3639E">
            <w:pPr>
              <w:widowControl w:val="0"/>
              <w:spacing w:after="0"/>
              <w:jc w:val="center"/>
              <w:rPr>
                <w:rFonts w:ascii="Arial" w:hAnsi="Arial"/>
                <w:sz w:val="18"/>
              </w:rPr>
            </w:pPr>
            <w:r w:rsidRPr="00CD7D70">
              <w:rPr>
                <w:rFonts w:ascii="Arial" w:hAnsi="Arial"/>
                <w:sz w:val="18"/>
              </w:rPr>
              <w:t>-</w:t>
            </w:r>
          </w:p>
        </w:tc>
      </w:tr>
      <w:tr w:rsidR="00E327FC" w:rsidRPr="00CD7D70" w14:paraId="4784C522" w14:textId="77777777" w:rsidTr="00CB0052">
        <w:trPr>
          <w:jc w:val="center"/>
        </w:trPr>
        <w:tc>
          <w:tcPr>
            <w:tcW w:w="648" w:type="dxa"/>
          </w:tcPr>
          <w:p w14:paraId="119A3F57" w14:textId="77777777" w:rsidR="00E327FC" w:rsidRPr="00CD7D70" w:rsidRDefault="00E327FC" w:rsidP="00CB0052">
            <w:pPr>
              <w:widowControl w:val="0"/>
              <w:spacing w:after="0"/>
              <w:jc w:val="center"/>
              <w:rPr>
                <w:rFonts w:ascii="Arial" w:hAnsi="Arial"/>
                <w:sz w:val="18"/>
              </w:rPr>
            </w:pPr>
            <w:r w:rsidRPr="00CD7D70">
              <w:rPr>
                <w:rFonts w:ascii="Arial" w:hAnsi="Arial"/>
                <w:sz w:val="18"/>
              </w:rPr>
              <w:lastRenderedPageBreak/>
              <w:t>-</w:t>
            </w:r>
          </w:p>
        </w:tc>
        <w:tc>
          <w:tcPr>
            <w:tcW w:w="3969" w:type="dxa"/>
          </w:tcPr>
          <w:p w14:paraId="657CA1A7" w14:textId="77777777" w:rsidR="00E327FC" w:rsidRPr="00CD7D70" w:rsidRDefault="00E327FC" w:rsidP="00CB0052">
            <w:pPr>
              <w:widowControl w:val="0"/>
              <w:spacing w:after="0"/>
              <w:rPr>
                <w:rFonts w:ascii="Arial" w:hAnsi="Arial"/>
                <w:sz w:val="18"/>
              </w:rPr>
            </w:pPr>
            <w:r w:rsidRPr="00CD7D70">
              <w:rPr>
                <w:rFonts w:ascii="Arial" w:hAnsi="Arial"/>
                <w:sz w:val="18"/>
              </w:rPr>
              <w:t>Steps 5a1-5a2 and 5b1-5b4 represent alternative UE behaviours depending on the UE implementation</w:t>
            </w:r>
          </w:p>
        </w:tc>
        <w:tc>
          <w:tcPr>
            <w:tcW w:w="709" w:type="dxa"/>
          </w:tcPr>
          <w:p w14:paraId="79527495"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2977" w:type="dxa"/>
          </w:tcPr>
          <w:p w14:paraId="6B4F6E10" w14:textId="77777777" w:rsidR="00E327FC" w:rsidRPr="00CD7D70" w:rsidRDefault="00E327FC" w:rsidP="00CB0052">
            <w:pPr>
              <w:widowControl w:val="0"/>
              <w:spacing w:after="0"/>
              <w:rPr>
                <w:rFonts w:ascii="Arial" w:hAnsi="Arial"/>
                <w:i/>
                <w:sz w:val="18"/>
              </w:rPr>
            </w:pPr>
            <w:r w:rsidRPr="00CD7D70">
              <w:rPr>
                <w:rFonts w:ascii="Arial" w:hAnsi="Arial"/>
                <w:sz w:val="18"/>
              </w:rPr>
              <w:t>-</w:t>
            </w:r>
          </w:p>
        </w:tc>
        <w:tc>
          <w:tcPr>
            <w:tcW w:w="567" w:type="dxa"/>
          </w:tcPr>
          <w:p w14:paraId="613E586B"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892" w:type="dxa"/>
          </w:tcPr>
          <w:p w14:paraId="2FD2DD69"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r>
      <w:tr w:rsidR="00E327FC" w:rsidRPr="00CD7D70" w14:paraId="190245B5" w14:textId="77777777" w:rsidTr="00CB0052">
        <w:trPr>
          <w:jc w:val="center"/>
        </w:trPr>
        <w:tc>
          <w:tcPr>
            <w:tcW w:w="648" w:type="dxa"/>
          </w:tcPr>
          <w:p w14:paraId="4B8B87D6" w14:textId="77777777" w:rsidR="00E327FC" w:rsidRPr="00CD7D70" w:rsidRDefault="00E327FC" w:rsidP="00CB0052">
            <w:pPr>
              <w:widowControl w:val="0"/>
              <w:spacing w:after="0"/>
              <w:jc w:val="center"/>
              <w:rPr>
                <w:rFonts w:ascii="Arial" w:hAnsi="Arial"/>
                <w:sz w:val="18"/>
              </w:rPr>
            </w:pPr>
            <w:r w:rsidRPr="00CD7D70">
              <w:rPr>
                <w:rFonts w:ascii="Arial" w:hAnsi="Arial"/>
                <w:sz w:val="18"/>
              </w:rPr>
              <w:t>5a1 (Note 1)</w:t>
            </w:r>
          </w:p>
        </w:tc>
        <w:tc>
          <w:tcPr>
            <w:tcW w:w="3969" w:type="dxa"/>
          </w:tcPr>
          <w:p w14:paraId="42E6F874" w14:textId="77777777" w:rsidR="00E327FC" w:rsidRPr="00CD7D70" w:rsidRDefault="00E327FC" w:rsidP="00BF43DA">
            <w:pPr>
              <w:pStyle w:val="TAL"/>
              <w:rPr>
                <w:lang w:eastAsia="en-US"/>
              </w:rPr>
            </w:pPr>
            <w:r w:rsidRPr="00CD7D70">
              <w:rPr>
                <w:lang w:eastAsia="en-US"/>
              </w:rPr>
              <w:t>All sub-tests:</w:t>
            </w:r>
          </w:p>
          <w:p w14:paraId="31D66092" w14:textId="77777777" w:rsidR="00E327FC" w:rsidRPr="00CD7D70" w:rsidRDefault="00E327FC" w:rsidP="00CB0052">
            <w:pPr>
              <w:widowControl w:val="0"/>
              <w:spacing w:after="0"/>
              <w:rPr>
                <w:rFonts w:ascii="Arial" w:hAnsi="Arial"/>
                <w:sz w:val="18"/>
              </w:rPr>
            </w:pPr>
            <w:r w:rsidRPr="00CD7D70">
              <w:rPr>
                <w:rFonts w:ascii="Arial" w:hAnsi="Arial"/>
                <w:sz w:val="18"/>
              </w:rPr>
              <w:t>The UE sends a LPP message of type Provide Location Information including location measurements.</w:t>
            </w:r>
          </w:p>
        </w:tc>
        <w:tc>
          <w:tcPr>
            <w:tcW w:w="709" w:type="dxa"/>
          </w:tcPr>
          <w:p w14:paraId="08438022" w14:textId="77777777" w:rsidR="00E327FC" w:rsidRPr="00CD7D70" w:rsidRDefault="00E327FC" w:rsidP="00CB0052">
            <w:pPr>
              <w:widowControl w:val="0"/>
              <w:spacing w:after="0"/>
              <w:jc w:val="center"/>
              <w:rPr>
                <w:rFonts w:ascii="Arial" w:hAnsi="Arial"/>
                <w:sz w:val="18"/>
              </w:rPr>
            </w:pPr>
            <w:r w:rsidRPr="00CD7D70">
              <w:rPr>
                <w:rFonts w:ascii="Arial" w:hAnsi="Arial"/>
                <w:sz w:val="18"/>
              </w:rPr>
              <w:t>--&gt;</w:t>
            </w:r>
          </w:p>
        </w:tc>
        <w:tc>
          <w:tcPr>
            <w:tcW w:w="2977" w:type="dxa"/>
          </w:tcPr>
          <w:p w14:paraId="20974995" w14:textId="77777777" w:rsidR="00E327FC" w:rsidRPr="00CD7D70" w:rsidRDefault="00E327FC" w:rsidP="00CB0052">
            <w:pPr>
              <w:widowControl w:val="0"/>
              <w:spacing w:after="0"/>
              <w:rPr>
                <w:rFonts w:ascii="Arial" w:hAnsi="Arial"/>
                <w:i/>
                <w:sz w:val="18"/>
              </w:rPr>
            </w:pPr>
            <w:r w:rsidRPr="00CD7D70">
              <w:rPr>
                <w:rFonts w:ascii="Arial" w:hAnsi="Arial"/>
                <w:i/>
                <w:sz w:val="18"/>
              </w:rPr>
              <w:t>ULInformationTransfer</w:t>
            </w:r>
          </w:p>
          <w:p w14:paraId="66EE9991" w14:textId="77777777" w:rsidR="00E327FC" w:rsidRPr="00CD7D70" w:rsidRDefault="00E327FC" w:rsidP="00CB0052">
            <w:pPr>
              <w:widowControl w:val="0"/>
              <w:spacing w:after="0"/>
              <w:rPr>
                <w:rFonts w:ascii="Arial" w:hAnsi="Arial"/>
                <w:sz w:val="18"/>
              </w:rPr>
            </w:pPr>
            <w:r w:rsidRPr="00CD7D70">
              <w:rPr>
                <w:rFonts w:ascii="Arial" w:hAnsi="Arial"/>
                <w:sz w:val="18"/>
              </w:rPr>
              <w:t>(LPP PROVIDE LOCATION INFORMATION)</w:t>
            </w:r>
          </w:p>
        </w:tc>
        <w:tc>
          <w:tcPr>
            <w:tcW w:w="567" w:type="dxa"/>
          </w:tcPr>
          <w:p w14:paraId="6A86319B" w14:textId="77777777" w:rsidR="00E327FC" w:rsidRPr="00CD7D70" w:rsidRDefault="00E327FC" w:rsidP="00CB0052">
            <w:pPr>
              <w:widowControl w:val="0"/>
              <w:spacing w:after="0"/>
              <w:jc w:val="center"/>
              <w:rPr>
                <w:rFonts w:ascii="Arial" w:hAnsi="Arial"/>
                <w:sz w:val="18"/>
              </w:rPr>
            </w:pPr>
            <w:r w:rsidRPr="00CD7D70">
              <w:rPr>
                <w:rFonts w:ascii="Arial" w:hAnsi="Arial"/>
                <w:sz w:val="18"/>
              </w:rPr>
              <w:t>1</w:t>
            </w:r>
          </w:p>
        </w:tc>
        <w:tc>
          <w:tcPr>
            <w:tcW w:w="892" w:type="dxa"/>
          </w:tcPr>
          <w:p w14:paraId="3929F0A9" w14:textId="77777777" w:rsidR="00E327FC" w:rsidRPr="00CD7D70" w:rsidRDefault="00E327FC" w:rsidP="00CB0052">
            <w:pPr>
              <w:widowControl w:val="0"/>
              <w:spacing w:after="0"/>
              <w:jc w:val="center"/>
              <w:rPr>
                <w:rFonts w:ascii="Arial" w:hAnsi="Arial"/>
                <w:sz w:val="18"/>
              </w:rPr>
            </w:pPr>
            <w:r w:rsidRPr="00CD7D70">
              <w:rPr>
                <w:rFonts w:ascii="Arial" w:hAnsi="Arial"/>
                <w:sz w:val="18"/>
              </w:rPr>
              <w:t>P</w:t>
            </w:r>
          </w:p>
        </w:tc>
      </w:tr>
      <w:tr w:rsidR="00E327FC" w:rsidRPr="00CD7D70" w14:paraId="77DDC366" w14:textId="77777777" w:rsidTr="00CB0052">
        <w:trPr>
          <w:jc w:val="center"/>
        </w:trPr>
        <w:tc>
          <w:tcPr>
            <w:tcW w:w="648" w:type="dxa"/>
          </w:tcPr>
          <w:p w14:paraId="07390115" w14:textId="77777777" w:rsidR="00E327FC" w:rsidRPr="00CD7D70" w:rsidRDefault="00E327FC" w:rsidP="00CB0052">
            <w:pPr>
              <w:widowControl w:val="0"/>
              <w:spacing w:after="0"/>
              <w:jc w:val="center"/>
              <w:rPr>
                <w:rFonts w:ascii="Arial" w:hAnsi="Arial"/>
                <w:sz w:val="18"/>
              </w:rPr>
            </w:pPr>
            <w:r w:rsidRPr="00CD7D70">
              <w:rPr>
                <w:rFonts w:ascii="Arial" w:hAnsi="Arial"/>
                <w:sz w:val="18"/>
              </w:rPr>
              <w:t>5a2</w:t>
            </w:r>
          </w:p>
        </w:tc>
        <w:tc>
          <w:tcPr>
            <w:tcW w:w="3969" w:type="dxa"/>
          </w:tcPr>
          <w:p w14:paraId="30EB2B51" w14:textId="77777777" w:rsidR="00E327FC" w:rsidRPr="00CD7D70" w:rsidRDefault="00E327FC" w:rsidP="00CB0052">
            <w:pPr>
              <w:widowControl w:val="0"/>
              <w:spacing w:after="0"/>
              <w:rPr>
                <w:rFonts w:ascii="Arial" w:hAnsi="Arial"/>
                <w:sz w:val="18"/>
              </w:rPr>
            </w:pPr>
            <w:r w:rsidRPr="00CD7D70">
              <w:rPr>
                <w:rFonts w:ascii="Arial" w:hAnsi="Arial"/>
                <w:sz w:val="18"/>
              </w:rPr>
              <w:t>IF</w:t>
            </w:r>
          </w:p>
          <w:p w14:paraId="48E98E1A" w14:textId="77777777" w:rsidR="00E327FC" w:rsidRPr="00CD7D70" w:rsidRDefault="00E327FC" w:rsidP="00CB0052">
            <w:pPr>
              <w:widowControl w:val="0"/>
              <w:spacing w:after="0"/>
              <w:rPr>
                <w:rFonts w:ascii="Arial" w:hAnsi="Arial"/>
                <w:sz w:val="18"/>
              </w:rPr>
            </w:pPr>
            <w:r w:rsidRPr="00CD7D70">
              <w:rPr>
                <w:rFonts w:ascii="Arial" w:hAnsi="Arial"/>
                <w:sz w:val="18"/>
              </w:rPr>
              <w:t>the UE LPP message at step 5a1 includes an acknowledgment request</w:t>
            </w:r>
          </w:p>
          <w:p w14:paraId="42FD66D1" w14:textId="77777777" w:rsidR="00E327FC" w:rsidRPr="00CD7D70" w:rsidRDefault="00E327FC" w:rsidP="00CB0052">
            <w:pPr>
              <w:widowControl w:val="0"/>
              <w:spacing w:after="0"/>
              <w:rPr>
                <w:rFonts w:ascii="Arial" w:hAnsi="Arial"/>
                <w:sz w:val="18"/>
              </w:rPr>
            </w:pPr>
            <w:r w:rsidRPr="00CD7D70">
              <w:rPr>
                <w:rFonts w:ascii="Arial" w:hAnsi="Arial"/>
                <w:sz w:val="18"/>
              </w:rPr>
              <w:t>THEN</w:t>
            </w:r>
          </w:p>
          <w:p w14:paraId="0E5E44EF" w14:textId="77777777" w:rsidR="00E327FC" w:rsidRPr="00CD7D70" w:rsidRDefault="00E327FC" w:rsidP="00CB0052">
            <w:pPr>
              <w:widowControl w:val="0"/>
              <w:spacing w:after="0"/>
              <w:rPr>
                <w:rFonts w:ascii="Arial" w:hAnsi="Arial"/>
                <w:sz w:val="18"/>
              </w:rPr>
            </w:pPr>
            <w:r w:rsidRPr="00CD7D70">
              <w:rPr>
                <w:rFonts w:ascii="Arial" w:hAnsi="Arial"/>
                <w:sz w:val="18"/>
              </w:rPr>
              <w:t>SS sends a LPP Acknowledgement response.</w:t>
            </w:r>
          </w:p>
        </w:tc>
        <w:tc>
          <w:tcPr>
            <w:tcW w:w="709" w:type="dxa"/>
          </w:tcPr>
          <w:p w14:paraId="5187329B" w14:textId="77777777" w:rsidR="00E327FC" w:rsidRPr="00CD7D70" w:rsidRDefault="00E327FC" w:rsidP="00CB0052">
            <w:pPr>
              <w:widowControl w:val="0"/>
              <w:spacing w:after="0"/>
              <w:jc w:val="center"/>
              <w:rPr>
                <w:rFonts w:ascii="Arial" w:hAnsi="Arial"/>
                <w:sz w:val="18"/>
              </w:rPr>
            </w:pPr>
            <w:r w:rsidRPr="00CD7D70">
              <w:rPr>
                <w:rFonts w:ascii="Arial" w:hAnsi="Arial"/>
                <w:sz w:val="18"/>
              </w:rPr>
              <w:t>&lt;--</w:t>
            </w:r>
          </w:p>
        </w:tc>
        <w:tc>
          <w:tcPr>
            <w:tcW w:w="2977" w:type="dxa"/>
          </w:tcPr>
          <w:p w14:paraId="4AAD3D79" w14:textId="77777777" w:rsidR="00E327FC" w:rsidRPr="00CD7D70" w:rsidRDefault="00E327FC" w:rsidP="00CB0052">
            <w:pPr>
              <w:widowControl w:val="0"/>
              <w:spacing w:after="0"/>
              <w:rPr>
                <w:rFonts w:ascii="Arial" w:hAnsi="Arial"/>
                <w:i/>
                <w:sz w:val="18"/>
              </w:rPr>
            </w:pPr>
            <w:r w:rsidRPr="00CD7D70">
              <w:rPr>
                <w:rFonts w:ascii="Arial" w:hAnsi="Arial"/>
                <w:i/>
                <w:sz w:val="18"/>
              </w:rPr>
              <w:t>DLInformationTransfer</w:t>
            </w:r>
          </w:p>
          <w:p w14:paraId="731C2AA3" w14:textId="77777777" w:rsidR="00E327FC" w:rsidRPr="00CD7D70" w:rsidRDefault="00E327FC" w:rsidP="00CB0052">
            <w:pPr>
              <w:widowControl w:val="0"/>
              <w:spacing w:after="0"/>
              <w:rPr>
                <w:rFonts w:ascii="Arial" w:hAnsi="Arial"/>
                <w:sz w:val="18"/>
              </w:rPr>
            </w:pPr>
            <w:r w:rsidRPr="00CD7D70">
              <w:rPr>
                <w:rFonts w:ascii="Arial" w:hAnsi="Arial"/>
                <w:sz w:val="18"/>
              </w:rPr>
              <w:t>(LPP ACKNOWLEDGEMENT)</w:t>
            </w:r>
          </w:p>
        </w:tc>
        <w:tc>
          <w:tcPr>
            <w:tcW w:w="567" w:type="dxa"/>
          </w:tcPr>
          <w:p w14:paraId="1A9CADB2"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892" w:type="dxa"/>
          </w:tcPr>
          <w:p w14:paraId="07C05085"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r>
      <w:tr w:rsidR="00E327FC" w:rsidRPr="00CD7D70" w14:paraId="35923041" w14:textId="77777777" w:rsidTr="00CB0052">
        <w:trPr>
          <w:jc w:val="center"/>
        </w:trPr>
        <w:tc>
          <w:tcPr>
            <w:tcW w:w="648" w:type="dxa"/>
          </w:tcPr>
          <w:p w14:paraId="119E0C08" w14:textId="77777777" w:rsidR="00E327FC" w:rsidRPr="00CD7D70" w:rsidRDefault="00E327FC" w:rsidP="00CB0052">
            <w:pPr>
              <w:widowControl w:val="0"/>
              <w:spacing w:after="0"/>
              <w:jc w:val="center"/>
              <w:rPr>
                <w:rFonts w:ascii="Arial" w:hAnsi="Arial"/>
                <w:sz w:val="18"/>
              </w:rPr>
            </w:pPr>
            <w:r w:rsidRPr="00CD7D70">
              <w:rPr>
                <w:rFonts w:ascii="Arial" w:hAnsi="Arial"/>
                <w:sz w:val="18"/>
              </w:rPr>
              <w:t>5b1 (Note 2)</w:t>
            </w:r>
          </w:p>
        </w:tc>
        <w:tc>
          <w:tcPr>
            <w:tcW w:w="3969" w:type="dxa"/>
          </w:tcPr>
          <w:p w14:paraId="774038A3" w14:textId="77777777" w:rsidR="00E327FC" w:rsidRPr="00CD7D70" w:rsidRDefault="00E327FC" w:rsidP="00BF46D9">
            <w:pPr>
              <w:widowControl w:val="0"/>
              <w:spacing w:after="0"/>
              <w:rPr>
                <w:rFonts w:ascii="Arial" w:hAnsi="Arial"/>
                <w:sz w:val="18"/>
              </w:rPr>
            </w:pPr>
            <w:r w:rsidRPr="00CD7D70">
              <w:rPr>
                <w:rFonts w:ascii="Arial" w:hAnsi="Arial"/>
                <w:sz w:val="18"/>
              </w:rPr>
              <w:t>IF sub-test 7</w:t>
            </w:r>
          </w:p>
          <w:p w14:paraId="75C9CC15" w14:textId="77777777" w:rsidR="00E327FC" w:rsidRPr="00CD7D70" w:rsidRDefault="00E327FC" w:rsidP="00BF46D9">
            <w:pPr>
              <w:widowControl w:val="0"/>
              <w:spacing w:after="0"/>
              <w:rPr>
                <w:rFonts w:ascii="Arial" w:hAnsi="Arial"/>
                <w:sz w:val="18"/>
              </w:rPr>
            </w:pPr>
            <w:r w:rsidRPr="00CD7D70">
              <w:rPr>
                <w:rFonts w:ascii="Arial" w:hAnsi="Arial"/>
                <w:sz w:val="18"/>
              </w:rPr>
              <w:t>THEN</w:t>
            </w:r>
          </w:p>
          <w:p w14:paraId="59A74008" w14:textId="77777777" w:rsidR="00E327FC" w:rsidRPr="00CD7D70" w:rsidRDefault="00E327FC" w:rsidP="00CB0052">
            <w:pPr>
              <w:widowControl w:val="0"/>
              <w:spacing w:after="0"/>
              <w:rPr>
                <w:rFonts w:ascii="Arial" w:hAnsi="Arial"/>
                <w:sz w:val="18"/>
              </w:rPr>
            </w:pPr>
            <w:r w:rsidRPr="00CD7D70">
              <w:rPr>
                <w:rFonts w:ascii="Arial" w:hAnsi="Arial"/>
                <w:sz w:val="18"/>
              </w:rPr>
              <w:t>The UE sends a LPP message of type Provide Location Information including "early fix" location measurements.</w:t>
            </w:r>
          </w:p>
        </w:tc>
        <w:tc>
          <w:tcPr>
            <w:tcW w:w="709" w:type="dxa"/>
          </w:tcPr>
          <w:p w14:paraId="00505D3C" w14:textId="77777777" w:rsidR="00E327FC" w:rsidRPr="00CD7D70" w:rsidRDefault="00E327FC" w:rsidP="00CB0052">
            <w:pPr>
              <w:widowControl w:val="0"/>
              <w:spacing w:after="0"/>
              <w:jc w:val="center"/>
              <w:rPr>
                <w:rFonts w:ascii="Arial" w:hAnsi="Arial"/>
                <w:sz w:val="18"/>
              </w:rPr>
            </w:pPr>
            <w:r w:rsidRPr="00CD7D70">
              <w:rPr>
                <w:rFonts w:ascii="Arial" w:hAnsi="Arial"/>
                <w:sz w:val="18"/>
              </w:rPr>
              <w:t>--&gt;</w:t>
            </w:r>
          </w:p>
        </w:tc>
        <w:tc>
          <w:tcPr>
            <w:tcW w:w="2977" w:type="dxa"/>
          </w:tcPr>
          <w:p w14:paraId="2615709C" w14:textId="77777777" w:rsidR="00E327FC" w:rsidRPr="00CD7D70" w:rsidRDefault="00E327FC" w:rsidP="00BF46D9">
            <w:pPr>
              <w:widowControl w:val="0"/>
              <w:spacing w:after="0"/>
              <w:rPr>
                <w:rFonts w:ascii="Arial" w:hAnsi="Arial"/>
                <w:i/>
                <w:sz w:val="18"/>
              </w:rPr>
            </w:pPr>
            <w:r w:rsidRPr="00CD7D70">
              <w:rPr>
                <w:rFonts w:ascii="Arial" w:hAnsi="Arial"/>
                <w:i/>
                <w:sz w:val="18"/>
              </w:rPr>
              <w:t>ULInformationTransfer</w:t>
            </w:r>
          </w:p>
          <w:p w14:paraId="1F8DD1CA" w14:textId="77777777" w:rsidR="00E327FC" w:rsidRPr="00CD7D70" w:rsidRDefault="00E327FC" w:rsidP="00CB0052">
            <w:pPr>
              <w:widowControl w:val="0"/>
              <w:spacing w:after="0"/>
              <w:rPr>
                <w:rFonts w:ascii="Arial" w:hAnsi="Arial"/>
                <w:i/>
                <w:sz w:val="18"/>
              </w:rPr>
            </w:pPr>
            <w:r w:rsidRPr="00CD7D70">
              <w:rPr>
                <w:rFonts w:ascii="Arial" w:hAnsi="Arial"/>
                <w:sz w:val="18"/>
              </w:rPr>
              <w:t>(LPP PROVIDE LOCATION INFORMATION)</w:t>
            </w:r>
          </w:p>
        </w:tc>
        <w:tc>
          <w:tcPr>
            <w:tcW w:w="567" w:type="dxa"/>
          </w:tcPr>
          <w:p w14:paraId="1EB5EE54"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892" w:type="dxa"/>
          </w:tcPr>
          <w:p w14:paraId="4484CBFB"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r>
      <w:tr w:rsidR="00E327FC" w:rsidRPr="00CD7D70" w14:paraId="6FEF7F18" w14:textId="77777777" w:rsidTr="00CB0052">
        <w:trPr>
          <w:jc w:val="center"/>
        </w:trPr>
        <w:tc>
          <w:tcPr>
            <w:tcW w:w="648" w:type="dxa"/>
          </w:tcPr>
          <w:p w14:paraId="4451FFCF" w14:textId="77777777" w:rsidR="00E327FC" w:rsidRPr="00CD7D70" w:rsidRDefault="00E327FC" w:rsidP="00CB0052">
            <w:pPr>
              <w:widowControl w:val="0"/>
              <w:spacing w:after="0"/>
              <w:jc w:val="center"/>
              <w:rPr>
                <w:rFonts w:ascii="Arial" w:hAnsi="Arial"/>
                <w:sz w:val="18"/>
              </w:rPr>
            </w:pPr>
            <w:r w:rsidRPr="00CD7D70">
              <w:rPr>
                <w:rFonts w:ascii="Arial" w:hAnsi="Arial"/>
                <w:sz w:val="18"/>
              </w:rPr>
              <w:t>5b2</w:t>
            </w:r>
          </w:p>
        </w:tc>
        <w:tc>
          <w:tcPr>
            <w:tcW w:w="3969" w:type="dxa"/>
          </w:tcPr>
          <w:p w14:paraId="18CF8C02" w14:textId="77777777" w:rsidR="00E327FC" w:rsidRPr="00CD7D70" w:rsidRDefault="00E327FC" w:rsidP="00BF46D9">
            <w:pPr>
              <w:widowControl w:val="0"/>
              <w:spacing w:after="0"/>
              <w:rPr>
                <w:rFonts w:ascii="Arial" w:hAnsi="Arial"/>
                <w:sz w:val="18"/>
              </w:rPr>
            </w:pPr>
            <w:r w:rsidRPr="00CD7D70">
              <w:rPr>
                <w:rFonts w:ascii="Arial" w:hAnsi="Arial"/>
                <w:sz w:val="18"/>
              </w:rPr>
              <w:t>IF</w:t>
            </w:r>
          </w:p>
          <w:p w14:paraId="6D3ADA1A" w14:textId="77777777" w:rsidR="00E327FC" w:rsidRPr="00CD7D70" w:rsidRDefault="00E327FC" w:rsidP="00BF46D9">
            <w:pPr>
              <w:widowControl w:val="0"/>
              <w:spacing w:after="0"/>
              <w:rPr>
                <w:rFonts w:ascii="Arial" w:hAnsi="Arial"/>
                <w:sz w:val="18"/>
              </w:rPr>
            </w:pPr>
            <w:r w:rsidRPr="00CD7D70">
              <w:rPr>
                <w:rFonts w:ascii="Arial" w:hAnsi="Arial"/>
                <w:sz w:val="18"/>
              </w:rPr>
              <w:t>the UE LPP message at step 5b1 includes an acknowledgment request</w:t>
            </w:r>
          </w:p>
          <w:p w14:paraId="05CE0C30" w14:textId="77777777" w:rsidR="00E327FC" w:rsidRPr="00CD7D70" w:rsidRDefault="00E327FC" w:rsidP="00BF46D9">
            <w:pPr>
              <w:widowControl w:val="0"/>
              <w:spacing w:after="0"/>
              <w:rPr>
                <w:rFonts w:ascii="Arial" w:hAnsi="Arial"/>
                <w:sz w:val="18"/>
              </w:rPr>
            </w:pPr>
            <w:r w:rsidRPr="00CD7D70">
              <w:rPr>
                <w:rFonts w:ascii="Arial" w:hAnsi="Arial"/>
                <w:sz w:val="18"/>
              </w:rPr>
              <w:t>THEN</w:t>
            </w:r>
          </w:p>
          <w:p w14:paraId="4CB640EA" w14:textId="77777777" w:rsidR="00E327FC" w:rsidRPr="00CD7D70" w:rsidRDefault="00E327FC" w:rsidP="00CB0052">
            <w:pPr>
              <w:widowControl w:val="0"/>
              <w:spacing w:after="0"/>
              <w:rPr>
                <w:rFonts w:ascii="Arial" w:hAnsi="Arial"/>
                <w:sz w:val="18"/>
              </w:rPr>
            </w:pPr>
            <w:r w:rsidRPr="00CD7D70">
              <w:rPr>
                <w:rFonts w:ascii="Arial" w:hAnsi="Arial"/>
                <w:sz w:val="18"/>
              </w:rPr>
              <w:t>SS sends a LPP Acknowledgement response.</w:t>
            </w:r>
          </w:p>
        </w:tc>
        <w:tc>
          <w:tcPr>
            <w:tcW w:w="709" w:type="dxa"/>
          </w:tcPr>
          <w:p w14:paraId="06E522AF" w14:textId="77777777" w:rsidR="00E327FC" w:rsidRPr="00CD7D70" w:rsidRDefault="00E327FC" w:rsidP="00CB0052">
            <w:pPr>
              <w:widowControl w:val="0"/>
              <w:spacing w:after="0"/>
              <w:jc w:val="center"/>
              <w:rPr>
                <w:rFonts w:ascii="Arial" w:hAnsi="Arial"/>
                <w:sz w:val="18"/>
              </w:rPr>
            </w:pPr>
            <w:r w:rsidRPr="00CD7D70">
              <w:rPr>
                <w:rFonts w:ascii="Arial" w:hAnsi="Arial"/>
                <w:sz w:val="18"/>
              </w:rPr>
              <w:t>&lt;--</w:t>
            </w:r>
          </w:p>
        </w:tc>
        <w:tc>
          <w:tcPr>
            <w:tcW w:w="2977" w:type="dxa"/>
          </w:tcPr>
          <w:p w14:paraId="1F70469A" w14:textId="77777777" w:rsidR="00E327FC" w:rsidRPr="00CD7D70" w:rsidRDefault="00E327FC" w:rsidP="00BF46D9">
            <w:pPr>
              <w:widowControl w:val="0"/>
              <w:spacing w:after="0"/>
              <w:rPr>
                <w:rFonts w:ascii="Arial" w:hAnsi="Arial"/>
                <w:i/>
                <w:sz w:val="18"/>
              </w:rPr>
            </w:pPr>
            <w:r w:rsidRPr="00CD7D70">
              <w:rPr>
                <w:rFonts w:ascii="Arial" w:hAnsi="Arial"/>
                <w:i/>
                <w:sz w:val="18"/>
              </w:rPr>
              <w:t>DLInformationTransfer</w:t>
            </w:r>
          </w:p>
          <w:p w14:paraId="3151502C" w14:textId="77777777" w:rsidR="00E327FC" w:rsidRPr="00CD7D70" w:rsidRDefault="00E327FC" w:rsidP="00CB0052">
            <w:pPr>
              <w:widowControl w:val="0"/>
              <w:spacing w:after="0"/>
              <w:rPr>
                <w:rFonts w:ascii="Arial" w:hAnsi="Arial"/>
                <w:i/>
                <w:sz w:val="18"/>
              </w:rPr>
            </w:pPr>
            <w:r w:rsidRPr="00CD7D70">
              <w:rPr>
                <w:rFonts w:ascii="Arial" w:hAnsi="Arial"/>
                <w:sz w:val="18"/>
              </w:rPr>
              <w:t>(LPP ACKNOWLEDGEMENT)</w:t>
            </w:r>
          </w:p>
        </w:tc>
        <w:tc>
          <w:tcPr>
            <w:tcW w:w="567" w:type="dxa"/>
          </w:tcPr>
          <w:p w14:paraId="177D73BD"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892" w:type="dxa"/>
          </w:tcPr>
          <w:p w14:paraId="42CDE5A3"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r>
      <w:tr w:rsidR="00E327FC" w:rsidRPr="00CD7D70" w14:paraId="4537C66D" w14:textId="77777777" w:rsidTr="00CB0052">
        <w:trPr>
          <w:jc w:val="center"/>
        </w:trPr>
        <w:tc>
          <w:tcPr>
            <w:tcW w:w="648" w:type="dxa"/>
          </w:tcPr>
          <w:p w14:paraId="51EBB69A" w14:textId="77777777" w:rsidR="00E327FC" w:rsidRPr="00CD7D70" w:rsidRDefault="00E327FC" w:rsidP="00CB0052">
            <w:pPr>
              <w:widowControl w:val="0"/>
              <w:spacing w:after="0"/>
              <w:jc w:val="center"/>
              <w:rPr>
                <w:rFonts w:ascii="Arial" w:hAnsi="Arial"/>
                <w:sz w:val="18"/>
              </w:rPr>
            </w:pPr>
            <w:r w:rsidRPr="00CD7D70">
              <w:rPr>
                <w:rFonts w:ascii="Arial" w:hAnsi="Arial"/>
                <w:sz w:val="18"/>
              </w:rPr>
              <w:t>5b3</w:t>
            </w:r>
          </w:p>
        </w:tc>
        <w:tc>
          <w:tcPr>
            <w:tcW w:w="3969" w:type="dxa"/>
          </w:tcPr>
          <w:p w14:paraId="5AC90796" w14:textId="77777777" w:rsidR="00E327FC" w:rsidRPr="00CD7D70" w:rsidRDefault="00E327FC" w:rsidP="00CB0052">
            <w:pPr>
              <w:widowControl w:val="0"/>
              <w:spacing w:after="0"/>
              <w:rPr>
                <w:rFonts w:ascii="Arial" w:hAnsi="Arial"/>
                <w:sz w:val="18"/>
              </w:rPr>
            </w:pPr>
            <w:r w:rsidRPr="00CD7D70">
              <w:rPr>
                <w:rFonts w:ascii="Arial" w:hAnsi="Arial"/>
                <w:sz w:val="18"/>
              </w:rPr>
              <w:t>The UE sends a LPP message of type Provide Location Information including  location measurements.</w:t>
            </w:r>
          </w:p>
        </w:tc>
        <w:tc>
          <w:tcPr>
            <w:tcW w:w="709" w:type="dxa"/>
          </w:tcPr>
          <w:p w14:paraId="6D34F6EE" w14:textId="77777777" w:rsidR="00E327FC" w:rsidRPr="00CD7D70" w:rsidRDefault="00E327FC" w:rsidP="00CB0052">
            <w:pPr>
              <w:widowControl w:val="0"/>
              <w:spacing w:after="0"/>
              <w:jc w:val="center"/>
              <w:rPr>
                <w:rFonts w:ascii="Arial" w:hAnsi="Arial"/>
                <w:sz w:val="18"/>
              </w:rPr>
            </w:pPr>
            <w:r w:rsidRPr="00CD7D70">
              <w:rPr>
                <w:rFonts w:ascii="Arial" w:hAnsi="Arial"/>
                <w:sz w:val="18"/>
              </w:rPr>
              <w:t>--&gt;</w:t>
            </w:r>
          </w:p>
        </w:tc>
        <w:tc>
          <w:tcPr>
            <w:tcW w:w="2977" w:type="dxa"/>
          </w:tcPr>
          <w:p w14:paraId="23F208D1" w14:textId="77777777" w:rsidR="00E327FC" w:rsidRPr="00CD7D70" w:rsidRDefault="00E327FC" w:rsidP="00BF46D9">
            <w:pPr>
              <w:widowControl w:val="0"/>
              <w:spacing w:after="0"/>
              <w:rPr>
                <w:rFonts w:ascii="Arial" w:hAnsi="Arial"/>
                <w:i/>
                <w:sz w:val="18"/>
              </w:rPr>
            </w:pPr>
            <w:r w:rsidRPr="00CD7D70">
              <w:rPr>
                <w:rFonts w:ascii="Arial" w:hAnsi="Arial"/>
                <w:i/>
                <w:sz w:val="18"/>
              </w:rPr>
              <w:t>ULInformationTransfer</w:t>
            </w:r>
          </w:p>
          <w:p w14:paraId="1748F340" w14:textId="77777777" w:rsidR="00E327FC" w:rsidRPr="00CD7D70" w:rsidRDefault="00E327FC" w:rsidP="00CB0052">
            <w:pPr>
              <w:widowControl w:val="0"/>
              <w:spacing w:after="0"/>
              <w:rPr>
                <w:rFonts w:ascii="Arial" w:hAnsi="Arial"/>
                <w:i/>
                <w:sz w:val="18"/>
              </w:rPr>
            </w:pPr>
            <w:r w:rsidRPr="00CD7D70">
              <w:rPr>
                <w:rFonts w:ascii="Arial" w:hAnsi="Arial"/>
                <w:sz w:val="18"/>
              </w:rPr>
              <w:t>(LPP PROVIDE LOCATION INFORMATION)</w:t>
            </w:r>
          </w:p>
        </w:tc>
        <w:tc>
          <w:tcPr>
            <w:tcW w:w="567" w:type="dxa"/>
          </w:tcPr>
          <w:p w14:paraId="64A89000" w14:textId="77777777" w:rsidR="00E327FC" w:rsidRPr="00CD7D70" w:rsidRDefault="00E327FC" w:rsidP="00CB0052">
            <w:pPr>
              <w:widowControl w:val="0"/>
              <w:spacing w:after="0"/>
              <w:jc w:val="center"/>
              <w:rPr>
                <w:rFonts w:ascii="Arial" w:hAnsi="Arial"/>
                <w:sz w:val="18"/>
              </w:rPr>
            </w:pPr>
            <w:r w:rsidRPr="00CD7D70">
              <w:rPr>
                <w:rFonts w:ascii="Arial" w:hAnsi="Arial"/>
                <w:sz w:val="18"/>
              </w:rPr>
              <w:t>1</w:t>
            </w:r>
          </w:p>
        </w:tc>
        <w:tc>
          <w:tcPr>
            <w:tcW w:w="892" w:type="dxa"/>
          </w:tcPr>
          <w:p w14:paraId="31A94138" w14:textId="77777777" w:rsidR="00E327FC" w:rsidRPr="00CD7D70" w:rsidRDefault="00E327FC" w:rsidP="00CB0052">
            <w:pPr>
              <w:widowControl w:val="0"/>
              <w:spacing w:after="0"/>
              <w:jc w:val="center"/>
              <w:rPr>
                <w:rFonts w:ascii="Arial" w:hAnsi="Arial"/>
                <w:sz w:val="18"/>
              </w:rPr>
            </w:pPr>
            <w:r w:rsidRPr="00CD7D70">
              <w:rPr>
                <w:rFonts w:ascii="Arial" w:hAnsi="Arial"/>
                <w:sz w:val="18"/>
              </w:rPr>
              <w:t>P</w:t>
            </w:r>
          </w:p>
        </w:tc>
      </w:tr>
      <w:tr w:rsidR="00E327FC" w:rsidRPr="00CD7D70" w14:paraId="505B2176" w14:textId="77777777" w:rsidTr="00CB0052">
        <w:trPr>
          <w:jc w:val="center"/>
        </w:trPr>
        <w:tc>
          <w:tcPr>
            <w:tcW w:w="648" w:type="dxa"/>
          </w:tcPr>
          <w:p w14:paraId="07C42F93" w14:textId="77777777" w:rsidR="00E327FC" w:rsidRPr="00CD7D70" w:rsidRDefault="00E327FC" w:rsidP="00CB0052">
            <w:pPr>
              <w:widowControl w:val="0"/>
              <w:spacing w:after="0"/>
              <w:jc w:val="center"/>
              <w:rPr>
                <w:rFonts w:ascii="Arial" w:hAnsi="Arial"/>
                <w:sz w:val="18"/>
              </w:rPr>
            </w:pPr>
            <w:r w:rsidRPr="00CD7D70">
              <w:rPr>
                <w:rFonts w:ascii="Arial" w:hAnsi="Arial"/>
                <w:sz w:val="18"/>
              </w:rPr>
              <w:t>5b4</w:t>
            </w:r>
          </w:p>
        </w:tc>
        <w:tc>
          <w:tcPr>
            <w:tcW w:w="3969" w:type="dxa"/>
          </w:tcPr>
          <w:p w14:paraId="0C61C411" w14:textId="77777777" w:rsidR="00E327FC" w:rsidRPr="00CD7D70" w:rsidRDefault="00E327FC" w:rsidP="00BF46D9">
            <w:pPr>
              <w:widowControl w:val="0"/>
              <w:spacing w:after="0"/>
              <w:rPr>
                <w:rFonts w:ascii="Arial" w:hAnsi="Arial"/>
                <w:sz w:val="18"/>
              </w:rPr>
            </w:pPr>
            <w:r w:rsidRPr="00CD7D70">
              <w:rPr>
                <w:rFonts w:ascii="Arial" w:hAnsi="Arial"/>
                <w:sz w:val="18"/>
              </w:rPr>
              <w:t>IF</w:t>
            </w:r>
          </w:p>
          <w:p w14:paraId="1DAB735B" w14:textId="77777777" w:rsidR="00E327FC" w:rsidRPr="00CD7D70" w:rsidRDefault="00E327FC" w:rsidP="00BF46D9">
            <w:pPr>
              <w:widowControl w:val="0"/>
              <w:spacing w:after="0"/>
              <w:rPr>
                <w:rFonts w:ascii="Arial" w:hAnsi="Arial"/>
                <w:sz w:val="18"/>
              </w:rPr>
            </w:pPr>
            <w:r w:rsidRPr="00CD7D70">
              <w:rPr>
                <w:rFonts w:ascii="Arial" w:hAnsi="Arial"/>
                <w:sz w:val="18"/>
              </w:rPr>
              <w:t>the UE LPP message at step 5b3 includes an acknowledgment request</w:t>
            </w:r>
          </w:p>
          <w:p w14:paraId="55751FDB" w14:textId="77777777" w:rsidR="00E327FC" w:rsidRPr="00CD7D70" w:rsidRDefault="00E327FC" w:rsidP="00BF46D9">
            <w:pPr>
              <w:widowControl w:val="0"/>
              <w:spacing w:after="0"/>
              <w:rPr>
                <w:rFonts w:ascii="Arial" w:hAnsi="Arial"/>
                <w:sz w:val="18"/>
              </w:rPr>
            </w:pPr>
            <w:r w:rsidRPr="00CD7D70">
              <w:rPr>
                <w:rFonts w:ascii="Arial" w:hAnsi="Arial"/>
                <w:sz w:val="18"/>
              </w:rPr>
              <w:t>THEN</w:t>
            </w:r>
          </w:p>
          <w:p w14:paraId="0953FE70" w14:textId="77777777" w:rsidR="00E327FC" w:rsidRPr="00CD7D70" w:rsidRDefault="00E327FC" w:rsidP="00CB0052">
            <w:pPr>
              <w:widowControl w:val="0"/>
              <w:spacing w:after="0"/>
              <w:rPr>
                <w:rFonts w:ascii="Arial" w:hAnsi="Arial"/>
                <w:sz w:val="18"/>
              </w:rPr>
            </w:pPr>
            <w:r w:rsidRPr="00CD7D70">
              <w:rPr>
                <w:rFonts w:ascii="Arial" w:hAnsi="Arial"/>
                <w:sz w:val="18"/>
              </w:rPr>
              <w:t>SS sends a LPP Acknowledgement response.</w:t>
            </w:r>
          </w:p>
        </w:tc>
        <w:tc>
          <w:tcPr>
            <w:tcW w:w="709" w:type="dxa"/>
          </w:tcPr>
          <w:p w14:paraId="7654B50C" w14:textId="77777777" w:rsidR="00E327FC" w:rsidRPr="00CD7D70" w:rsidRDefault="00E327FC" w:rsidP="00CB0052">
            <w:pPr>
              <w:widowControl w:val="0"/>
              <w:spacing w:after="0"/>
              <w:jc w:val="center"/>
              <w:rPr>
                <w:rFonts w:ascii="Arial" w:hAnsi="Arial"/>
                <w:sz w:val="18"/>
              </w:rPr>
            </w:pPr>
            <w:r w:rsidRPr="00CD7D70">
              <w:rPr>
                <w:rFonts w:ascii="Arial" w:hAnsi="Arial"/>
                <w:sz w:val="18"/>
              </w:rPr>
              <w:t>&lt;--</w:t>
            </w:r>
          </w:p>
        </w:tc>
        <w:tc>
          <w:tcPr>
            <w:tcW w:w="2977" w:type="dxa"/>
          </w:tcPr>
          <w:p w14:paraId="2AB28D90" w14:textId="77777777" w:rsidR="00E327FC" w:rsidRPr="00CD7D70" w:rsidRDefault="00E327FC" w:rsidP="00BF46D9">
            <w:pPr>
              <w:widowControl w:val="0"/>
              <w:spacing w:after="0"/>
              <w:rPr>
                <w:rFonts w:ascii="Arial" w:hAnsi="Arial"/>
                <w:i/>
                <w:sz w:val="18"/>
              </w:rPr>
            </w:pPr>
            <w:r w:rsidRPr="00CD7D70">
              <w:rPr>
                <w:rFonts w:ascii="Arial" w:hAnsi="Arial"/>
                <w:i/>
                <w:sz w:val="18"/>
              </w:rPr>
              <w:t>DLInformationTransfer</w:t>
            </w:r>
          </w:p>
          <w:p w14:paraId="1EED9F10" w14:textId="77777777" w:rsidR="00E327FC" w:rsidRPr="00CD7D70" w:rsidRDefault="00E327FC" w:rsidP="00CB0052">
            <w:pPr>
              <w:widowControl w:val="0"/>
              <w:spacing w:after="0"/>
              <w:rPr>
                <w:rFonts w:ascii="Arial" w:hAnsi="Arial"/>
                <w:i/>
                <w:sz w:val="18"/>
              </w:rPr>
            </w:pPr>
            <w:r w:rsidRPr="00CD7D70">
              <w:rPr>
                <w:rFonts w:ascii="Arial" w:hAnsi="Arial"/>
                <w:sz w:val="18"/>
              </w:rPr>
              <w:t>(LPP ACKNOWLEDGEMENT)</w:t>
            </w:r>
          </w:p>
        </w:tc>
        <w:tc>
          <w:tcPr>
            <w:tcW w:w="567" w:type="dxa"/>
          </w:tcPr>
          <w:p w14:paraId="1CFBE2CF"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c>
          <w:tcPr>
            <w:tcW w:w="892" w:type="dxa"/>
          </w:tcPr>
          <w:p w14:paraId="0638E94F" w14:textId="77777777" w:rsidR="00E327FC" w:rsidRPr="00CD7D70" w:rsidRDefault="00E327FC" w:rsidP="00CB0052">
            <w:pPr>
              <w:widowControl w:val="0"/>
              <w:spacing w:after="0"/>
              <w:jc w:val="center"/>
              <w:rPr>
                <w:rFonts w:ascii="Arial" w:hAnsi="Arial"/>
                <w:sz w:val="18"/>
              </w:rPr>
            </w:pPr>
            <w:r w:rsidRPr="00CD7D70">
              <w:rPr>
                <w:rFonts w:ascii="Arial" w:hAnsi="Arial"/>
                <w:sz w:val="18"/>
              </w:rPr>
              <w:t>-</w:t>
            </w:r>
          </w:p>
        </w:tc>
      </w:tr>
    </w:tbl>
    <w:p w14:paraId="531F9AAF" w14:textId="77777777" w:rsidR="00E327FC" w:rsidRPr="00CD7D70" w:rsidRDefault="00E327FC" w:rsidP="00BF43DA">
      <w:pPr>
        <w:rPr>
          <w:lang w:eastAsia="ja-JP"/>
        </w:rPr>
      </w:pPr>
    </w:p>
    <w:p w14:paraId="7E7E1E36" w14:textId="77777777" w:rsidR="00BF43DA" w:rsidRPr="00CD7D70" w:rsidRDefault="00BF43DA" w:rsidP="00E327FC">
      <w:pPr>
        <w:pStyle w:val="NO"/>
        <w:rPr>
          <w:lang w:eastAsia="ja-JP"/>
        </w:rPr>
      </w:pPr>
      <w:r w:rsidRPr="00CD7D70">
        <w:rPr>
          <w:lang w:eastAsia="ja-JP"/>
        </w:rPr>
        <w:t>Note 1: This alternative is applicable to all releases of LPP and may be followed even in the case of sub-test 7 and LPP release 12 onwards.</w:t>
      </w:r>
    </w:p>
    <w:p w14:paraId="4759FA5F" w14:textId="77777777" w:rsidR="007A1DA9" w:rsidRPr="00CD7D70" w:rsidRDefault="00BF43DA" w:rsidP="00E327FC">
      <w:pPr>
        <w:pStyle w:val="NO"/>
      </w:pPr>
      <w:r w:rsidRPr="00CD7D70">
        <w:rPr>
          <w:lang w:eastAsia="ja-JP"/>
        </w:rPr>
        <w:t>Note 2: This alternative is applicable only to LPP release 12 onwards.</w:t>
      </w:r>
    </w:p>
    <w:p w14:paraId="61E6F8FC" w14:textId="77777777" w:rsidR="007A1DA9" w:rsidRPr="00CD7D70" w:rsidRDefault="007A1DA9" w:rsidP="007A1DA9">
      <w:pPr>
        <w:pStyle w:val="H6"/>
        <w:outlineLvl w:val="0"/>
      </w:pPr>
      <w:r w:rsidRPr="00CD7D70">
        <w:t>7.3.4.4.3.3</w:t>
      </w:r>
      <w:r w:rsidRPr="00CD7D70">
        <w:tab/>
        <w:t>Specific message contents</w:t>
      </w:r>
    </w:p>
    <w:p w14:paraId="74EAB9A7" w14:textId="77777777" w:rsidR="007A1DA9" w:rsidRPr="00CD7D70" w:rsidRDefault="007A1DA9" w:rsidP="007A1DA9">
      <w:pPr>
        <w:pStyle w:val="TH"/>
      </w:pPr>
      <w:r w:rsidRPr="00CD7D70">
        <w:rPr>
          <w:iCs/>
          <w:lang w:eastAsia="ja-JP"/>
        </w:rPr>
        <w:t xml:space="preserve">Table </w:t>
      </w:r>
      <w:r w:rsidRPr="00CD7D70">
        <w:t>7.3.4.4.3.3-1</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B91A273" w14:textId="77777777" w:rsidTr="00CB0052">
        <w:trPr>
          <w:gridBefore w:val="1"/>
          <w:wBefore w:w="9" w:type="dxa"/>
          <w:jc w:val="center"/>
        </w:trPr>
        <w:tc>
          <w:tcPr>
            <w:tcW w:w="9738" w:type="dxa"/>
            <w:gridSpan w:val="4"/>
          </w:tcPr>
          <w:p w14:paraId="6BE1414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712F366B" w14:textId="77777777" w:rsidTr="00CB0052">
        <w:tblPrEx>
          <w:tblCellMar>
            <w:right w:w="108" w:type="dxa"/>
          </w:tblCellMar>
        </w:tblPrEx>
        <w:trPr>
          <w:jc w:val="center"/>
        </w:trPr>
        <w:tc>
          <w:tcPr>
            <w:tcW w:w="4535" w:type="dxa"/>
            <w:gridSpan w:val="2"/>
          </w:tcPr>
          <w:p w14:paraId="5D11DA0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10E6775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747C356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5C1A1F4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6C6A8076" w14:textId="77777777" w:rsidTr="00CB0052">
        <w:tblPrEx>
          <w:tblCellMar>
            <w:right w:w="108" w:type="dxa"/>
          </w:tblCellMar>
        </w:tblPrEx>
        <w:trPr>
          <w:jc w:val="center"/>
        </w:trPr>
        <w:tc>
          <w:tcPr>
            <w:tcW w:w="4535" w:type="dxa"/>
            <w:gridSpan w:val="2"/>
          </w:tcPr>
          <w:p w14:paraId="3B478D39" w14:textId="77777777" w:rsidR="007A1DA9" w:rsidRPr="00CD7D70" w:rsidRDefault="007A1DA9" w:rsidP="00CB0052">
            <w:pPr>
              <w:widowControl w:val="0"/>
              <w:spacing w:after="0"/>
              <w:rPr>
                <w:rFonts w:ascii="Arial" w:hAnsi="Arial"/>
                <w:sz w:val="18"/>
              </w:rPr>
            </w:pPr>
            <w:r w:rsidRPr="00CD7D70">
              <w:rPr>
                <w:rFonts w:ascii="Arial" w:hAnsi="Arial"/>
                <w:sz w:val="18"/>
              </w:rPr>
              <w:t>UE Positioning Technology</w:t>
            </w:r>
          </w:p>
        </w:tc>
        <w:tc>
          <w:tcPr>
            <w:tcW w:w="2267" w:type="dxa"/>
          </w:tcPr>
          <w:p w14:paraId="4301A257" w14:textId="77777777" w:rsidR="00416660" w:rsidRPr="00CD7D70" w:rsidRDefault="00416660" w:rsidP="00416660">
            <w:pPr>
              <w:widowControl w:val="0"/>
              <w:spacing w:after="0"/>
              <w:rPr>
                <w:rFonts w:ascii="Arial" w:hAnsi="Arial"/>
                <w:sz w:val="18"/>
              </w:rPr>
            </w:pPr>
            <w:r w:rsidRPr="00CD7D70">
              <w:rPr>
                <w:rFonts w:ascii="Arial" w:hAnsi="Arial"/>
                <w:sz w:val="18"/>
              </w:rPr>
              <w:t xml:space="preserve">Sub-tests 7, 15: </w:t>
            </w:r>
            <w:r w:rsidR="007A1DA9" w:rsidRPr="00CD7D70">
              <w:rPr>
                <w:rFonts w:ascii="Arial" w:hAnsi="Arial"/>
                <w:sz w:val="18"/>
              </w:rPr>
              <w:t>0 0 0 0 0 0 0 0</w:t>
            </w:r>
            <w:r w:rsidRPr="00CD7D70">
              <w:rPr>
                <w:rFonts w:ascii="Arial" w:hAnsi="Arial"/>
                <w:sz w:val="18"/>
              </w:rPr>
              <w:t xml:space="preserve"> </w:t>
            </w:r>
          </w:p>
          <w:p w14:paraId="30BDCD41" w14:textId="77777777" w:rsidR="00B027CF" w:rsidRPr="00CD7D70" w:rsidRDefault="00416660" w:rsidP="00B027CF">
            <w:pPr>
              <w:widowControl w:val="0"/>
              <w:spacing w:after="0"/>
              <w:rPr>
                <w:rFonts w:ascii="Arial" w:hAnsi="Arial"/>
                <w:sz w:val="18"/>
              </w:rPr>
            </w:pPr>
            <w:r w:rsidRPr="00CD7D70">
              <w:rPr>
                <w:rFonts w:ascii="Arial" w:hAnsi="Arial"/>
                <w:sz w:val="18"/>
              </w:rPr>
              <w:t>Sub-test 16: 0 0 0 0 0 0 1 0</w:t>
            </w:r>
          </w:p>
          <w:p w14:paraId="7C7814CB" w14:textId="77777777" w:rsidR="00E052A2" w:rsidRPr="00CD7D70" w:rsidRDefault="00B027CF" w:rsidP="00E052A2">
            <w:pPr>
              <w:widowControl w:val="0"/>
              <w:spacing w:after="0"/>
              <w:rPr>
                <w:rFonts w:ascii="Arial" w:hAnsi="Arial"/>
                <w:sz w:val="18"/>
              </w:rPr>
            </w:pPr>
            <w:r w:rsidRPr="00CD7D70">
              <w:rPr>
                <w:rFonts w:ascii="Arial" w:hAnsi="Arial"/>
                <w:sz w:val="18"/>
              </w:rPr>
              <w:t>Sub-test 17: 0 0 0 0 0 0 1 1</w:t>
            </w:r>
          </w:p>
          <w:p w14:paraId="25C2BC50" w14:textId="77777777" w:rsidR="007A1DA9" w:rsidRPr="00CD7D70" w:rsidRDefault="00E052A2" w:rsidP="00E052A2">
            <w:pPr>
              <w:widowControl w:val="0"/>
              <w:spacing w:after="0"/>
              <w:rPr>
                <w:rFonts w:ascii="Arial" w:hAnsi="Arial"/>
                <w:sz w:val="18"/>
              </w:rPr>
            </w:pPr>
            <w:r w:rsidRPr="00CD7D70">
              <w:rPr>
                <w:rFonts w:ascii="Arial" w:hAnsi="Arial"/>
                <w:sz w:val="18"/>
              </w:rPr>
              <w:t>Sub-test 18: 0 0 0 0 0 1 0 1</w:t>
            </w:r>
          </w:p>
        </w:tc>
        <w:tc>
          <w:tcPr>
            <w:tcW w:w="1700" w:type="dxa"/>
          </w:tcPr>
          <w:p w14:paraId="3ABF199C" w14:textId="77777777" w:rsidR="00416660" w:rsidRPr="00CD7D70" w:rsidRDefault="00416660" w:rsidP="00416660">
            <w:pPr>
              <w:widowControl w:val="0"/>
              <w:spacing w:after="0"/>
              <w:rPr>
                <w:rFonts w:ascii="Arial" w:hAnsi="Arial"/>
                <w:sz w:val="18"/>
              </w:rPr>
            </w:pPr>
            <w:r w:rsidRPr="00CD7D70">
              <w:rPr>
                <w:rFonts w:ascii="Arial" w:hAnsi="Arial"/>
                <w:sz w:val="18"/>
              </w:rPr>
              <w:t xml:space="preserve">Sub-tests 7, 15: </w:t>
            </w:r>
            <w:r w:rsidR="007A1DA9" w:rsidRPr="00CD7D70">
              <w:rPr>
                <w:rFonts w:ascii="Arial" w:hAnsi="Arial"/>
                <w:sz w:val="18"/>
              </w:rPr>
              <w:t>GNSS</w:t>
            </w:r>
            <w:r w:rsidRPr="00CD7D70">
              <w:rPr>
                <w:rFonts w:ascii="Arial" w:hAnsi="Arial"/>
                <w:sz w:val="18"/>
              </w:rPr>
              <w:t xml:space="preserve"> </w:t>
            </w:r>
          </w:p>
          <w:p w14:paraId="504659A0" w14:textId="77777777" w:rsidR="00B027CF" w:rsidRPr="00CD7D70" w:rsidRDefault="00416660" w:rsidP="00B027CF">
            <w:pPr>
              <w:widowControl w:val="0"/>
              <w:spacing w:after="0"/>
              <w:rPr>
                <w:rFonts w:ascii="Arial" w:hAnsi="Arial"/>
                <w:sz w:val="18"/>
              </w:rPr>
            </w:pPr>
            <w:r w:rsidRPr="00CD7D70">
              <w:rPr>
                <w:rFonts w:ascii="Arial" w:hAnsi="Arial"/>
                <w:sz w:val="18"/>
              </w:rPr>
              <w:t>Sub-test 16: MBS</w:t>
            </w:r>
          </w:p>
          <w:p w14:paraId="35E934CE" w14:textId="77777777" w:rsidR="00E052A2" w:rsidRPr="00CD7D70" w:rsidRDefault="00B027CF" w:rsidP="00E052A2">
            <w:pPr>
              <w:widowControl w:val="0"/>
              <w:spacing w:after="0"/>
              <w:rPr>
                <w:rFonts w:ascii="Arial" w:hAnsi="Arial"/>
                <w:sz w:val="18"/>
              </w:rPr>
            </w:pPr>
            <w:r w:rsidRPr="00CD7D70">
              <w:rPr>
                <w:rFonts w:ascii="Arial" w:hAnsi="Arial"/>
                <w:sz w:val="18"/>
              </w:rPr>
              <w:t>Sub-test 17: WLAN</w:t>
            </w:r>
          </w:p>
          <w:p w14:paraId="4E9B88F8" w14:textId="77777777" w:rsidR="007A1DA9" w:rsidRPr="00CD7D70" w:rsidRDefault="00E052A2" w:rsidP="00E052A2">
            <w:pPr>
              <w:widowControl w:val="0"/>
              <w:spacing w:after="0"/>
              <w:rPr>
                <w:rFonts w:ascii="Arial" w:hAnsi="Arial"/>
                <w:sz w:val="18"/>
              </w:rPr>
            </w:pPr>
            <w:r w:rsidRPr="00CD7D70">
              <w:rPr>
                <w:rFonts w:ascii="Arial" w:hAnsi="Arial"/>
                <w:sz w:val="18"/>
              </w:rPr>
              <w:t>Sub-test 18: Sensor</w:t>
            </w:r>
          </w:p>
        </w:tc>
        <w:tc>
          <w:tcPr>
            <w:tcW w:w="1245" w:type="dxa"/>
          </w:tcPr>
          <w:p w14:paraId="3FE26C88" w14:textId="77777777" w:rsidR="007A1DA9" w:rsidRPr="00CD7D70" w:rsidRDefault="007A1DA9" w:rsidP="00CB0052">
            <w:pPr>
              <w:widowControl w:val="0"/>
              <w:spacing w:after="0"/>
              <w:rPr>
                <w:rFonts w:ascii="Arial" w:hAnsi="Arial"/>
                <w:sz w:val="18"/>
              </w:rPr>
            </w:pPr>
          </w:p>
        </w:tc>
      </w:tr>
    </w:tbl>
    <w:p w14:paraId="4CCF0DA7" w14:textId="77777777" w:rsidR="007A1DA9" w:rsidRPr="00CD7D70" w:rsidRDefault="007A1DA9" w:rsidP="007A1DA9">
      <w:pPr>
        <w:rPr>
          <w:lang w:eastAsia="ja-JP"/>
        </w:rPr>
      </w:pPr>
    </w:p>
    <w:p w14:paraId="3E4B90F7" w14:textId="77777777" w:rsidR="007A1DA9" w:rsidRPr="00CD7D70" w:rsidRDefault="007A1DA9" w:rsidP="007A1DA9">
      <w:pPr>
        <w:pStyle w:val="TH"/>
      </w:pPr>
      <w:r w:rsidRPr="00CD7D70">
        <w:rPr>
          <w:iCs/>
          <w:lang w:eastAsia="ja-JP"/>
        </w:rPr>
        <w:t xml:space="preserve">Table </w:t>
      </w:r>
      <w:r w:rsidRPr="00CD7D70">
        <w:t>7.3.4.4.3.3-2</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a,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627E66A" w14:textId="77777777" w:rsidTr="00CB0052">
        <w:trPr>
          <w:gridBefore w:val="1"/>
          <w:wBefore w:w="9" w:type="dxa"/>
          <w:jc w:val="center"/>
        </w:trPr>
        <w:tc>
          <w:tcPr>
            <w:tcW w:w="9738" w:type="dxa"/>
            <w:gridSpan w:val="4"/>
          </w:tcPr>
          <w:p w14:paraId="740530A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509 clause 6.9</w:t>
            </w:r>
          </w:p>
        </w:tc>
      </w:tr>
      <w:tr w:rsidR="007A1DA9" w:rsidRPr="00CD7D70" w14:paraId="7728B934" w14:textId="77777777" w:rsidTr="00CB0052">
        <w:tblPrEx>
          <w:tblCellMar>
            <w:right w:w="108" w:type="dxa"/>
          </w:tblCellMar>
        </w:tblPrEx>
        <w:trPr>
          <w:jc w:val="center"/>
        </w:trPr>
        <w:tc>
          <w:tcPr>
            <w:tcW w:w="4535" w:type="dxa"/>
            <w:gridSpan w:val="2"/>
          </w:tcPr>
          <w:p w14:paraId="43BF141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1472E7A4"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172D28E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3A87648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277E3C3C" w14:textId="77777777" w:rsidTr="00CB0052">
        <w:tblPrEx>
          <w:tblCellMar>
            <w:right w:w="108" w:type="dxa"/>
          </w:tblCellMar>
        </w:tblPrEx>
        <w:trPr>
          <w:jc w:val="center"/>
        </w:trPr>
        <w:tc>
          <w:tcPr>
            <w:tcW w:w="4535" w:type="dxa"/>
            <w:gridSpan w:val="2"/>
          </w:tcPr>
          <w:p w14:paraId="7055ED22" w14:textId="77777777" w:rsidR="007A1DA9" w:rsidRPr="00CD7D70" w:rsidRDefault="007A1DA9" w:rsidP="00CB0052">
            <w:pPr>
              <w:widowControl w:val="0"/>
              <w:spacing w:after="0"/>
              <w:rPr>
                <w:rFonts w:ascii="Arial" w:hAnsi="Arial"/>
                <w:sz w:val="18"/>
              </w:rPr>
            </w:pPr>
            <w:r w:rsidRPr="00CD7D70">
              <w:rPr>
                <w:rFonts w:ascii="Arial" w:hAnsi="Arial"/>
                <w:sz w:val="18"/>
              </w:rPr>
              <w:t>UE Positioning Technology</w:t>
            </w:r>
          </w:p>
        </w:tc>
        <w:tc>
          <w:tcPr>
            <w:tcW w:w="2267" w:type="dxa"/>
          </w:tcPr>
          <w:p w14:paraId="2B772B43" w14:textId="77777777" w:rsidR="007A1DA9" w:rsidRPr="00CD7D70" w:rsidRDefault="007A1DA9" w:rsidP="00CB0052">
            <w:pPr>
              <w:widowControl w:val="0"/>
              <w:spacing w:after="0"/>
              <w:rPr>
                <w:rFonts w:ascii="Arial" w:hAnsi="Arial"/>
                <w:sz w:val="18"/>
              </w:rPr>
            </w:pPr>
            <w:r w:rsidRPr="00CD7D70">
              <w:rPr>
                <w:rFonts w:ascii="Arial" w:hAnsi="Arial"/>
                <w:sz w:val="18"/>
              </w:rPr>
              <w:t>0 0 0 0 0 0 0 1</w:t>
            </w:r>
          </w:p>
        </w:tc>
        <w:tc>
          <w:tcPr>
            <w:tcW w:w="1700" w:type="dxa"/>
          </w:tcPr>
          <w:p w14:paraId="15C37133" w14:textId="77777777" w:rsidR="007A1DA9" w:rsidRPr="00CD7D70" w:rsidRDefault="007A1DA9" w:rsidP="00CB0052">
            <w:pPr>
              <w:widowControl w:val="0"/>
              <w:spacing w:after="0"/>
              <w:rPr>
                <w:rFonts w:ascii="Arial" w:hAnsi="Arial"/>
                <w:sz w:val="18"/>
              </w:rPr>
            </w:pPr>
            <w:r w:rsidRPr="00CD7D70">
              <w:rPr>
                <w:rFonts w:ascii="Arial" w:hAnsi="Arial"/>
                <w:sz w:val="18"/>
              </w:rPr>
              <w:t>OTDOA</w:t>
            </w:r>
          </w:p>
        </w:tc>
        <w:tc>
          <w:tcPr>
            <w:tcW w:w="1245" w:type="dxa"/>
          </w:tcPr>
          <w:p w14:paraId="05DA6C6D" w14:textId="77777777" w:rsidR="007A1DA9" w:rsidRPr="00CD7D70" w:rsidRDefault="007A1DA9" w:rsidP="00CB0052">
            <w:pPr>
              <w:widowControl w:val="0"/>
              <w:spacing w:after="0"/>
              <w:rPr>
                <w:rFonts w:ascii="Arial" w:hAnsi="Arial"/>
                <w:sz w:val="18"/>
              </w:rPr>
            </w:pPr>
          </w:p>
        </w:tc>
      </w:tr>
    </w:tbl>
    <w:p w14:paraId="30D98AD6" w14:textId="77777777" w:rsidR="007A1DA9" w:rsidRPr="00CD7D70" w:rsidRDefault="007A1DA9" w:rsidP="007A1DA9">
      <w:pPr>
        <w:rPr>
          <w:lang w:eastAsia="ja-JP"/>
        </w:rPr>
      </w:pPr>
    </w:p>
    <w:p w14:paraId="24B000B2" w14:textId="77777777" w:rsidR="007A1DA9" w:rsidRPr="00CD7D70" w:rsidRDefault="007A1DA9" w:rsidP="007A1DA9">
      <w:pPr>
        <w:pStyle w:val="TH"/>
      </w:pPr>
      <w:r w:rsidRPr="00CD7D70">
        <w:rPr>
          <w:iCs/>
          <w:lang w:eastAsia="ja-JP"/>
        </w:rPr>
        <w:t xml:space="preserve">Table </w:t>
      </w:r>
      <w:r w:rsidRPr="00CD7D70">
        <w:t>7.3.4.4.3.3-3</w:t>
      </w:r>
      <w:r w:rsidRPr="00CD7D70">
        <w:rPr>
          <w:iCs/>
          <w:lang w:eastAsia="ja-JP"/>
        </w:rPr>
        <w:t>:</w:t>
      </w:r>
      <w:r w:rsidRPr="00CD7D70">
        <w:rPr>
          <w:lang w:eastAsia="ja-JP"/>
        </w:rPr>
        <w:t xml:space="preserve"> </w:t>
      </w:r>
      <w:r w:rsidRPr="00CD7D70">
        <w:rPr>
          <w:i/>
        </w:rPr>
        <w:t xml:space="preserve">DLInformationTransfer </w:t>
      </w:r>
      <w:r w:rsidRPr="00CD7D70">
        <w:t>(steps 1b, 1d, 2, 4</w:t>
      </w:r>
      <w:r w:rsidR="00BF43DA" w:rsidRPr="00CD7D70">
        <w:t>,</w:t>
      </w:r>
      <w:r w:rsidRPr="00CD7D70">
        <w:t xml:space="preserve"> </w:t>
      </w:r>
      <w:r w:rsidR="00F4410F" w:rsidRPr="00CD7D70">
        <w:t xml:space="preserve">4b, </w:t>
      </w:r>
      <w:r w:rsidRPr="00CD7D70">
        <w:t>5a</w:t>
      </w:r>
      <w:r w:rsidR="00BF43DA" w:rsidRPr="00CD7D70">
        <w:t>2, 5b2 and 5b4</w:t>
      </w:r>
      <w:r w:rsidRPr="00CD7D70">
        <w:t>,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1F212AC" w14:textId="77777777" w:rsidTr="00CB0052">
        <w:trPr>
          <w:gridBefore w:val="1"/>
          <w:wBefore w:w="9" w:type="dxa"/>
          <w:jc w:val="center"/>
        </w:trPr>
        <w:tc>
          <w:tcPr>
            <w:tcW w:w="9738" w:type="dxa"/>
            <w:gridSpan w:val="4"/>
          </w:tcPr>
          <w:p w14:paraId="0F17750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698A16DA" w14:textId="77777777" w:rsidTr="00CB0052">
        <w:tblPrEx>
          <w:tblCellMar>
            <w:right w:w="108" w:type="dxa"/>
          </w:tblCellMar>
        </w:tblPrEx>
        <w:trPr>
          <w:jc w:val="center"/>
        </w:trPr>
        <w:tc>
          <w:tcPr>
            <w:tcW w:w="4535" w:type="dxa"/>
            <w:gridSpan w:val="2"/>
          </w:tcPr>
          <w:p w14:paraId="0EC304A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A95A4D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09E3000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6485513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70D37B9" w14:textId="77777777" w:rsidTr="00CB0052">
        <w:tblPrEx>
          <w:tblCellMar>
            <w:right w:w="108" w:type="dxa"/>
          </w:tblCellMar>
        </w:tblPrEx>
        <w:trPr>
          <w:jc w:val="center"/>
        </w:trPr>
        <w:tc>
          <w:tcPr>
            <w:tcW w:w="4535" w:type="dxa"/>
            <w:gridSpan w:val="2"/>
          </w:tcPr>
          <w:p w14:paraId="719BA1E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 ::= SEQUENCE {</w:t>
            </w:r>
          </w:p>
        </w:tc>
        <w:tc>
          <w:tcPr>
            <w:tcW w:w="2267" w:type="dxa"/>
          </w:tcPr>
          <w:p w14:paraId="7A9F0CA8" w14:textId="77777777" w:rsidR="007A1DA9" w:rsidRPr="00CD7D70" w:rsidRDefault="007A1DA9" w:rsidP="00CB0052">
            <w:pPr>
              <w:widowControl w:val="0"/>
              <w:spacing w:after="0"/>
              <w:rPr>
                <w:rFonts w:ascii="Arial" w:hAnsi="Arial"/>
                <w:sz w:val="18"/>
              </w:rPr>
            </w:pPr>
          </w:p>
        </w:tc>
        <w:tc>
          <w:tcPr>
            <w:tcW w:w="1700" w:type="dxa"/>
          </w:tcPr>
          <w:p w14:paraId="42B57F0B" w14:textId="77777777" w:rsidR="007A1DA9" w:rsidRPr="00CD7D70" w:rsidRDefault="007A1DA9" w:rsidP="00CB0052">
            <w:pPr>
              <w:widowControl w:val="0"/>
              <w:spacing w:after="0"/>
              <w:rPr>
                <w:rFonts w:ascii="Arial" w:hAnsi="Arial"/>
                <w:sz w:val="18"/>
              </w:rPr>
            </w:pPr>
          </w:p>
        </w:tc>
        <w:tc>
          <w:tcPr>
            <w:tcW w:w="1245" w:type="dxa"/>
          </w:tcPr>
          <w:p w14:paraId="47D7A622" w14:textId="77777777" w:rsidR="007A1DA9" w:rsidRPr="00CD7D70" w:rsidRDefault="007A1DA9" w:rsidP="00CB0052">
            <w:pPr>
              <w:widowControl w:val="0"/>
              <w:spacing w:after="0"/>
              <w:rPr>
                <w:rFonts w:ascii="Arial" w:hAnsi="Arial"/>
                <w:sz w:val="18"/>
              </w:rPr>
            </w:pPr>
          </w:p>
        </w:tc>
      </w:tr>
      <w:tr w:rsidR="007A1DA9" w:rsidRPr="00CD7D70" w14:paraId="2CEED5F2" w14:textId="77777777" w:rsidTr="00CB0052">
        <w:tblPrEx>
          <w:tblCellMar>
            <w:right w:w="108" w:type="dxa"/>
          </w:tblCellMar>
        </w:tblPrEx>
        <w:trPr>
          <w:jc w:val="center"/>
        </w:trPr>
        <w:tc>
          <w:tcPr>
            <w:tcW w:w="4535" w:type="dxa"/>
            <w:gridSpan w:val="2"/>
          </w:tcPr>
          <w:p w14:paraId="111F9817"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rrc-TransactionIdentifier</w:t>
            </w:r>
          </w:p>
        </w:tc>
        <w:tc>
          <w:tcPr>
            <w:tcW w:w="2267" w:type="dxa"/>
          </w:tcPr>
          <w:p w14:paraId="041A62B5" w14:textId="77777777" w:rsidR="007A1DA9" w:rsidRPr="00CD7D70" w:rsidRDefault="007A1DA9" w:rsidP="00CB0052">
            <w:pPr>
              <w:widowControl w:val="0"/>
              <w:spacing w:after="0"/>
              <w:rPr>
                <w:rFonts w:ascii="Arial" w:hAnsi="Arial"/>
                <w:sz w:val="18"/>
              </w:rPr>
            </w:pPr>
          </w:p>
        </w:tc>
        <w:tc>
          <w:tcPr>
            <w:tcW w:w="1700" w:type="dxa"/>
          </w:tcPr>
          <w:p w14:paraId="03495DA6" w14:textId="77777777" w:rsidR="007A1DA9" w:rsidRPr="00CD7D70" w:rsidRDefault="007A1DA9" w:rsidP="00CB0052">
            <w:pPr>
              <w:widowControl w:val="0"/>
              <w:spacing w:after="0"/>
              <w:rPr>
                <w:rFonts w:ascii="Arial" w:hAnsi="Arial"/>
                <w:sz w:val="18"/>
              </w:rPr>
            </w:pPr>
          </w:p>
        </w:tc>
        <w:tc>
          <w:tcPr>
            <w:tcW w:w="1245" w:type="dxa"/>
          </w:tcPr>
          <w:p w14:paraId="309A5D02" w14:textId="77777777" w:rsidR="007A1DA9" w:rsidRPr="00CD7D70" w:rsidRDefault="007A1DA9" w:rsidP="00CB0052">
            <w:pPr>
              <w:widowControl w:val="0"/>
              <w:spacing w:after="0"/>
              <w:rPr>
                <w:rFonts w:ascii="Arial" w:hAnsi="Arial"/>
                <w:sz w:val="18"/>
              </w:rPr>
            </w:pPr>
          </w:p>
        </w:tc>
      </w:tr>
      <w:tr w:rsidR="007A1DA9" w:rsidRPr="00CD7D70" w14:paraId="4E511E85" w14:textId="77777777" w:rsidTr="00CB0052">
        <w:tblPrEx>
          <w:tblCellMar>
            <w:right w:w="108" w:type="dxa"/>
          </w:tblCellMar>
        </w:tblPrEx>
        <w:trPr>
          <w:jc w:val="center"/>
        </w:trPr>
        <w:tc>
          <w:tcPr>
            <w:tcW w:w="4535" w:type="dxa"/>
            <w:gridSpan w:val="2"/>
          </w:tcPr>
          <w:p w14:paraId="6192629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47DCB469" w14:textId="77777777" w:rsidR="007A1DA9" w:rsidRPr="00CD7D70" w:rsidRDefault="007A1DA9" w:rsidP="00CB0052">
            <w:pPr>
              <w:widowControl w:val="0"/>
              <w:spacing w:after="0"/>
              <w:rPr>
                <w:rFonts w:ascii="Arial" w:hAnsi="Arial"/>
                <w:sz w:val="18"/>
              </w:rPr>
            </w:pPr>
          </w:p>
        </w:tc>
        <w:tc>
          <w:tcPr>
            <w:tcW w:w="1700" w:type="dxa"/>
          </w:tcPr>
          <w:p w14:paraId="79020884" w14:textId="77777777" w:rsidR="007A1DA9" w:rsidRPr="00CD7D70" w:rsidRDefault="007A1DA9" w:rsidP="00CB0052">
            <w:pPr>
              <w:widowControl w:val="0"/>
              <w:spacing w:after="0"/>
              <w:rPr>
                <w:rFonts w:ascii="Arial" w:hAnsi="Arial"/>
                <w:sz w:val="18"/>
              </w:rPr>
            </w:pPr>
          </w:p>
        </w:tc>
        <w:tc>
          <w:tcPr>
            <w:tcW w:w="1245" w:type="dxa"/>
          </w:tcPr>
          <w:p w14:paraId="5E0DB121" w14:textId="77777777" w:rsidR="007A1DA9" w:rsidRPr="00CD7D70" w:rsidRDefault="007A1DA9" w:rsidP="00CB0052">
            <w:pPr>
              <w:widowControl w:val="0"/>
              <w:spacing w:after="0"/>
              <w:rPr>
                <w:rFonts w:ascii="Arial" w:hAnsi="Arial"/>
                <w:sz w:val="18"/>
              </w:rPr>
            </w:pPr>
          </w:p>
        </w:tc>
      </w:tr>
      <w:tr w:rsidR="007A1DA9" w:rsidRPr="00CD7D70" w14:paraId="1F1F7E29" w14:textId="77777777" w:rsidTr="00CB0052">
        <w:tblPrEx>
          <w:tblCellMar>
            <w:right w:w="108" w:type="dxa"/>
          </w:tblCellMar>
        </w:tblPrEx>
        <w:trPr>
          <w:jc w:val="center"/>
        </w:trPr>
        <w:tc>
          <w:tcPr>
            <w:tcW w:w="4535" w:type="dxa"/>
            <w:gridSpan w:val="2"/>
          </w:tcPr>
          <w:p w14:paraId="190CC4D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19E8FF05" w14:textId="77777777" w:rsidR="007A1DA9" w:rsidRPr="00CD7D70" w:rsidRDefault="007A1DA9" w:rsidP="00CB0052">
            <w:pPr>
              <w:widowControl w:val="0"/>
              <w:spacing w:after="0"/>
              <w:rPr>
                <w:rFonts w:ascii="Arial" w:hAnsi="Arial"/>
                <w:sz w:val="18"/>
              </w:rPr>
            </w:pPr>
          </w:p>
        </w:tc>
        <w:tc>
          <w:tcPr>
            <w:tcW w:w="1700" w:type="dxa"/>
          </w:tcPr>
          <w:p w14:paraId="1A8C2727" w14:textId="77777777" w:rsidR="007A1DA9" w:rsidRPr="00CD7D70" w:rsidRDefault="007A1DA9" w:rsidP="00CB0052">
            <w:pPr>
              <w:widowControl w:val="0"/>
              <w:spacing w:after="0"/>
              <w:rPr>
                <w:rFonts w:ascii="Arial" w:hAnsi="Arial"/>
                <w:sz w:val="18"/>
              </w:rPr>
            </w:pPr>
          </w:p>
        </w:tc>
        <w:tc>
          <w:tcPr>
            <w:tcW w:w="1245" w:type="dxa"/>
          </w:tcPr>
          <w:p w14:paraId="0DC6CFD3" w14:textId="77777777" w:rsidR="007A1DA9" w:rsidRPr="00CD7D70" w:rsidRDefault="007A1DA9" w:rsidP="00CB0052">
            <w:pPr>
              <w:widowControl w:val="0"/>
              <w:spacing w:after="0"/>
              <w:rPr>
                <w:rFonts w:ascii="Arial" w:hAnsi="Arial"/>
                <w:sz w:val="18"/>
              </w:rPr>
            </w:pPr>
          </w:p>
        </w:tc>
      </w:tr>
      <w:tr w:rsidR="007A1DA9" w:rsidRPr="00CD7D70" w14:paraId="63990220" w14:textId="77777777" w:rsidTr="00CB0052">
        <w:tblPrEx>
          <w:tblCellMar>
            <w:right w:w="108" w:type="dxa"/>
          </w:tblCellMar>
        </w:tblPrEx>
        <w:trPr>
          <w:jc w:val="center"/>
        </w:trPr>
        <w:tc>
          <w:tcPr>
            <w:tcW w:w="4535" w:type="dxa"/>
            <w:gridSpan w:val="2"/>
          </w:tcPr>
          <w:p w14:paraId="1637C0B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r8 SEQUENCE {</w:t>
            </w:r>
          </w:p>
        </w:tc>
        <w:tc>
          <w:tcPr>
            <w:tcW w:w="2267" w:type="dxa"/>
          </w:tcPr>
          <w:p w14:paraId="73E7F8F3" w14:textId="77777777" w:rsidR="007A1DA9" w:rsidRPr="00CD7D70" w:rsidRDefault="007A1DA9" w:rsidP="00CB0052">
            <w:pPr>
              <w:widowControl w:val="0"/>
              <w:spacing w:after="0"/>
              <w:rPr>
                <w:rFonts w:ascii="Arial" w:hAnsi="Arial"/>
                <w:sz w:val="18"/>
              </w:rPr>
            </w:pPr>
          </w:p>
        </w:tc>
        <w:tc>
          <w:tcPr>
            <w:tcW w:w="1700" w:type="dxa"/>
          </w:tcPr>
          <w:p w14:paraId="25467A64" w14:textId="77777777" w:rsidR="007A1DA9" w:rsidRPr="00CD7D70" w:rsidRDefault="007A1DA9" w:rsidP="00CB0052">
            <w:pPr>
              <w:widowControl w:val="0"/>
              <w:spacing w:after="0"/>
              <w:rPr>
                <w:rFonts w:ascii="Arial" w:hAnsi="Arial"/>
                <w:sz w:val="18"/>
              </w:rPr>
            </w:pPr>
          </w:p>
        </w:tc>
        <w:tc>
          <w:tcPr>
            <w:tcW w:w="1245" w:type="dxa"/>
          </w:tcPr>
          <w:p w14:paraId="1BD20866" w14:textId="77777777" w:rsidR="007A1DA9" w:rsidRPr="00CD7D70" w:rsidRDefault="007A1DA9" w:rsidP="00CB0052">
            <w:pPr>
              <w:widowControl w:val="0"/>
              <w:spacing w:after="0"/>
              <w:rPr>
                <w:rFonts w:ascii="Arial" w:hAnsi="Arial"/>
                <w:sz w:val="18"/>
              </w:rPr>
            </w:pPr>
          </w:p>
        </w:tc>
      </w:tr>
      <w:tr w:rsidR="007A1DA9" w:rsidRPr="00CD7D70" w14:paraId="6BF4A2F4" w14:textId="77777777" w:rsidTr="00CB0052">
        <w:tblPrEx>
          <w:tblCellMar>
            <w:right w:w="108" w:type="dxa"/>
          </w:tblCellMar>
        </w:tblPrEx>
        <w:trPr>
          <w:jc w:val="center"/>
        </w:trPr>
        <w:tc>
          <w:tcPr>
            <w:tcW w:w="4535" w:type="dxa"/>
            <w:gridSpan w:val="2"/>
          </w:tcPr>
          <w:p w14:paraId="7FF373F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39B5C678" w14:textId="77777777" w:rsidR="007A1DA9" w:rsidRPr="00CD7D70" w:rsidRDefault="007A1DA9" w:rsidP="00CB0052">
            <w:pPr>
              <w:widowControl w:val="0"/>
              <w:spacing w:after="0"/>
              <w:rPr>
                <w:rFonts w:ascii="Arial" w:hAnsi="Arial"/>
                <w:sz w:val="18"/>
              </w:rPr>
            </w:pPr>
          </w:p>
        </w:tc>
        <w:tc>
          <w:tcPr>
            <w:tcW w:w="1700" w:type="dxa"/>
          </w:tcPr>
          <w:p w14:paraId="0D8BB25A" w14:textId="77777777" w:rsidR="007A1DA9" w:rsidRPr="00CD7D70" w:rsidRDefault="007A1DA9" w:rsidP="00CB0052">
            <w:pPr>
              <w:widowControl w:val="0"/>
              <w:spacing w:after="0"/>
              <w:rPr>
                <w:rFonts w:ascii="Arial" w:hAnsi="Arial"/>
                <w:sz w:val="18"/>
              </w:rPr>
            </w:pPr>
          </w:p>
        </w:tc>
        <w:tc>
          <w:tcPr>
            <w:tcW w:w="1245" w:type="dxa"/>
          </w:tcPr>
          <w:p w14:paraId="4345E87C" w14:textId="77777777" w:rsidR="007A1DA9" w:rsidRPr="00CD7D70" w:rsidRDefault="007A1DA9" w:rsidP="00CB0052">
            <w:pPr>
              <w:widowControl w:val="0"/>
              <w:spacing w:after="0"/>
              <w:rPr>
                <w:rFonts w:ascii="Arial" w:hAnsi="Arial"/>
                <w:sz w:val="18"/>
              </w:rPr>
            </w:pPr>
          </w:p>
        </w:tc>
      </w:tr>
      <w:tr w:rsidR="007A1DA9" w:rsidRPr="00CD7D70" w14:paraId="3C40740B" w14:textId="77777777" w:rsidTr="00CB0052">
        <w:tblPrEx>
          <w:tblCellMar>
            <w:right w:w="108" w:type="dxa"/>
          </w:tblCellMar>
        </w:tblPrEx>
        <w:trPr>
          <w:jc w:val="center"/>
        </w:trPr>
        <w:tc>
          <w:tcPr>
            <w:tcW w:w="4535" w:type="dxa"/>
            <w:gridSpan w:val="2"/>
          </w:tcPr>
          <w:p w14:paraId="231C568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1130B531"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3.4.4.3.3-4</w:t>
            </w:r>
          </w:p>
        </w:tc>
        <w:tc>
          <w:tcPr>
            <w:tcW w:w="1700" w:type="dxa"/>
            <w:vAlign w:val="center"/>
          </w:tcPr>
          <w:p w14:paraId="14A3D01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6B732ADE" w14:textId="77777777" w:rsidR="007A1DA9" w:rsidRPr="00CD7D70" w:rsidRDefault="007A1DA9" w:rsidP="00CB0052">
            <w:pPr>
              <w:widowControl w:val="0"/>
              <w:spacing w:after="0"/>
              <w:rPr>
                <w:rFonts w:ascii="Arial" w:hAnsi="Arial"/>
                <w:sz w:val="18"/>
              </w:rPr>
            </w:pPr>
          </w:p>
        </w:tc>
      </w:tr>
      <w:tr w:rsidR="007A1DA9" w:rsidRPr="00CD7D70" w14:paraId="0E094B50" w14:textId="77777777" w:rsidTr="00CB0052">
        <w:tblPrEx>
          <w:tblCellMar>
            <w:right w:w="108" w:type="dxa"/>
          </w:tblCellMar>
        </w:tblPrEx>
        <w:trPr>
          <w:jc w:val="center"/>
        </w:trPr>
        <w:tc>
          <w:tcPr>
            <w:tcW w:w="4535" w:type="dxa"/>
            <w:gridSpan w:val="2"/>
          </w:tcPr>
          <w:p w14:paraId="0FB0AB5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7A98D7C" w14:textId="77777777" w:rsidR="007A1DA9" w:rsidRPr="00CD7D70" w:rsidRDefault="007A1DA9" w:rsidP="00CB0052">
            <w:pPr>
              <w:widowControl w:val="0"/>
              <w:spacing w:after="0"/>
              <w:rPr>
                <w:rFonts w:ascii="Arial" w:hAnsi="Arial"/>
                <w:sz w:val="18"/>
              </w:rPr>
            </w:pPr>
          </w:p>
        </w:tc>
        <w:tc>
          <w:tcPr>
            <w:tcW w:w="1700" w:type="dxa"/>
          </w:tcPr>
          <w:p w14:paraId="0EA58AF8" w14:textId="77777777" w:rsidR="007A1DA9" w:rsidRPr="00CD7D70" w:rsidRDefault="007A1DA9" w:rsidP="00CB0052">
            <w:pPr>
              <w:widowControl w:val="0"/>
              <w:spacing w:after="0"/>
              <w:rPr>
                <w:rFonts w:ascii="Arial" w:hAnsi="Arial"/>
                <w:sz w:val="18"/>
              </w:rPr>
            </w:pPr>
          </w:p>
        </w:tc>
        <w:tc>
          <w:tcPr>
            <w:tcW w:w="1245" w:type="dxa"/>
          </w:tcPr>
          <w:p w14:paraId="7FD0F30E" w14:textId="77777777" w:rsidR="007A1DA9" w:rsidRPr="00CD7D70" w:rsidRDefault="007A1DA9" w:rsidP="00CB0052">
            <w:pPr>
              <w:widowControl w:val="0"/>
              <w:spacing w:after="0"/>
              <w:rPr>
                <w:rFonts w:ascii="Arial" w:hAnsi="Arial"/>
                <w:sz w:val="18"/>
              </w:rPr>
            </w:pPr>
          </w:p>
        </w:tc>
      </w:tr>
      <w:tr w:rsidR="007A1DA9" w:rsidRPr="00CD7D70" w14:paraId="51D6FAF3"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159AECD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737CD775"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17629E2A" w14:textId="77777777" w:rsidR="007A1DA9" w:rsidRPr="00CD7D70" w:rsidRDefault="007A1DA9" w:rsidP="00CB0052">
            <w:pPr>
              <w:widowControl w:val="0"/>
              <w:spacing w:after="0"/>
              <w:rPr>
                <w:rFonts w:ascii="Arial" w:hAnsi="Arial"/>
                <w:sz w:val="18"/>
              </w:rPr>
            </w:pPr>
          </w:p>
        </w:tc>
        <w:tc>
          <w:tcPr>
            <w:tcW w:w="1245" w:type="dxa"/>
          </w:tcPr>
          <w:p w14:paraId="3D5A7212" w14:textId="77777777" w:rsidR="007A1DA9" w:rsidRPr="00CD7D70" w:rsidRDefault="007A1DA9" w:rsidP="00CB0052">
            <w:pPr>
              <w:widowControl w:val="0"/>
              <w:spacing w:after="0"/>
              <w:rPr>
                <w:rFonts w:ascii="Arial" w:hAnsi="Arial"/>
                <w:sz w:val="18"/>
              </w:rPr>
            </w:pPr>
          </w:p>
        </w:tc>
      </w:tr>
      <w:tr w:rsidR="007A1DA9" w:rsidRPr="00CD7D70" w14:paraId="55993A19" w14:textId="77777777" w:rsidTr="00CB0052">
        <w:tblPrEx>
          <w:tblCellMar>
            <w:right w:w="108" w:type="dxa"/>
          </w:tblCellMar>
        </w:tblPrEx>
        <w:trPr>
          <w:jc w:val="center"/>
        </w:trPr>
        <w:tc>
          <w:tcPr>
            <w:tcW w:w="4535" w:type="dxa"/>
            <w:gridSpan w:val="2"/>
          </w:tcPr>
          <w:p w14:paraId="3F66110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9A7D75D" w14:textId="77777777" w:rsidR="007A1DA9" w:rsidRPr="00CD7D70" w:rsidRDefault="007A1DA9" w:rsidP="00CB0052">
            <w:pPr>
              <w:widowControl w:val="0"/>
              <w:spacing w:after="0"/>
              <w:rPr>
                <w:rFonts w:ascii="Arial" w:hAnsi="Arial"/>
                <w:sz w:val="18"/>
              </w:rPr>
            </w:pPr>
          </w:p>
        </w:tc>
        <w:tc>
          <w:tcPr>
            <w:tcW w:w="1700" w:type="dxa"/>
          </w:tcPr>
          <w:p w14:paraId="46FDEFDD" w14:textId="77777777" w:rsidR="007A1DA9" w:rsidRPr="00CD7D70" w:rsidRDefault="007A1DA9" w:rsidP="00CB0052">
            <w:pPr>
              <w:widowControl w:val="0"/>
              <w:spacing w:after="0"/>
              <w:rPr>
                <w:rFonts w:ascii="Arial" w:hAnsi="Arial"/>
                <w:sz w:val="18"/>
              </w:rPr>
            </w:pPr>
          </w:p>
        </w:tc>
        <w:tc>
          <w:tcPr>
            <w:tcW w:w="1245" w:type="dxa"/>
          </w:tcPr>
          <w:p w14:paraId="16E7CC67" w14:textId="77777777" w:rsidR="007A1DA9" w:rsidRPr="00CD7D70" w:rsidRDefault="007A1DA9" w:rsidP="00CB0052">
            <w:pPr>
              <w:widowControl w:val="0"/>
              <w:spacing w:after="0"/>
              <w:rPr>
                <w:rFonts w:ascii="Arial" w:hAnsi="Arial"/>
                <w:sz w:val="18"/>
              </w:rPr>
            </w:pPr>
          </w:p>
        </w:tc>
      </w:tr>
      <w:tr w:rsidR="007A1DA9" w:rsidRPr="00CD7D70" w14:paraId="5FC721F7" w14:textId="77777777" w:rsidTr="00CB0052">
        <w:tblPrEx>
          <w:tblCellMar>
            <w:right w:w="108" w:type="dxa"/>
          </w:tblCellMar>
        </w:tblPrEx>
        <w:trPr>
          <w:jc w:val="center"/>
        </w:trPr>
        <w:tc>
          <w:tcPr>
            <w:tcW w:w="4535" w:type="dxa"/>
            <w:gridSpan w:val="2"/>
          </w:tcPr>
          <w:p w14:paraId="7256B12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2D686AD" w14:textId="77777777" w:rsidR="007A1DA9" w:rsidRPr="00CD7D70" w:rsidRDefault="007A1DA9" w:rsidP="00CB0052">
            <w:pPr>
              <w:widowControl w:val="0"/>
              <w:spacing w:after="0"/>
              <w:rPr>
                <w:rFonts w:ascii="Arial" w:hAnsi="Arial"/>
                <w:sz w:val="18"/>
              </w:rPr>
            </w:pPr>
          </w:p>
        </w:tc>
        <w:tc>
          <w:tcPr>
            <w:tcW w:w="1700" w:type="dxa"/>
          </w:tcPr>
          <w:p w14:paraId="7AF9512B" w14:textId="77777777" w:rsidR="007A1DA9" w:rsidRPr="00CD7D70" w:rsidRDefault="007A1DA9" w:rsidP="00CB0052">
            <w:pPr>
              <w:widowControl w:val="0"/>
              <w:spacing w:after="0"/>
              <w:rPr>
                <w:rFonts w:ascii="Arial" w:hAnsi="Arial"/>
                <w:sz w:val="18"/>
              </w:rPr>
            </w:pPr>
          </w:p>
        </w:tc>
        <w:tc>
          <w:tcPr>
            <w:tcW w:w="1245" w:type="dxa"/>
          </w:tcPr>
          <w:p w14:paraId="49ABD2E9" w14:textId="77777777" w:rsidR="007A1DA9" w:rsidRPr="00CD7D70" w:rsidRDefault="007A1DA9" w:rsidP="00CB0052">
            <w:pPr>
              <w:widowControl w:val="0"/>
              <w:spacing w:after="0"/>
              <w:rPr>
                <w:rFonts w:ascii="Arial" w:hAnsi="Arial"/>
                <w:sz w:val="18"/>
              </w:rPr>
            </w:pPr>
          </w:p>
        </w:tc>
      </w:tr>
      <w:tr w:rsidR="007A1DA9" w:rsidRPr="00CD7D70" w14:paraId="01B1CB5F" w14:textId="77777777" w:rsidTr="00CB0052">
        <w:tblPrEx>
          <w:tblCellMar>
            <w:right w:w="108" w:type="dxa"/>
          </w:tblCellMar>
        </w:tblPrEx>
        <w:trPr>
          <w:jc w:val="center"/>
        </w:trPr>
        <w:tc>
          <w:tcPr>
            <w:tcW w:w="4535" w:type="dxa"/>
            <w:gridSpan w:val="2"/>
          </w:tcPr>
          <w:p w14:paraId="756EDB1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38D803CE" w14:textId="77777777" w:rsidR="007A1DA9" w:rsidRPr="00CD7D70" w:rsidRDefault="007A1DA9" w:rsidP="00CB0052">
            <w:pPr>
              <w:widowControl w:val="0"/>
              <w:spacing w:after="0"/>
              <w:rPr>
                <w:rFonts w:ascii="Arial" w:hAnsi="Arial"/>
                <w:sz w:val="18"/>
              </w:rPr>
            </w:pPr>
          </w:p>
        </w:tc>
        <w:tc>
          <w:tcPr>
            <w:tcW w:w="1700" w:type="dxa"/>
          </w:tcPr>
          <w:p w14:paraId="5216D8D1" w14:textId="77777777" w:rsidR="007A1DA9" w:rsidRPr="00CD7D70" w:rsidRDefault="007A1DA9" w:rsidP="00CB0052">
            <w:pPr>
              <w:widowControl w:val="0"/>
              <w:spacing w:after="0"/>
              <w:rPr>
                <w:rFonts w:ascii="Arial" w:hAnsi="Arial"/>
                <w:sz w:val="18"/>
              </w:rPr>
            </w:pPr>
          </w:p>
        </w:tc>
        <w:tc>
          <w:tcPr>
            <w:tcW w:w="1245" w:type="dxa"/>
          </w:tcPr>
          <w:p w14:paraId="5188A1BE" w14:textId="77777777" w:rsidR="007A1DA9" w:rsidRPr="00CD7D70" w:rsidRDefault="007A1DA9" w:rsidP="00CB0052">
            <w:pPr>
              <w:widowControl w:val="0"/>
              <w:spacing w:after="0"/>
              <w:rPr>
                <w:rFonts w:ascii="Arial" w:hAnsi="Arial"/>
                <w:sz w:val="18"/>
              </w:rPr>
            </w:pPr>
          </w:p>
        </w:tc>
      </w:tr>
      <w:tr w:rsidR="007A1DA9" w:rsidRPr="00CD7D70" w14:paraId="2F51DE85" w14:textId="77777777" w:rsidTr="00CB0052">
        <w:tblPrEx>
          <w:tblCellMar>
            <w:right w:w="108" w:type="dxa"/>
          </w:tblCellMar>
        </w:tblPrEx>
        <w:trPr>
          <w:jc w:val="center"/>
        </w:trPr>
        <w:tc>
          <w:tcPr>
            <w:tcW w:w="4535" w:type="dxa"/>
            <w:gridSpan w:val="2"/>
          </w:tcPr>
          <w:p w14:paraId="1CD3AAB8"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7F4918F4" w14:textId="77777777" w:rsidR="007A1DA9" w:rsidRPr="00CD7D70" w:rsidRDefault="007A1DA9" w:rsidP="00CB0052">
            <w:pPr>
              <w:widowControl w:val="0"/>
              <w:spacing w:after="0"/>
              <w:rPr>
                <w:rFonts w:ascii="Arial" w:hAnsi="Arial"/>
                <w:sz w:val="18"/>
              </w:rPr>
            </w:pPr>
          </w:p>
        </w:tc>
        <w:tc>
          <w:tcPr>
            <w:tcW w:w="1700" w:type="dxa"/>
          </w:tcPr>
          <w:p w14:paraId="324F3DC1" w14:textId="77777777" w:rsidR="007A1DA9" w:rsidRPr="00CD7D70" w:rsidRDefault="007A1DA9" w:rsidP="00CB0052">
            <w:pPr>
              <w:widowControl w:val="0"/>
              <w:spacing w:after="0"/>
              <w:rPr>
                <w:rFonts w:ascii="Arial" w:hAnsi="Arial"/>
                <w:sz w:val="18"/>
              </w:rPr>
            </w:pPr>
          </w:p>
        </w:tc>
        <w:tc>
          <w:tcPr>
            <w:tcW w:w="1245" w:type="dxa"/>
          </w:tcPr>
          <w:p w14:paraId="2500EB5C" w14:textId="77777777" w:rsidR="007A1DA9" w:rsidRPr="00CD7D70" w:rsidRDefault="007A1DA9" w:rsidP="00CB0052">
            <w:pPr>
              <w:widowControl w:val="0"/>
              <w:spacing w:after="0"/>
              <w:rPr>
                <w:rFonts w:ascii="Arial" w:hAnsi="Arial"/>
                <w:sz w:val="18"/>
              </w:rPr>
            </w:pPr>
          </w:p>
        </w:tc>
      </w:tr>
    </w:tbl>
    <w:p w14:paraId="72D273B3" w14:textId="77777777" w:rsidR="007A1DA9" w:rsidRPr="00CD7D70" w:rsidRDefault="007A1DA9" w:rsidP="007A1DA9">
      <w:pPr>
        <w:rPr>
          <w:lang w:eastAsia="ja-JP"/>
        </w:rPr>
      </w:pPr>
    </w:p>
    <w:p w14:paraId="0EAD7CA3" w14:textId="77777777" w:rsidR="007A1DA9" w:rsidRPr="00CD7D70" w:rsidRDefault="007A1DA9" w:rsidP="007A1DA9">
      <w:pPr>
        <w:pStyle w:val="TH"/>
      </w:pPr>
      <w:r w:rsidRPr="00CD7D70">
        <w:t>Table 7.3.4.4.3.3-4: DOWNLINK GENERIC NAS TRANSPORT (steps 1b, 1d, 2, 4</w:t>
      </w:r>
      <w:r w:rsidR="00BF43DA" w:rsidRPr="00CD7D70">
        <w:t>,</w:t>
      </w:r>
      <w:r w:rsidRPr="00CD7D70">
        <w:t xml:space="preserve"> </w:t>
      </w:r>
      <w:r w:rsidR="00F4410F" w:rsidRPr="00CD7D70">
        <w:t xml:space="preserve">4b, </w:t>
      </w:r>
      <w:r w:rsidRPr="00CD7D70">
        <w:t>5a</w:t>
      </w:r>
      <w:r w:rsidR="00BF43DA" w:rsidRPr="00CD7D70">
        <w:t>2, 5b2 and 5b4</w:t>
      </w:r>
      <w:r w:rsidRPr="00CD7D70">
        <w:t>, Table 7.3.4.4.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95FD164" w14:textId="77777777" w:rsidTr="00CB0052">
        <w:trPr>
          <w:gridBefore w:val="1"/>
          <w:wBefore w:w="9" w:type="dxa"/>
          <w:jc w:val="center"/>
        </w:trPr>
        <w:tc>
          <w:tcPr>
            <w:tcW w:w="9738" w:type="dxa"/>
            <w:gridSpan w:val="4"/>
          </w:tcPr>
          <w:p w14:paraId="30932E3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1.1</w:t>
            </w:r>
          </w:p>
        </w:tc>
      </w:tr>
      <w:tr w:rsidR="007A1DA9" w:rsidRPr="00CD7D70" w14:paraId="6016389E" w14:textId="77777777" w:rsidTr="00CB0052">
        <w:tblPrEx>
          <w:tblCellMar>
            <w:right w:w="108" w:type="dxa"/>
          </w:tblCellMar>
        </w:tblPrEx>
        <w:trPr>
          <w:jc w:val="center"/>
        </w:trPr>
        <w:tc>
          <w:tcPr>
            <w:tcW w:w="4535" w:type="dxa"/>
            <w:gridSpan w:val="2"/>
          </w:tcPr>
          <w:p w14:paraId="0BF096A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27D0A71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0AA7D59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63B98AF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18A7B65B" w14:textId="77777777" w:rsidTr="00CB0052">
        <w:tblPrEx>
          <w:tblCellMar>
            <w:right w:w="108" w:type="dxa"/>
          </w:tblCellMar>
        </w:tblPrEx>
        <w:trPr>
          <w:jc w:val="center"/>
        </w:trPr>
        <w:tc>
          <w:tcPr>
            <w:tcW w:w="4535" w:type="dxa"/>
            <w:gridSpan w:val="2"/>
          </w:tcPr>
          <w:p w14:paraId="4F86F963"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081A2BB3" w14:textId="77777777" w:rsidR="007A1DA9" w:rsidRPr="00CD7D70" w:rsidRDefault="007A1DA9" w:rsidP="00CB0052">
            <w:pPr>
              <w:widowControl w:val="0"/>
              <w:spacing w:after="0"/>
              <w:rPr>
                <w:rFonts w:ascii="Arial" w:hAnsi="Arial"/>
                <w:sz w:val="18"/>
              </w:rPr>
            </w:pPr>
          </w:p>
        </w:tc>
        <w:tc>
          <w:tcPr>
            <w:tcW w:w="1700" w:type="dxa"/>
          </w:tcPr>
          <w:p w14:paraId="6F0B389B"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1C87968F" w14:textId="77777777" w:rsidR="007A1DA9" w:rsidRPr="00CD7D70" w:rsidRDefault="007A1DA9" w:rsidP="00CB0052">
            <w:pPr>
              <w:widowControl w:val="0"/>
              <w:spacing w:after="0"/>
              <w:rPr>
                <w:rFonts w:ascii="Arial" w:hAnsi="Arial"/>
                <w:sz w:val="18"/>
              </w:rPr>
            </w:pPr>
          </w:p>
        </w:tc>
      </w:tr>
      <w:tr w:rsidR="007A1DA9" w:rsidRPr="00CD7D70" w14:paraId="4B36FC2D" w14:textId="77777777" w:rsidTr="00CB0052">
        <w:tblPrEx>
          <w:tblCellMar>
            <w:right w:w="108" w:type="dxa"/>
          </w:tblCellMar>
        </w:tblPrEx>
        <w:trPr>
          <w:jc w:val="center"/>
        </w:trPr>
        <w:tc>
          <w:tcPr>
            <w:tcW w:w="4535" w:type="dxa"/>
            <w:gridSpan w:val="2"/>
          </w:tcPr>
          <w:p w14:paraId="750B82B1"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55A1C4F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3A0F5ED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7AB6A077" w14:textId="77777777" w:rsidR="007A1DA9" w:rsidRPr="00CD7D70" w:rsidRDefault="007A1DA9" w:rsidP="00CB0052">
            <w:pPr>
              <w:widowControl w:val="0"/>
              <w:spacing w:after="0"/>
              <w:rPr>
                <w:rFonts w:ascii="Arial" w:hAnsi="Arial"/>
                <w:sz w:val="18"/>
              </w:rPr>
            </w:pPr>
          </w:p>
        </w:tc>
      </w:tr>
      <w:tr w:rsidR="007A1DA9" w:rsidRPr="00CD7D70" w14:paraId="56810DB7" w14:textId="77777777" w:rsidTr="00CB0052">
        <w:tblPrEx>
          <w:tblCellMar>
            <w:right w:w="108" w:type="dxa"/>
          </w:tblCellMar>
        </w:tblPrEx>
        <w:trPr>
          <w:jc w:val="center"/>
        </w:trPr>
        <w:tc>
          <w:tcPr>
            <w:tcW w:w="4535" w:type="dxa"/>
            <w:gridSpan w:val="2"/>
          </w:tcPr>
          <w:p w14:paraId="1775296F" w14:textId="77777777" w:rsidR="007A1DA9" w:rsidRPr="00CD7D70" w:rsidRDefault="007A1DA9" w:rsidP="00CB0052">
            <w:pPr>
              <w:widowControl w:val="0"/>
              <w:spacing w:after="0"/>
              <w:rPr>
                <w:rFonts w:ascii="Arial" w:hAnsi="Arial"/>
                <w:sz w:val="18"/>
              </w:rPr>
            </w:pPr>
            <w:r w:rsidRPr="00CD7D70">
              <w:rPr>
                <w:rFonts w:ascii="Arial" w:hAnsi="Arial"/>
                <w:sz w:val="18"/>
              </w:rPr>
              <w:t>Downlink generic NAS transport message identity</w:t>
            </w:r>
          </w:p>
        </w:tc>
        <w:tc>
          <w:tcPr>
            <w:tcW w:w="2267" w:type="dxa"/>
          </w:tcPr>
          <w:p w14:paraId="04C34E0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0</w:t>
            </w:r>
          </w:p>
        </w:tc>
        <w:tc>
          <w:tcPr>
            <w:tcW w:w="1700" w:type="dxa"/>
          </w:tcPr>
          <w:p w14:paraId="53965AE8"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4A2A5EBB" w14:textId="77777777" w:rsidR="007A1DA9" w:rsidRPr="00CD7D70" w:rsidRDefault="007A1DA9" w:rsidP="00CB0052">
            <w:pPr>
              <w:widowControl w:val="0"/>
              <w:spacing w:after="0"/>
              <w:rPr>
                <w:rFonts w:ascii="Arial" w:hAnsi="Arial"/>
                <w:sz w:val="18"/>
              </w:rPr>
            </w:pPr>
          </w:p>
        </w:tc>
      </w:tr>
      <w:tr w:rsidR="007A1DA9" w:rsidRPr="00CD7D70" w14:paraId="5FF76964" w14:textId="77777777" w:rsidTr="00CB0052">
        <w:tblPrEx>
          <w:tblCellMar>
            <w:right w:w="108" w:type="dxa"/>
          </w:tblCellMar>
        </w:tblPrEx>
        <w:trPr>
          <w:jc w:val="center"/>
        </w:trPr>
        <w:tc>
          <w:tcPr>
            <w:tcW w:w="4535" w:type="dxa"/>
            <w:gridSpan w:val="2"/>
          </w:tcPr>
          <w:p w14:paraId="2FF800E5"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58471BB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3B003DF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1355DC76" w14:textId="77777777" w:rsidR="007A1DA9" w:rsidRPr="00CD7D70" w:rsidRDefault="007A1DA9" w:rsidP="00CB0052">
            <w:pPr>
              <w:widowControl w:val="0"/>
              <w:spacing w:after="0"/>
              <w:rPr>
                <w:rFonts w:ascii="Arial" w:hAnsi="Arial"/>
                <w:sz w:val="18"/>
              </w:rPr>
            </w:pPr>
          </w:p>
        </w:tc>
      </w:tr>
      <w:tr w:rsidR="007A1DA9" w:rsidRPr="00CD7D70" w14:paraId="4CE2907D" w14:textId="77777777" w:rsidTr="00CB0052">
        <w:tblPrEx>
          <w:tblCellMar>
            <w:right w:w="108" w:type="dxa"/>
          </w:tblCellMar>
        </w:tblPrEx>
        <w:trPr>
          <w:jc w:val="center"/>
        </w:trPr>
        <w:tc>
          <w:tcPr>
            <w:tcW w:w="4535" w:type="dxa"/>
            <w:gridSpan w:val="2"/>
            <w:vMerge w:val="restart"/>
          </w:tcPr>
          <w:p w14:paraId="319308F5"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70CB5A7F" w14:textId="77777777" w:rsidR="007A1DA9" w:rsidRPr="00CD7D70" w:rsidRDefault="007A1DA9" w:rsidP="00CB0052">
            <w:pPr>
              <w:pStyle w:val="TAL"/>
              <w:rPr>
                <w:b/>
                <w:lang w:eastAsia="en-US"/>
              </w:rPr>
            </w:pPr>
            <w:r w:rsidRPr="00CD7D70">
              <w:rPr>
                <w:b/>
                <w:lang w:eastAsia="en-US"/>
              </w:rPr>
              <w:t>Step 1b:</w:t>
            </w:r>
          </w:p>
          <w:p w14:paraId="445B9C85"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3.4.4.3.3-4a</w:t>
            </w:r>
          </w:p>
        </w:tc>
        <w:tc>
          <w:tcPr>
            <w:tcW w:w="1700" w:type="dxa"/>
          </w:tcPr>
          <w:p w14:paraId="099060D4"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LPP Request Capabilities</w:t>
            </w:r>
          </w:p>
        </w:tc>
        <w:tc>
          <w:tcPr>
            <w:tcW w:w="1245" w:type="dxa"/>
          </w:tcPr>
          <w:p w14:paraId="02DF5593" w14:textId="77777777" w:rsidR="007A1DA9" w:rsidRPr="00CD7D70" w:rsidRDefault="007A1DA9" w:rsidP="00CB0052">
            <w:pPr>
              <w:widowControl w:val="0"/>
              <w:spacing w:after="0"/>
              <w:rPr>
                <w:rFonts w:ascii="Arial" w:hAnsi="Arial"/>
                <w:sz w:val="18"/>
              </w:rPr>
            </w:pPr>
          </w:p>
        </w:tc>
      </w:tr>
      <w:tr w:rsidR="007A1DA9" w:rsidRPr="00CD7D70" w14:paraId="7315FFC3" w14:textId="77777777" w:rsidTr="00CB0052">
        <w:tblPrEx>
          <w:tblCellMar>
            <w:right w:w="108" w:type="dxa"/>
          </w:tblCellMar>
        </w:tblPrEx>
        <w:trPr>
          <w:cantSplit/>
          <w:jc w:val="center"/>
        </w:trPr>
        <w:tc>
          <w:tcPr>
            <w:tcW w:w="4535" w:type="dxa"/>
            <w:gridSpan w:val="2"/>
            <w:vMerge/>
          </w:tcPr>
          <w:p w14:paraId="2ACDEC12" w14:textId="77777777" w:rsidR="007A1DA9" w:rsidRPr="00CD7D70" w:rsidRDefault="007A1DA9" w:rsidP="00CB0052">
            <w:pPr>
              <w:widowControl w:val="0"/>
              <w:spacing w:after="0"/>
              <w:rPr>
                <w:rFonts w:ascii="Arial" w:hAnsi="Arial"/>
                <w:sz w:val="18"/>
              </w:rPr>
            </w:pPr>
          </w:p>
        </w:tc>
        <w:tc>
          <w:tcPr>
            <w:tcW w:w="2267" w:type="dxa"/>
          </w:tcPr>
          <w:p w14:paraId="38E64528" w14:textId="77777777" w:rsidR="007A1DA9" w:rsidRPr="00CD7D70" w:rsidRDefault="007A1DA9" w:rsidP="00CB0052">
            <w:pPr>
              <w:widowControl w:val="0"/>
              <w:spacing w:after="0"/>
              <w:rPr>
                <w:rFonts w:ascii="Arial" w:hAnsi="Arial"/>
                <w:b/>
                <w:sz w:val="18"/>
              </w:rPr>
            </w:pPr>
            <w:r w:rsidRPr="00CD7D70">
              <w:rPr>
                <w:rFonts w:ascii="Arial" w:hAnsi="Arial"/>
                <w:b/>
                <w:sz w:val="18"/>
              </w:rPr>
              <w:t>Step 2:</w:t>
            </w:r>
          </w:p>
          <w:p w14:paraId="74F7E878"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Set according to Table 7.3.4.4.3.3-5</w:t>
            </w:r>
          </w:p>
        </w:tc>
        <w:tc>
          <w:tcPr>
            <w:tcW w:w="1700" w:type="dxa"/>
          </w:tcPr>
          <w:p w14:paraId="659E34B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Request Location Information</w:t>
            </w:r>
          </w:p>
        </w:tc>
        <w:tc>
          <w:tcPr>
            <w:tcW w:w="1245" w:type="dxa"/>
          </w:tcPr>
          <w:p w14:paraId="0159F4EE" w14:textId="77777777" w:rsidR="007A1DA9" w:rsidRPr="00CD7D70" w:rsidRDefault="007A1DA9" w:rsidP="00CB0052">
            <w:pPr>
              <w:widowControl w:val="0"/>
              <w:spacing w:after="0"/>
              <w:rPr>
                <w:rFonts w:ascii="Arial" w:hAnsi="Arial"/>
                <w:sz w:val="18"/>
              </w:rPr>
            </w:pPr>
          </w:p>
        </w:tc>
      </w:tr>
      <w:tr w:rsidR="007A1DA9" w:rsidRPr="00CD7D70" w14:paraId="1E44DA67" w14:textId="77777777" w:rsidTr="00CB0052">
        <w:tblPrEx>
          <w:tblCellMar>
            <w:right w:w="108" w:type="dxa"/>
          </w:tblCellMar>
        </w:tblPrEx>
        <w:trPr>
          <w:cantSplit/>
          <w:jc w:val="center"/>
        </w:trPr>
        <w:tc>
          <w:tcPr>
            <w:tcW w:w="4535" w:type="dxa"/>
            <w:gridSpan w:val="2"/>
            <w:vMerge/>
          </w:tcPr>
          <w:p w14:paraId="2E01C99D" w14:textId="77777777" w:rsidR="007A1DA9" w:rsidRPr="00CD7D70" w:rsidRDefault="007A1DA9" w:rsidP="00CB0052">
            <w:pPr>
              <w:widowControl w:val="0"/>
              <w:spacing w:after="0"/>
              <w:rPr>
                <w:rFonts w:ascii="Arial" w:hAnsi="Arial"/>
                <w:sz w:val="18"/>
              </w:rPr>
            </w:pPr>
          </w:p>
        </w:tc>
        <w:tc>
          <w:tcPr>
            <w:tcW w:w="2267" w:type="dxa"/>
          </w:tcPr>
          <w:p w14:paraId="15A04F19" w14:textId="77777777" w:rsidR="007A1DA9" w:rsidRPr="00CD7D70" w:rsidRDefault="007A1DA9" w:rsidP="00CB0052">
            <w:pPr>
              <w:widowControl w:val="0"/>
              <w:spacing w:after="0"/>
              <w:rPr>
                <w:rFonts w:ascii="Arial" w:hAnsi="Arial"/>
                <w:b/>
                <w:sz w:val="18"/>
              </w:rPr>
            </w:pPr>
            <w:r w:rsidRPr="00CD7D70">
              <w:rPr>
                <w:rFonts w:ascii="Arial" w:hAnsi="Arial"/>
                <w:b/>
                <w:sz w:val="18"/>
              </w:rPr>
              <w:t>Step</w:t>
            </w:r>
            <w:r w:rsidR="00F4410F" w:rsidRPr="00CD7D70">
              <w:rPr>
                <w:rFonts w:ascii="Arial" w:hAnsi="Arial"/>
                <w:b/>
                <w:sz w:val="18"/>
              </w:rPr>
              <w:t>s</w:t>
            </w:r>
            <w:r w:rsidRPr="00CD7D70">
              <w:rPr>
                <w:rFonts w:ascii="Arial" w:hAnsi="Arial"/>
                <w:b/>
                <w:sz w:val="18"/>
              </w:rPr>
              <w:t xml:space="preserve"> 4</w:t>
            </w:r>
            <w:r w:rsidR="00F4410F" w:rsidRPr="00CD7D70">
              <w:rPr>
                <w:rFonts w:ascii="Arial" w:hAnsi="Arial"/>
                <w:b/>
                <w:sz w:val="18"/>
              </w:rPr>
              <w:t xml:space="preserve"> and 4b</w:t>
            </w:r>
            <w:r w:rsidRPr="00CD7D70">
              <w:rPr>
                <w:rFonts w:ascii="Arial" w:hAnsi="Arial"/>
                <w:b/>
                <w:sz w:val="18"/>
              </w:rPr>
              <w:t>:</w:t>
            </w:r>
          </w:p>
          <w:p w14:paraId="42073B5D"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4.3.3-10</w:t>
            </w:r>
          </w:p>
        </w:tc>
        <w:tc>
          <w:tcPr>
            <w:tcW w:w="1700" w:type="dxa"/>
          </w:tcPr>
          <w:p w14:paraId="2A7D2AF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Assistance Data</w:t>
            </w:r>
          </w:p>
        </w:tc>
        <w:tc>
          <w:tcPr>
            <w:tcW w:w="1245" w:type="dxa"/>
          </w:tcPr>
          <w:p w14:paraId="1EE6FB56" w14:textId="77777777" w:rsidR="007A1DA9" w:rsidRPr="00CD7D70" w:rsidRDefault="007A1DA9" w:rsidP="00CB0052">
            <w:pPr>
              <w:widowControl w:val="0"/>
              <w:spacing w:after="0"/>
              <w:rPr>
                <w:rFonts w:ascii="Arial" w:hAnsi="Arial"/>
                <w:sz w:val="18"/>
              </w:rPr>
            </w:pPr>
          </w:p>
        </w:tc>
      </w:tr>
      <w:tr w:rsidR="007A1DA9" w:rsidRPr="00CD7D70" w14:paraId="0C2701FF" w14:textId="77777777" w:rsidTr="00CB0052">
        <w:tblPrEx>
          <w:tblCellMar>
            <w:right w:w="108" w:type="dxa"/>
          </w:tblCellMar>
        </w:tblPrEx>
        <w:trPr>
          <w:cantSplit/>
          <w:jc w:val="center"/>
        </w:trPr>
        <w:tc>
          <w:tcPr>
            <w:tcW w:w="4535" w:type="dxa"/>
            <w:gridSpan w:val="2"/>
            <w:vMerge/>
          </w:tcPr>
          <w:p w14:paraId="527B51D2" w14:textId="77777777" w:rsidR="007A1DA9" w:rsidRPr="00CD7D70" w:rsidRDefault="007A1DA9" w:rsidP="00CB0052">
            <w:pPr>
              <w:widowControl w:val="0"/>
              <w:spacing w:after="0"/>
              <w:rPr>
                <w:rFonts w:ascii="Arial" w:hAnsi="Arial"/>
                <w:sz w:val="18"/>
              </w:rPr>
            </w:pPr>
          </w:p>
        </w:tc>
        <w:tc>
          <w:tcPr>
            <w:tcW w:w="2267" w:type="dxa"/>
          </w:tcPr>
          <w:p w14:paraId="5FFECC2A" w14:textId="77777777" w:rsidR="007A1DA9" w:rsidRPr="00CD7D70" w:rsidRDefault="007A1DA9" w:rsidP="00CB0052">
            <w:pPr>
              <w:widowControl w:val="0"/>
              <w:spacing w:after="0"/>
              <w:rPr>
                <w:rFonts w:ascii="Arial" w:hAnsi="Arial"/>
                <w:b/>
                <w:sz w:val="18"/>
              </w:rPr>
            </w:pPr>
            <w:r w:rsidRPr="00CD7D70">
              <w:rPr>
                <w:rFonts w:ascii="Arial" w:hAnsi="Arial"/>
                <w:b/>
                <w:sz w:val="18"/>
              </w:rPr>
              <w:t>Steps 1d</w:t>
            </w:r>
            <w:r w:rsidR="00BF43DA" w:rsidRPr="00CD7D70">
              <w:rPr>
                <w:rFonts w:ascii="Arial" w:hAnsi="Arial"/>
                <w:b/>
                <w:sz w:val="18"/>
              </w:rPr>
              <w:t>,</w:t>
            </w:r>
            <w:r w:rsidRPr="00CD7D70">
              <w:rPr>
                <w:rFonts w:ascii="Arial" w:hAnsi="Arial"/>
                <w:b/>
                <w:sz w:val="18"/>
              </w:rPr>
              <w:t xml:space="preserve"> 5a</w:t>
            </w:r>
            <w:r w:rsidR="00BF43DA" w:rsidRPr="00CD7D70">
              <w:rPr>
                <w:rFonts w:ascii="Arial" w:hAnsi="Arial"/>
                <w:b/>
                <w:sz w:val="18"/>
              </w:rPr>
              <w:t>2, 5b2 and 5b4</w:t>
            </w:r>
            <w:r w:rsidRPr="00CD7D70">
              <w:rPr>
                <w:rFonts w:ascii="Arial" w:hAnsi="Arial"/>
                <w:b/>
                <w:sz w:val="18"/>
              </w:rPr>
              <w:t>:</w:t>
            </w:r>
          </w:p>
          <w:p w14:paraId="4CEB5028" w14:textId="77777777" w:rsidR="007A1DA9" w:rsidRPr="00CD7D70" w:rsidRDefault="007A1DA9" w:rsidP="00CB0052">
            <w:pPr>
              <w:widowControl w:val="0"/>
              <w:spacing w:after="0"/>
              <w:rPr>
                <w:rFonts w:ascii="Arial" w:hAnsi="Arial"/>
                <w:b/>
                <w:sz w:val="18"/>
              </w:rPr>
            </w:pPr>
            <w:r w:rsidRPr="00CD7D70">
              <w:rPr>
                <w:rFonts w:ascii="Arial" w:hAnsi="Arial"/>
                <w:sz w:val="18"/>
              </w:rPr>
              <w:t>Set according to Table 7.3.4.4.3.3-12</w:t>
            </w:r>
          </w:p>
        </w:tc>
        <w:tc>
          <w:tcPr>
            <w:tcW w:w="1700" w:type="dxa"/>
          </w:tcPr>
          <w:p w14:paraId="7A6EF3C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Acknowledgement</w:t>
            </w:r>
          </w:p>
        </w:tc>
        <w:tc>
          <w:tcPr>
            <w:tcW w:w="1245" w:type="dxa"/>
          </w:tcPr>
          <w:p w14:paraId="0D8A4288" w14:textId="77777777" w:rsidR="007A1DA9" w:rsidRPr="00CD7D70" w:rsidRDefault="007A1DA9" w:rsidP="00CB0052">
            <w:pPr>
              <w:widowControl w:val="0"/>
              <w:spacing w:after="0"/>
              <w:rPr>
                <w:rFonts w:ascii="Arial" w:hAnsi="Arial"/>
                <w:sz w:val="18"/>
              </w:rPr>
            </w:pPr>
          </w:p>
        </w:tc>
      </w:tr>
      <w:tr w:rsidR="007A1DA9" w:rsidRPr="00CD7D70" w14:paraId="393401C0" w14:textId="77777777" w:rsidTr="00CB0052">
        <w:tblPrEx>
          <w:tblCellMar>
            <w:right w:w="108" w:type="dxa"/>
          </w:tblCellMar>
        </w:tblPrEx>
        <w:trPr>
          <w:jc w:val="center"/>
        </w:trPr>
        <w:tc>
          <w:tcPr>
            <w:tcW w:w="4535" w:type="dxa"/>
            <w:gridSpan w:val="2"/>
          </w:tcPr>
          <w:p w14:paraId="4F845C04"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23CAF121"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resent</w:t>
            </w:r>
          </w:p>
        </w:tc>
        <w:tc>
          <w:tcPr>
            <w:tcW w:w="1700" w:type="dxa"/>
          </w:tcPr>
          <w:p w14:paraId="3B91332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Routing Identifier/</w:t>
            </w:r>
          </w:p>
          <w:p w14:paraId="4C63AFB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rrelation ID</w:t>
            </w:r>
          </w:p>
        </w:tc>
        <w:tc>
          <w:tcPr>
            <w:tcW w:w="1245" w:type="dxa"/>
          </w:tcPr>
          <w:p w14:paraId="2759C053" w14:textId="77777777" w:rsidR="007A1DA9" w:rsidRPr="00CD7D70" w:rsidRDefault="007A1DA9" w:rsidP="00CB0052">
            <w:pPr>
              <w:widowControl w:val="0"/>
              <w:spacing w:after="0"/>
              <w:rPr>
                <w:rFonts w:ascii="Arial" w:hAnsi="Arial"/>
                <w:sz w:val="18"/>
              </w:rPr>
            </w:pPr>
          </w:p>
        </w:tc>
      </w:tr>
    </w:tbl>
    <w:p w14:paraId="1B33F52C" w14:textId="77777777" w:rsidR="007A1DA9" w:rsidRPr="00CD7D70" w:rsidRDefault="007A1DA9" w:rsidP="007A1DA9"/>
    <w:p w14:paraId="33516B55" w14:textId="77777777" w:rsidR="007A1DA9" w:rsidRPr="00CD7D70" w:rsidRDefault="007A1DA9" w:rsidP="007A1DA9">
      <w:pPr>
        <w:pStyle w:val="TH"/>
      </w:pPr>
      <w:r w:rsidRPr="00CD7D70">
        <w:t>Table 7.3.4.4.3.3-4a: LPP Request Capabilities (step 1b, Table 7.3.4.4.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79791E79" w14:textId="77777777" w:rsidTr="00CB0052">
        <w:trPr>
          <w:gridBefore w:val="1"/>
          <w:wBefore w:w="9" w:type="dxa"/>
          <w:jc w:val="center"/>
        </w:trPr>
        <w:tc>
          <w:tcPr>
            <w:tcW w:w="9880" w:type="dxa"/>
            <w:gridSpan w:val="4"/>
          </w:tcPr>
          <w:p w14:paraId="558F6741"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146E2968" w14:textId="77777777" w:rsidTr="00CB0052">
        <w:tblPrEx>
          <w:tblCellMar>
            <w:right w:w="108" w:type="dxa"/>
          </w:tblCellMar>
        </w:tblPrEx>
        <w:trPr>
          <w:jc w:val="center"/>
        </w:trPr>
        <w:tc>
          <w:tcPr>
            <w:tcW w:w="4535" w:type="dxa"/>
            <w:gridSpan w:val="2"/>
          </w:tcPr>
          <w:p w14:paraId="3692FD72" w14:textId="77777777" w:rsidR="007A1DA9" w:rsidRPr="00CD7D70" w:rsidRDefault="007A1DA9" w:rsidP="00CB0052">
            <w:pPr>
              <w:pStyle w:val="TAH"/>
              <w:rPr>
                <w:lang w:eastAsia="en-US"/>
              </w:rPr>
            </w:pPr>
            <w:r w:rsidRPr="00CD7D70">
              <w:rPr>
                <w:lang w:eastAsia="en-US"/>
              </w:rPr>
              <w:t>Information Element</w:t>
            </w:r>
          </w:p>
        </w:tc>
        <w:tc>
          <w:tcPr>
            <w:tcW w:w="2377" w:type="dxa"/>
          </w:tcPr>
          <w:p w14:paraId="4011D10F" w14:textId="77777777" w:rsidR="007A1DA9" w:rsidRPr="00CD7D70" w:rsidRDefault="007A1DA9" w:rsidP="00CB0052">
            <w:pPr>
              <w:pStyle w:val="TAH"/>
              <w:rPr>
                <w:lang w:eastAsia="en-US"/>
              </w:rPr>
            </w:pPr>
            <w:r w:rsidRPr="00CD7D70">
              <w:rPr>
                <w:lang w:eastAsia="en-US"/>
              </w:rPr>
              <w:t>Value/remark</w:t>
            </w:r>
          </w:p>
        </w:tc>
        <w:tc>
          <w:tcPr>
            <w:tcW w:w="1560" w:type="dxa"/>
          </w:tcPr>
          <w:p w14:paraId="068E13B4" w14:textId="77777777" w:rsidR="007A1DA9" w:rsidRPr="00CD7D70" w:rsidRDefault="007A1DA9" w:rsidP="00CB0052">
            <w:pPr>
              <w:pStyle w:val="TAH"/>
              <w:rPr>
                <w:lang w:eastAsia="en-US"/>
              </w:rPr>
            </w:pPr>
            <w:r w:rsidRPr="00CD7D70">
              <w:rPr>
                <w:lang w:eastAsia="en-US"/>
              </w:rPr>
              <w:t>Comment</w:t>
            </w:r>
          </w:p>
        </w:tc>
        <w:tc>
          <w:tcPr>
            <w:tcW w:w="1417" w:type="dxa"/>
          </w:tcPr>
          <w:p w14:paraId="13969F69" w14:textId="77777777" w:rsidR="007A1DA9" w:rsidRPr="00CD7D70" w:rsidRDefault="007A1DA9" w:rsidP="00CB0052">
            <w:pPr>
              <w:pStyle w:val="TAH"/>
              <w:rPr>
                <w:lang w:eastAsia="en-US"/>
              </w:rPr>
            </w:pPr>
            <w:r w:rsidRPr="00CD7D70">
              <w:rPr>
                <w:lang w:eastAsia="en-US"/>
              </w:rPr>
              <w:t>Condition</w:t>
            </w:r>
          </w:p>
        </w:tc>
      </w:tr>
      <w:tr w:rsidR="007A1DA9" w:rsidRPr="00CD7D70" w14:paraId="1F85CE2A" w14:textId="77777777" w:rsidTr="00CB0052">
        <w:tblPrEx>
          <w:tblCellMar>
            <w:right w:w="108" w:type="dxa"/>
          </w:tblCellMar>
        </w:tblPrEx>
        <w:trPr>
          <w:jc w:val="center"/>
        </w:trPr>
        <w:tc>
          <w:tcPr>
            <w:tcW w:w="9889" w:type="dxa"/>
            <w:gridSpan w:val="5"/>
          </w:tcPr>
          <w:p w14:paraId="61373F57"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6B42E7C3" w14:textId="77777777" w:rsidR="007A1DA9" w:rsidRPr="00CD7D70" w:rsidRDefault="007A1DA9" w:rsidP="007A1DA9"/>
    <w:p w14:paraId="00C22120" w14:textId="77777777" w:rsidR="007A1DA9" w:rsidRPr="00CD7D70" w:rsidRDefault="007A1DA9" w:rsidP="007A1DA9">
      <w:pPr>
        <w:pStyle w:val="TH"/>
      </w:pPr>
      <w:r w:rsidRPr="00CD7D70">
        <w:t>Table 7.3.4.4.3.3-5: LPP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1159D6C7" w14:textId="77777777" w:rsidTr="00CB0052">
        <w:trPr>
          <w:gridBefore w:val="1"/>
          <w:wBefore w:w="9" w:type="dxa"/>
          <w:jc w:val="center"/>
        </w:trPr>
        <w:tc>
          <w:tcPr>
            <w:tcW w:w="9741" w:type="dxa"/>
            <w:gridSpan w:val="4"/>
          </w:tcPr>
          <w:p w14:paraId="327D70B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3</w:t>
            </w:r>
          </w:p>
        </w:tc>
      </w:tr>
      <w:tr w:rsidR="007A1DA9" w:rsidRPr="00CD7D70" w14:paraId="6E671D80" w14:textId="77777777" w:rsidTr="00CB0052">
        <w:tblPrEx>
          <w:tblCellMar>
            <w:right w:w="108" w:type="dxa"/>
          </w:tblCellMar>
        </w:tblPrEx>
        <w:trPr>
          <w:jc w:val="center"/>
        </w:trPr>
        <w:tc>
          <w:tcPr>
            <w:tcW w:w="4501" w:type="dxa"/>
            <w:gridSpan w:val="2"/>
          </w:tcPr>
          <w:p w14:paraId="3E915B6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tcPr>
          <w:p w14:paraId="696C956F"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tcPr>
          <w:p w14:paraId="05ADB40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tcPr>
          <w:p w14:paraId="73DFDE7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2D33DB59" w14:textId="77777777" w:rsidTr="00CB0052">
        <w:tblPrEx>
          <w:tblCellMar>
            <w:right w:w="108" w:type="dxa"/>
          </w:tblCellMar>
        </w:tblPrEx>
        <w:trPr>
          <w:jc w:val="center"/>
        </w:trPr>
        <w:tc>
          <w:tcPr>
            <w:tcW w:w="9750" w:type="dxa"/>
            <w:gridSpan w:val="5"/>
          </w:tcPr>
          <w:p w14:paraId="04E3AB6B"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3 with the following exceptions:</w:t>
            </w:r>
          </w:p>
        </w:tc>
      </w:tr>
      <w:tr w:rsidR="007A1DA9" w:rsidRPr="00CD7D70" w14:paraId="7AF16DE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972B701" w14:textId="77777777" w:rsidR="007A1DA9" w:rsidRPr="00CD7D70" w:rsidRDefault="007A1DA9" w:rsidP="00CB0052">
            <w:pPr>
              <w:widowControl w:val="0"/>
              <w:spacing w:after="0"/>
              <w:rPr>
                <w:rFonts w:ascii="Arial" w:hAnsi="Arial"/>
                <w:sz w:val="18"/>
              </w:rPr>
            </w:pPr>
            <w:r w:rsidRPr="00CD7D70">
              <w:rPr>
                <w:rFonts w:ascii="Arial" w:hAnsi="Arial"/>
                <w:sz w:val="18"/>
              </w:rPr>
              <w:t>locationInformationType</w:t>
            </w:r>
          </w:p>
        </w:tc>
        <w:tc>
          <w:tcPr>
            <w:tcW w:w="2268" w:type="dxa"/>
          </w:tcPr>
          <w:p w14:paraId="00E37AC2"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locationMeasurementsRequired</w:t>
            </w:r>
          </w:p>
        </w:tc>
        <w:tc>
          <w:tcPr>
            <w:tcW w:w="1702" w:type="dxa"/>
          </w:tcPr>
          <w:p w14:paraId="31E90C57" w14:textId="77777777" w:rsidR="007A1DA9" w:rsidRPr="00CD7D70" w:rsidRDefault="007A1DA9" w:rsidP="00CB0052">
            <w:pPr>
              <w:widowControl w:val="0"/>
              <w:spacing w:after="0"/>
              <w:rPr>
                <w:rFonts w:ascii="Arial" w:eastAsia="MS Mincho" w:hAnsi="Arial"/>
                <w:sz w:val="18"/>
              </w:rPr>
            </w:pPr>
          </w:p>
        </w:tc>
        <w:tc>
          <w:tcPr>
            <w:tcW w:w="1279" w:type="dxa"/>
          </w:tcPr>
          <w:p w14:paraId="548B315C" w14:textId="77777777" w:rsidR="007A1DA9" w:rsidRPr="00CD7D70" w:rsidRDefault="007A1DA9" w:rsidP="00CB0052">
            <w:pPr>
              <w:widowControl w:val="0"/>
              <w:spacing w:after="0"/>
              <w:rPr>
                <w:rFonts w:ascii="Arial" w:eastAsia="MS Mincho" w:hAnsi="Arial"/>
                <w:sz w:val="18"/>
              </w:rPr>
            </w:pPr>
          </w:p>
        </w:tc>
      </w:tr>
      <w:tr w:rsidR="007A1DA9" w:rsidRPr="00CD7D70" w14:paraId="61F66FCB"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B12000D" w14:textId="77777777" w:rsidR="007A1DA9" w:rsidRPr="00CD7D70" w:rsidRDefault="007A1DA9" w:rsidP="00CB0052">
            <w:pPr>
              <w:widowControl w:val="0"/>
              <w:spacing w:after="0"/>
              <w:rPr>
                <w:rFonts w:ascii="Arial" w:hAnsi="Arial"/>
                <w:sz w:val="18"/>
              </w:rPr>
            </w:pPr>
            <w:r w:rsidRPr="00CD7D70">
              <w:rPr>
                <w:rFonts w:ascii="Arial" w:hAnsi="Arial"/>
                <w:sz w:val="18"/>
              </w:rPr>
              <w:t>a-gnss-RequestLocationInformation</w:t>
            </w:r>
          </w:p>
        </w:tc>
        <w:tc>
          <w:tcPr>
            <w:tcW w:w="2268" w:type="dxa"/>
          </w:tcPr>
          <w:p w14:paraId="1C98B0FE"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Set according to Table 7.3.4.4.3.3-6</w:t>
            </w:r>
          </w:p>
        </w:tc>
        <w:tc>
          <w:tcPr>
            <w:tcW w:w="1702" w:type="dxa"/>
          </w:tcPr>
          <w:p w14:paraId="28CAB194" w14:textId="77777777" w:rsidR="007A1DA9" w:rsidRPr="00CD7D70" w:rsidRDefault="007A1DA9" w:rsidP="00CB0052">
            <w:pPr>
              <w:widowControl w:val="0"/>
              <w:spacing w:after="0"/>
              <w:rPr>
                <w:rFonts w:ascii="Arial" w:eastAsia="MS Mincho" w:hAnsi="Arial"/>
                <w:sz w:val="18"/>
              </w:rPr>
            </w:pPr>
          </w:p>
        </w:tc>
        <w:tc>
          <w:tcPr>
            <w:tcW w:w="1279" w:type="dxa"/>
          </w:tcPr>
          <w:p w14:paraId="030B422D"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Sub-test</w:t>
            </w:r>
            <w:r w:rsidR="003579E6" w:rsidRPr="00CD7D70">
              <w:rPr>
                <w:rFonts w:ascii="Arial" w:eastAsia="MS Mincho" w:hAnsi="Arial"/>
                <w:sz w:val="18"/>
              </w:rPr>
              <w:t>s</w:t>
            </w:r>
            <w:r w:rsidRPr="00CD7D70">
              <w:rPr>
                <w:rFonts w:ascii="Arial" w:eastAsia="MS Mincho" w:hAnsi="Arial"/>
                <w:sz w:val="18"/>
              </w:rPr>
              <w:t xml:space="preserve"> 7</w:t>
            </w:r>
            <w:r w:rsidR="003579E6" w:rsidRPr="00CD7D70">
              <w:rPr>
                <w:rFonts w:ascii="Arial" w:eastAsia="MS Mincho" w:hAnsi="Arial"/>
                <w:sz w:val="18"/>
              </w:rPr>
              <w:t xml:space="preserve">, </w:t>
            </w:r>
            <w:r w:rsidR="008973B9" w:rsidRPr="00CD7D70">
              <w:rPr>
                <w:rFonts w:ascii="Arial" w:eastAsia="MS Mincho" w:hAnsi="Arial"/>
                <w:sz w:val="18"/>
              </w:rPr>
              <w:t>15</w:t>
            </w:r>
          </w:p>
        </w:tc>
      </w:tr>
      <w:tr w:rsidR="007A1DA9" w:rsidRPr="00CD7D70" w14:paraId="53C6C3A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62BA879" w14:textId="77777777" w:rsidR="007A1DA9" w:rsidRPr="00CD7D70" w:rsidRDefault="007A1DA9" w:rsidP="00CB0052">
            <w:pPr>
              <w:widowControl w:val="0"/>
              <w:spacing w:after="0"/>
              <w:rPr>
                <w:rFonts w:ascii="Arial" w:hAnsi="Arial"/>
                <w:sz w:val="18"/>
              </w:rPr>
            </w:pPr>
            <w:r w:rsidRPr="00CD7D70">
              <w:rPr>
                <w:rFonts w:ascii="Arial" w:hAnsi="Arial"/>
                <w:sz w:val="18"/>
              </w:rPr>
              <w:t>otdoa-RequestLocationInformation</w:t>
            </w:r>
          </w:p>
        </w:tc>
        <w:tc>
          <w:tcPr>
            <w:tcW w:w="2268" w:type="dxa"/>
          </w:tcPr>
          <w:p w14:paraId="13EAFFC1"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Set according to Table 7.3.4.4.3.3-6a</w:t>
            </w:r>
          </w:p>
        </w:tc>
        <w:tc>
          <w:tcPr>
            <w:tcW w:w="1702" w:type="dxa"/>
          </w:tcPr>
          <w:p w14:paraId="396241C4" w14:textId="77777777" w:rsidR="007A1DA9" w:rsidRPr="00CD7D70" w:rsidRDefault="007A1DA9" w:rsidP="00CB0052">
            <w:pPr>
              <w:widowControl w:val="0"/>
              <w:spacing w:after="0"/>
              <w:rPr>
                <w:rFonts w:ascii="Arial" w:eastAsia="MS Mincho" w:hAnsi="Arial"/>
                <w:sz w:val="18"/>
              </w:rPr>
            </w:pPr>
          </w:p>
        </w:tc>
        <w:tc>
          <w:tcPr>
            <w:tcW w:w="1279" w:type="dxa"/>
          </w:tcPr>
          <w:p w14:paraId="0981CDF4"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Sub-test 5, 7</w:t>
            </w:r>
          </w:p>
        </w:tc>
      </w:tr>
      <w:tr w:rsidR="00BF43DA" w:rsidRPr="00CD7D70" w14:paraId="2262AE83"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B4C0E53" w14:textId="77777777" w:rsidR="00BF43DA" w:rsidRPr="00CD7D70" w:rsidRDefault="00BF43DA" w:rsidP="00BF46D9">
            <w:pPr>
              <w:widowControl w:val="0"/>
              <w:spacing w:after="0"/>
              <w:rPr>
                <w:rFonts w:ascii="Arial" w:hAnsi="Arial"/>
                <w:sz w:val="18"/>
              </w:rPr>
            </w:pPr>
            <w:r w:rsidRPr="00CD7D70">
              <w:rPr>
                <w:rFonts w:ascii="Arial" w:hAnsi="Arial"/>
                <w:sz w:val="18"/>
              </w:rPr>
              <w:lastRenderedPageBreak/>
              <w:t xml:space="preserve">              qos SEQUENCE {</w:t>
            </w:r>
          </w:p>
        </w:tc>
        <w:tc>
          <w:tcPr>
            <w:tcW w:w="2268" w:type="dxa"/>
          </w:tcPr>
          <w:p w14:paraId="7FCE2BEA" w14:textId="77777777" w:rsidR="00BF43DA" w:rsidRPr="00CD7D70" w:rsidRDefault="00BF43DA" w:rsidP="00BF46D9">
            <w:pPr>
              <w:widowControl w:val="0"/>
              <w:spacing w:after="0"/>
              <w:rPr>
                <w:rFonts w:ascii="Arial" w:eastAsia="MS Mincho" w:hAnsi="Arial"/>
                <w:sz w:val="18"/>
              </w:rPr>
            </w:pPr>
          </w:p>
        </w:tc>
        <w:tc>
          <w:tcPr>
            <w:tcW w:w="1702" w:type="dxa"/>
          </w:tcPr>
          <w:p w14:paraId="23779ED4" w14:textId="77777777" w:rsidR="00BF43DA" w:rsidRPr="00CD7D70" w:rsidRDefault="00BF43DA" w:rsidP="00BF46D9">
            <w:pPr>
              <w:widowControl w:val="0"/>
              <w:spacing w:after="0"/>
              <w:rPr>
                <w:rFonts w:ascii="Arial" w:eastAsia="MS Mincho" w:hAnsi="Arial"/>
                <w:sz w:val="18"/>
              </w:rPr>
            </w:pPr>
          </w:p>
        </w:tc>
        <w:tc>
          <w:tcPr>
            <w:tcW w:w="1279" w:type="dxa"/>
          </w:tcPr>
          <w:p w14:paraId="3F14F75E" w14:textId="77777777" w:rsidR="00BF43DA" w:rsidRPr="00CD7D70" w:rsidRDefault="00BF43DA" w:rsidP="00BF46D9">
            <w:pPr>
              <w:widowControl w:val="0"/>
              <w:spacing w:after="0"/>
              <w:rPr>
                <w:rFonts w:ascii="Arial" w:eastAsia="MS Mincho" w:hAnsi="Arial"/>
                <w:sz w:val="18"/>
              </w:rPr>
            </w:pPr>
          </w:p>
        </w:tc>
      </w:tr>
      <w:tr w:rsidR="00BF43DA" w:rsidRPr="00CD7D70" w14:paraId="680535C6"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ECD9781"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horizontalAccuracy</w:t>
            </w:r>
          </w:p>
        </w:tc>
        <w:tc>
          <w:tcPr>
            <w:tcW w:w="2268" w:type="dxa"/>
          </w:tcPr>
          <w:p w14:paraId="703A0760"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Not present</w:t>
            </w:r>
          </w:p>
        </w:tc>
        <w:tc>
          <w:tcPr>
            <w:tcW w:w="1702" w:type="dxa"/>
          </w:tcPr>
          <w:p w14:paraId="7D39F411" w14:textId="77777777" w:rsidR="00BF43DA" w:rsidRPr="00CD7D70" w:rsidRDefault="00BF43DA" w:rsidP="00BF46D9">
            <w:pPr>
              <w:widowControl w:val="0"/>
              <w:spacing w:after="0"/>
              <w:rPr>
                <w:rFonts w:ascii="Arial" w:eastAsia="MS Mincho" w:hAnsi="Arial"/>
                <w:sz w:val="18"/>
              </w:rPr>
            </w:pPr>
          </w:p>
        </w:tc>
        <w:tc>
          <w:tcPr>
            <w:tcW w:w="1279" w:type="dxa"/>
          </w:tcPr>
          <w:p w14:paraId="33553CAB" w14:textId="77777777" w:rsidR="00BF43DA" w:rsidRPr="00CD7D70" w:rsidRDefault="00BF43DA" w:rsidP="00BF46D9">
            <w:pPr>
              <w:widowControl w:val="0"/>
              <w:spacing w:after="0"/>
              <w:rPr>
                <w:rFonts w:ascii="Arial" w:eastAsia="MS Mincho" w:hAnsi="Arial"/>
                <w:sz w:val="18"/>
              </w:rPr>
            </w:pPr>
          </w:p>
        </w:tc>
      </w:tr>
      <w:tr w:rsidR="00BF43DA" w:rsidRPr="00CD7D70" w14:paraId="7689EDF4"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AECDBFA"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rticalCoordinateRequest</w:t>
            </w:r>
          </w:p>
        </w:tc>
        <w:tc>
          <w:tcPr>
            <w:tcW w:w="2268" w:type="dxa"/>
          </w:tcPr>
          <w:p w14:paraId="5BBFC0A3"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FALSE</w:t>
            </w:r>
          </w:p>
        </w:tc>
        <w:tc>
          <w:tcPr>
            <w:tcW w:w="1702" w:type="dxa"/>
          </w:tcPr>
          <w:p w14:paraId="664E1D9B" w14:textId="77777777" w:rsidR="00BF43DA" w:rsidRPr="00CD7D70" w:rsidRDefault="00BF43DA" w:rsidP="00BF46D9">
            <w:pPr>
              <w:widowControl w:val="0"/>
              <w:spacing w:after="0"/>
              <w:rPr>
                <w:rFonts w:ascii="Arial" w:eastAsia="MS Mincho" w:hAnsi="Arial"/>
                <w:sz w:val="18"/>
              </w:rPr>
            </w:pPr>
          </w:p>
        </w:tc>
        <w:tc>
          <w:tcPr>
            <w:tcW w:w="1279" w:type="dxa"/>
          </w:tcPr>
          <w:p w14:paraId="5DD2AED4" w14:textId="77777777" w:rsidR="00BF43DA" w:rsidRPr="00CD7D70" w:rsidRDefault="00BF43DA" w:rsidP="00BF46D9">
            <w:pPr>
              <w:widowControl w:val="0"/>
              <w:spacing w:after="0"/>
              <w:rPr>
                <w:rFonts w:ascii="Arial" w:eastAsia="MS Mincho" w:hAnsi="Arial"/>
                <w:sz w:val="18"/>
              </w:rPr>
            </w:pPr>
          </w:p>
        </w:tc>
      </w:tr>
      <w:tr w:rsidR="00BF43DA" w:rsidRPr="00CD7D70" w14:paraId="5C3EB59C"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47A9BE9"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rticalAccuracy</w:t>
            </w:r>
          </w:p>
        </w:tc>
        <w:tc>
          <w:tcPr>
            <w:tcW w:w="2268" w:type="dxa"/>
          </w:tcPr>
          <w:p w14:paraId="0EBBED46"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Not present</w:t>
            </w:r>
          </w:p>
        </w:tc>
        <w:tc>
          <w:tcPr>
            <w:tcW w:w="1702" w:type="dxa"/>
          </w:tcPr>
          <w:p w14:paraId="5A8A4FAC" w14:textId="77777777" w:rsidR="00BF43DA" w:rsidRPr="00CD7D70" w:rsidRDefault="00BF43DA" w:rsidP="00BF46D9">
            <w:pPr>
              <w:widowControl w:val="0"/>
              <w:spacing w:after="0"/>
              <w:rPr>
                <w:rFonts w:ascii="Arial" w:eastAsia="MS Mincho" w:hAnsi="Arial"/>
                <w:sz w:val="18"/>
              </w:rPr>
            </w:pPr>
          </w:p>
        </w:tc>
        <w:tc>
          <w:tcPr>
            <w:tcW w:w="1279" w:type="dxa"/>
          </w:tcPr>
          <w:p w14:paraId="071F7100" w14:textId="77777777" w:rsidR="00BF43DA" w:rsidRPr="00CD7D70" w:rsidRDefault="00BF43DA" w:rsidP="00BF46D9">
            <w:pPr>
              <w:widowControl w:val="0"/>
              <w:spacing w:after="0"/>
              <w:rPr>
                <w:rFonts w:ascii="Arial" w:eastAsia="MS Mincho" w:hAnsi="Arial"/>
                <w:sz w:val="18"/>
              </w:rPr>
            </w:pPr>
          </w:p>
        </w:tc>
      </w:tr>
      <w:tr w:rsidR="00BF43DA" w:rsidRPr="00CD7D70" w14:paraId="23CDD885"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CA0CBE"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responseTime SEQUENCE {</w:t>
            </w:r>
          </w:p>
        </w:tc>
        <w:tc>
          <w:tcPr>
            <w:tcW w:w="2268" w:type="dxa"/>
          </w:tcPr>
          <w:p w14:paraId="1E57C485" w14:textId="77777777" w:rsidR="00BF43DA" w:rsidRPr="00CD7D70" w:rsidRDefault="00BF43DA" w:rsidP="00BF46D9">
            <w:pPr>
              <w:widowControl w:val="0"/>
              <w:spacing w:after="0"/>
              <w:rPr>
                <w:rFonts w:ascii="Arial" w:eastAsia="MS Mincho" w:hAnsi="Arial"/>
                <w:sz w:val="18"/>
              </w:rPr>
            </w:pPr>
          </w:p>
        </w:tc>
        <w:tc>
          <w:tcPr>
            <w:tcW w:w="1702" w:type="dxa"/>
          </w:tcPr>
          <w:p w14:paraId="281AE095" w14:textId="77777777" w:rsidR="00BF43DA" w:rsidRPr="00CD7D70" w:rsidRDefault="00BF43DA" w:rsidP="00BF46D9">
            <w:pPr>
              <w:widowControl w:val="0"/>
              <w:spacing w:after="0"/>
              <w:rPr>
                <w:rFonts w:ascii="Arial" w:eastAsia="MS Mincho" w:hAnsi="Arial"/>
                <w:sz w:val="18"/>
              </w:rPr>
            </w:pPr>
          </w:p>
        </w:tc>
        <w:tc>
          <w:tcPr>
            <w:tcW w:w="1279" w:type="dxa"/>
          </w:tcPr>
          <w:p w14:paraId="2A268BCC" w14:textId="77777777" w:rsidR="00BF43DA" w:rsidRPr="00CD7D70" w:rsidRDefault="00BF43DA" w:rsidP="00BF46D9">
            <w:pPr>
              <w:widowControl w:val="0"/>
              <w:spacing w:after="0"/>
              <w:rPr>
                <w:rFonts w:ascii="Arial" w:eastAsia="MS Mincho" w:hAnsi="Arial"/>
                <w:sz w:val="18"/>
              </w:rPr>
            </w:pPr>
          </w:p>
        </w:tc>
      </w:tr>
      <w:tr w:rsidR="00BF43DA" w:rsidRPr="00CD7D70" w14:paraId="0D6EA0FD"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AF81DC4"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time</w:t>
            </w:r>
          </w:p>
        </w:tc>
        <w:tc>
          <w:tcPr>
            <w:tcW w:w="2268" w:type="dxa"/>
          </w:tcPr>
          <w:p w14:paraId="0B9AAB91"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32</w:t>
            </w:r>
          </w:p>
        </w:tc>
        <w:tc>
          <w:tcPr>
            <w:tcW w:w="1702" w:type="dxa"/>
          </w:tcPr>
          <w:p w14:paraId="47B49877" w14:textId="77777777" w:rsidR="00BF43DA" w:rsidRPr="00CD7D70" w:rsidRDefault="00BF43DA" w:rsidP="00BF46D9">
            <w:pPr>
              <w:widowControl w:val="0"/>
              <w:spacing w:after="0"/>
              <w:rPr>
                <w:rFonts w:ascii="Arial" w:eastAsia="MS Mincho" w:hAnsi="Arial"/>
                <w:sz w:val="18"/>
              </w:rPr>
            </w:pPr>
          </w:p>
        </w:tc>
        <w:tc>
          <w:tcPr>
            <w:tcW w:w="1279" w:type="dxa"/>
          </w:tcPr>
          <w:p w14:paraId="7649EF4F" w14:textId="77777777" w:rsidR="00BF43DA" w:rsidRPr="00CD7D70" w:rsidRDefault="00BF43DA" w:rsidP="00BF46D9">
            <w:pPr>
              <w:widowControl w:val="0"/>
              <w:spacing w:after="0"/>
              <w:rPr>
                <w:rFonts w:ascii="Arial" w:eastAsia="MS Mincho" w:hAnsi="Arial"/>
                <w:sz w:val="18"/>
              </w:rPr>
            </w:pPr>
          </w:p>
        </w:tc>
      </w:tr>
      <w:tr w:rsidR="00BF43DA" w:rsidRPr="00CD7D70" w14:paraId="080AFD6D"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822C3FA"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responseTimeEarlyFix-r12</w:t>
            </w:r>
          </w:p>
        </w:tc>
        <w:tc>
          <w:tcPr>
            <w:tcW w:w="2268" w:type="dxa"/>
          </w:tcPr>
          <w:p w14:paraId="18C54542"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Sub-test</w:t>
            </w:r>
            <w:r w:rsidR="008973B9" w:rsidRPr="00CD7D70">
              <w:rPr>
                <w:rFonts w:ascii="Arial" w:eastAsia="MS Mincho" w:hAnsi="Arial"/>
                <w:sz w:val="18"/>
              </w:rPr>
              <w:t>s</w:t>
            </w:r>
            <w:r w:rsidRPr="00CD7D70">
              <w:rPr>
                <w:rFonts w:ascii="Arial" w:eastAsia="MS Mincho" w:hAnsi="Arial"/>
                <w:sz w:val="18"/>
              </w:rPr>
              <w:t xml:space="preserve">  5, </w:t>
            </w:r>
            <w:r w:rsidR="008973B9" w:rsidRPr="00CD7D70">
              <w:rPr>
                <w:rFonts w:ascii="Arial" w:eastAsia="MS Mincho" w:hAnsi="Arial"/>
                <w:sz w:val="18"/>
              </w:rPr>
              <w:t>15</w:t>
            </w:r>
            <w:r w:rsidR="00416660" w:rsidRPr="00CD7D70">
              <w:rPr>
                <w:rFonts w:ascii="Arial" w:eastAsia="MS Mincho" w:hAnsi="Arial"/>
                <w:sz w:val="18"/>
              </w:rPr>
              <w:t>, 16</w:t>
            </w:r>
            <w:r w:rsidRPr="00CD7D70">
              <w:rPr>
                <w:rFonts w:ascii="Arial" w:eastAsia="MS Mincho" w:hAnsi="Arial"/>
                <w:sz w:val="18"/>
              </w:rPr>
              <w:t>: not present</w:t>
            </w:r>
          </w:p>
          <w:p w14:paraId="62FEBCFB"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Sub-test 7: 10</w:t>
            </w:r>
          </w:p>
        </w:tc>
        <w:tc>
          <w:tcPr>
            <w:tcW w:w="1702" w:type="dxa"/>
          </w:tcPr>
          <w:p w14:paraId="61A4D860"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Rel-12 onwards</w:t>
            </w:r>
          </w:p>
        </w:tc>
        <w:tc>
          <w:tcPr>
            <w:tcW w:w="1279" w:type="dxa"/>
          </w:tcPr>
          <w:p w14:paraId="0C0DC9FF" w14:textId="77777777" w:rsidR="00BF43DA" w:rsidRPr="00CD7D70" w:rsidRDefault="00BF43DA" w:rsidP="00BF46D9">
            <w:pPr>
              <w:widowControl w:val="0"/>
              <w:spacing w:after="0"/>
              <w:rPr>
                <w:rFonts w:ascii="Arial" w:eastAsia="MS Mincho" w:hAnsi="Arial"/>
                <w:sz w:val="18"/>
              </w:rPr>
            </w:pPr>
          </w:p>
        </w:tc>
      </w:tr>
      <w:tr w:rsidR="00BF43DA" w:rsidRPr="00CD7D70" w14:paraId="3E1969EE"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8A90482"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w:t>
            </w:r>
          </w:p>
        </w:tc>
        <w:tc>
          <w:tcPr>
            <w:tcW w:w="2268" w:type="dxa"/>
          </w:tcPr>
          <w:p w14:paraId="771EB4C2" w14:textId="77777777" w:rsidR="00BF43DA" w:rsidRPr="00CD7D70" w:rsidRDefault="00BF43DA" w:rsidP="00BF46D9">
            <w:pPr>
              <w:widowControl w:val="0"/>
              <w:spacing w:after="0"/>
              <w:rPr>
                <w:rFonts w:ascii="Arial" w:eastAsia="MS Mincho" w:hAnsi="Arial"/>
                <w:sz w:val="18"/>
              </w:rPr>
            </w:pPr>
          </w:p>
        </w:tc>
        <w:tc>
          <w:tcPr>
            <w:tcW w:w="1702" w:type="dxa"/>
          </w:tcPr>
          <w:p w14:paraId="700965E4" w14:textId="77777777" w:rsidR="00BF43DA" w:rsidRPr="00CD7D70" w:rsidRDefault="00BF43DA" w:rsidP="00BF46D9">
            <w:pPr>
              <w:widowControl w:val="0"/>
              <w:spacing w:after="0"/>
              <w:rPr>
                <w:rFonts w:ascii="Arial" w:eastAsia="MS Mincho" w:hAnsi="Arial"/>
                <w:sz w:val="18"/>
              </w:rPr>
            </w:pPr>
          </w:p>
        </w:tc>
        <w:tc>
          <w:tcPr>
            <w:tcW w:w="1279" w:type="dxa"/>
          </w:tcPr>
          <w:p w14:paraId="3396DFEE" w14:textId="77777777" w:rsidR="00BF43DA" w:rsidRPr="00CD7D70" w:rsidRDefault="00BF43DA" w:rsidP="00BF46D9">
            <w:pPr>
              <w:widowControl w:val="0"/>
              <w:spacing w:after="0"/>
              <w:rPr>
                <w:rFonts w:ascii="Arial" w:eastAsia="MS Mincho" w:hAnsi="Arial"/>
                <w:sz w:val="18"/>
              </w:rPr>
            </w:pPr>
          </w:p>
        </w:tc>
      </w:tr>
      <w:tr w:rsidR="00BF43DA" w:rsidRPr="00CD7D70" w14:paraId="2F60B9DB"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0019956"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velocityRequest</w:t>
            </w:r>
          </w:p>
        </w:tc>
        <w:tc>
          <w:tcPr>
            <w:tcW w:w="2268" w:type="dxa"/>
          </w:tcPr>
          <w:p w14:paraId="08647C32" w14:textId="77777777" w:rsidR="00BF43DA" w:rsidRPr="00CD7D70" w:rsidRDefault="00BF43DA" w:rsidP="00BF46D9">
            <w:pPr>
              <w:widowControl w:val="0"/>
              <w:spacing w:after="0"/>
              <w:rPr>
                <w:rFonts w:ascii="Arial" w:eastAsia="MS Mincho" w:hAnsi="Arial"/>
                <w:sz w:val="18"/>
              </w:rPr>
            </w:pPr>
            <w:r w:rsidRPr="00CD7D70">
              <w:rPr>
                <w:rFonts w:ascii="Arial" w:eastAsia="MS Mincho" w:hAnsi="Arial"/>
                <w:sz w:val="18"/>
              </w:rPr>
              <w:t>FALSE</w:t>
            </w:r>
          </w:p>
        </w:tc>
        <w:tc>
          <w:tcPr>
            <w:tcW w:w="1702" w:type="dxa"/>
          </w:tcPr>
          <w:p w14:paraId="11FD38B3" w14:textId="77777777" w:rsidR="00BF43DA" w:rsidRPr="00CD7D70" w:rsidRDefault="00BF43DA" w:rsidP="00BF46D9">
            <w:pPr>
              <w:widowControl w:val="0"/>
              <w:spacing w:after="0"/>
              <w:rPr>
                <w:rFonts w:ascii="Arial" w:eastAsia="MS Mincho" w:hAnsi="Arial"/>
                <w:sz w:val="18"/>
              </w:rPr>
            </w:pPr>
          </w:p>
        </w:tc>
        <w:tc>
          <w:tcPr>
            <w:tcW w:w="1279" w:type="dxa"/>
          </w:tcPr>
          <w:p w14:paraId="3A74D6C9" w14:textId="77777777" w:rsidR="00BF43DA" w:rsidRPr="00CD7D70" w:rsidRDefault="00BF43DA" w:rsidP="00BF46D9">
            <w:pPr>
              <w:widowControl w:val="0"/>
              <w:spacing w:after="0"/>
              <w:rPr>
                <w:rFonts w:ascii="Arial" w:eastAsia="MS Mincho" w:hAnsi="Arial"/>
                <w:sz w:val="18"/>
              </w:rPr>
            </w:pPr>
          </w:p>
        </w:tc>
      </w:tr>
      <w:tr w:rsidR="00BF43DA" w:rsidRPr="00CD7D70" w14:paraId="35B142EF"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CC6E26C" w14:textId="77777777" w:rsidR="00BF43DA" w:rsidRPr="00CD7D70" w:rsidRDefault="00BF43DA" w:rsidP="00BF46D9">
            <w:pPr>
              <w:widowControl w:val="0"/>
              <w:spacing w:after="0"/>
              <w:rPr>
                <w:rFonts w:ascii="Arial" w:hAnsi="Arial"/>
                <w:sz w:val="18"/>
              </w:rPr>
            </w:pPr>
            <w:r w:rsidRPr="00CD7D70">
              <w:rPr>
                <w:rFonts w:ascii="Arial" w:hAnsi="Arial"/>
                <w:sz w:val="18"/>
              </w:rPr>
              <w:t xml:space="preserve">              }</w:t>
            </w:r>
          </w:p>
        </w:tc>
        <w:tc>
          <w:tcPr>
            <w:tcW w:w="2268" w:type="dxa"/>
          </w:tcPr>
          <w:p w14:paraId="64E9173C" w14:textId="77777777" w:rsidR="00BF43DA" w:rsidRPr="00CD7D70" w:rsidRDefault="00BF43DA" w:rsidP="00BF46D9">
            <w:pPr>
              <w:widowControl w:val="0"/>
              <w:spacing w:after="0"/>
              <w:rPr>
                <w:rFonts w:ascii="Arial" w:eastAsia="MS Mincho" w:hAnsi="Arial"/>
                <w:sz w:val="18"/>
              </w:rPr>
            </w:pPr>
          </w:p>
        </w:tc>
        <w:tc>
          <w:tcPr>
            <w:tcW w:w="1702" w:type="dxa"/>
          </w:tcPr>
          <w:p w14:paraId="5D2D3602" w14:textId="77777777" w:rsidR="00BF43DA" w:rsidRPr="00CD7D70" w:rsidRDefault="00BF43DA" w:rsidP="00BF46D9">
            <w:pPr>
              <w:widowControl w:val="0"/>
              <w:spacing w:after="0"/>
              <w:rPr>
                <w:rFonts w:ascii="Arial" w:eastAsia="MS Mincho" w:hAnsi="Arial"/>
                <w:sz w:val="18"/>
              </w:rPr>
            </w:pPr>
          </w:p>
        </w:tc>
        <w:tc>
          <w:tcPr>
            <w:tcW w:w="1279" w:type="dxa"/>
          </w:tcPr>
          <w:p w14:paraId="2A7DC312" w14:textId="77777777" w:rsidR="00BF43DA" w:rsidRPr="00CD7D70" w:rsidRDefault="00BF43DA" w:rsidP="00BF46D9">
            <w:pPr>
              <w:widowControl w:val="0"/>
              <w:spacing w:after="0"/>
              <w:rPr>
                <w:rFonts w:ascii="Arial" w:eastAsia="MS Mincho" w:hAnsi="Arial"/>
                <w:sz w:val="18"/>
              </w:rPr>
            </w:pPr>
          </w:p>
        </w:tc>
      </w:tr>
      <w:tr w:rsidR="00E052A2" w:rsidRPr="00CD7D70" w14:paraId="0F89E731"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61A9E8" w14:textId="77777777" w:rsidR="00E052A2" w:rsidRPr="00CD7D70" w:rsidRDefault="00E052A2" w:rsidP="00EC1E89">
            <w:pPr>
              <w:pStyle w:val="TAL"/>
              <w:rPr>
                <w:lang w:eastAsia="en-US"/>
              </w:rPr>
            </w:pPr>
            <w:r w:rsidRPr="00CD7D70">
              <w:rPr>
                <w:lang w:eastAsia="en-US"/>
              </w:rPr>
              <w:t>sensor-RequestLocationInformation-r14</w:t>
            </w:r>
          </w:p>
        </w:tc>
        <w:tc>
          <w:tcPr>
            <w:tcW w:w="2268" w:type="dxa"/>
          </w:tcPr>
          <w:p w14:paraId="79C01660" w14:textId="77777777" w:rsidR="00E052A2" w:rsidRPr="00CD7D70" w:rsidRDefault="00E052A2" w:rsidP="00EC1E89">
            <w:pPr>
              <w:pStyle w:val="TAL"/>
              <w:rPr>
                <w:lang w:eastAsia="en-US"/>
              </w:rPr>
            </w:pPr>
            <w:r w:rsidRPr="00CD7D70">
              <w:rPr>
                <w:lang w:eastAsia="en-US"/>
              </w:rPr>
              <w:t>Set according to Table 7.3.4.4.3.3-6c</w:t>
            </w:r>
          </w:p>
        </w:tc>
        <w:tc>
          <w:tcPr>
            <w:tcW w:w="1702" w:type="dxa"/>
          </w:tcPr>
          <w:p w14:paraId="59274CB2" w14:textId="77777777" w:rsidR="00E052A2" w:rsidRPr="00CD7D70" w:rsidRDefault="00E052A2" w:rsidP="00EC1E89">
            <w:pPr>
              <w:pStyle w:val="TAL"/>
              <w:rPr>
                <w:lang w:eastAsia="en-US"/>
              </w:rPr>
            </w:pPr>
            <w:r w:rsidRPr="00CD7D70">
              <w:rPr>
                <w:lang w:eastAsia="en-US"/>
              </w:rPr>
              <w:t>Rel-14 onwards</w:t>
            </w:r>
          </w:p>
        </w:tc>
        <w:tc>
          <w:tcPr>
            <w:tcW w:w="1279" w:type="dxa"/>
          </w:tcPr>
          <w:p w14:paraId="53B63130" w14:textId="77777777" w:rsidR="00E052A2" w:rsidRPr="00CD7D70" w:rsidRDefault="00E052A2" w:rsidP="00EC1E89">
            <w:pPr>
              <w:pStyle w:val="TAL"/>
              <w:rPr>
                <w:lang w:eastAsia="en-US"/>
              </w:rPr>
            </w:pPr>
            <w:r w:rsidRPr="00CD7D70">
              <w:rPr>
                <w:lang w:eastAsia="en-US"/>
              </w:rPr>
              <w:t>Sub-test 18</w:t>
            </w:r>
          </w:p>
        </w:tc>
      </w:tr>
      <w:tr w:rsidR="00416660" w:rsidRPr="00CD7D70" w14:paraId="498D5544"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876F3BB" w14:textId="77777777" w:rsidR="00416660" w:rsidRPr="00CD7D70" w:rsidRDefault="00416660" w:rsidP="00D77135">
            <w:pPr>
              <w:pStyle w:val="TAL"/>
              <w:rPr>
                <w:lang w:eastAsia="en-US"/>
              </w:rPr>
            </w:pPr>
            <w:r w:rsidRPr="00CD7D70">
              <w:rPr>
                <w:lang w:eastAsia="en-US"/>
              </w:rPr>
              <w:t>tbs-RequestLocationInformation-r13</w:t>
            </w:r>
          </w:p>
        </w:tc>
        <w:tc>
          <w:tcPr>
            <w:tcW w:w="2268" w:type="dxa"/>
          </w:tcPr>
          <w:p w14:paraId="467117DD" w14:textId="77777777" w:rsidR="00416660" w:rsidRPr="00CD7D70" w:rsidRDefault="00416660" w:rsidP="00D77135">
            <w:pPr>
              <w:pStyle w:val="TAL"/>
              <w:rPr>
                <w:rFonts w:eastAsia="MS Mincho"/>
                <w:lang w:eastAsia="en-US"/>
              </w:rPr>
            </w:pPr>
            <w:r w:rsidRPr="00CD7D70">
              <w:rPr>
                <w:rFonts w:eastAsia="MS Mincho"/>
                <w:lang w:eastAsia="en-US"/>
              </w:rPr>
              <w:t>Set a</w:t>
            </w:r>
            <w:r w:rsidR="007B5589" w:rsidRPr="00CD7D70">
              <w:rPr>
                <w:rFonts w:eastAsia="MS Mincho"/>
                <w:lang w:eastAsia="en-US"/>
              </w:rPr>
              <w:t>ccording to Table 7.3.4.4.3.3-6b</w:t>
            </w:r>
          </w:p>
        </w:tc>
        <w:tc>
          <w:tcPr>
            <w:tcW w:w="1702" w:type="dxa"/>
          </w:tcPr>
          <w:p w14:paraId="7BAD4556" w14:textId="77777777" w:rsidR="00416660" w:rsidRPr="00CD7D70" w:rsidRDefault="00416660" w:rsidP="00D77135">
            <w:pPr>
              <w:pStyle w:val="TAL"/>
              <w:rPr>
                <w:rFonts w:eastAsia="MS Mincho"/>
                <w:lang w:eastAsia="en-US"/>
              </w:rPr>
            </w:pPr>
            <w:r w:rsidRPr="00CD7D70">
              <w:rPr>
                <w:rFonts w:eastAsia="MS Mincho"/>
                <w:lang w:eastAsia="en-US"/>
              </w:rPr>
              <w:t>Rel-13 onwards</w:t>
            </w:r>
          </w:p>
        </w:tc>
        <w:tc>
          <w:tcPr>
            <w:tcW w:w="1279" w:type="dxa"/>
          </w:tcPr>
          <w:p w14:paraId="4149DC18" w14:textId="77777777" w:rsidR="00416660" w:rsidRPr="00CD7D70" w:rsidRDefault="00416660" w:rsidP="00D77135">
            <w:pPr>
              <w:pStyle w:val="TAL"/>
              <w:rPr>
                <w:rFonts w:eastAsia="MS Mincho"/>
                <w:lang w:eastAsia="en-US"/>
              </w:rPr>
            </w:pPr>
            <w:r w:rsidRPr="00CD7D70">
              <w:rPr>
                <w:rFonts w:eastAsia="MS Mincho"/>
                <w:lang w:eastAsia="en-US"/>
              </w:rPr>
              <w:t>Sub-test 16</w:t>
            </w:r>
          </w:p>
        </w:tc>
      </w:tr>
      <w:tr w:rsidR="00B027CF" w:rsidRPr="00CD7D70" w14:paraId="49571AFE"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E0CF5A8" w14:textId="77777777" w:rsidR="00B027CF" w:rsidRPr="00CD7D70" w:rsidRDefault="00B027CF" w:rsidP="00EC1E89">
            <w:pPr>
              <w:pStyle w:val="TAL"/>
              <w:rPr>
                <w:lang w:eastAsia="en-US"/>
              </w:rPr>
            </w:pPr>
            <w:r w:rsidRPr="00CD7D70">
              <w:rPr>
                <w:lang w:eastAsia="en-US"/>
              </w:rPr>
              <w:t>wlan-RequestLocationInformation-r14</w:t>
            </w:r>
          </w:p>
        </w:tc>
        <w:tc>
          <w:tcPr>
            <w:tcW w:w="2268" w:type="dxa"/>
          </w:tcPr>
          <w:p w14:paraId="623913B5" w14:textId="77777777" w:rsidR="00B027CF" w:rsidRPr="00CD7D70" w:rsidRDefault="00B027CF" w:rsidP="00EC1E89">
            <w:pPr>
              <w:pStyle w:val="TAL"/>
              <w:rPr>
                <w:rFonts w:eastAsia="MS Mincho"/>
                <w:lang w:eastAsia="en-US"/>
              </w:rPr>
            </w:pPr>
            <w:r w:rsidRPr="00CD7D70">
              <w:rPr>
                <w:rFonts w:eastAsia="MS Mincho"/>
                <w:lang w:eastAsia="en-US"/>
              </w:rPr>
              <w:t>Set according to Table 7.3.4.4.3.3-6d</w:t>
            </w:r>
          </w:p>
        </w:tc>
        <w:tc>
          <w:tcPr>
            <w:tcW w:w="1702" w:type="dxa"/>
          </w:tcPr>
          <w:p w14:paraId="42B5F340" w14:textId="77777777" w:rsidR="00B027CF" w:rsidRPr="00CD7D70" w:rsidRDefault="00B027CF" w:rsidP="00EC1E89">
            <w:pPr>
              <w:pStyle w:val="TAL"/>
              <w:rPr>
                <w:rFonts w:eastAsia="MS Mincho"/>
                <w:lang w:eastAsia="en-US"/>
              </w:rPr>
            </w:pPr>
            <w:r w:rsidRPr="00CD7D70">
              <w:rPr>
                <w:rFonts w:eastAsia="MS Mincho"/>
                <w:lang w:eastAsia="en-US"/>
              </w:rPr>
              <w:t>Rel-14 onwards</w:t>
            </w:r>
          </w:p>
        </w:tc>
        <w:tc>
          <w:tcPr>
            <w:tcW w:w="1279" w:type="dxa"/>
          </w:tcPr>
          <w:p w14:paraId="5941B8B0" w14:textId="77777777" w:rsidR="00B027CF" w:rsidRPr="00CD7D70" w:rsidRDefault="00B027CF" w:rsidP="00EC1E89">
            <w:pPr>
              <w:pStyle w:val="TAL"/>
              <w:rPr>
                <w:rFonts w:eastAsia="MS Mincho"/>
                <w:lang w:eastAsia="en-US"/>
              </w:rPr>
            </w:pPr>
            <w:r w:rsidRPr="00CD7D70">
              <w:rPr>
                <w:rFonts w:eastAsia="MS Mincho"/>
                <w:lang w:eastAsia="en-US"/>
              </w:rPr>
              <w:t>Sub-test 17</w:t>
            </w:r>
          </w:p>
        </w:tc>
      </w:tr>
    </w:tbl>
    <w:p w14:paraId="2DB3610F" w14:textId="77777777" w:rsidR="007A1DA9" w:rsidRPr="00CD7D70" w:rsidRDefault="007A1DA9" w:rsidP="007A1DA9"/>
    <w:p w14:paraId="559F4DAC" w14:textId="77777777" w:rsidR="007A1DA9" w:rsidRPr="00CD7D70" w:rsidRDefault="007A1DA9" w:rsidP="007A1DA9">
      <w:pPr>
        <w:pStyle w:val="TH"/>
      </w:pPr>
      <w:r w:rsidRPr="00CD7D70">
        <w:t>Table 7.3.4.4.3.3-6: A-GNSS Request Location Information (step 2, Table 7.3.4.4.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9"/>
        <w:gridCol w:w="2259"/>
        <w:gridCol w:w="9"/>
        <w:gridCol w:w="1693"/>
        <w:gridCol w:w="9"/>
        <w:gridCol w:w="1270"/>
        <w:gridCol w:w="9"/>
      </w:tblGrid>
      <w:tr w:rsidR="007A1DA9" w:rsidRPr="00CD7D70" w14:paraId="7C385D8C" w14:textId="77777777" w:rsidTr="00274CF6">
        <w:trPr>
          <w:gridBefore w:val="1"/>
          <w:gridAfter w:val="1"/>
          <w:wBefore w:w="9" w:type="dxa"/>
          <w:wAfter w:w="9" w:type="dxa"/>
          <w:jc w:val="center"/>
        </w:trPr>
        <w:tc>
          <w:tcPr>
            <w:tcW w:w="9741" w:type="dxa"/>
            <w:gridSpan w:val="7"/>
          </w:tcPr>
          <w:p w14:paraId="5B73956D"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4</w:t>
            </w:r>
          </w:p>
        </w:tc>
      </w:tr>
      <w:tr w:rsidR="007A1DA9" w:rsidRPr="00CD7D70" w14:paraId="55E4B985" w14:textId="77777777" w:rsidTr="00274CF6">
        <w:tblPrEx>
          <w:tblCellMar>
            <w:right w:w="108" w:type="dxa"/>
          </w:tblCellMar>
        </w:tblPrEx>
        <w:trPr>
          <w:gridAfter w:val="1"/>
          <w:wAfter w:w="9" w:type="dxa"/>
          <w:jc w:val="center"/>
        </w:trPr>
        <w:tc>
          <w:tcPr>
            <w:tcW w:w="4501" w:type="dxa"/>
            <w:gridSpan w:val="2"/>
          </w:tcPr>
          <w:p w14:paraId="1969B3B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gridSpan w:val="2"/>
          </w:tcPr>
          <w:p w14:paraId="0720C7C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gridSpan w:val="2"/>
          </w:tcPr>
          <w:p w14:paraId="0F9C0125"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gridSpan w:val="2"/>
          </w:tcPr>
          <w:p w14:paraId="6EE4AD9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2B848EC9" w14:textId="77777777" w:rsidTr="00274CF6">
        <w:tblPrEx>
          <w:tblCellMar>
            <w:right w:w="108" w:type="dxa"/>
          </w:tblCellMar>
        </w:tblPrEx>
        <w:trPr>
          <w:gridAfter w:val="1"/>
          <w:wAfter w:w="9" w:type="dxa"/>
          <w:jc w:val="center"/>
        </w:trPr>
        <w:tc>
          <w:tcPr>
            <w:tcW w:w="9750" w:type="dxa"/>
            <w:gridSpan w:val="8"/>
          </w:tcPr>
          <w:p w14:paraId="42AE15BB"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4 with the following exceptions:</w:t>
            </w:r>
          </w:p>
        </w:tc>
      </w:tr>
      <w:tr w:rsidR="007A1DA9" w:rsidRPr="00CD7D70" w14:paraId="24DF73D1"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1766856C" w14:textId="77777777" w:rsidR="007A1DA9" w:rsidRPr="00CD7D70" w:rsidRDefault="007A1DA9" w:rsidP="00CB0052">
            <w:pPr>
              <w:widowControl w:val="0"/>
              <w:spacing w:after="0"/>
              <w:rPr>
                <w:rFonts w:ascii="Arial" w:hAnsi="Arial"/>
                <w:sz w:val="18"/>
              </w:rPr>
            </w:pPr>
            <w:r w:rsidRPr="00CD7D70">
              <w:rPr>
                <w:rFonts w:ascii="Arial" w:hAnsi="Arial"/>
                <w:sz w:val="18"/>
              </w:rPr>
              <w:t>assistanceAvailability</w:t>
            </w:r>
          </w:p>
        </w:tc>
        <w:tc>
          <w:tcPr>
            <w:tcW w:w="2268" w:type="dxa"/>
            <w:gridSpan w:val="2"/>
          </w:tcPr>
          <w:p w14:paraId="53192FE3"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TRUE</w:t>
            </w:r>
          </w:p>
        </w:tc>
        <w:tc>
          <w:tcPr>
            <w:tcW w:w="1702" w:type="dxa"/>
            <w:gridSpan w:val="2"/>
          </w:tcPr>
          <w:p w14:paraId="084F0563" w14:textId="77777777" w:rsidR="007A1DA9" w:rsidRPr="00CD7D70" w:rsidRDefault="007A1DA9" w:rsidP="00CB0052">
            <w:pPr>
              <w:widowControl w:val="0"/>
              <w:spacing w:after="0"/>
              <w:rPr>
                <w:rFonts w:ascii="Arial" w:eastAsia="MS Mincho" w:hAnsi="Arial"/>
                <w:sz w:val="18"/>
              </w:rPr>
            </w:pPr>
          </w:p>
        </w:tc>
        <w:tc>
          <w:tcPr>
            <w:tcW w:w="1279" w:type="dxa"/>
            <w:gridSpan w:val="2"/>
          </w:tcPr>
          <w:p w14:paraId="5A8E6C59" w14:textId="77777777" w:rsidR="007A1DA9" w:rsidRPr="00CD7D70" w:rsidRDefault="007A1DA9" w:rsidP="00CB0052">
            <w:pPr>
              <w:widowControl w:val="0"/>
              <w:spacing w:after="0"/>
              <w:rPr>
                <w:rFonts w:ascii="Arial" w:eastAsia="MS Mincho" w:hAnsi="Arial"/>
                <w:sz w:val="18"/>
              </w:rPr>
            </w:pPr>
          </w:p>
        </w:tc>
      </w:tr>
      <w:tr w:rsidR="00274CF6" w:rsidRPr="00CD7D70" w14:paraId="1E4A1233" w14:textId="77777777" w:rsidTr="00274CF6">
        <w:tblPrEx>
          <w:tblLook w:val="04A0" w:firstRow="1" w:lastRow="0" w:firstColumn="1" w:lastColumn="0" w:noHBand="0" w:noVBand="1"/>
        </w:tblPrEx>
        <w:trPr>
          <w:gridBefore w:val="1"/>
          <w:wBefore w:w="9" w:type="dxa"/>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B6AD877" w14:textId="77777777" w:rsidR="00274CF6" w:rsidRPr="00CD7D70" w:rsidRDefault="00274CF6" w:rsidP="00D55A84">
            <w:pPr>
              <w:widowControl w:val="0"/>
              <w:spacing w:after="0"/>
              <w:rPr>
                <w:rFonts w:ascii="Arial" w:hAnsi="Arial"/>
                <w:sz w:val="18"/>
              </w:rPr>
            </w:pPr>
            <w:r w:rsidRPr="00CD7D70">
              <w:rPr>
                <w:rFonts w:ascii="Arial" w:hAnsi="Arial" w:cs="Arial"/>
                <w:sz w:val="18"/>
                <w:szCs w:val="18"/>
              </w:rPr>
              <w:t>multiFreqMeasReq</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CFF2845" w14:textId="77777777" w:rsidR="00274CF6" w:rsidRPr="00CD7D70" w:rsidRDefault="00274CF6" w:rsidP="00D55A84">
            <w:pPr>
              <w:widowControl w:val="0"/>
              <w:spacing w:after="0"/>
              <w:rPr>
                <w:rFonts w:ascii="Arial" w:eastAsia="MS Mincho" w:hAnsi="Arial"/>
                <w:sz w:val="18"/>
              </w:rPr>
            </w:pPr>
            <w:r w:rsidRPr="00CD7D70">
              <w:rPr>
                <w:rFonts w:ascii="Arial" w:hAnsi="Arial" w:cs="Arial"/>
                <w:sz w:val="18"/>
                <w:szCs w:val="18"/>
              </w:rPr>
              <w:t>TRUE, if UE supports multi frequency GNSS</w:t>
            </w:r>
          </w:p>
        </w:tc>
        <w:tc>
          <w:tcPr>
            <w:tcW w:w="1702"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3B8AD25" w14:textId="77777777" w:rsidR="00274CF6" w:rsidRPr="00CD7D70" w:rsidRDefault="00274CF6" w:rsidP="00D55A84">
            <w:pPr>
              <w:widowControl w:val="0"/>
              <w:spacing w:after="0"/>
              <w:rPr>
                <w:rFonts w:ascii="Arial" w:eastAsia="MS Mincho" w:hAnsi="Arial"/>
                <w:sz w:val="18"/>
              </w:rPr>
            </w:pPr>
          </w:p>
        </w:tc>
        <w:tc>
          <w:tcPr>
            <w:tcW w:w="127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D72241" w14:textId="77777777" w:rsidR="00274CF6" w:rsidRPr="00CD7D70" w:rsidRDefault="00274CF6" w:rsidP="00D55A84">
            <w:pPr>
              <w:widowControl w:val="0"/>
              <w:spacing w:after="0"/>
              <w:rPr>
                <w:rFonts w:ascii="Arial" w:eastAsia="MS Mincho" w:hAnsi="Arial"/>
                <w:sz w:val="18"/>
              </w:rPr>
            </w:pPr>
            <w:r w:rsidRPr="00CD7D70">
              <w:rPr>
                <w:rFonts w:ascii="Arial" w:eastAsia="MS Mincho" w:hAnsi="Arial"/>
                <w:sz w:val="18"/>
              </w:rPr>
              <w:t>MultiFreqAGNSS</w:t>
            </w:r>
          </w:p>
        </w:tc>
      </w:tr>
    </w:tbl>
    <w:p w14:paraId="1AA8E84D" w14:textId="77777777" w:rsidR="00274CF6" w:rsidRPr="00CD7D70" w:rsidRDefault="00274CF6" w:rsidP="00274CF6"/>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2180"/>
        <w:gridCol w:w="7567"/>
      </w:tblGrid>
      <w:tr w:rsidR="00274CF6" w:rsidRPr="00CD7D70" w14:paraId="33E7BEA7"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E4872C" w14:textId="77777777" w:rsidR="00274CF6" w:rsidRPr="00CD7D70" w:rsidRDefault="00274CF6" w:rsidP="00D55A84">
            <w:pPr>
              <w:pStyle w:val="tah0"/>
              <w:rPr>
                <w:lang w:val="en-GB"/>
              </w:rPr>
            </w:pPr>
            <w:r w:rsidRPr="00CD7D70">
              <w:rPr>
                <w:lang w:val="en-GB"/>
              </w:rPr>
              <w:t>Condition</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27B7A" w14:textId="77777777" w:rsidR="00274CF6" w:rsidRPr="00CD7D70" w:rsidRDefault="00274CF6" w:rsidP="00D55A84">
            <w:pPr>
              <w:pStyle w:val="tah0"/>
              <w:rPr>
                <w:lang w:val="en-GB"/>
              </w:rPr>
            </w:pPr>
            <w:r w:rsidRPr="00CD7D70">
              <w:rPr>
                <w:lang w:val="en-GB"/>
              </w:rPr>
              <w:t>Description</w:t>
            </w:r>
          </w:p>
        </w:tc>
      </w:tr>
      <w:tr w:rsidR="00274CF6" w:rsidRPr="00CD7D70" w14:paraId="1745F752"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89E382" w14:textId="77777777" w:rsidR="00274CF6" w:rsidRPr="00CD7D70" w:rsidRDefault="00274CF6" w:rsidP="00D55A84">
            <w:pPr>
              <w:pStyle w:val="TAL"/>
            </w:pPr>
            <w:r w:rsidRPr="00CD7D70">
              <w:t>MultiFreqAGNSS</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E9E013" w14:textId="58F2C94E" w:rsidR="00274CF6" w:rsidRPr="00CD7D70" w:rsidRDefault="00274CF6" w:rsidP="00D55A84">
            <w:pPr>
              <w:pStyle w:val="TAL"/>
            </w:pPr>
            <w:r w:rsidRPr="00CD7D70">
              <w:t>The UE supports at least one of pc_A_GPS_L2C, pc_A_GPS_L5, pc_QZSS_QZS_L1C, pc_QZSS_QZS_L2C, pc_QZSS_QZS_L5, pc_GLONASS_G2, pc_GLONASS_G3, pc_GALILEO_E5a, pc_GALILEO_E5b, pc_GALILEO_E6</w:t>
            </w:r>
            <w:r w:rsidR="00EB07B8" w:rsidRPr="00CD7D70">
              <w:rPr>
                <w:lang w:eastAsia="zh-CN"/>
              </w:rPr>
              <w:t xml:space="preserve">, </w:t>
            </w:r>
            <w:r w:rsidRPr="00CD7D70">
              <w:t xml:space="preserve"> pc_GALILEO_E5aE5b</w:t>
            </w:r>
            <w:r w:rsidR="00A52ECE" w:rsidRPr="00A52ECE">
              <w:rPr>
                <w:lang w:eastAsia="zh-CN"/>
              </w:rPr>
              <w:t>,</w:t>
            </w:r>
            <w:r w:rsidR="00EB07B8" w:rsidRPr="00CD7D70">
              <w:rPr>
                <w:lang w:eastAsia="zh-CN"/>
              </w:rPr>
              <w:t xml:space="preserve"> </w:t>
            </w:r>
            <w:r w:rsidR="00EB07B8" w:rsidRPr="00CD7D70">
              <w:t>pc_BDS_B1</w:t>
            </w:r>
            <w:r w:rsidR="00EB07B8" w:rsidRPr="00CD7D70">
              <w:rPr>
                <w:lang w:eastAsia="zh-CN"/>
              </w:rPr>
              <w:t>C</w:t>
            </w:r>
            <w:r w:rsidR="00A52ECE" w:rsidRPr="00A52ECE">
              <w:rPr>
                <w:lang w:eastAsia="zh-CN"/>
              </w:rPr>
              <w:t>, pc_BDS_B2a or pc_BDS_B3I</w:t>
            </w:r>
          </w:p>
        </w:tc>
      </w:tr>
    </w:tbl>
    <w:p w14:paraId="722DC407" w14:textId="77777777" w:rsidR="007A1DA9" w:rsidRPr="00CD7D70" w:rsidRDefault="007A1DA9" w:rsidP="007A1DA9"/>
    <w:p w14:paraId="60C62612" w14:textId="77777777" w:rsidR="007A1DA9" w:rsidRPr="00CD7D70" w:rsidRDefault="007A1DA9" w:rsidP="00E607C3">
      <w:pPr>
        <w:pStyle w:val="TH"/>
      </w:pPr>
      <w:r w:rsidRPr="00CD7D70">
        <w:t>Table 7.3.4.4.3.3-6a: OTDOA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5EE304A2" w14:textId="77777777" w:rsidTr="00CB0052">
        <w:trPr>
          <w:gridBefore w:val="1"/>
          <w:wBefore w:w="9" w:type="dxa"/>
          <w:jc w:val="center"/>
        </w:trPr>
        <w:tc>
          <w:tcPr>
            <w:tcW w:w="9741" w:type="dxa"/>
            <w:gridSpan w:val="4"/>
          </w:tcPr>
          <w:p w14:paraId="2CAF5F2D"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Table 5.4-5</w:t>
            </w:r>
          </w:p>
        </w:tc>
      </w:tr>
      <w:tr w:rsidR="007A1DA9" w:rsidRPr="00CD7D70" w14:paraId="07F6B59B" w14:textId="77777777" w:rsidTr="00CB0052">
        <w:tblPrEx>
          <w:tblCellMar>
            <w:right w:w="108" w:type="dxa"/>
          </w:tblCellMar>
        </w:tblPrEx>
        <w:trPr>
          <w:jc w:val="center"/>
        </w:trPr>
        <w:tc>
          <w:tcPr>
            <w:tcW w:w="4501" w:type="dxa"/>
            <w:gridSpan w:val="2"/>
          </w:tcPr>
          <w:p w14:paraId="46359909"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8" w:type="dxa"/>
          </w:tcPr>
          <w:p w14:paraId="113CD47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2" w:type="dxa"/>
          </w:tcPr>
          <w:p w14:paraId="65AFF68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79" w:type="dxa"/>
          </w:tcPr>
          <w:p w14:paraId="2A9096D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E86E67D" w14:textId="77777777" w:rsidTr="00CB0052">
        <w:tblPrEx>
          <w:tblCellMar>
            <w:right w:w="108" w:type="dxa"/>
          </w:tblCellMar>
        </w:tblPrEx>
        <w:trPr>
          <w:jc w:val="center"/>
        </w:trPr>
        <w:tc>
          <w:tcPr>
            <w:tcW w:w="9750" w:type="dxa"/>
            <w:gridSpan w:val="5"/>
          </w:tcPr>
          <w:p w14:paraId="1EA1C172"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5 with the following exceptions:</w:t>
            </w:r>
          </w:p>
        </w:tc>
      </w:tr>
      <w:tr w:rsidR="007A1DA9" w:rsidRPr="00CD7D70" w14:paraId="393C505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8452C77" w14:textId="77777777" w:rsidR="007A1DA9" w:rsidRPr="00CD7D70" w:rsidRDefault="007A1DA9" w:rsidP="00CB0052">
            <w:pPr>
              <w:widowControl w:val="0"/>
              <w:spacing w:after="0"/>
              <w:rPr>
                <w:rFonts w:ascii="Arial" w:hAnsi="Arial"/>
                <w:sz w:val="18"/>
              </w:rPr>
            </w:pPr>
            <w:r w:rsidRPr="00CD7D70">
              <w:rPr>
                <w:rFonts w:ascii="Arial" w:hAnsi="Arial"/>
                <w:sz w:val="18"/>
              </w:rPr>
              <w:t>assistanceAvailability</w:t>
            </w:r>
          </w:p>
        </w:tc>
        <w:tc>
          <w:tcPr>
            <w:tcW w:w="2268" w:type="dxa"/>
          </w:tcPr>
          <w:p w14:paraId="70C7B003"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TRUE</w:t>
            </w:r>
          </w:p>
        </w:tc>
        <w:tc>
          <w:tcPr>
            <w:tcW w:w="1702" w:type="dxa"/>
          </w:tcPr>
          <w:p w14:paraId="37B85AAD" w14:textId="77777777" w:rsidR="007A1DA9" w:rsidRPr="00CD7D70" w:rsidRDefault="007A1DA9" w:rsidP="00CB0052">
            <w:pPr>
              <w:widowControl w:val="0"/>
              <w:spacing w:after="0"/>
              <w:rPr>
                <w:rFonts w:ascii="Arial" w:eastAsia="MS Mincho" w:hAnsi="Arial"/>
                <w:sz w:val="18"/>
              </w:rPr>
            </w:pPr>
          </w:p>
        </w:tc>
        <w:tc>
          <w:tcPr>
            <w:tcW w:w="1279" w:type="dxa"/>
          </w:tcPr>
          <w:p w14:paraId="367B74CB" w14:textId="77777777" w:rsidR="007A1DA9" w:rsidRPr="00CD7D70" w:rsidRDefault="007A1DA9" w:rsidP="00CB0052">
            <w:pPr>
              <w:widowControl w:val="0"/>
              <w:spacing w:after="0"/>
              <w:rPr>
                <w:rFonts w:ascii="Arial" w:eastAsia="MS Mincho" w:hAnsi="Arial"/>
                <w:sz w:val="18"/>
              </w:rPr>
            </w:pPr>
          </w:p>
        </w:tc>
      </w:tr>
    </w:tbl>
    <w:p w14:paraId="59E2BCBF" w14:textId="77777777" w:rsidR="00416660" w:rsidRPr="00CD7D70" w:rsidRDefault="00416660" w:rsidP="00416660"/>
    <w:p w14:paraId="6A6FCC7E" w14:textId="77777777" w:rsidR="00416660" w:rsidRPr="00CD7D70" w:rsidRDefault="00416660" w:rsidP="00416660">
      <w:pPr>
        <w:pStyle w:val="TH"/>
      </w:pPr>
      <w:r w:rsidRPr="00CD7D70">
        <w:t>Table 7.3.4.4.3.3-6b: TBS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16660" w:rsidRPr="00CD7D70" w14:paraId="7D2658CE" w14:textId="77777777" w:rsidTr="00D77135">
        <w:trPr>
          <w:gridBefore w:val="1"/>
          <w:wBefore w:w="9" w:type="dxa"/>
          <w:jc w:val="center"/>
        </w:trPr>
        <w:tc>
          <w:tcPr>
            <w:tcW w:w="9741" w:type="dxa"/>
            <w:gridSpan w:val="4"/>
          </w:tcPr>
          <w:p w14:paraId="5E04E732" w14:textId="77777777" w:rsidR="00416660" w:rsidRPr="00CD7D70" w:rsidRDefault="00416660" w:rsidP="00D77135">
            <w:pPr>
              <w:pStyle w:val="TAL"/>
              <w:rPr>
                <w:lang w:eastAsia="ja-JP"/>
              </w:rPr>
            </w:pPr>
            <w:r w:rsidRPr="00CD7D70">
              <w:rPr>
                <w:lang w:eastAsia="en-US"/>
              </w:rPr>
              <w:t>Derivation Path: Table 5.4-7</w:t>
            </w:r>
          </w:p>
        </w:tc>
      </w:tr>
      <w:tr w:rsidR="00416660" w:rsidRPr="00CD7D70" w14:paraId="6E3516E8" w14:textId="77777777" w:rsidTr="00D77135">
        <w:tblPrEx>
          <w:tblCellMar>
            <w:right w:w="108" w:type="dxa"/>
          </w:tblCellMar>
        </w:tblPrEx>
        <w:trPr>
          <w:jc w:val="center"/>
        </w:trPr>
        <w:tc>
          <w:tcPr>
            <w:tcW w:w="4501" w:type="dxa"/>
            <w:gridSpan w:val="2"/>
          </w:tcPr>
          <w:p w14:paraId="4329C967" w14:textId="77777777" w:rsidR="00416660" w:rsidRPr="00CD7D70" w:rsidRDefault="00416660" w:rsidP="00D77135">
            <w:pPr>
              <w:pStyle w:val="TAH"/>
              <w:rPr>
                <w:lang w:eastAsia="en-US"/>
              </w:rPr>
            </w:pPr>
            <w:r w:rsidRPr="00CD7D70">
              <w:rPr>
                <w:lang w:eastAsia="en-US"/>
              </w:rPr>
              <w:t>Information Element</w:t>
            </w:r>
          </w:p>
        </w:tc>
        <w:tc>
          <w:tcPr>
            <w:tcW w:w="2268" w:type="dxa"/>
          </w:tcPr>
          <w:p w14:paraId="352043EB" w14:textId="77777777" w:rsidR="00416660" w:rsidRPr="00CD7D70" w:rsidRDefault="00416660" w:rsidP="00D77135">
            <w:pPr>
              <w:pStyle w:val="TAH"/>
              <w:rPr>
                <w:lang w:eastAsia="en-US"/>
              </w:rPr>
            </w:pPr>
            <w:r w:rsidRPr="00CD7D70">
              <w:rPr>
                <w:lang w:eastAsia="en-US"/>
              </w:rPr>
              <w:t>Value/remark</w:t>
            </w:r>
          </w:p>
        </w:tc>
        <w:tc>
          <w:tcPr>
            <w:tcW w:w="1702" w:type="dxa"/>
          </w:tcPr>
          <w:p w14:paraId="31DA5D7F" w14:textId="77777777" w:rsidR="00416660" w:rsidRPr="00CD7D70" w:rsidRDefault="00416660" w:rsidP="00D77135">
            <w:pPr>
              <w:pStyle w:val="TAH"/>
              <w:rPr>
                <w:lang w:eastAsia="en-US"/>
              </w:rPr>
            </w:pPr>
            <w:r w:rsidRPr="00CD7D70">
              <w:rPr>
                <w:lang w:eastAsia="en-US"/>
              </w:rPr>
              <w:t>Comment</w:t>
            </w:r>
          </w:p>
        </w:tc>
        <w:tc>
          <w:tcPr>
            <w:tcW w:w="1279" w:type="dxa"/>
          </w:tcPr>
          <w:p w14:paraId="2141A3C9" w14:textId="77777777" w:rsidR="00416660" w:rsidRPr="00CD7D70" w:rsidRDefault="00416660" w:rsidP="00D77135">
            <w:pPr>
              <w:pStyle w:val="TAH"/>
              <w:rPr>
                <w:lang w:eastAsia="en-US"/>
              </w:rPr>
            </w:pPr>
            <w:r w:rsidRPr="00CD7D70">
              <w:rPr>
                <w:lang w:eastAsia="en-US"/>
              </w:rPr>
              <w:t>Condition</w:t>
            </w:r>
          </w:p>
        </w:tc>
      </w:tr>
      <w:tr w:rsidR="00416660" w:rsidRPr="00CD7D70" w14:paraId="3178CF18" w14:textId="77777777" w:rsidTr="00D77135">
        <w:tblPrEx>
          <w:tblCellMar>
            <w:right w:w="108" w:type="dxa"/>
          </w:tblCellMar>
        </w:tblPrEx>
        <w:trPr>
          <w:jc w:val="center"/>
        </w:trPr>
        <w:tc>
          <w:tcPr>
            <w:tcW w:w="9750" w:type="dxa"/>
            <w:gridSpan w:val="5"/>
          </w:tcPr>
          <w:p w14:paraId="05BCA7AA" w14:textId="77777777" w:rsidR="00416660" w:rsidRPr="00CD7D70" w:rsidRDefault="00416660" w:rsidP="00D77135">
            <w:pPr>
              <w:pStyle w:val="TAL"/>
              <w:rPr>
                <w:lang w:eastAsia="en-US"/>
              </w:rPr>
            </w:pPr>
            <w:r w:rsidRPr="00CD7D70">
              <w:rPr>
                <w:lang w:eastAsia="en-US"/>
              </w:rPr>
              <w:t>As defined in Table 5.4-7 with the following exceptions:</w:t>
            </w:r>
          </w:p>
        </w:tc>
      </w:tr>
      <w:tr w:rsidR="00416660" w:rsidRPr="00CD7D70" w14:paraId="2086CA44"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2AD9740" w14:textId="77777777" w:rsidR="00416660" w:rsidRPr="00CD7D70" w:rsidRDefault="00416660" w:rsidP="00D77135">
            <w:pPr>
              <w:pStyle w:val="TAL"/>
              <w:rPr>
                <w:lang w:eastAsia="en-US"/>
              </w:rPr>
            </w:pPr>
            <w:r w:rsidRPr="00CD7D70">
              <w:rPr>
                <w:lang w:eastAsia="en-US"/>
              </w:rPr>
              <w:t>mbsAssistanceAvailability-r14</w:t>
            </w:r>
          </w:p>
        </w:tc>
        <w:tc>
          <w:tcPr>
            <w:tcW w:w="2268" w:type="dxa"/>
          </w:tcPr>
          <w:p w14:paraId="58902952" w14:textId="77777777" w:rsidR="00416660" w:rsidRPr="00CD7D70" w:rsidRDefault="00416660" w:rsidP="00D77135">
            <w:pPr>
              <w:pStyle w:val="TAL"/>
              <w:rPr>
                <w:rFonts w:eastAsia="MS Mincho"/>
                <w:lang w:eastAsia="en-US"/>
              </w:rPr>
            </w:pPr>
            <w:r w:rsidRPr="00CD7D70">
              <w:rPr>
                <w:rFonts w:eastAsia="MS Mincho"/>
                <w:lang w:eastAsia="en-US"/>
              </w:rPr>
              <w:t>TRUE</w:t>
            </w:r>
          </w:p>
        </w:tc>
        <w:tc>
          <w:tcPr>
            <w:tcW w:w="1702" w:type="dxa"/>
          </w:tcPr>
          <w:p w14:paraId="2D8E1C0A" w14:textId="77777777" w:rsidR="00416660" w:rsidRPr="00CD7D70" w:rsidRDefault="00416660" w:rsidP="00D77135">
            <w:pPr>
              <w:pStyle w:val="TAL"/>
              <w:rPr>
                <w:rFonts w:eastAsia="MS Mincho"/>
                <w:lang w:eastAsia="en-US"/>
              </w:rPr>
            </w:pPr>
            <w:r w:rsidRPr="00CD7D70">
              <w:rPr>
                <w:rFonts w:eastAsia="MS Mincho"/>
                <w:lang w:eastAsia="en-US"/>
              </w:rPr>
              <w:t>Rel-14 onwards</w:t>
            </w:r>
          </w:p>
        </w:tc>
        <w:tc>
          <w:tcPr>
            <w:tcW w:w="1279" w:type="dxa"/>
          </w:tcPr>
          <w:p w14:paraId="3FD66FAB" w14:textId="77777777" w:rsidR="00416660" w:rsidRPr="00CD7D70" w:rsidRDefault="00416660" w:rsidP="00D77135">
            <w:pPr>
              <w:pStyle w:val="TAL"/>
              <w:rPr>
                <w:rFonts w:eastAsia="MS Mincho"/>
                <w:lang w:eastAsia="en-US"/>
              </w:rPr>
            </w:pPr>
          </w:p>
        </w:tc>
      </w:tr>
    </w:tbl>
    <w:p w14:paraId="6E0A4FB1" w14:textId="77777777" w:rsidR="00E052A2" w:rsidRPr="00CD7D70" w:rsidRDefault="00E052A2" w:rsidP="00E052A2"/>
    <w:p w14:paraId="1CA033F6" w14:textId="77777777" w:rsidR="00E052A2" w:rsidRPr="00CD7D70" w:rsidRDefault="00E052A2" w:rsidP="00E052A2">
      <w:pPr>
        <w:pStyle w:val="TH"/>
      </w:pPr>
      <w:r w:rsidRPr="00CD7D70">
        <w:t>Table 7.3.4.4.3.3-6c: Sensor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052A2" w:rsidRPr="00CD7D70" w14:paraId="25FD341F" w14:textId="77777777" w:rsidTr="00EC1E89">
        <w:trPr>
          <w:gridBefore w:val="1"/>
          <w:wBefore w:w="9" w:type="dxa"/>
          <w:jc w:val="center"/>
        </w:trPr>
        <w:tc>
          <w:tcPr>
            <w:tcW w:w="9741" w:type="dxa"/>
            <w:gridSpan w:val="4"/>
          </w:tcPr>
          <w:p w14:paraId="48F6252E" w14:textId="77777777" w:rsidR="00E052A2" w:rsidRPr="00CD7D70" w:rsidRDefault="00E052A2" w:rsidP="00EC1E89">
            <w:pPr>
              <w:pStyle w:val="TAL"/>
              <w:rPr>
                <w:lang w:eastAsia="ja-JP"/>
              </w:rPr>
            </w:pPr>
            <w:r w:rsidRPr="00CD7D70">
              <w:rPr>
                <w:lang w:eastAsia="en-US"/>
              </w:rPr>
              <w:t>Derivation Path: Table 5.4-10</w:t>
            </w:r>
          </w:p>
        </w:tc>
      </w:tr>
      <w:tr w:rsidR="00E052A2" w:rsidRPr="00CD7D70" w14:paraId="336D4BC4" w14:textId="77777777" w:rsidTr="00EC1E89">
        <w:tblPrEx>
          <w:tblCellMar>
            <w:right w:w="108" w:type="dxa"/>
          </w:tblCellMar>
        </w:tblPrEx>
        <w:trPr>
          <w:jc w:val="center"/>
        </w:trPr>
        <w:tc>
          <w:tcPr>
            <w:tcW w:w="4501" w:type="dxa"/>
            <w:gridSpan w:val="2"/>
          </w:tcPr>
          <w:p w14:paraId="7DC55E01" w14:textId="77777777" w:rsidR="00E052A2" w:rsidRPr="00CD7D70" w:rsidRDefault="00E052A2" w:rsidP="00EC1E89">
            <w:pPr>
              <w:pStyle w:val="TAH"/>
              <w:rPr>
                <w:lang w:eastAsia="en-US"/>
              </w:rPr>
            </w:pPr>
            <w:r w:rsidRPr="00CD7D70">
              <w:rPr>
                <w:lang w:eastAsia="en-US"/>
              </w:rPr>
              <w:t>Information Element</w:t>
            </w:r>
          </w:p>
        </w:tc>
        <w:tc>
          <w:tcPr>
            <w:tcW w:w="2268" w:type="dxa"/>
          </w:tcPr>
          <w:p w14:paraId="17B436EA" w14:textId="77777777" w:rsidR="00E052A2" w:rsidRPr="00CD7D70" w:rsidRDefault="00E052A2" w:rsidP="00EC1E89">
            <w:pPr>
              <w:pStyle w:val="TAH"/>
              <w:rPr>
                <w:lang w:eastAsia="en-US"/>
              </w:rPr>
            </w:pPr>
            <w:r w:rsidRPr="00CD7D70">
              <w:rPr>
                <w:lang w:eastAsia="en-US"/>
              </w:rPr>
              <w:t>Value/remark</w:t>
            </w:r>
          </w:p>
        </w:tc>
        <w:tc>
          <w:tcPr>
            <w:tcW w:w="1702" w:type="dxa"/>
          </w:tcPr>
          <w:p w14:paraId="77AB6DDF" w14:textId="77777777" w:rsidR="00E052A2" w:rsidRPr="00CD7D70" w:rsidRDefault="00E052A2" w:rsidP="00EC1E89">
            <w:pPr>
              <w:pStyle w:val="TAH"/>
              <w:rPr>
                <w:lang w:eastAsia="en-US"/>
              </w:rPr>
            </w:pPr>
            <w:r w:rsidRPr="00CD7D70">
              <w:rPr>
                <w:lang w:eastAsia="en-US"/>
              </w:rPr>
              <w:t>Comment</w:t>
            </w:r>
          </w:p>
        </w:tc>
        <w:tc>
          <w:tcPr>
            <w:tcW w:w="1279" w:type="dxa"/>
          </w:tcPr>
          <w:p w14:paraId="06A2ED11" w14:textId="77777777" w:rsidR="00E052A2" w:rsidRPr="00CD7D70" w:rsidRDefault="00E052A2" w:rsidP="00EC1E89">
            <w:pPr>
              <w:pStyle w:val="TAH"/>
              <w:rPr>
                <w:lang w:eastAsia="en-US"/>
              </w:rPr>
            </w:pPr>
            <w:r w:rsidRPr="00CD7D70">
              <w:rPr>
                <w:lang w:eastAsia="en-US"/>
              </w:rPr>
              <w:t>Condition</w:t>
            </w:r>
          </w:p>
        </w:tc>
      </w:tr>
      <w:tr w:rsidR="00E052A2" w:rsidRPr="00CD7D70" w14:paraId="416C4DCD" w14:textId="77777777" w:rsidTr="00EC1E89">
        <w:tblPrEx>
          <w:tblCellMar>
            <w:right w:w="108" w:type="dxa"/>
          </w:tblCellMar>
        </w:tblPrEx>
        <w:trPr>
          <w:jc w:val="center"/>
        </w:trPr>
        <w:tc>
          <w:tcPr>
            <w:tcW w:w="9750" w:type="dxa"/>
            <w:gridSpan w:val="5"/>
          </w:tcPr>
          <w:p w14:paraId="03006697" w14:textId="77777777" w:rsidR="00E052A2" w:rsidRPr="00CD7D70" w:rsidRDefault="00E052A2" w:rsidP="00EC1E89">
            <w:pPr>
              <w:pStyle w:val="TAL"/>
              <w:rPr>
                <w:lang w:eastAsia="en-US"/>
              </w:rPr>
            </w:pPr>
            <w:r w:rsidRPr="00CD7D70">
              <w:rPr>
                <w:lang w:eastAsia="en-US"/>
              </w:rPr>
              <w:t>As defined in Table 5.4-10 with the following exceptions:</w:t>
            </w:r>
          </w:p>
        </w:tc>
      </w:tr>
      <w:tr w:rsidR="00E052A2" w:rsidRPr="00CD7D70" w14:paraId="454CCF5D"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2F18BFC" w14:textId="77777777" w:rsidR="00E052A2" w:rsidRPr="00CD7D70" w:rsidRDefault="00E052A2" w:rsidP="00EC1E89">
            <w:pPr>
              <w:pStyle w:val="TAL"/>
              <w:rPr>
                <w:lang w:eastAsia="en-US"/>
              </w:rPr>
            </w:pPr>
            <w:r w:rsidRPr="00CD7D70">
              <w:rPr>
                <w:lang w:eastAsia="en-US"/>
              </w:rPr>
              <w:t>assistanceAvailability-r14</w:t>
            </w:r>
          </w:p>
        </w:tc>
        <w:tc>
          <w:tcPr>
            <w:tcW w:w="2268" w:type="dxa"/>
          </w:tcPr>
          <w:p w14:paraId="37944393" w14:textId="77777777" w:rsidR="00E052A2" w:rsidRPr="00CD7D70" w:rsidRDefault="00E052A2" w:rsidP="00EC1E89">
            <w:pPr>
              <w:pStyle w:val="TAL"/>
              <w:rPr>
                <w:rFonts w:eastAsia="MS Mincho"/>
                <w:lang w:eastAsia="en-US"/>
              </w:rPr>
            </w:pPr>
            <w:r w:rsidRPr="00CD7D70">
              <w:rPr>
                <w:rFonts w:eastAsia="MS Mincho"/>
                <w:lang w:eastAsia="en-US"/>
              </w:rPr>
              <w:t>TRUE</w:t>
            </w:r>
          </w:p>
        </w:tc>
        <w:tc>
          <w:tcPr>
            <w:tcW w:w="1702" w:type="dxa"/>
          </w:tcPr>
          <w:p w14:paraId="4DF13026" w14:textId="77777777" w:rsidR="00E052A2" w:rsidRPr="00CD7D70" w:rsidRDefault="00E052A2" w:rsidP="00EC1E89">
            <w:pPr>
              <w:pStyle w:val="TAL"/>
              <w:rPr>
                <w:rFonts w:eastAsia="MS Mincho"/>
                <w:lang w:eastAsia="en-US"/>
              </w:rPr>
            </w:pPr>
            <w:r w:rsidRPr="00CD7D70">
              <w:rPr>
                <w:rFonts w:eastAsia="MS Mincho"/>
                <w:lang w:eastAsia="en-US"/>
              </w:rPr>
              <w:t>Rel-14 onwards</w:t>
            </w:r>
          </w:p>
        </w:tc>
        <w:tc>
          <w:tcPr>
            <w:tcW w:w="1279" w:type="dxa"/>
          </w:tcPr>
          <w:p w14:paraId="38D1022A" w14:textId="77777777" w:rsidR="00E052A2" w:rsidRPr="00CD7D70" w:rsidRDefault="00E052A2" w:rsidP="00EC1E89">
            <w:pPr>
              <w:pStyle w:val="TAL"/>
              <w:rPr>
                <w:rFonts w:eastAsia="MS Mincho"/>
                <w:lang w:eastAsia="en-US"/>
              </w:rPr>
            </w:pPr>
          </w:p>
        </w:tc>
      </w:tr>
    </w:tbl>
    <w:p w14:paraId="2EBBEEEA" w14:textId="77777777" w:rsidR="00B027CF" w:rsidRPr="00CD7D70" w:rsidRDefault="00B027CF" w:rsidP="00B027CF"/>
    <w:p w14:paraId="7AC94F76" w14:textId="77777777" w:rsidR="00B027CF" w:rsidRPr="00CD7D70" w:rsidRDefault="00B027CF" w:rsidP="00B027CF">
      <w:pPr>
        <w:pStyle w:val="TH"/>
      </w:pPr>
      <w:r w:rsidRPr="00CD7D70">
        <w:lastRenderedPageBreak/>
        <w:t>Table 7.3.4.4.3.3-6d: WLAN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B027CF" w:rsidRPr="00CD7D70" w14:paraId="7988D5C4" w14:textId="77777777" w:rsidTr="00EC1E89">
        <w:trPr>
          <w:gridBefore w:val="1"/>
          <w:wBefore w:w="9" w:type="dxa"/>
          <w:jc w:val="center"/>
        </w:trPr>
        <w:tc>
          <w:tcPr>
            <w:tcW w:w="9741" w:type="dxa"/>
            <w:gridSpan w:val="4"/>
          </w:tcPr>
          <w:p w14:paraId="17FA5483" w14:textId="77777777" w:rsidR="00B027CF" w:rsidRPr="00CD7D70" w:rsidRDefault="00B027CF" w:rsidP="00EC1E89">
            <w:pPr>
              <w:pStyle w:val="TAL"/>
              <w:rPr>
                <w:lang w:eastAsia="ja-JP"/>
              </w:rPr>
            </w:pPr>
            <w:r w:rsidRPr="00CD7D70">
              <w:rPr>
                <w:lang w:eastAsia="en-US"/>
              </w:rPr>
              <w:t>Derivation Path: Table 5.4-8</w:t>
            </w:r>
          </w:p>
        </w:tc>
      </w:tr>
      <w:tr w:rsidR="00B027CF" w:rsidRPr="00CD7D70" w14:paraId="50088644" w14:textId="77777777" w:rsidTr="00EC1E89">
        <w:tblPrEx>
          <w:tblCellMar>
            <w:right w:w="108" w:type="dxa"/>
          </w:tblCellMar>
        </w:tblPrEx>
        <w:trPr>
          <w:jc w:val="center"/>
        </w:trPr>
        <w:tc>
          <w:tcPr>
            <w:tcW w:w="4501" w:type="dxa"/>
            <w:gridSpan w:val="2"/>
          </w:tcPr>
          <w:p w14:paraId="117DB88B" w14:textId="77777777" w:rsidR="00B027CF" w:rsidRPr="00CD7D70" w:rsidRDefault="00B027CF" w:rsidP="00EC1E89">
            <w:pPr>
              <w:pStyle w:val="TAH"/>
              <w:rPr>
                <w:lang w:eastAsia="en-US"/>
              </w:rPr>
            </w:pPr>
            <w:r w:rsidRPr="00CD7D70">
              <w:rPr>
                <w:lang w:eastAsia="en-US"/>
              </w:rPr>
              <w:t>Information Element</w:t>
            </w:r>
          </w:p>
        </w:tc>
        <w:tc>
          <w:tcPr>
            <w:tcW w:w="2268" w:type="dxa"/>
          </w:tcPr>
          <w:p w14:paraId="1F1D552F" w14:textId="77777777" w:rsidR="00B027CF" w:rsidRPr="00CD7D70" w:rsidRDefault="00B027CF" w:rsidP="00EC1E89">
            <w:pPr>
              <w:pStyle w:val="TAH"/>
              <w:rPr>
                <w:lang w:eastAsia="en-US"/>
              </w:rPr>
            </w:pPr>
            <w:r w:rsidRPr="00CD7D70">
              <w:rPr>
                <w:lang w:eastAsia="en-US"/>
              </w:rPr>
              <w:t>Value/remark</w:t>
            </w:r>
          </w:p>
        </w:tc>
        <w:tc>
          <w:tcPr>
            <w:tcW w:w="1702" w:type="dxa"/>
          </w:tcPr>
          <w:p w14:paraId="4359B7C0" w14:textId="77777777" w:rsidR="00B027CF" w:rsidRPr="00CD7D70" w:rsidRDefault="00B027CF" w:rsidP="00EC1E89">
            <w:pPr>
              <w:pStyle w:val="TAH"/>
              <w:rPr>
                <w:lang w:eastAsia="en-US"/>
              </w:rPr>
            </w:pPr>
            <w:r w:rsidRPr="00CD7D70">
              <w:rPr>
                <w:lang w:eastAsia="en-US"/>
              </w:rPr>
              <w:t>Comment</w:t>
            </w:r>
          </w:p>
        </w:tc>
        <w:tc>
          <w:tcPr>
            <w:tcW w:w="1279" w:type="dxa"/>
          </w:tcPr>
          <w:p w14:paraId="63EB2C1F" w14:textId="77777777" w:rsidR="00B027CF" w:rsidRPr="00CD7D70" w:rsidRDefault="00B027CF" w:rsidP="00EC1E89">
            <w:pPr>
              <w:pStyle w:val="TAH"/>
              <w:rPr>
                <w:lang w:eastAsia="en-US"/>
              </w:rPr>
            </w:pPr>
            <w:r w:rsidRPr="00CD7D70">
              <w:rPr>
                <w:lang w:eastAsia="en-US"/>
              </w:rPr>
              <w:t>Condition</w:t>
            </w:r>
          </w:p>
        </w:tc>
      </w:tr>
      <w:tr w:rsidR="00B027CF" w:rsidRPr="00CD7D70" w14:paraId="78C107FE" w14:textId="77777777" w:rsidTr="00EC1E89">
        <w:tblPrEx>
          <w:tblCellMar>
            <w:right w:w="108" w:type="dxa"/>
          </w:tblCellMar>
        </w:tblPrEx>
        <w:trPr>
          <w:jc w:val="center"/>
        </w:trPr>
        <w:tc>
          <w:tcPr>
            <w:tcW w:w="9750" w:type="dxa"/>
            <w:gridSpan w:val="5"/>
          </w:tcPr>
          <w:p w14:paraId="7213B2D8" w14:textId="77777777" w:rsidR="00B027CF" w:rsidRPr="00CD7D70" w:rsidRDefault="00B027CF" w:rsidP="00EC1E89">
            <w:pPr>
              <w:pStyle w:val="TAL"/>
              <w:rPr>
                <w:lang w:eastAsia="en-US"/>
              </w:rPr>
            </w:pPr>
            <w:r w:rsidRPr="00CD7D70">
              <w:rPr>
                <w:lang w:eastAsia="en-US"/>
              </w:rPr>
              <w:t>As defined in Table 5.4-8 with the following exceptions:</w:t>
            </w:r>
          </w:p>
        </w:tc>
      </w:tr>
      <w:tr w:rsidR="00B027CF" w:rsidRPr="00CD7D70" w14:paraId="004CF11A"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05CA179" w14:textId="77777777" w:rsidR="00B027CF" w:rsidRPr="00CD7D70" w:rsidRDefault="00B027CF" w:rsidP="00EC1E89">
            <w:pPr>
              <w:pStyle w:val="TAL"/>
              <w:rPr>
                <w:lang w:eastAsia="en-US"/>
              </w:rPr>
            </w:pPr>
            <w:r w:rsidRPr="00CD7D70">
              <w:rPr>
                <w:lang w:eastAsia="en-US"/>
              </w:rPr>
              <w:t>assistanceAvailability-r14</w:t>
            </w:r>
          </w:p>
        </w:tc>
        <w:tc>
          <w:tcPr>
            <w:tcW w:w="2268" w:type="dxa"/>
          </w:tcPr>
          <w:p w14:paraId="1CAB5EB9" w14:textId="77777777" w:rsidR="00B027CF" w:rsidRPr="00CD7D70" w:rsidRDefault="00B027CF" w:rsidP="00EC1E89">
            <w:pPr>
              <w:pStyle w:val="TAL"/>
              <w:rPr>
                <w:rFonts w:eastAsia="MS Mincho"/>
                <w:lang w:eastAsia="en-US"/>
              </w:rPr>
            </w:pPr>
            <w:r w:rsidRPr="00CD7D70">
              <w:rPr>
                <w:rFonts w:eastAsia="MS Mincho"/>
                <w:lang w:eastAsia="en-US"/>
              </w:rPr>
              <w:t>TRUE</w:t>
            </w:r>
          </w:p>
        </w:tc>
        <w:tc>
          <w:tcPr>
            <w:tcW w:w="1702" w:type="dxa"/>
          </w:tcPr>
          <w:p w14:paraId="755DA8C9" w14:textId="77777777" w:rsidR="00B027CF" w:rsidRPr="00CD7D70" w:rsidRDefault="00B027CF" w:rsidP="00EC1E89">
            <w:pPr>
              <w:pStyle w:val="TAL"/>
              <w:rPr>
                <w:rFonts w:eastAsia="MS Mincho"/>
                <w:lang w:eastAsia="en-US"/>
              </w:rPr>
            </w:pPr>
            <w:r w:rsidRPr="00CD7D70">
              <w:rPr>
                <w:rFonts w:eastAsia="MS Mincho"/>
                <w:lang w:eastAsia="en-US"/>
              </w:rPr>
              <w:t>Rel-14 onwards</w:t>
            </w:r>
          </w:p>
        </w:tc>
        <w:tc>
          <w:tcPr>
            <w:tcW w:w="1279" w:type="dxa"/>
          </w:tcPr>
          <w:p w14:paraId="25210F19" w14:textId="77777777" w:rsidR="00B027CF" w:rsidRPr="00CD7D70" w:rsidRDefault="00B027CF" w:rsidP="00EC1E89">
            <w:pPr>
              <w:pStyle w:val="TAL"/>
              <w:rPr>
                <w:rFonts w:eastAsia="MS Mincho"/>
                <w:lang w:eastAsia="en-US"/>
              </w:rPr>
            </w:pPr>
          </w:p>
        </w:tc>
      </w:tr>
    </w:tbl>
    <w:p w14:paraId="22CA1CB5" w14:textId="77777777" w:rsidR="007A1DA9" w:rsidRPr="00CD7D70" w:rsidRDefault="007A1DA9" w:rsidP="007A1DA9"/>
    <w:p w14:paraId="3EBC1051" w14:textId="77777777" w:rsidR="007A1DA9" w:rsidRPr="00CD7D70" w:rsidRDefault="007A1DA9" w:rsidP="007A1DA9">
      <w:pPr>
        <w:pStyle w:val="TH"/>
      </w:pPr>
      <w:r w:rsidRPr="00CD7D70">
        <w:t xml:space="preserve">Table 7.3.4.4.3.3-7: </w:t>
      </w:r>
      <w:r w:rsidRPr="00CD7D70">
        <w:rPr>
          <w:i/>
        </w:rPr>
        <w:t>ULInformationTransfer</w:t>
      </w:r>
      <w:r w:rsidRPr="00CD7D70">
        <w:t xml:space="preserve"> (steps 1c, 3</w:t>
      </w:r>
      <w:r w:rsidR="00BF43DA" w:rsidRPr="00CD7D70">
        <w:t>,</w:t>
      </w:r>
      <w:r w:rsidRPr="00CD7D70">
        <w:t xml:space="preserve"> </w:t>
      </w:r>
      <w:r w:rsidR="00F4410F" w:rsidRPr="00CD7D70">
        <w:t xml:space="preserve">4a, </w:t>
      </w:r>
      <w:r w:rsidRPr="00CD7D70">
        <w:t>5</w:t>
      </w:r>
      <w:r w:rsidR="00BF43DA" w:rsidRPr="00CD7D70">
        <w:t>a1, 5b1 and 5b3</w:t>
      </w:r>
      <w:r w:rsidRPr="00CD7D70">
        <w:t>,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2FC1B771" w14:textId="77777777" w:rsidTr="00CB0052">
        <w:trPr>
          <w:gridBefore w:val="1"/>
          <w:wBefore w:w="9" w:type="dxa"/>
          <w:jc w:val="center"/>
        </w:trPr>
        <w:tc>
          <w:tcPr>
            <w:tcW w:w="9738" w:type="dxa"/>
            <w:gridSpan w:val="4"/>
          </w:tcPr>
          <w:p w14:paraId="4FCABD0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Derivation Path: </w:t>
            </w:r>
            <w:r w:rsidRPr="00CD7D70">
              <w:rPr>
                <w:rFonts w:ascii="Arial" w:hAnsi="Arial"/>
                <w:sz w:val="18"/>
                <w:lang w:eastAsia="ja-JP"/>
              </w:rPr>
              <w:t>36.331 clause 6.2.2</w:t>
            </w:r>
          </w:p>
        </w:tc>
      </w:tr>
      <w:tr w:rsidR="007A1DA9" w:rsidRPr="00CD7D70" w14:paraId="3D25725F" w14:textId="77777777" w:rsidTr="00CB0052">
        <w:tblPrEx>
          <w:tblCellMar>
            <w:right w:w="108" w:type="dxa"/>
          </w:tblCellMar>
        </w:tblPrEx>
        <w:trPr>
          <w:jc w:val="center"/>
        </w:trPr>
        <w:tc>
          <w:tcPr>
            <w:tcW w:w="4535" w:type="dxa"/>
            <w:gridSpan w:val="2"/>
          </w:tcPr>
          <w:p w14:paraId="35A728FE"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8DC61E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69A5B024"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1463364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01AA1C56" w14:textId="77777777" w:rsidTr="00CB0052">
        <w:tblPrEx>
          <w:tblCellMar>
            <w:right w:w="108" w:type="dxa"/>
          </w:tblCellMar>
        </w:tblPrEx>
        <w:trPr>
          <w:jc w:val="center"/>
        </w:trPr>
        <w:tc>
          <w:tcPr>
            <w:tcW w:w="4535" w:type="dxa"/>
            <w:gridSpan w:val="2"/>
          </w:tcPr>
          <w:p w14:paraId="60A16BAB" w14:textId="77777777" w:rsidR="007A1DA9" w:rsidRPr="00CD7D70" w:rsidRDefault="007A1DA9" w:rsidP="00CB0052">
            <w:pPr>
              <w:widowControl w:val="0"/>
              <w:spacing w:after="0"/>
              <w:rPr>
                <w:rFonts w:ascii="Arial" w:hAnsi="Arial"/>
                <w:sz w:val="18"/>
              </w:rPr>
            </w:pPr>
            <w:r w:rsidRPr="00CD7D70">
              <w:rPr>
                <w:rFonts w:ascii="Arial" w:hAnsi="Arial"/>
                <w:sz w:val="18"/>
              </w:rPr>
              <w:t>ULInformationTransfer ::= SEQUENCE {</w:t>
            </w:r>
          </w:p>
        </w:tc>
        <w:tc>
          <w:tcPr>
            <w:tcW w:w="2267" w:type="dxa"/>
          </w:tcPr>
          <w:p w14:paraId="2BAC7210" w14:textId="77777777" w:rsidR="007A1DA9" w:rsidRPr="00CD7D70" w:rsidRDefault="007A1DA9" w:rsidP="00CB0052">
            <w:pPr>
              <w:widowControl w:val="0"/>
              <w:spacing w:after="0"/>
              <w:rPr>
                <w:rFonts w:ascii="Arial" w:hAnsi="Arial"/>
                <w:sz w:val="18"/>
              </w:rPr>
            </w:pPr>
          </w:p>
        </w:tc>
        <w:tc>
          <w:tcPr>
            <w:tcW w:w="1700" w:type="dxa"/>
          </w:tcPr>
          <w:p w14:paraId="11A09BB8" w14:textId="77777777" w:rsidR="007A1DA9" w:rsidRPr="00CD7D70" w:rsidRDefault="007A1DA9" w:rsidP="00CB0052">
            <w:pPr>
              <w:widowControl w:val="0"/>
              <w:spacing w:after="0"/>
              <w:rPr>
                <w:rFonts w:ascii="Arial" w:hAnsi="Arial"/>
                <w:sz w:val="18"/>
              </w:rPr>
            </w:pPr>
          </w:p>
        </w:tc>
        <w:tc>
          <w:tcPr>
            <w:tcW w:w="1245" w:type="dxa"/>
          </w:tcPr>
          <w:p w14:paraId="59829565" w14:textId="77777777" w:rsidR="007A1DA9" w:rsidRPr="00CD7D70" w:rsidRDefault="007A1DA9" w:rsidP="00CB0052">
            <w:pPr>
              <w:widowControl w:val="0"/>
              <w:spacing w:after="0"/>
              <w:rPr>
                <w:rFonts w:ascii="Arial" w:hAnsi="Arial"/>
                <w:sz w:val="18"/>
              </w:rPr>
            </w:pPr>
          </w:p>
        </w:tc>
      </w:tr>
      <w:tr w:rsidR="007A1DA9" w:rsidRPr="00CD7D70" w14:paraId="2E371A76" w14:textId="77777777" w:rsidTr="00CB0052">
        <w:tblPrEx>
          <w:tblCellMar>
            <w:right w:w="108" w:type="dxa"/>
          </w:tblCellMar>
        </w:tblPrEx>
        <w:trPr>
          <w:jc w:val="center"/>
        </w:trPr>
        <w:tc>
          <w:tcPr>
            <w:tcW w:w="4535" w:type="dxa"/>
            <w:gridSpan w:val="2"/>
          </w:tcPr>
          <w:p w14:paraId="760DBE2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08448669" w14:textId="77777777" w:rsidR="007A1DA9" w:rsidRPr="00CD7D70" w:rsidRDefault="007A1DA9" w:rsidP="00CB0052">
            <w:pPr>
              <w:widowControl w:val="0"/>
              <w:spacing w:after="0"/>
              <w:rPr>
                <w:rFonts w:ascii="Arial" w:hAnsi="Arial"/>
                <w:sz w:val="18"/>
              </w:rPr>
            </w:pPr>
          </w:p>
        </w:tc>
        <w:tc>
          <w:tcPr>
            <w:tcW w:w="1700" w:type="dxa"/>
          </w:tcPr>
          <w:p w14:paraId="47E517A0" w14:textId="77777777" w:rsidR="007A1DA9" w:rsidRPr="00CD7D70" w:rsidRDefault="007A1DA9" w:rsidP="00CB0052">
            <w:pPr>
              <w:widowControl w:val="0"/>
              <w:spacing w:after="0"/>
              <w:rPr>
                <w:rFonts w:ascii="Arial" w:hAnsi="Arial"/>
                <w:sz w:val="18"/>
              </w:rPr>
            </w:pPr>
          </w:p>
        </w:tc>
        <w:tc>
          <w:tcPr>
            <w:tcW w:w="1245" w:type="dxa"/>
          </w:tcPr>
          <w:p w14:paraId="3AC838C8" w14:textId="77777777" w:rsidR="007A1DA9" w:rsidRPr="00CD7D70" w:rsidRDefault="007A1DA9" w:rsidP="00CB0052">
            <w:pPr>
              <w:widowControl w:val="0"/>
              <w:spacing w:after="0"/>
              <w:rPr>
                <w:rFonts w:ascii="Arial" w:hAnsi="Arial"/>
                <w:sz w:val="18"/>
              </w:rPr>
            </w:pPr>
          </w:p>
        </w:tc>
      </w:tr>
      <w:tr w:rsidR="007A1DA9" w:rsidRPr="00CD7D70" w14:paraId="4579A29A" w14:textId="77777777" w:rsidTr="00CB0052">
        <w:tblPrEx>
          <w:tblCellMar>
            <w:right w:w="108" w:type="dxa"/>
          </w:tblCellMar>
        </w:tblPrEx>
        <w:trPr>
          <w:jc w:val="center"/>
        </w:trPr>
        <w:tc>
          <w:tcPr>
            <w:tcW w:w="4535" w:type="dxa"/>
            <w:gridSpan w:val="2"/>
          </w:tcPr>
          <w:p w14:paraId="12FEF77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5A6928FC" w14:textId="77777777" w:rsidR="007A1DA9" w:rsidRPr="00CD7D70" w:rsidRDefault="007A1DA9" w:rsidP="00CB0052">
            <w:pPr>
              <w:widowControl w:val="0"/>
              <w:spacing w:after="0"/>
              <w:rPr>
                <w:rFonts w:ascii="Arial" w:hAnsi="Arial"/>
                <w:sz w:val="18"/>
              </w:rPr>
            </w:pPr>
          </w:p>
        </w:tc>
        <w:tc>
          <w:tcPr>
            <w:tcW w:w="1700" w:type="dxa"/>
          </w:tcPr>
          <w:p w14:paraId="0F563CB1" w14:textId="77777777" w:rsidR="007A1DA9" w:rsidRPr="00CD7D70" w:rsidRDefault="007A1DA9" w:rsidP="00CB0052">
            <w:pPr>
              <w:widowControl w:val="0"/>
              <w:spacing w:after="0"/>
              <w:rPr>
                <w:rFonts w:ascii="Arial" w:hAnsi="Arial"/>
                <w:sz w:val="18"/>
              </w:rPr>
            </w:pPr>
          </w:p>
        </w:tc>
        <w:tc>
          <w:tcPr>
            <w:tcW w:w="1245" w:type="dxa"/>
          </w:tcPr>
          <w:p w14:paraId="7A63106A" w14:textId="77777777" w:rsidR="007A1DA9" w:rsidRPr="00CD7D70" w:rsidRDefault="007A1DA9" w:rsidP="00CB0052">
            <w:pPr>
              <w:widowControl w:val="0"/>
              <w:spacing w:after="0"/>
              <w:rPr>
                <w:rFonts w:ascii="Arial" w:hAnsi="Arial"/>
                <w:sz w:val="18"/>
              </w:rPr>
            </w:pPr>
          </w:p>
        </w:tc>
      </w:tr>
      <w:tr w:rsidR="007A1DA9" w:rsidRPr="00CD7D70" w14:paraId="6E15F59D" w14:textId="77777777" w:rsidTr="00CB0052">
        <w:tblPrEx>
          <w:tblCellMar>
            <w:right w:w="108" w:type="dxa"/>
          </w:tblCellMar>
        </w:tblPrEx>
        <w:trPr>
          <w:jc w:val="center"/>
        </w:trPr>
        <w:tc>
          <w:tcPr>
            <w:tcW w:w="4535" w:type="dxa"/>
            <w:gridSpan w:val="2"/>
          </w:tcPr>
          <w:p w14:paraId="665FBD9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ulInformationTransfer-r8 SEQUENCE {</w:t>
            </w:r>
          </w:p>
        </w:tc>
        <w:tc>
          <w:tcPr>
            <w:tcW w:w="2267" w:type="dxa"/>
          </w:tcPr>
          <w:p w14:paraId="01F94D49" w14:textId="77777777" w:rsidR="007A1DA9" w:rsidRPr="00CD7D70" w:rsidRDefault="007A1DA9" w:rsidP="00CB0052">
            <w:pPr>
              <w:widowControl w:val="0"/>
              <w:spacing w:after="0"/>
              <w:rPr>
                <w:rFonts w:ascii="Arial" w:hAnsi="Arial"/>
                <w:sz w:val="18"/>
              </w:rPr>
            </w:pPr>
          </w:p>
        </w:tc>
        <w:tc>
          <w:tcPr>
            <w:tcW w:w="1700" w:type="dxa"/>
          </w:tcPr>
          <w:p w14:paraId="54168D8F" w14:textId="77777777" w:rsidR="007A1DA9" w:rsidRPr="00CD7D70" w:rsidRDefault="007A1DA9" w:rsidP="00CB0052">
            <w:pPr>
              <w:widowControl w:val="0"/>
              <w:spacing w:after="0"/>
              <w:rPr>
                <w:rFonts w:ascii="Arial" w:hAnsi="Arial"/>
                <w:sz w:val="18"/>
              </w:rPr>
            </w:pPr>
          </w:p>
        </w:tc>
        <w:tc>
          <w:tcPr>
            <w:tcW w:w="1245" w:type="dxa"/>
          </w:tcPr>
          <w:p w14:paraId="00418EF5" w14:textId="77777777" w:rsidR="007A1DA9" w:rsidRPr="00CD7D70" w:rsidRDefault="007A1DA9" w:rsidP="00CB0052">
            <w:pPr>
              <w:widowControl w:val="0"/>
              <w:spacing w:after="0"/>
              <w:rPr>
                <w:rFonts w:ascii="Arial" w:hAnsi="Arial"/>
                <w:sz w:val="18"/>
              </w:rPr>
            </w:pPr>
          </w:p>
        </w:tc>
      </w:tr>
      <w:tr w:rsidR="007A1DA9" w:rsidRPr="00CD7D70" w14:paraId="794B4CA6" w14:textId="77777777" w:rsidTr="00CB0052">
        <w:tblPrEx>
          <w:tblCellMar>
            <w:right w:w="108" w:type="dxa"/>
          </w:tblCellMar>
        </w:tblPrEx>
        <w:trPr>
          <w:jc w:val="center"/>
        </w:trPr>
        <w:tc>
          <w:tcPr>
            <w:tcW w:w="4535" w:type="dxa"/>
            <w:gridSpan w:val="2"/>
          </w:tcPr>
          <w:p w14:paraId="5B7C731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5058D0C3" w14:textId="77777777" w:rsidR="007A1DA9" w:rsidRPr="00CD7D70" w:rsidRDefault="007A1DA9" w:rsidP="00CB0052">
            <w:pPr>
              <w:widowControl w:val="0"/>
              <w:spacing w:after="0"/>
              <w:rPr>
                <w:rFonts w:ascii="Arial" w:hAnsi="Arial"/>
                <w:sz w:val="18"/>
              </w:rPr>
            </w:pPr>
          </w:p>
        </w:tc>
        <w:tc>
          <w:tcPr>
            <w:tcW w:w="1700" w:type="dxa"/>
          </w:tcPr>
          <w:p w14:paraId="7A4DAFA3" w14:textId="77777777" w:rsidR="007A1DA9" w:rsidRPr="00CD7D70" w:rsidRDefault="007A1DA9" w:rsidP="00CB0052">
            <w:pPr>
              <w:widowControl w:val="0"/>
              <w:spacing w:after="0"/>
              <w:rPr>
                <w:rFonts w:ascii="Arial" w:hAnsi="Arial"/>
                <w:sz w:val="18"/>
              </w:rPr>
            </w:pPr>
          </w:p>
        </w:tc>
        <w:tc>
          <w:tcPr>
            <w:tcW w:w="1245" w:type="dxa"/>
          </w:tcPr>
          <w:p w14:paraId="11580883" w14:textId="77777777" w:rsidR="007A1DA9" w:rsidRPr="00CD7D70" w:rsidRDefault="007A1DA9" w:rsidP="00CB0052">
            <w:pPr>
              <w:widowControl w:val="0"/>
              <w:spacing w:after="0"/>
              <w:rPr>
                <w:rFonts w:ascii="Arial" w:hAnsi="Arial"/>
                <w:sz w:val="18"/>
              </w:rPr>
            </w:pPr>
          </w:p>
        </w:tc>
      </w:tr>
      <w:tr w:rsidR="007A1DA9" w:rsidRPr="00CD7D70" w14:paraId="1518F6B1" w14:textId="77777777" w:rsidTr="00CB0052">
        <w:tblPrEx>
          <w:tblCellMar>
            <w:right w:w="108" w:type="dxa"/>
          </w:tblCellMar>
        </w:tblPrEx>
        <w:trPr>
          <w:jc w:val="center"/>
        </w:trPr>
        <w:tc>
          <w:tcPr>
            <w:tcW w:w="4535" w:type="dxa"/>
            <w:gridSpan w:val="2"/>
          </w:tcPr>
          <w:p w14:paraId="58C86BF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1BE215A2"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3.4.4.3.3-8</w:t>
            </w:r>
          </w:p>
        </w:tc>
        <w:tc>
          <w:tcPr>
            <w:tcW w:w="1700" w:type="dxa"/>
          </w:tcPr>
          <w:p w14:paraId="4B649ED9"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6E2ED11B" w14:textId="77777777" w:rsidR="007A1DA9" w:rsidRPr="00CD7D70" w:rsidRDefault="007A1DA9" w:rsidP="00CB0052">
            <w:pPr>
              <w:widowControl w:val="0"/>
              <w:spacing w:after="0"/>
              <w:rPr>
                <w:rFonts w:ascii="Arial" w:hAnsi="Arial"/>
                <w:sz w:val="18"/>
              </w:rPr>
            </w:pPr>
          </w:p>
        </w:tc>
      </w:tr>
      <w:tr w:rsidR="007A1DA9" w:rsidRPr="00CD7D70" w14:paraId="578D6A76" w14:textId="77777777" w:rsidTr="00CB0052">
        <w:tblPrEx>
          <w:tblCellMar>
            <w:right w:w="108" w:type="dxa"/>
          </w:tblCellMar>
        </w:tblPrEx>
        <w:trPr>
          <w:jc w:val="center"/>
        </w:trPr>
        <w:tc>
          <w:tcPr>
            <w:tcW w:w="4535" w:type="dxa"/>
            <w:gridSpan w:val="2"/>
          </w:tcPr>
          <w:p w14:paraId="79BC9DC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3FD749E" w14:textId="77777777" w:rsidR="007A1DA9" w:rsidRPr="00CD7D70" w:rsidRDefault="007A1DA9" w:rsidP="00CB0052">
            <w:pPr>
              <w:widowControl w:val="0"/>
              <w:spacing w:after="0"/>
              <w:rPr>
                <w:rFonts w:ascii="Arial" w:hAnsi="Arial"/>
                <w:sz w:val="18"/>
              </w:rPr>
            </w:pPr>
          </w:p>
        </w:tc>
        <w:tc>
          <w:tcPr>
            <w:tcW w:w="1700" w:type="dxa"/>
          </w:tcPr>
          <w:p w14:paraId="3D6FBA86" w14:textId="77777777" w:rsidR="007A1DA9" w:rsidRPr="00CD7D70" w:rsidRDefault="007A1DA9" w:rsidP="00CB0052">
            <w:pPr>
              <w:widowControl w:val="0"/>
              <w:spacing w:after="0"/>
              <w:rPr>
                <w:rFonts w:ascii="Arial" w:hAnsi="Arial"/>
                <w:sz w:val="18"/>
              </w:rPr>
            </w:pPr>
          </w:p>
        </w:tc>
        <w:tc>
          <w:tcPr>
            <w:tcW w:w="1245" w:type="dxa"/>
          </w:tcPr>
          <w:p w14:paraId="02537A74" w14:textId="77777777" w:rsidR="007A1DA9" w:rsidRPr="00CD7D70" w:rsidRDefault="007A1DA9" w:rsidP="00CB0052">
            <w:pPr>
              <w:widowControl w:val="0"/>
              <w:spacing w:after="0"/>
              <w:rPr>
                <w:rFonts w:ascii="Arial" w:hAnsi="Arial"/>
                <w:sz w:val="18"/>
              </w:rPr>
            </w:pPr>
          </w:p>
        </w:tc>
      </w:tr>
      <w:tr w:rsidR="007A1DA9" w:rsidRPr="00CD7D70" w14:paraId="027306FA" w14:textId="77777777" w:rsidTr="00CB0052">
        <w:tblPrEx>
          <w:tblCellMar>
            <w:right w:w="108" w:type="dxa"/>
          </w:tblCellMar>
        </w:tblPrEx>
        <w:trPr>
          <w:jc w:val="center"/>
        </w:trPr>
        <w:tc>
          <w:tcPr>
            <w:tcW w:w="4535" w:type="dxa"/>
            <w:gridSpan w:val="2"/>
          </w:tcPr>
          <w:p w14:paraId="673A252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3CB05CC7"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54E411B0" w14:textId="77777777" w:rsidR="007A1DA9" w:rsidRPr="00CD7D70" w:rsidRDefault="007A1DA9" w:rsidP="00CB0052">
            <w:pPr>
              <w:widowControl w:val="0"/>
              <w:spacing w:after="0"/>
              <w:rPr>
                <w:rFonts w:ascii="Arial" w:hAnsi="Arial"/>
                <w:sz w:val="18"/>
              </w:rPr>
            </w:pPr>
          </w:p>
        </w:tc>
        <w:tc>
          <w:tcPr>
            <w:tcW w:w="1245" w:type="dxa"/>
          </w:tcPr>
          <w:p w14:paraId="4C876D25" w14:textId="77777777" w:rsidR="007A1DA9" w:rsidRPr="00CD7D70" w:rsidRDefault="007A1DA9" w:rsidP="00CB0052">
            <w:pPr>
              <w:widowControl w:val="0"/>
              <w:spacing w:after="0"/>
              <w:rPr>
                <w:rFonts w:ascii="Arial" w:hAnsi="Arial"/>
                <w:sz w:val="18"/>
              </w:rPr>
            </w:pPr>
          </w:p>
        </w:tc>
      </w:tr>
      <w:tr w:rsidR="007A1DA9" w:rsidRPr="00CD7D70" w14:paraId="3E458B3E" w14:textId="77777777" w:rsidTr="00CB0052">
        <w:tblPrEx>
          <w:tblCellMar>
            <w:right w:w="108" w:type="dxa"/>
          </w:tblCellMar>
        </w:tblPrEx>
        <w:trPr>
          <w:jc w:val="center"/>
        </w:trPr>
        <w:tc>
          <w:tcPr>
            <w:tcW w:w="4535" w:type="dxa"/>
            <w:gridSpan w:val="2"/>
          </w:tcPr>
          <w:p w14:paraId="11DF52D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3F7956BA" w14:textId="77777777" w:rsidR="007A1DA9" w:rsidRPr="00CD7D70" w:rsidRDefault="007A1DA9" w:rsidP="00CB0052">
            <w:pPr>
              <w:widowControl w:val="0"/>
              <w:spacing w:after="0"/>
              <w:rPr>
                <w:rFonts w:ascii="Arial" w:hAnsi="Arial"/>
                <w:sz w:val="18"/>
              </w:rPr>
            </w:pPr>
          </w:p>
        </w:tc>
        <w:tc>
          <w:tcPr>
            <w:tcW w:w="1700" w:type="dxa"/>
          </w:tcPr>
          <w:p w14:paraId="2D00E188" w14:textId="77777777" w:rsidR="007A1DA9" w:rsidRPr="00CD7D70" w:rsidRDefault="007A1DA9" w:rsidP="00CB0052">
            <w:pPr>
              <w:widowControl w:val="0"/>
              <w:spacing w:after="0"/>
              <w:rPr>
                <w:rFonts w:ascii="Arial" w:hAnsi="Arial"/>
                <w:sz w:val="18"/>
              </w:rPr>
            </w:pPr>
          </w:p>
        </w:tc>
        <w:tc>
          <w:tcPr>
            <w:tcW w:w="1245" w:type="dxa"/>
          </w:tcPr>
          <w:p w14:paraId="15D8EE95" w14:textId="77777777" w:rsidR="007A1DA9" w:rsidRPr="00CD7D70" w:rsidRDefault="007A1DA9" w:rsidP="00CB0052">
            <w:pPr>
              <w:widowControl w:val="0"/>
              <w:spacing w:after="0"/>
              <w:rPr>
                <w:rFonts w:ascii="Arial" w:hAnsi="Arial"/>
                <w:sz w:val="18"/>
              </w:rPr>
            </w:pPr>
          </w:p>
        </w:tc>
      </w:tr>
      <w:tr w:rsidR="007A1DA9" w:rsidRPr="00CD7D70" w14:paraId="3EFCA28C" w14:textId="77777777" w:rsidTr="00CB0052">
        <w:tblPrEx>
          <w:tblCellMar>
            <w:right w:w="108" w:type="dxa"/>
          </w:tblCellMar>
        </w:tblPrEx>
        <w:trPr>
          <w:jc w:val="center"/>
        </w:trPr>
        <w:tc>
          <w:tcPr>
            <w:tcW w:w="4535" w:type="dxa"/>
            <w:gridSpan w:val="2"/>
          </w:tcPr>
          <w:p w14:paraId="0CFB9D7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BD3E2AD" w14:textId="77777777" w:rsidR="007A1DA9" w:rsidRPr="00CD7D70" w:rsidRDefault="007A1DA9" w:rsidP="00CB0052">
            <w:pPr>
              <w:widowControl w:val="0"/>
              <w:spacing w:after="0"/>
              <w:rPr>
                <w:rFonts w:ascii="Arial" w:hAnsi="Arial"/>
                <w:sz w:val="18"/>
              </w:rPr>
            </w:pPr>
          </w:p>
        </w:tc>
        <w:tc>
          <w:tcPr>
            <w:tcW w:w="1700" w:type="dxa"/>
          </w:tcPr>
          <w:p w14:paraId="7AABCC87" w14:textId="77777777" w:rsidR="007A1DA9" w:rsidRPr="00CD7D70" w:rsidRDefault="007A1DA9" w:rsidP="00CB0052">
            <w:pPr>
              <w:widowControl w:val="0"/>
              <w:spacing w:after="0"/>
              <w:rPr>
                <w:rFonts w:ascii="Arial" w:hAnsi="Arial"/>
                <w:sz w:val="18"/>
              </w:rPr>
            </w:pPr>
          </w:p>
        </w:tc>
        <w:tc>
          <w:tcPr>
            <w:tcW w:w="1245" w:type="dxa"/>
          </w:tcPr>
          <w:p w14:paraId="2BD25466" w14:textId="77777777" w:rsidR="007A1DA9" w:rsidRPr="00CD7D70" w:rsidRDefault="007A1DA9" w:rsidP="00CB0052">
            <w:pPr>
              <w:widowControl w:val="0"/>
              <w:spacing w:after="0"/>
              <w:rPr>
                <w:rFonts w:ascii="Arial" w:hAnsi="Arial"/>
                <w:sz w:val="18"/>
              </w:rPr>
            </w:pPr>
          </w:p>
        </w:tc>
      </w:tr>
      <w:tr w:rsidR="007A1DA9" w:rsidRPr="00CD7D70" w14:paraId="5393E47A" w14:textId="77777777" w:rsidTr="00CB0052">
        <w:tblPrEx>
          <w:tblCellMar>
            <w:right w:w="108" w:type="dxa"/>
          </w:tblCellMar>
        </w:tblPrEx>
        <w:trPr>
          <w:jc w:val="center"/>
        </w:trPr>
        <w:tc>
          <w:tcPr>
            <w:tcW w:w="4535" w:type="dxa"/>
            <w:gridSpan w:val="2"/>
          </w:tcPr>
          <w:p w14:paraId="7CF4B85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351AA04" w14:textId="77777777" w:rsidR="007A1DA9" w:rsidRPr="00CD7D70" w:rsidRDefault="007A1DA9" w:rsidP="00CB0052">
            <w:pPr>
              <w:widowControl w:val="0"/>
              <w:spacing w:after="0"/>
              <w:rPr>
                <w:rFonts w:ascii="Arial" w:hAnsi="Arial"/>
                <w:sz w:val="18"/>
              </w:rPr>
            </w:pPr>
          </w:p>
        </w:tc>
        <w:tc>
          <w:tcPr>
            <w:tcW w:w="1700" w:type="dxa"/>
          </w:tcPr>
          <w:p w14:paraId="7EF43A62" w14:textId="77777777" w:rsidR="007A1DA9" w:rsidRPr="00CD7D70" w:rsidRDefault="007A1DA9" w:rsidP="00CB0052">
            <w:pPr>
              <w:widowControl w:val="0"/>
              <w:spacing w:after="0"/>
              <w:rPr>
                <w:rFonts w:ascii="Arial" w:hAnsi="Arial"/>
                <w:sz w:val="18"/>
              </w:rPr>
            </w:pPr>
          </w:p>
        </w:tc>
        <w:tc>
          <w:tcPr>
            <w:tcW w:w="1245" w:type="dxa"/>
          </w:tcPr>
          <w:p w14:paraId="7A70C71F" w14:textId="77777777" w:rsidR="007A1DA9" w:rsidRPr="00CD7D70" w:rsidRDefault="007A1DA9" w:rsidP="00CB0052">
            <w:pPr>
              <w:widowControl w:val="0"/>
              <w:spacing w:after="0"/>
              <w:rPr>
                <w:rFonts w:ascii="Arial" w:hAnsi="Arial"/>
                <w:sz w:val="18"/>
              </w:rPr>
            </w:pPr>
          </w:p>
        </w:tc>
      </w:tr>
      <w:tr w:rsidR="007A1DA9" w:rsidRPr="00CD7D70" w14:paraId="2D11B12A" w14:textId="77777777" w:rsidTr="00CB0052">
        <w:tblPrEx>
          <w:tblCellMar>
            <w:right w:w="108" w:type="dxa"/>
          </w:tblCellMar>
        </w:tblPrEx>
        <w:trPr>
          <w:jc w:val="center"/>
        </w:trPr>
        <w:tc>
          <w:tcPr>
            <w:tcW w:w="4535" w:type="dxa"/>
            <w:gridSpan w:val="2"/>
          </w:tcPr>
          <w:p w14:paraId="6BB0EBAB"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7D4DE6AB" w14:textId="77777777" w:rsidR="007A1DA9" w:rsidRPr="00CD7D70" w:rsidRDefault="007A1DA9" w:rsidP="00CB0052">
            <w:pPr>
              <w:widowControl w:val="0"/>
              <w:spacing w:after="0"/>
              <w:rPr>
                <w:rFonts w:ascii="Arial" w:hAnsi="Arial"/>
                <w:sz w:val="18"/>
              </w:rPr>
            </w:pPr>
          </w:p>
        </w:tc>
        <w:tc>
          <w:tcPr>
            <w:tcW w:w="1700" w:type="dxa"/>
          </w:tcPr>
          <w:p w14:paraId="30972F86" w14:textId="77777777" w:rsidR="007A1DA9" w:rsidRPr="00CD7D70" w:rsidRDefault="007A1DA9" w:rsidP="00CB0052">
            <w:pPr>
              <w:widowControl w:val="0"/>
              <w:spacing w:after="0"/>
              <w:rPr>
                <w:rFonts w:ascii="Arial" w:hAnsi="Arial"/>
                <w:sz w:val="18"/>
              </w:rPr>
            </w:pPr>
          </w:p>
        </w:tc>
        <w:tc>
          <w:tcPr>
            <w:tcW w:w="1245" w:type="dxa"/>
          </w:tcPr>
          <w:p w14:paraId="3306F5D5" w14:textId="77777777" w:rsidR="007A1DA9" w:rsidRPr="00CD7D70" w:rsidRDefault="007A1DA9" w:rsidP="00CB0052">
            <w:pPr>
              <w:widowControl w:val="0"/>
              <w:spacing w:after="0"/>
              <w:rPr>
                <w:rFonts w:ascii="Arial" w:hAnsi="Arial"/>
                <w:sz w:val="18"/>
              </w:rPr>
            </w:pPr>
          </w:p>
        </w:tc>
      </w:tr>
    </w:tbl>
    <w:p w14:paraId="1AC6685C" w14:textId="77777777" w:rsidR="007A1DA9" w:rsidRPr="00CD7D70" w:rsidRDefault="007A1DA9" w:rsidP="007A1DA9"/>
    <w:p w14:paraId="489E4B91" w14:textId="77777777" w:rsidR="007A1DA9" w:rsidRPr="00CD7D70" w:rsidRDefault="007A1DA9" w:rsidP="007A1DA9">
      <w:pPr>
        <w:pStyle w:val="TH"/>
      </w:pPr>
      <w:r w:rsidRPr="00CD7D70">
        <w:t>Table 7.3.4.4.3.3-8: UPLINK GENERIC NAS TRANSPORT (steps 1c, 3</w:t>
      </w:r>
      <w:r w:rsidR="00BF43DA" w:rsidRPr="00CD7D70">
        <w:t>,</w:t>
      </w:r>
      <w:r w:rsidRPr="00CD7D70">
        <w:t xml:space="preserve"> </w:t>
      </w:r>
      <w:r w:rsidR="00F4410F" w:rsidRPr="00CD7D70">
        <w:t xml:space="preserve">4a, </w:t>
      </w:r>
      <w:r w:rsidRPr="00CD7D70">
        <w:t>5</w:t>
      </w:r>
      <w:r w:rsidR="00BF43DA" w:rsidRPr="00CD7D70">
        <w:t>a1, 5b1 and 5b3</w:t>
      </w:r>
      <w:r w:rsidRPr="00CD7D70">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F0B43BA" w14:textId="77777777" w:rsidTr="00CB0052">
        <w:trPr>
          <w:gridBefore w:val="1"/>
          <w:wBefore w:w="9" w:type="dxa"/>
          <w:jc w:val="center"/>
        </w:trPr>
        <w:tc>
          <w:tcPr>
            <w:tcW w:w="9738" w:type="dxa"/>
            <w:gridSpan w:val="4"/>
          </w:tcPr>
          <w:p w14:paraId="7BC5D1B7"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24.301 Table 8.2.32.1</w:t>
            </w:r>
          </w:p>
        </w:tc>
      </w:tr>
      <w:tr w:rsidR="007A1DA9" w:rsidRPr="00CD7D70" w14:paraId="182FEB5F" w14:textId="77777777" w:rsidTr="00CB0052">
        <w:tblPrEx>
          <w:tblCellMar>
            <w:right w:w="108" w:type="dxa"/>
          </w:tblCellMar>
        </w:tblPrEx>
        <w:trPr>
          <w:jc w:val="center"/>
        </w:trPr>
        <w:tc>
          <w:tcPr>
            <w:tcW w:w="4535" w:type="dxa"/>
            <w:gridSpan w:val="2"/>
          </w:tcPr>
          <w:p w14:paraId="1E32264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04F3B822"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14EB9C43"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2DD67AC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0B5D0CAD" w14:textId="77777777" w:rsidTr="00CB0052">
        <w:tblPrEx>
          <w:tblCellMar>
            <w:right w:w="108" w:type="dxa"/>
          </w:tblCellMar>
        </w:tblPrEx>
        <w:trPr>
          <w:jc w:val="center"/>
        </w:trPr>
        <w:tc>
          <w:tcPr>
            <w:tcW w:w="4535" w:type="dxa"/>
            <w:gridSpan w:val="2"/>
          </w:tcPr>
          <w:p w14:paraId="01656A44"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2AAA6282"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6591EAB8"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29E683DA" w14:textId="77777777" w:rsidR="007A1DA9" w:rsidRPr="00CD7D70" w:rsidRDefault="007A1DA9" w:rsidP="00CB0052">
            <w:pPr>
              <w:widowControl w:val="0"/>
              <w:spacing w:after="0"/>
              <w:rPr>
                <w:rFonts w:ascii="Arial" w:hAnsi="Arial"/>
                <w:sz w:val="18"/>
              </w:rPr>
            </w:pPr>
          </w:p>
        </w:tc>
      </w:tr>
      <w:tr w:rsidR="007A1DA9" w:rsidRPr="00CD7D70" w14:paraId="205FF185" w14:textId="77777777" w:rsidTr="00CB0052">
        <w:tblPrEx>
          <w:tblCellMar>
            <w:right w:w="108" w:type="dxa"/>
          </w:tblCellMar>
        </w:tblPrEx>
        <w:trPr>
          <w:jc w:val="center"/>
        </w:trPr>
        <w:tc>
          <w:tcPr>
            <w:tcW w:w="4535" w:type="dxa"/>
            <w:gridSpan w:val="2"/>
          </w:tcPr>
          <w:p w14:paraId="0BBC1175"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48F6695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3034963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6C735A66" w14:textId="77777777" w:rsidR="007A1DA9" w:rsidRPr="00CD7D70" w:rsidRDefault="007A1DA9" w:rsidP="00CB0052">
            <w:pPr>
              <w:widowControl w:val="0"/>
              <w:spacing w:after="0"/>
              <w:rPr>
                <w:rFonts w:ascii="Arial" w:hAnsi="Arial"/>
                <w:sz w:val="18"/>
              </w:rPr>
            </w:pPr>
          </w:p>
        </w:tc>
      </w:tr>
      <w:tr w:rsidR="007A1DA9" w:rsidRPr="00CD7D70" w14:paraId="1E4AE6A4" w14:textId="77777777" w:rsidTr="00CB0052">
        <w:tblPrEx>
          <w:tblCellMar>
            <w:right w:w="108" w:type="dxa"/>
          </w:tblCellMar>
        </w:tblPrEx>
        <w:trPr>
          <w:jc w:val="center"/>
        </w:trPr>
        <w:tc>
          <w:tcPr>
            <w:tcW w:w="4535" w:type="dxa"/>
            <w:gridSpan w:val="2"/>
          </w:tcPr>
          <w:p w14:paraId="1BC1358A" w14:textId="77777777" w:rsidR="007A1DA9" w:rsidRPr="00CD7D70" w:rsidRDefault="007A1DA9" w:rsidP="00CB0052">
            <w:pPr>
              <w:widowControl w:val="0"/>
              <w:spacing w:after="0"/>
              <w:rPr>
                <w:rFonts w:ascii="Arial" w:hAnsi="Arial"/>
                <w:sz w:val="18"/>
              </w:rPr>
            </w:pPr>
            <w:r w:rsidRPr="00CD7D70">
              <w:rPr>
                <w:rFonts w:ascii="Arial" w:hAnsi="Arial"/>
                <w:sz w:val="18"/>
              </w:rPr>
              <w:t>Uplink generic NAS transport message identity</w:t>
            </w:r>
          </w:p>
        </w:tc>
        <w:tc>
          <w:tcPr>
            <w:tcW w:w="2267" w:type="dxa"/>
          </w:tcPr>
          <w:p w14:paraId="5E2FA7C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1</w:t>
            </w:r>
          </w:p>
        </w:tc>
        <w:tc>
          <w:tcPr>
            <w:tcW w:w="1700" w:type="dxa"/>
          </w:tcPr>
          <w:p w14:paraId="6544636B"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0BA6EFD1" w14:textId="77777777" w:rsidR="007A1DA9" w:rsidRPr="00CD7D70" w:rsidRDefault="007A1DA9" w:rsidP="00CB0052">
            <w:pPr>
              <w:widowControl w:val="0"/>
              <w:spacing w:after="0"/>
              <w:rPr>
                <w:rFonts w:ascii="Arial" w:hAnsi="Arial"/>
                <w:sz w:val="18"/>
              </w:rPr>
            </w:pPr>
          </w:p>
        </w:tc>
      </w:tr>
      <w:tr w:rsidR="007A1DA9" w:rsidRPr="00CD7D70" w14:paraId="58799895" w14:textId="77777777" w:rsidTr="00CB0052">
        <w:tblPrEx>
          <w:tblCellMar>
            <w:right w:w="108" w:type="dxa"/>
          </w:tblCellMar>
        </w:tblPrEx>
        <w:trPr>
          <w:jc w:val="center"/>
        </w:trPr>
        <w:tc>
          <w:tcPr>
            <w:tcW w:w="4535" w:type="dxa"/>
            <w:gridSpan w:val="2"/>
          </w:tcPr>
          <w:p w14:paraId="3A7EE085"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307817F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0A3C7424"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4C4043E5" w14:textId="77777777" w:rsidR="007A1DA9" w:rsidRPr="00CD7D70" w:rsidRDefault="007A1DA9" w:rsidP="00CB0052">
            <w:pPr>
              <w:widowControl w:val="0"/>
              <w:spacing w:after="0"/>
              <w:rPr>
                <w:rFonts w:ascii="Arial" w:hAnsi="Arial"/>
                <w:sz w:val="18"/>
              </w:rPr>
            </w:pPr>
          </w:p>
        </w:tc>
      </w:tr>
      <w:tr w:rsidR="007A1DA9" w:rsidRPr="00CD7D70" w14:paraId="2876A1EB" w14:textId="77777777" w:rsidTr="00CB0052">
        <w:tblPrEx>
          <w:tblCellMar>
            <w:right w:w="108" w:type="dxa"/>
          </w:tblCellMar>
        </w:tblPrEx>
        <w:trPr>
          <w:jc w:val="center"/>
        </w:trPr>
        <w:tc>
          <w:tcPr>
            <w:tcW w:w="4535" w:type="dxa"/>
            <w:gridSpan w:val="2"/>
            <w:vMerge w:val="restart"/>
          </w:tcPr>
          <w:p w14:paraId="4BDF77A7"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56FE0E3E" w14:textId="77777777" w:rsidR="007A1DA9" w:rsidRPr="00CD7D70" w:rsidRDefault="007A1DA9" w:rsidP="00CB0052">
            <w:pPr>
              <w:pStyle w:val="TAL"/>
              <w:rPr>
                <w:b/>
                <w:lang w:eastAsia="en-US"/>
              </w:rPr>
            </w:pPr>
            <w:r w:rsidRPr="00CD7D70">
              <w:rPr>
                <w:b/>
                <w:lang w:eastAsia="en-US"/>
              </w:rPr>
              <w:t>Step 1c:</w:t>
            </w:r>
          </w:p>
          <w:p w14:paraId="6B7552C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Set according to Table</w:t>
            </w:r>
          </w:p>
          <w:p w14:paraId="0EF5E94D" w14:textId="77777777" w:rsidR="007A1DA9" w:rsidRPr="00CD7D70" w:rsidRDefault="007A1DA9" w:rsidP="00CB0052">
            <w:pPr>
              <w:widowControl w:val="0"/>
              <w:spacing w:after="0"/>
              <w:rPr>
                <w:rFonts w:ascii="Arial" w:hAnsi="Arial"/>
                <w:sz w:val="18"/>
              </w:rPr>
            </w:pPr>
            <w:r w:rsidRPr="00CD7D70">
              <w:rPr>
                <w:rFonts w:ascii="Arial" w:hAnsi="Arial"/>
                <w:sz w:val="18"/>
                <w:lang w:eastAsia="ja-JP"/>
              </w:rPr>
              <w:t>7.3.4.4.3.3-8a</w:t>
            </w:r>
          </w:p>
        </w:tc>
        <w:tc>
          <w:tcPr>
            <w:tcW w:w="1700" w:type="dxa"/>
          </w:tcPr>
          <w:p w14:paraId="0B03E141" w14:textId="77777777" w:rsidR="007A1DA9" w:rsidRPr="00CD7D70" w:rsidRDefault="007A1DA9" w:rsidP="00CB0052">
            <w:pPr>
              <w:widowControl w:val="0"/>
              <w:spacing w:after="0"/>
              <w:rPr>
                <w:rFonts w:ascii="Arial" w:hAnsi="Arial"/>
                <w:sz w:val="18"/>
              </w:rPr>
            </w:pPr>
            <w:r w:rsidRPr="00CD7D70">
              <w:rPr>
                <w:rFonts w:ascii="Arial" w:hAnsi="Arial"/>
                <w:sz w:val="18"/>
              </w:rPr>
              <w:t>LPP Provide Capabilities</w:t>
            </w:r>
          </w:p>
        </w:tc>
        <w:tc>
          <w:tcPr>
            <w:tcW w:w="1245" w:type="dxa"/>
          </w:tcPr>
          <w:p w14:paraId="2EE52985" w14:textId="77777777" w:rsidR="007A1DA9" w:rsidRPr="00CD7D70" w:rsidRDefault="007A1DA9" w:rsidP="00CB0052">
            <w:pPr>
              <w:widowControl w:val="0"/>
              <w:spacing w:after="0"/>
              <w:rPr>
                <w:rFonts w:ascii="Arial" w:hAnsi="Arial"/>
                <w:sz w:val="18"/>
              </w:rPr>
            </w:pPr>
          </w:p>
        </w:tc>
      </w:tr>
      <w:tr w:rsidR="007A1DA9" w:rsidRPr="00CD7D70" w14:paraId="4DA7134E" w14:textId="77777777" w:rsidTr="00CB0052">
        <w:tblPrEx>
          <w:tblCellMar>
            <w:right w:w="108" w:type="dxa"/>
          </w:tblCellMar>
        </w:tblPrEx>
        <w:trPr>
          <w:jc w:val="center"/>
        </w:trPr>
        <w:tc>
          <w:tcPr>
            <w:tcW w:w="4535" w:type="dxa"/>
            <w:gridSpan w:val="2"/>
            <w:vMerge/>
          </w:tcPr>
          <w:p w14:paraId="6A2E7C9A" w14:textId="77777777" w:rsidR="007A1DA9" w:rsidRPr="00CD7D70" w:rsidRDefault="007A1DA9" w:rsidP="00CB0052">
            <w:pPr>
              <w:widowControl w:val="0"/>
              <w:spacing w:after="0"/>
              <w:rPr>
                <w:rFonts w:ascii="Arial" w:hAnsi="Arial"/>
                <w:sz w:val="18"/>
              </w:rPr>
            </w:pPr>
          </w:p>
        </w:tc>
        <w:tc>
          <w:tcPr>
            <w:tcW w:w="2267" w:type="dxa"/>
          </w:tcPr>
          <w:p w14:paraId="146EFDAF" w14:textId="77777777" w:rsidR="007A1DA9" w:rsidRPr="00CD7D70" w:rsidRDefault="007A1DA9" w:rsidP="00CB0052">
            <w:pPr>
              <w:widowControl w:val="0"/>
              <w:spacing w:after="0"/>
              <w:rPr>
                <w:rFonts w:ascii="Arial" w:hAnsi="Arial"/>
                <w:b/>
                <w:sz w:val="18"/>
              </w:rPr>
            </w:pPr>
            <w:r w:rsidRPr="00CD7D70">
              <w:rPr>
                <w:rFonts w:ascii="Arial" w:hAnsi="Arial"/>
                <w:b/>
                <w:sz w:val="18"/>
              </w:rPr>
              <w:t>Step</w:t>
            </w:r>
            <w:r w:rsidR="00F4410F" w:rsidRPr="00CD7D70">
              <w:rPr>
                <w:rFonts w:ascii="Arial" w:hAnsi="Arial"/>
                <w:b/>
                <w:sz w:val="18"/>
              </w:rPr>
              <w:t>s</w:t>
            </w:r>
            <w:r w:rsidRPr="00CD7D70">
              <w:rPr>
                <w:rFonts w:ascii="Arial" w:hAnsi="Arial"/>
                <w:b/>
                <w:sz w:val="18"/>
              </w:rPr>
              <w:t xml:space="preserve"> 3</w:t>
            </w:r>
            <w:r w:rsidR="00F4410F" w:rsidRPr="00CD7D70">
              <w:rPr>
                <w:rFonts w:ascii="Arial" w:hAnsi="Arial"/>
                <w:b/>
                <w:sz w:val="18"/>
              </w:rPr>
              <w:t xml:space="preserve"> and 4a</w:t>
            </w:r>
            <w:r w:rsidRPr="00CD7D70">
              <w:rPr>
                <w:rFonts w:ascii="Arial" w:hAnsi="Arial"/>
                <w:b/>
                <w:sz w:val="18"/>
              </w:rPr>
              <w:t>:</w:t>
            </w:r>
          </w:p>
          <w:p w14:paraId="0106DEF8"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7FA49300" w14:textId="77777777" w:rsidR="007A1DA9" w:rsidRPr="00CD7D70" w:rsidRDefault="007A1DA9" w:rsidP="00CB0052">
            <w:pPr>
              <w:widowControl w:val="0"/>
              <w:spacing w:after="0"/>
              <w:rPr>
                <w:rFonts w:ascii="Arial" w:hAnsi="Arial"/>
                <w:b/>
                <w:sz w:val="18"/>
              </w:rPr>
            </w:pPr>
            <w:r w:rsidRPr="00CD7D70">
              <w:rPr>
                <w:rFonts w:ascii="Arial" w:hAnsi="Arial"/>
                <w:sz w:val="18"/>
              </w:rPr>
              <w:t>7.3.4.4.3.3-9</w:t>
            </w:r>
          </w:p>
        </w:tc>
        <w:tc>
          <w:tcPr>
            <w:tcW w:w="1700" w:type="dxa"/>
          </w:tcPr>
          <w:p w14:paraId="67A86F1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Request Assistance Data</w:t>
            </w:r>
          </w:p>
        </w:tc>
        <w:tc>
          <w:tcPr>
            <w:tcW w:w="1245" w:type="dxa"/>
          </w:tcPr>
          <w:p w14:paraId="43B9E586" w14:textId="77777777" w:rsidR="007A1DA9" w:rsidRPr="00CD7D70" w:rsidRDefault="007A1DA9" w:rsidP="00CB0052">
            <w:pPr>
              <w:widowControl w:val="0"/>
              <w:spacing w:after="0"/>
              <w:rPr>
                <w:rFonts w:ascii="Arial" w:hAnsi="Arial"/>
                <w:sz w:val="18"/>
              </w:rPr>
            </w:pPr>
          </w:p>
        </w:tc>
      </w:tr>
      <w:tr w:rsidR="007A1DA9" w:rsidRPr="00CD7D70" w14:paraId="0FE4B3DA" w14:textId="77777777" w:rsidTr="00CB0052">
        <w:tblPrEx>
          <w:tblCellMar>
            <w:right w:w="108" w:type="dxa"/>
          </w:tblCellMar>
        </w:tblPrEx>
        <w:trPr>
          <w:jc w:val="center"/>
        </w:trPr>
        <w:tc>
          <w:tcPr>
            <w:tcW w:w="4535" w:type="dxa"/>
            <w:gridSpan w:val="2"/>
            <w:vMerge/>
          </w:tcPr>
          <w:p w14:paraId="1D9C7812" w14:textId="77777777" w:rsidR="007A1DA9" w:rsidRPr="00CD7D70" w:rsidRDefault="007A1DA9" w:rsidP="00CB0052">
            <w:pPr>
              <w:widowControl w:val="0"/>
              <w:spacing w:after="0"/>
              <w:rPr>
                <w:rFonts w:ascii="Arial" w:hAnsi="Arial"/>
                <w:sz w:val="18"/>
              </w:rPr>
            </w:pPr>
          </w:p>
        </w:tc>
        <w:tc>
          <w:tcPr>
            <w:tcW w:w="2267" w:type="dxa"/>
          </w:tcPr>
          <w:p w14:paraId="16B71120" w14:textId="77777777" w:rsidR="007A1DA9" w:rsidRPr="00CD7D70" w:rsidRDefault="007A1DA9" w:rsidP="00CB0052">
            <w:pPr>
              <w:widowControl w:val="0"/>
              <w:spacing w:after="0"/>
              <w:rPr>
                <w:rFonts w:ascii="Arial" w:hAnsi="Arial"/>
                <w:b/>
                <w:sz w:val="18"/>
              </w:rPr>
            </w:pPr>
            <w:r w:rsidRPr="00CD7D70">
              <w:rPr>
                <w:rFonts w:ascii="Arial" w:hAnsi="Arial"/>
                <w:b/>
                <w:sz w:val="18"/>
              </w:rPr>
              <w:t>Step</w:t>
            </w:r>
            <w:r w:rsidR="00BF43DA" w:rsidRPr="00CD7D70">
              <w:rPr>
                <w:rFonts w:ascii="Arial" w:hAnsi="Arial"/>
                <w:b/>
                <w:sz w:val="18"/>
              </w:rPr>
              <w:t>s</w:t>
            </w:r>
            <w:r w:rsidRPr="00CD7D70">
              <w:rPr>
                <w:rFonts w:ascii="Arial" w:hAnsi="Arial"/>
                <w:b/>
                <w:sz w:val="18"/>
              </w:rPr>
              <w:t xml:space="preserve"> 5</w:t>
            </w:r>
            <w:r w:rsidR="00BF43DA" w:rsidRPr="00CD7D70">
              <w:rPr>
                <w:rFonts w:ascii="Arial" w:hAnsi="Arial"/>
                <w:b/>
                <w:sz w:val="18"/>
              </w:rPr>
              <w:t>a1, 5b1 and 5b3</w:t>
            </w:r>
            <w:r w:rsidRPr="00CD7D70">
              <w:rPr>
                <w:rFonts w:ascii="Arial" w:hAnsi="Arial"/>
                <w:b/>
                <w:sz w:val="18"/>
              </w:rPr>
              <w:t>:</w:t>
            </w:r>
          </w:p>
          <w:p w14:paraId="0818B027"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362A6C22" w14:textId="77777777" w:rsidR="007A1DA9" w:rsidRPr="00CD7D70" w:rsidRDefault="007A1DA9" w:rsidP="00CB0052">
            <w:pPr>
              <w:widowControl w:val="0"/>
              <w:spacing w:after="0"/>
              <w:rPr>
                <w:rFonts w:ascii="Arial" w:hAnsi="Arial"/>
                <w:b/>
                <w:sz w:val="18"/>
              </w:rPr>
            </w:pPr>
            <w:r w:rsidRPr="00CD7D70">
              <w:rPr>
                <w:rFonts w:ascii="Arial" w:hAnsi="Arial"/>
                <w:sz w:val="18"/>
              </w:rPr>
              <w:t>7.3.4.4.3.3-11</w:t>
            </w:r>
          </w:p>
        </w:tc>
        <w:tc>
          <w:tcPr>
            <w:tcW w:w="1700" w:type="dxa"/>
          </w:tcPr>
          <w:p w14:paraId="1483356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Location Information</w:t>
            </w:r>
          </w:p>
        </w:tc>
        <w:tc>
          <w:tcPr>
            <w:tcW w:w="1245" w:type="dxa"/>
          </w:tcPr>
          <w:p w14:paraId="08A3D310" w14:textId="77777777" w:rsidR="007A1DA9" w:rsidRPr="00CD7D70" w:rsidRDefault="007A1DA9" w:rsidP="00CB0052">
            <w:pPr>
              <w:widowControl w:val="0"/>
              <w:spacing w:after="0"/>
              <w:rPr>
                <w:rFonts w:ascii="Arial" w:hAnsi="Arial"/>
                <w:sz w:val="18"/>
              </w:rPr>
            </w:pPr>
          </w:p>
        </w:tc>
      </w:tr>
      <w:tr w:rsidR="007A1DA9" w:rsidRPr="00CD7D70" w14:paraId="1B54EF0C" w14:textId="77777777" w:rsidTr="00CB0052">
        <w:tblPrEx>
          <w:tblCellMar>
            <w:right w:w="108" w:type="dxa"/>
          </w:tblCellMar>
        </w:tblPrEx>
        <w:trPr>
          <w:jc w:val="center"/>
        </w:trPr>
        <w:tc>
          <w:tcPr>
            <w:tcW w:w="4535" w:type="dxa"/>
            <w:gridSpan w:val="2"/>
          </w:tcPr>
          <w:p w14:paraId="53D47E06"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19F37F21" w14:textId="77777777" w:rsidR="007A1DA9" w:rsidRPr="00CD7D70" w:rsidRDefault="007A1DA9" w:rsidP="00CB0052">
            <w:pPr>
              <w:widowControl w:val="0"/>
              <w:spacing w:after="0"/>
              <w:rPr>
                <w:rFonts w:ascii="Arial" w:hAnsi="Arial"/>
                <w:sz w:val="18"/>
              </w:rPr>
            </w:pPr>
            <w:r w:rsidRPr="00CD7D70">
              <w:rPr>
                <w:rFonts w:ascii="Arial" w:hAnsi="Arial"/>
                <w:sz w:val="18"/>
              </w:rPr>
              <w:t>Present</w:t>
            </w:r>
          </w:p>
        </w:tc>
        <w:tc>
          <w:tcPr>
            <w:tcW w:w="1700" w:type="dxa"/>
          </w:tcPr>
          <w:p w14:paraId="2D60CB63" w14:textId="77777777" w:rsidR="007A1DA9" w:rsidRPr="00CD7D70" w:rsidRDefault="007A1DA9" w:rsidP="00804FF8">
            <w:pPr>
              <w:widowControl w:val="0"/>
              <w:spacing w:after="0"/>
              <w:rPr>
                <w:rFonts w:ascii="Arial" w:hAnsi="Arial"/>
                <w:sz w:val="18"/>
                <w:lang w:eastAsia="ja-JP"/>
              </w:rPr>
            </w:pPr>
            <w:r w:rsidRPr="00CD7D70">
              <w:rPr>
                <w:rFonts w:ascii="Arial" w:hAnsi="Arial"/>
                <w:sz w:val="18"/>
                <w:lang w:eastAsia="ja-JP"/>
              </w:rPr>
              <w:t xml:space="preserve">The UE includes the Routing Identifier received in the Additional Information IE of the DOWNLINK GENERIC NAS TRANSPORT message (step 1b, 2 or 4 </w:t>
            </w:r>
            <w:r w:rsidRPr="00CD7D70">
              <w:rPr>
                <w:rFonts w:ascii="Arial" w:hAnsi="Arial"/>
                <w:sz w:val="18"/>
              </w:rPr>
              <w:t>Table 7.3.4.4.3.2</w:t>
            </w:r>
            <w:r w:rsidR="00804FF8" w:rsidRPr="00CD7D70">
              <w:rPr>
                <w:rFonts w:ascii="Arial" w:hAnsi="Arial"/>
                <w:sz w:val="18"/>
              </w:rPr>
              <w:t>-</w:t>
            </w:r>
            <w:r w:rsidRPr="00CD7D70">
              <w:rPr>
                <w:rFonts w:ascii="Arial" w:hAnsi="Arial"/>
                <w:sz w:val="18"/>
              </w:rPr>
              <w:t>1)</w:t>
            </w:r>
          </w:p>
        </w:tc>
        <w:tc>
          <w:tcPr>
            <w:tcW w:w="1245" w:type="dxa"/>
          </w:tcPr>
          <w:p w14:paraId="756769DB" w14:textId="77777777" w:rsidR="007A1DA9" w:rsidRPr="00CD7D70" w:rsidRDefault="007A1DA9" w:rsidP="00CB0052">
            <w:pPr>
              <w:widowControl w:val="0"/>
              <w:spacing w:after="0"/>
              <w:rPr>
                <w:rFonts w:ascii="Arial" w:hAnsi="Arial"/>
                <w:sz w:val="18"/>
              </w:rPr>
            </w:pPr>
          </w:p>
        </w:tc>
      </w:tr>
    </w:tbl>
    <w:p w14:paraId="246355D6" w14:textId="77777777" w:rsidR="007A1DA9" w:rsidRPr="00CD7D70" w:rsidRDefault="007A1DA9" w:rsidP="007A1DA9"/>
    <w:p w14:paraId="11E0A83E" w14:textId="77777777" w:rsidR="007A1DA9" w:rsidRPr="00CD7D70" w:rsidRDefault="007A1DA9" w:rsidP="007A1DA9">
      <w:pPr>
        <w:pStyle w:val="TH"/>
      </w:pPr>
      <w:r w:rsidRPr="00CD7D70">
        <w:lastRenderedPageBreak/>
        <w:t>Table 7.3.4.4.3.3-8a: LPP Provide Capabilities. (step 1c,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772391E3" w14:textId="77777777" w:rsidTr="00CB0052">
        <w:trPr>
          <w:gridBefore w:val="1"/>
          <w:wBefore w:w="9" w:type="dxa"/>
          <w:jc w:val="center"/>
        </w:trPr>
        <w:tc>
          <w:tcPr>
            <w:tcW w:w="9738" w:type="dxa"/>
            <w:gridSpan w:val="4"/>
          </w:tcPr>
          <w:p w14:paraId="72A32085"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26A264DF" w14:textId="77777777" w:rsidTr="00CB0052">
        <w:tblPrEx>
          <w:tblCellMar>
            <w:right w:w="108" w:type="dxa"/>
          </w:tblCellMar>
        </w:tblPrEx>
        <w:trPr>
          <w:jc w:val="center"/>
        </w:trPr>
        <w:tc>
          <w:tcPr>
            <w:tcW w:w="4535" w:type="dxa"/>
            <w:gridSpan w:val="2"/>
          </w:tcPr>
          <w:p w14:paraId="2AA0B02C" w14:textId="77777777" w:rsidR="007A1DA9" w:rsidRPr="00CD7D70" w:rsidRDefault="007A1DA9" w:rsidP="00CB0052">
            <w:pPr>
              <w:pStyle w:val="TAH"/>
              <w:rPr>
                <w:lang w:eastAsia="en-US"/>
              </w:rPr>
            </w:pPr>
            <w:r w:rsidRPr="00CD7D70">
              <w:rPr>
                <w:lang w:eastAsia="en-US"/>
              </w:rPr>
              <w:t>Information Element</w:t>
            </w:r>
          </w:p>
        </w:tc>
        <w:tc>
          <w:tcPr>
            <w:tcW w:w="2377" w:type="dxa"/>
          </w:tcPr>
          <w:p w14:paraId="71934174" w14:textId="77777777" w:rsidR="007A1DA9" w:rsidRPr="00CD7D70" w:rsidRDefault="007A1DA9" w:rsidP="00CB0052">
            <w:pPr>
              <w:pStyle w:val="TAH"/>
              <w:rPr>
                <w:lang w:eastAsia="en-US"/>
              </w:rPr>
            </w:pPr>
            <w:r w:rsidRPr="00CD7D70">
              <w:rPr>
                <w:lang w:eastAsia="en-US"/>
              </w:rPr>
              <w:t>Value/remark</w:t>
            </w:r>
          </w:p>
        </w:tc>
        <w:tc>
          <w:tcPr>
            <w:tcW w:w="1590" w:type="dxa"/>
          </w:tcPr>
          <w:p w14:paraId="3942E532" w14:textId="77777777" w:rsidR="007A1DA9" w:rsidRPr="00CD7D70" w:rsidRDefault="007A1DA9" w:rsidP="00CB0052">
            <w:pPr>
              <w:pStyle w:val="TAH"/>
              <w:rPr>
                <w:lang w:eastAsia="en-US"/>
              </w:rPr>
            </w:pPr>
            <w:r w:rsidRPr="00CD7D70">
              <w:rPr>
                <w:lang w:eastAsia="en-US"/>
              </w:rPr>
              <w:t>Comment</w:t>
            </w:r>
          </w:p>
        </w:tc>
        <w:tc>
          <w:tcPr>
            <w:tcW w:w="1245" w:type="dxa"/>
          </w:tcPr>
          <w:p w14:paraId="565F71ED" w14:textId="77777777" w:rsidR="007A1DA9" w:rsidRPr="00CD7D70" w:rsidRDefault="007A1DA9" w:rsidP="00CB0052">
            <w:pPr>
              <w:pStyle w:val="TAH"/>
              <w:rPr>
                <w:lang w:eastAsia="en-US"/>
              </w:rPr>
            </w:pPr>
            <w:r w:rsidRPr="00CD7D70">
              <w:rPr>
                <w:lang w:eastAsia="en-US"/>
              </w:rPr>
              <w:t>Condition</w:t>
            </w:r>
          </w:p>
        </w:tc>
      </w:tr>
      <w:tr w:rsidR="007A1DA9" w:rsidRPr="00CD7D70" w14:paraId="1F0609C6" w14:textId="77777777" w:rsidTr="00CB0052">
        <w:tblPrEx>
          <w:tblCellMar>
            <w:right w:w="108" w:type="dxa"/>
          </w:tblCellMar>
        </w:tblPrEx>
        <w:trPr>
          <w:jc w:val="center"/>
        </w:trPr>
        <w:tc>
          <w:tcPr>
            <w:tcW w:w="4535" w:type="dxa"/>
            <w:gridSpan w:val="2"/>
          </w:tcPr>
          <w:p w14:paraId="3F047556" w14:textId="77777777" w:rsidR="007A1DA9" w:rsidRPr="00CD7D70" w:rsidRDefault="007A1DA9" w:rsidP="00CB0052">
            <w:pPr>
              <w:pStyle w:val="TAL"/>
              <w:rPr>
                <w:lang w:eastAsia="en-US"/>
              </w:rPr>
            </w:pPr>
            <w:r w:rsidRPr="00CD7D70">
              <w:rPr>
                <w:lang w:eastAsia="en-US"/>
              </w:rPr>
              <w:t>LPP-Message ::= SEQUENCE {</w:t>
            </w:r>
          </w:p>
        </w:tc>
        <w:tc>
          <w:tcPr>
            <w:tcW w:w="2377" w:type="dxa"/>
          </w:tcPr>
          <w:p w14:paraId="2916322B" w14:textId="77777777" w:rsidR="007A1DA9" w:rsidRPr="00CD7D70" w:rsidRDefault="007A1DA9" w:rsidP="00CB0052">
            <w:pPr>
              <w:pStyle w:val="TAL"/>
              <w:rPr>
                <w:lang w:eastAsia="en-US"/>
              </w:rPr>
            </w:pPr>
          </w:p>
        </w:tc>
        <w:tc>
          <w:tcPr>
            <w:tcW w:w="1590" w:type="dxa"/>
          </w:tcPr>
          <w:p w14:paraId="538F71DD" w14:textId="77777777" w:rsidR="007A1DA9" w:rsidRPr="00CD7D70" w:rsidRDefault="007A1DA9" w:rsidP="00CB0052">
            <w:pPr>
              <w:pStyle w:val="TAL"/>
              <w:rPr>
                <w:lang w:eastAsia="en-US"/>
              </w:rPr>
            </w:pPr>
          </w:p>
        </w:tc>
        <w:tc>
          <w:tcPr>
            <w:tcW w:w="1245" w:type="dxa"/>
          </w:tcPr>
          <w:p w14:paraId="411007BF" w14:textId="77777777" w:rsidR="007A1DA9" w:rsidRPr="00CD7D70" w:rsidRDefault="007A1DA9" w:rsidP="00CB0052">
            <w:pPr>
              <w:pStyle w:val="TAL"/>
              <w:rPr>
                <w:lang w:eastAsia="en-US"/>
              </w:rPr>
            </w:pPr>
          </w:p>
        </w:tc>
      </w:tr>
      <w:tr w:rsidR="007A1DA9" w:rsidRPr="00CD7D70" w14:paraId="0803CDC8" w14:textId="77777777" w:rsidTr="00CB0052">
        <w:tblPrEx>
          <w:tblCellMar>
            <w:right w:w="108" w:type="dxa"/>
          </w:tblCellMar>
        </w:tblPrEx>
        <w:trPr>
          <w:jc w:val="center"/>
        </w:trPr>
        <w:tc>
          <w:tcPr>
            <w:tcW w:w="4535" w:type="dxa"/>
            <w:gridSpan w:val="2"/>
          </w:tcPr>
          <w:p w14:paraId="45B1AD2C"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4C4D4C52" w14:textId="77777777" w:rsidR="007A1DA9" w:rsidRPr="00CD7D70" w:rsidRDefault="007A1DA9" w:rsidP="00CB0052">
            <w:pPr>
              <w:pStyle w:val="TAL"/>
              <w:rPr>
                <w:lang w:eastAsia="ja-JP"/>
              </w:rPr>
            </w:pPr>
          </w:p>
        </w:tc>
        <w:tc>
          <w:tcPr>
            <w:tcW w:w="1590" w:type="dxa"/>
          </w:tcPr>
          <w:p w14:paraId="4C75CFBD" w14:textId="77777777" w:rsidR="007A1DA9" w:rsidRPr="00CD7D70" w:rsidRDefault="007A1DA9" w:rsidP="00CB0052">
            <w:pPr>
              <w:pStyle w:val="TAL"/>
              <w:rPr>
                <w:lang w:eastAsia="ja-JP"/>
              </w:rPr>
            </w:pPr>
          </w:p>
        </w:tc>
        <w:tc>
          <w:tcPr>
            <w:tcW w:w="1245" w:type="dxa"/>
          </w:tcPr>
          <w:p w14:paraId="5EAF595A" w14:textId="77777777" w:rsidR="007A1DA9" w:rsidRPr="00CD7D70" w:rsidRDefault="007A1DA9" w:rsidP="00CB0052">
            <w:pPr>
              <w:pStyle w:val="TAL"/>
              <w:rPr>
                <w:lang w:eastAsia="en-US"/>
              </w:rPr>
            </w:pPr>
          </w:p>
        </w:tc>
      </w:tr>
      <w:tr w:rsidR="007A1DA9" w:rsidRPr="00CD7D70" w14:paraId="1965CF15" w14:textId="77777777" w:rsidTr="00CB0052">
        <w:tblPrEx>
          <w:tblCellMar>
            <w:right w:w="108" w:type="dxa"/>
          </w:tblCellMar>
        </w:tblPrEx>
        <w:trPr>
          <w:jc w:val="center"/>
        </w:trPr>
        <w:tc>
          <w:tcPr>
            <w:tcW w:w="4535" w:type="dxa"/>
            <w:gridSpan w:val="2"/>
          </w:tcPr>
          <w:p w14:paraId="14FA1D58"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5A446879" w14:textId="77777777" w:rsidR="007A1DA9" w:rsidRPr="00CD7D70" w:rsidRDefault="007A1DA9" w:rsidP="00CB0052">
            <w:pPr>
              <w:pStyle w:val="TAL"/>
              <w:rPr>
                <w:lang w:eastAsia="ja-JP"/>
              </w:rPr>
            </w:pPr>
            <w:r w:rsidRPr="00CD7D70">
              <w:rPr>
                <w:lang w:eastAsia="ja-JP"/>
              </w:rPr>
              <w:t>locationServer</w:t>
            </w:r>
          </w:p>
        </w:tc>
        <w:tc>
          <w:tcPr>
            <w:tcW w:w="1590" w:type="dxa"/>
          </w:tcPr>
          <w:p w14:paraId="0D68C9F2" w14:textId="77777777" w:rsidR="007A1DA9" w:rsidRPr="00CD7D70" w:rsidRDefault="007A1DA9" w:rsidP="00CB0052">
            <w:pPr>
              <w:pStyle w:val="TAL"/>
              <w:rPr>
                <w:lang w:eastAsia="ja-JP"/>
              </w:rPr>
            </w:pPr>
          </w:p>
        </w:tc>
        <w:tc>
          <w:tcPr>
            <w:tcW w:w="1245" w:type="dxa"/>
          </w:tcPr>
          <w:p w14:paraId="0817F02E" w14:textId="77777777" w:rsidR="007A1DA9" w:rsidRPr="00CD7D70" w:rsidRDefault="007A1DA9" w:rsidP="00CB0052">
            <w:pPr>
              <w:pStyle w:val="TAL"/>
              <w:rPr>
                <w:lang w:eastAsia="en-US"/>
              </w:rPr>
            </w:pPr>
          </w:p>
        </w:tc>
      </w:tr>
      <w:tr w:rsidR="007A1DA9" w:rsidRPr="00CD7D70" w14:paraId="533FFEB9" w14:textId="77777777" w:rsidTr="00CB0052">
        <w:tblPrEx>
          <w:tblCellMar>
            <w:right w:w="108" w:type="dxa"/>
          </w:tblCellMar>
        </w:tblPrEx>
        <w:trPr>
          <w:jc w:val="center"/>
        </w:trPr>
        <w:tc>
          <w:tcPr>
            <w:tcW w:w="4535" w:type="dxa"/>
            <w:gridSpan w:val="2"/>
          </w:tcPr>
          <w:p w14:paraId="71C61F35"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58A83880" w14:textId="77777777" w:rsidR="007A1DA9" w:rsidRPr="00CD7D70" w:rsidRDefault="007A1DA9" w:rsidP="00CB0052">
            <w:pPr>
              <w:pStyle w:val="TAL"/>
              <w:rPr>
                <w:lang w:eastAsia="ja-JP"/>
              </w:rPr>
            </w:pPr>
            <w:r w:rsidRPr="00CD7D70">
              <w:rPr>
                <w:lang w:eastAsia="ja-JP"/>
              </w:rPr>
              <w:t>(0..255)</w:t>
            </w:r>
          </w:p>
        </w:tc>
        <w:tc>
          <w:tcPr>
            <w:tcW w:w="1590" w:type="dxa"/>
          </w:tcPr>
          <w:p w14:paraId="488C7744"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b, Table </w:t>
            </w:r>
            <w:r w:rsidRPr="00CD7D70">
              <w:rPr>
                <w:lang w:eastAsia="en-US"/>
              </w:rPr>
              <w:t>7.3.4.4.3.2-1</w:t>
            </w:r>
          </w:p>
        </w:tc>
        <w:tc>
          <w:tcPr>
            <w:tcW w:w="1245" w:type="dxa"/>
          </w:tcPr>
          <w:p w14:paraId="4FC853B4" w14:textId="77777777" w:rsidR="007A1DA9" w:rsidRPr="00CD7D70" w:rsidRDefault="007A1DA9" w:rsidP="00CB0052">
            <w:pPr>
              <w:pStyle w:val="TAL"/>
              <w:rPr>
                <w:lang w:eastAsia="en-US"/>
              </w:rPr>
            </w:pPr>
          </w:p>
        </w:tc>
      </w:tr>
      <w:tr w:rsidR="007A1DA9" w:rsidRPr="00CD7D70" w14:paraId="726BA002" w14:textId="77777777" w:rsidTr="00CB0052">
        <w:tblPrEx>
          <w:tblCellMar>
            <w:right w:w="108" w:type="dxa"/>
          </w:tblCellMar>
        </w:tblPrEx>
        <w:trPr>
          <w:jc w:val="center"/>
        </w:trPr>
        <w:tc>
          <w:tcPr>
            <w:tcW w:w="4535" w:type="dxa"/>
            <w:gridSpan w:val="2"/>
          </w:tcPr>
          <w:p w14:paraId="591BF358" w14:textId="77777777" w:rsidR="007A1DA9" w:rsidRPr="00CD7D70" w:rsidRDefault="007A1DA9" w:rsidP="00CB0052">
            <w:pPr>
              <w:pStyle w:val="TAL"/>
              <w:rPr>
                <w:lang w:eastAsia="en-US"/>
              </w:rPr>
            </w:pPr>
            <w:r w:rsidRPr="00CD7D70">
              <w:rPr>
                <w:lang w:eastAsia="en-US"/>
              </w:rPr>
              <w:t xml:space="preserve"> }</w:t>
            </w:r>
          </w:p>
        </w:tc>
        <w:tc>
          <w:tcPr>
            <w:tcW w:w="2377" w:type="dxa"/>
          </w:tcPr>
          <w:p w14:paraId="205365A4" w14:textId="77777777" w:rsidR="007A1DA9" w:rsidRPr="00CD7D70" w:rsidRDefault="007A1DA9" w:rsidP="00CB0052">
            <w:pPr>
              <w:pStyle w:val="TAL"/>
              <w:rPr>
                <w:lang w:eastAsia="ja-JP"/>
              </w:rPr>
            </w:pPr>
          </w:p>
        </w:tc>
        <w:tc>
          <w:tcPr>
            <w:tcW w:w="1590" w:type="dxa"/>
          </w:tcPr>
          <w:p w14:paraId="3A6F02EB" w14:textId="77777777" w:rsidR="007A1DA9" w:rsidRPr="00CD7D70" w:rsidRDefault="007A1DA9" w:rsidP="00CB0052">
            <w:pPr>
              <w:pStyle w:val="TAL"/>
              <w:rPr>
                <w:lang w:eastAsia="ja-JP"/>
              </w:rPr>
            </w:pPr>
          </w:p>
        </w:tc>
        <w:tc>
          <w:tcPr>
            <w:tcW w:w="1245" w:type="dxa"/>
          </w:tcPr>
          <w:p w14:paraId="4FCFD001" w14:textId="77777777" w:rsidR="007A1DA9" w:rsidRPr="00CD7D70" w:rsidRDefault="007A1DA9" w:rsidP="00CB0052">
            <w:pPr>
              <w:pStyle w:val="TAL"/>
              <w:rPr>
                <w:lang w:eastAsia="en-US"/>
              </w:rPr>
            </w:pPr>
          </w:p>
        </w:tc>
      </w:tr>
      <w:tr w:rsidR="007A1DA9" w:rsidRPr="00CD7D70" w14:paraId="2FC41A9C" w14:textId="77777777" w:rsidTr="00CB0052">
        <w:tblPrEx>
          <w:tblCellMar>
            <w:right w:w="108" w:type="dxa"/>
          </w:tblCellMar>
        </w:tblPrEx>
        <w:trPr>
          <w:jc w:val="center"/>
        </w:trPr>
        <w:tc>
          <w:tcPr>
            <w:tcW w:w="4535" w:type="dxa"/>
            <w:gridSpan w:val="2"/>
          </w:tcPr>
          <w:p w14:paraId="25E67147"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149470B6" w14:textId="77777777" w:rsidR="007A1DA9" w:rsidRPr="00CD7D70" w:rsidRDefault="007A1DA9" w:rsidP="00CB0052">
            <w:pPr>
              <w:pStyle w:val="TAL"/>
              <w:rPr>
                <w:lang w:eastAsia="en-US"/>
              </w:rPr>
            </w:pPr>
            <w:r w:rsidRPr="00CD7D70">
              <w:rPr>
                <w:lang w:eastAsia="en-US"/>
              </w:rPr>
              <w:t>TRUE</w:t>
            </w:r>
          </w:p>
        </w:tc>
        <w:tc>
          <w:tcPr>
            <w:tcW w:w="1590" w:type="dxa"/>
          </w:tcPr>
          <w:p w14:paraId="1DB4A746" w14:textId="77777777" w:rsidR="007A1DA9" w:rsidRPr="00CD7D70" w:rsidRDefault="007A1DA9" w:rsidP="00CB0052">
            <w:pPr>
              <w:pStyle w:val="TAL"/>
              <w:rPr>
                <w:lang w:eastAsia="ja-JP"/>
              </w:rPr>
            </w:pPr>
          </w:p>
        </w:tc>
        <w:tc>
          <w:tcPr>
            <w:tcW w:w="1245" w:type="dxa"/>
          </w:tcPr>
          <w:p w14:paraId="3681E1E7" w14:textId="77777777" w:rsidR="007A1DA9" w:rsidRPr="00CD7D70" w:rsidRDefault="007A1DA9" w:rsidP="00CB0052">
            <w:pPr>
              <w:pStyle w:val="TAL"/>
              <w:rPr>
                <w:lang w:eastAsia="en-US"/>
              </w:rPr>
            </w:pPr>
          </w:p>
        </w:tc>
      </w:tr>
      <w:tr w:rsidR="007A1DA9" w:rsidRPr="00CD7D70" w14:paraId="17322544" w14:textId="77777777" w:rsidTr="00CB0052">
        <w:tblPrEx>
          <w:tblCellMar>
            <w:right w:w="108" w:type="dxa"/>
          </w:tblCellMar>
        </w:tblPrEx>
        <w:trPr>
          <w:jc w:val="center"/>
        </w:trPr>
        <w:tc>
          <w:tcPr>
            <w:tcW w:w="4535" w:type="dxa"/>
            <w:gridSpan w:val="2"/>
          </w:tcPr>
          <w:p w14:paraId="113D9549"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0294D75B" w14:textId="77777777" w:rsidR="007A1DA9" w:rsidRPr="00CD7D70" w:rsidRDefault="007A1DA9" w:rsidP="00CB0052">
            <w:pPr>
              <w:pStyle w:val="TAL"/>
              <w:rPr>
                <w:lang w:eastAsia="ja-JP"/>
              </w:rPr>
            </w:pPr>
            <w:r w:rsidRPr="00CD7D70">
              <w:rPr>
                <w:lang w:eastAsia="ja-JP"/>
              </w:rPr>
              <w:t>(0..255)</w:t>
            </w:r>
          </w:p>
        </w:tc>
        <w:tc>
          <w:tcPr>
            <w:tcW w:w="1590" w:type="dxa"/>
          </w:tcPr>
          <w:p w14:paraId="23167CA0" w14:textId="77777777" w:rsidR="007A1DA9" w:rsidRPr="00CD7D70" w:rsidRDefault="007A1DA9" w:rsidP="00CB0052">
            <w:pPr>
              <w:pStyle w:val="TAL"/>
              <w:rPr>
                <w:lang w:eastAsia="ja-JP"/>
              </w:rPr>
            </w:pPr>
          </w:p>
        </w:tc>
        <w:tc>
          <w:tcPr>
            <w:tcW w:w="1245" w:type="dxa"/>
          </w:tcPr>
          <w:p w14:paraId="30B7D34E" w14:textId="77777777" w:rsidR="007A1DA9" w:rsidRPr="00CD7D70" w:rsidRDefault="007A1DA9" w:rsidP="00CB0052">
            <w:pPr>
              <w:pStyle w:val="TAL"/>
              <w:rPr>
                <w:lang w:eastAsia="en-US"/>
              </w:rPr>
            </w:pPr>
          </w:p>
        </w:tc>
      </w:tr>
      <w:tr w:rsidR="007A1DA9" w:rsidRPr="00CD7D70" w14:paraId="718FCD52" w14:textId="77777777" w:rsidTr="00CB0052">
        <w:tblPrEx>
          <w:tblCellMar>
            <w:right w:w="108" w:type="dxa"/>
          </w:tblCellMar>
        </w:tblPrEx>
        <w:trPr>
          <w:jc w:val="center"/>
        </w:trPr>
        <w:tc>
          <w:tcPr>
            <w:tcW w:w="4535" w:type="dxa"/>
            <w:gridSpan w:val="2"/>
          </w:tcPr>
          <w:p w14:paraId="79CC5194"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2E629D98"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18448964" w14:textId="77777777" w:rsidR="007A1DA9" w:rsidRPr="00CD7D70" w:rsidRDefault="007A1DA9" w:rsidP="00CB0052">
            <w:pPr>
              <w:pStyle w:val="TAL"/>
              <w:rPr>
                <w:lang w:eastAsia="ja-JP"/>
              </w:rPr>
            </w:pPr>
          </w:p>
        </w:tc>
        <w:tc>
          <w:tcPr>
            <w:tcW w:w="1245" w:type="dxa"/>
          </w:tcPr>
          <w:p w14:paraId="18578B83" w14:textId="77777777" w:rsidR="007A1DA9" w:rsidRPr="00CD7D70" w:rsidRDefault="007A1DA9" w:rsidP="00CB0052">
            <w:pPr>
              <w:pStyle w:val="TAL"/>
              <w:rPr>
                <w:lang w:eastAsia="en-US"/>
              </w:rPr>
            </w:pPr>
          </w:p>
        </w:tc>
      </w:tr>
      <w:tr w:rsidR="007A1DA9" w:rsidRPr="00CD7D70" w14:paraId="1FDFFEE8" w14:textId="77777777" w:rsidTr="00CB0052">
        <w:tblPrEx>
          <w:tblCellMar>
            <w:right w:w="108" w:type="dxa"/>
          </w:tblCellMar>
        </w:tblPrEx>
        <w:trPr>
          <w:jc w:val="center"/>
        </w:trPr>
        <w:tc>
          <w:tcPr>
            <w:tcW w:w="4535" w:type="dxa"/>
            <w:gridSpan w:val="2"/>
          </w:tcPr>
          <w:p w14:paraId="34C4AD7D"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7840610F" w14:textId="77777777" w:rsidR="007A1DA9" w:rsidRPr="00CD7D70" w:rsidRDefault="007A1DA9" w:rsidP="00CB0052">
            <w:pPr>
              <w:pStyle w:val="TAL"/>
              <w:rPr>
                <w:lang w:eastAsia="ja-JP"/>
              </w:rPr>
            </w:pPr>
            <w:r w:rsidRPr="00CD7D70">
              <w:rPr>
                <w:lang w:eastAsia="ja-JP"/>
              </w:rPr>
              <w:t>TRUE</w:t>
            </w:r>
          </w:p>
        </w:tc>
        <w:tc>
          <w:tcPr>
            <w:tcW w:w="1590" w:type="dxa"/>
          </w:tcPr>
          <w:p w14:paraId="58D875AF" w14:textId="77777777" w:rsidR="007A1DA9" w:rsidRPr="00CD7D70" w:rsidRDefault="007A1DA9" w:rsidP="00CB0052">
            <w:pPr>
              <w:pStyle w:val="TAL"/>
              <w:rPr>
                <w:lang w:eastAsia="ja-JP"/>
              </w:rPr>
            </w:pPr>
          </w:p>
        </w:tc>
        <w:tc>
          <w:tcPr>
            <w:tcW w:w="1245" w:type="dxa"/>
          </w:tcPr>
          <w:p w14:paraId="03279085" w14:textId="77777777" w:rsidR="007A1DA9" w:rsidRPr="00CD7D70" w:rsidRDefault="007A1DA9" w:rsidP="00CB0052">
            <w:pPr>
              <w:pStyle w:val="TAL"/>
              <w:rPr>
                <w:lang w:eastAsia="en-US"/>
              </w:rPr>
            </w:pPr>
          </w:p>
        </w:tc>
      </w:tr>
      <w:tr w:rsidR="007A1DA9" w:rsidRPr="00CD7D70" w14:paraId="18EF16A7" w14:textId="77777777" w:rsidTr="00CB0052">
        <w:tblPrEx>
          <w:tblCellMar>
            <w:right w:w="108" w:type="dxa"/>
          </w:tblCellMar>
        </w:tblPrEx>
        <w:trPr>
          <w:jc w:val="center"/>
        </w:trPr>
        <w:tc>
          <w:tcPr>
            <w:tcW w:w="4535" w:type="dxa"/>
            <w:gridSpan w:val="2"/>
          </w:tcPr>
          <w:p w14:paraId="6F42D3C9"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71C3BE20" w14:textId="77777777" w:rsidR="007A1DA9" w:rsidRPr="00CD7D70" w:rsidRDefault="007A1DA9" w:rsidP="00CB0052">
            <w:pPr>
              <w:pStyle w:val="TAL"/>
              <w:rPr>
                <w:lang w:eastAsia="ja-JP"/>
              </w:rPr>
            </w:pPr>
            <w:r w:rsidRPr="00CD7D70">
              <w:rPr>
                <w:lang w:eastAsia="ja-JP"/>
              </w:rPr>
              <w:t>Not present</w:t>
            </w:r>
          </w:p>
        </w:tc>
        <w:tc>
          <w:tcPr>
            <w:tcW w:w="1590" w:type="dxa"/>
          </w:tcPr>
          <w:p w14:paraId="7D61D86B" w14:textId="77777777" w:rsidR="007A1DA9" w:rsidRPr="00CD7D70" w:rsidRDefault="007A1DA9" w:rsidP="00CB0052">
            <w:pPr>
              <w:pStyle w:val="TAL"/>
              <w:rPr>
                <w:lang w:eastAsia="ja-JP"/>
              </w:rPr>
            </w:pPr>
          </w:p>
        </w:tc>
        <w:tc>
          <w:tcPr>
            <w:tcW w:w="1245" w:type="dxa"/>
          </w:tcPr>
          <w:p w14:paraId="2DB87862" w14:textId="77777777" w:rsidR="007A1DA9" w:rsidRPr="00CD7D70" w:rsidRDefault="007A1DA9" w:rsidP="00CB0052">
            <w:pPr>
              <w:pStyle w:val="TAL"/>
              <w:rPr>
                <w:lang w:eastAsia="en-US"/>
              </w:rPr>
            </w:pPr>
          </w:p>
        </w:tc>
      </w:tr>
      <w:tr w:rsidR="007A1DA9" w:rsidRPr="00CD7D70" w14:paraId="41954417" w14:textId="77777777" w:rsidTr="00CB0052">
        <w:tblPrEx>
          <w:tblCellMar>
            <w:right w:w="108" w:type="dxa"/>
          </w:tblCellMar>
        </w:tblPrEx>
        <w:trPr>
          <w:jc w:val="center"/>
        </w:trPr>
        <w:tc>
          <w:tcPr>
            <w:tcW w:w="4535" w:type="dxa"/>
            <w:gridSpan w:val="2"/>
          </w:tcPr>
          <w:p w14:paraId="2744D059" w14:textId="77777777" w:rsidR="007A1DA9" w:rsidRPr="00CD7D70" w:rsidRDefault="007A1DA9" w:rsidP="00CB0052">
            <w:pPr>
              <w:pStyle w:val="TAL"/>
              <w:rPr>
                <w:lang w:eastAsia="en-US"/>
              </w:rPr>
            </w:pPr>
            <w:r w:rsidRPr="00CD7D70">
              <w:rPr>
                <w:lang w:eastAsia="en-US"/>
              </w:rPr>
              <w:t xml:space="preserve"> }</w:t>
            </w:r>
          </w:p>
        </w:tc>
        <w:tc>
          <w:tcPr>
            <w:tcW w:w="2377" w:type="dxa"/>
          </w:tcPr>
          <w:p w14:paraId="15F9AB58" w14:textId="77777777" w:rsidR="007A1DA9" w:rsidRPr="00CD7D70" w:rsidRDefault="007A1DA9" w:rsidP="00CB0052">
            <w:pPr>
              <w:pStyle w:val="TAL"/>
              <w:rPr>
                <w:lang w:eastAsia="ja-JP"/>
              </w:rPr>
            </w:pPr>
          </w:p>
        </w:tc>
        <w:tc>
          <w:tcPr>
            <w:tcW w:w="1590" w:type="dxa"/>
          </w:tcPr>
          <w:p w14:paraId="262F0D9C" w14:textId="77777777" w:rsidR="007A1DA9" w:rsidRPr="00CD7D70" w:rsidRDefault="007A1DA9" w:rsidP="00CB0052">
            <w:pPr>
              <w:pStyle w:val="TAL"/>
              <w:rPr>
                <w:lang w:eastAsia="ja-JP"/>
              </w:rPr>
            </w:pPr>
          </w:p>
        </w:tc>
        <w:tc>
          <w:tcPr>
            <w:tcW w:w="1245" w:type="dxa"/>
          </w:tcPr>
          <w:p w14:paraId="7629EDD0" w14:textId="77777777" w:rsidR="007A1DA9" w:rsidRPr="00CD7D70" w:rsidRDefault="007A1DA9" w:rsidP="00CB0052">
            <w:pPr>
              <w:pStyle w:val="TAL"/>
              <w:rPr>
                <w:lang w:eastAsia="en-US"/>
              </w:rPr>
            </w:pPr>
          </w:p>
        </w:tc>
      </w:tr>
      <w:tr w:rsidR="007A1DA9" w:rsidRPr="00CD7D70" w14:paraId="35EDE30A" w14:textId="77777777" w:rsidTr="00CB0052">
        <w:tblPrEx>
          <w:tblCellMar>
            <w:right w:w="108" w:type="dxa"/>
          </w:tblCellMar>
        </w:tblPrEx>
        <w:trPr>
          <w:jc w:val="center"/>
        </w:trPr>
        <w:tc>
          <w:tcPr>
            <w:tcW w:w="4535" w:type="dxa"/>
            <w:gridSpan w:val="2"/>
          </w:tcPr>
          <w:p w14:paraId="16620631"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4994457D" w14:textId="77777777" w:rsidR="007A1DA9" w:rsidRPr="00CD7D70" w:rsidRDefault="007A1DA9" w:rsidP="00CB0052">
            <w:pPr>
              <w:pStyle w:val="TAL"/>
              <w:rPr>
                <w:lang w:eastAsia="ja-JP"/>
              </w:rPr>
            </w:pPr>
          </w:p>
        </w:tc>
        <w:tc>
          <w:tcPr>
            <w:tcW w:w="1590" w:type="dxa"/>
          </w:tcPr>
          <w:p w14:paraId="583AB562" w14:textId="77777777" w:rsidR="007A1DA9" w:rsidRPr="00CD7D70" w:rsidRDefault="007A1DA9" w:rsidP="00CB0052">
            <w:pPr>
              <w:pStyle w:val="TAL"/>
              <w:rPr>
                <w:lang w:eastAsia="ja-JP"/>
              </w:rPr>
            </w:pPr>
          </w:p>
        </w:tc>
        <w:tc>
          <w:tcPr>
            <w:tcW w:w="1245" w:type="dxa"/>
          </w:tcPr>
          <w:p w14:paraId="5F4D5CCC" w14:textId="77777777" w:rsidR="007A1DA9" w:rsidRPr="00CD7D70" w:rsidRDefault="007A1DA9" w:rsidP="00CB0052">
            <w:pPr>
              <w:pStyle w:val="TAL"/>
              <w:rPr>
                <w:lang w:eastAsia="en-US"/>
              </w:rPr>
            </w:pPr>
          </w:p>
        </w:tc>
      </w:tr>
      <w:tr w:rsidR="007A1DA9" w:rsidRPr="00CD7D70" w14:paraId="4DDE7B92" w14:textId="77777777" w:rsidTr="00CB0052">
        <w:tblPrEx>
          <w:tblCellMar>
            <w:right w:w="108" w:type="dxa"/>
          </w:tblCellMar>
        </w:tblPrEx>
        <w:trPr>
          <w:jc w:val="center"/>
        </w:trPr>
        <w:tc>
          <w:tcPr>
            <w:tcW w:w="4535" w:type="dxa"/>
            <w:gridSpan w:val="2"/>
          </w:tcPr>
          <w:p w14:paraId="022BC3D0"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6403B97C" w14:textId="77777777" w:rsidR="007A1DA9" w:rsidRPr="00CD7D70" w:rsidRDefault="007A1DA9" w:rsidP="00CB0052">
            <w:pPr>
              <w:pStyle w:val="TAL"/>
              <w:rPr>
                <w:lang w:eastAsia="ja-JP"/>
              </w:rPr>
            </w:pPr>
          </w:p>
        </w:tc>
        <w:tc>
          <w:tcPr>
            <w:tcW w:w="1590" w:type="dxa"/>
          </w:tcPr>
          <w:p w14:paraId="7DEFA95B" w14:textId="77777777" w:rsidR="007A1DA9" w:rsidRPr="00CD7D70" w:rsidRDefault="007A1DA9" w:rsidP="00CB0052">
            <w:pPr>
              <w:pStyle w:val="TAL"/>
              <w:rPr>
                <w:lang w:eastAsia="ja-JP"/>
              </w:rPr>
            </w:pPr>
          </w:p>
        </w:tc>
        <w:tc>
          <w:tcPr>
            <w:tcW w:w="1245" w:type="dxa"/>
          </w:tcPr>
          <w:p w14:paraId="6E40FAB2" w14:textId="77777777" w:rsidR="007A1DA9" w:rsidRPr="00CD7D70" w:rsidRDefault="007A1DA9" w:rsidP="00CB0052">
            <w:pPr>
              <w:pStyle w:val="TAL"/>
              <w:rPr>
                <w:lang w:eastAsia="en-US"/>
              </w:rPr>
            </w:pPr>
          </w:p>
        </w:tc>
      </w:tr>
      <w:tr w:rsidR="007A1DA9" w:rsidRPr="00CD7D70" w14:paraId="64009BCB" w14:textId="77777777" w:rsidTr="00CB0052">
        <w:tblPrEx>
          <w:tblCellMar>
            <w:right w:w="108" w:type="dxa"/>
          </w:tblCellMar>
        </w:tblPrEx>
        <w:trPr>
          <w:jc w:val="center"/>
        </w:trPr>
        <w:tc>
          <w:tcPr>
            <w:tcW w:w="4535" w:type="dxa"/>
            <w:gridSpan w:val="2"/>
          </w:tcPr>
          <w:p w14:paraId="6B376215"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46BABBDC" w14:textId="77777777" w:rsidR="007A1DA9" w:rsidRPr="00CD7D70" w:rsidRDefault="007A1DA9" w:rsidP="00CB0052">
            <w:pPr>
              <w:pStyle w:val="TAL"/>
              <w:rPr>
                <w:lang w:eastAsia="ja-JP"/>
              </w:rPr>
            </w:pPr>
          </w:p>
        </w:tc>
        <w:tc>
          <w:tcPr>
            <w:tcW w:w="1590" w:type="dxa"/>
          </w:tcPr>
          <w:p w14:paraId="04C5C70F" w14:textId="77777777" w:rsidR="007A1DA9" w:rsidRPr="00CD7D70" w:rsidRDefault="007A1DA9" w:rsidP="00CB0052">
            <w:pPr>
              <w:pStyle w:val="TAL"/>
              <w:rPr>
                <w:lang w:eastAsia="ja-JP"/>
              </w:rPr>
            </w:pPr>
          </w:p>
        </w:tc>
        <w:tc>
          <w:tcPr>
            <w:tcW w:w="1245" w:type="dxa"/>
          </w:tcPr>
          <w:p w14:paraId="32723FA6" w14:textId="77777777" w:rsidR="007A1DA9" w:rsidRPr="00CD7D70" w:rsidRDefault="007A1DA9" w:rsidP="00CB0052">
            <w:pPr>
              <w:pStyle w:val="TAL"/>
              <w:rPr>
                <w:lang w:eastAsia="en-US"/>
              </w:rPr>
            </w:pPr>
          </w:p>
        </w:tc>
      </w:tr>
      <w:tr w:rsidR="007A1DA9" w:rsidRPr="00CD7D70" w14:paraId="0249E7F2" w14:textId="77777777" w:rsidTr="00CB0052">
        <w:tblPrEx>
          <w:tblCellMar>
            <w:right w:w="108" w:type="dxa"/>
          </w:tblCellMar>
        </w:tblPrEx>
        <w:trPr>
          <w:jc w:val="center"/>
        </w:trPr>
        <w:tc>
          <w:tcPr>
            <w:tcW w:w="4535" w:type="dxa"/>
            <w:gridSpan w:val="2"/>
          </w:tcPr>
          <w:p w14:paraId="0665A872"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04FBCDE6" w14:textId="77777777" w:rsidR="007A1DA9" w:rsidRPr="00CD7D70" w:rsidRDefault="007A1DA9" w:rsidP="00CB0052">
            <w:pPr>
              <w:pStyle w:val="TAL"/>
              <w:rPr>
                <w:lang w:eastAsia="ja-JP"/>
              </w:rPr>
            </w:pPr>
          </w:p>
        </w:tc>
        <w:tc>
          <w:tcPr>
            <w:tcW w:w="1590" w:type="dxa"/>
          </w:tcPr>
          <w:p w14:paraId="4B1691AC" w14:textId="77777777" w:rsidR="007A1DA9" w:rsidRPr="00CD7D70" w:rsidRDefault="007A1DA9" w:rsidP="00CB0052">
            <w:pPr>
              <w:pStyle w:val="TAL"/>
              <w:rPr>
                <w:lang w:eastAsia="ja-JP"/>
              </w:rPr>
            </w:pPr>
          </w:p>
        </w:tc>
        <w:tc>
          <w:tcPr>
            <w:tcW w:w="1245" w:type="dxa"/>
          </w:tcPr>
          <w:p w14:paraId="3BDF5843" w14:textId="77777777" w:rsidR="007A1DA9" w:rsidRPr="00CD7D70" w:rsidRDefault="007A1DA9" w:rsidP="00CB0052">
            <w:pPr>
              <w:pStyle w:val="TAL"/>
              <w:rPr>
                <w:lang w:eastAsia="en-US"/>
              </w:rPr>
            </w:pPr>
          </w:p>
        </w:tc>
      </w:tr>
      <w:tr w:rsidR="007A1DA9" w:rsidRPr="00CD7D70" w14:paraId="33DA9856" w14:textId="77777777" w:rsidTr="00CB0052">
        <w:tblPrEx>
          <w:tblCellMar>
            <w:right w:w="108" w:type="dxa"/>
          </w:tblCellMar>
        </w:tblPrEx>
        <w:trPr>
          <w:jc w:val="center"/>
        </w:trPr>
        <w:tc>
          <w:tcPr>
            <w:tcW w:w="4535" w:type="dxa"/>
            <w:gridSpan w:val="2"/>
          </w:tcPr>
          <w:p w14:paraId="6853EE14"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76E153D3" w14:textId="77777777" w:rsidR="007A1DA9" w:rsidRPr="00CD7D70" w:rsidRDefault="007A1DA9" w:rsidP="00CB0052">
            <w:pPr>
              <w:pStyle w:val="TAL"/>
              <w:rPr>
                <w:lang w:eastAsia="ja-JP"/>
              </w:rPr>
            </w:pPr>
          </w:p>
        </w:tc>
        <w:tc>
          <w:tcPr>
            <w:tcW w:w="1590" w:type="dxa"/>
          </w:tcPr>
          <w:p w14:paraId="3D59BF56" w14:textId="77777777" w:rsidR="007A1DA9" w:rsidRPr="00CD7D70" w:rsidRDefault="007A1DA9" w:rsidP="00CB0052">
            <w:pPr>
              <w:pStyle w:val="TAL"/>
              <w:rPr>
                <w:lang w:eastAsia="ja-JP"/>
              </w:rPr>
            </w:pPr>
          </w:p>
        </w:tc>
        <w:tc>
          <w:tcPr>
            <w:tcW w:w="1245" w:type="dxa"/>
          </w:tcPr>
          <w:p w14:paraId="370E1F7C" w14:textId="77777777" w:rsidR="007A1DA9" w:rsidRPr="00CD7D70" w:rsidRDefault="007A1DA9" w:rsidP="00CB0052">
            <w:pPr>
              <w:pStyle w:val="TAL"/>
              <w:rPr>
                <w:lang w:eastAsia="en-US"/>
              </w:rPr>
            </w:pPr>
          </w:p>
        </w:tc>
      </w:tr>
      <w:tr w:rsidR="007A1DA9" w:rsidRPr="00CD7D70" w14:paraId="14883910" w14:textId="77777777" w:rsidTr="00CB0052">
        <w:tblPrEx>
          <w:tblCellMar>
            <w:right w:w="108" w:type="dxa"/>
          </w:tblCellMar>
        </w:tblPrEx>
        <w:trPr>
          <w:jc w:val="center"/>
        </w:trPr>
        <w:tc>
          <w:tcPr>
            <w:tcW w:w="4535" w:type="dxa"/>
            <w:gridSpan w:val="2"/>
          </w:tcPr>
          <w:p w14:paraId="6412EF3C"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4570C263" w14:textId="77777777" w:rsidR="007A1DA9" w:rsidRPr="00CD7D70" w:rsidRDefault="007A1DA9" w:rsidP="00CB0052">
            <w:pPr>
              <w:pStyle w:val="TAL"/>
              <w:rPr>
                <w:lang w:eastAsia="ja-JP"/>
              </w:rPr>
            </w:pPr>
          </w:p>
        </w:tc>
        <w:tc>
          <w:tcPr>
            <w:tcW w:w="1590" w:type="dxa"/>
          </w:tcPr>
          <w:p w14:paraId="11DE37E5" w14:textId="77777777" w:rsidR="007A1DA9" w:rsidRPr="00CD7D70" w:rsidRDefault="007A1DA9" w:rsidP="00CB0052">
            <w:pPr>
              <w:pStyle w:val="TAL"/>
              <w:rPr>
                <w:lang w:eastAsia="ja-JP"/>
              </w:rPr>
            </w:pPr>
          </w:p>
        </w:tc>
        <w:tc>
          <w:tcPr>
            <w:tcW w:w="1245" w:type="dxa"/>
          </w:tcPr>
          <w:p w14:paraId="1512FD33" w14:textId="77777777" w:rsidR="007A1DA9" w:rsidRPr="00CD7D70" w:rsidRDefault="007A1DA9" w:rsidP="00CB0052">
            <w:pPr>
              <w:pStyle w:val="TAL"/>
              <w:rPr>
                <w:lang w:eastAsia="en-US"/>
              </w:rPr>
            </w:pPr>
          </w:p>
        </w:tc>
      </w:tr>
      <w:tr w:rsidR="007A1DA9" w:rsidRPr="00CD7D70" w14:paraId="64932AEC" w14:textId="77777777" w:rsidTr="00CB0052">
        <w:tblPrEx>
          <w:tblCellMar>
            <w:right w:w="108" w:type="dxa"/>
          </w:tblCellMar>
        </w:tblPrEx>
        <w:trPr>
          <w:jc w:val="center"/>
        </w:trPr>
        <w:tc>
          <w:tcPr>
            <w:tcW w:w="4535" w:type="dxa"/>
            <w:gridSpan w:val="2"/>
          </w:tcPr>
          <w:p w14:paraId="4901E2BE"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68647B3F" w14:textId="77777777" w:rsidR="007A1DA9" w:rsidRPr="00CD7D70" w:rsidRDefault="007029B2" w:rsidP="00CB0052">
            <w:pPr>
              <w:pStyle w:val="TAL"/>
              <w:rPr>
                <w:lang w:eastAsia="ja-JP"/>
              </w:rPr>
            </w:pPr>
            <w:r w:rsidRPr="00CD7D70">
              <w:rPr>
                <w:lang w:eastAsia="ja-JP"/>
              </w:rPr>
              <w:t>Dependent on UE capabilities</w:t>
            </w:r>
          </w:p>
        </w:tc>
        <w:tc>
          <w:tcPr>
            <w:tcW w:w="1590" w:type="dxa"/>
          </w:tcPr>
          <w:p w14:paraId="71D91320" w14:textId="77777777" w:rsidR="007A1DA9" w:rsidRPr="00CD7D70" w:rsidRDefault="007029B2" w:rsidP="00CB0052">
            <w:pPr>
              <w:pStyle w:val="TAL"/>
              <w:rPr>
                <w:lang w:eastAsia="ja-JP"/>
              </w:rPr>
            </w:pPr>
            <w:r w:rsidRPr="00CD7D70">
              <w:rPr>
                <w:rFonts w:eastAsia="MS Mincho"/>
                <w:lang w:eastAsia="en-US"/>
              </w:rPr>
              <w:t>Rel-14 onwards</w:t>
            </w:r>
          </w:p>
        </w:tc>
        <w:tc>
          <w:tcPr>
            <w:tcW w:w="1245" w:type="dxa"/>
          </w:tcPr>
          <w:p w14:paraId="2FBF9A67" w14:textId="77777777" w:rsidR="007A1DA9" w:rsidRPr="00CD7D70" w:rsidRDefault="007A1DA9" w:rsidP="00CB0052">
            <w:pPr>
              <w:pStyle w:val="TAL"/>
              <w:rPr>
                <w:lang w:eastAsia="en-US"/>
              </w:rPr>
            </w:pPr>
          </w:p>
        </w:tc>
      </w:tr>
      <w:tr w:rsidR="007A1DA9" w:rsidRPr="00CD7D70" w14:paraId="693BB98A" w14:textId="77777777" w:rsidTr="00CB0052">
        <w:tblPrEx>
          <w:tblCellMar>
            <w:right w:w="108" w:type="dxa"/>
          </w:tblCellMar>
        </w:tblPrEx>
        <w:trPr>
          <w:jc w:val="center"/>
        </w:trPr>
        <w:tc>
          <w:tcPr>
            <w:tcW w:w="4535" w:type="dxa"/>
            <w:gridSpan w:val="2"/>
          </w:tcPr>
          <w:p w14:paraId="7CE280D7"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1875A188"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73C2A7C2" w14:textId="77777777" w:rsidR="007A1DA9" w:rsidRPr="00CD7D70" w:rsidRDefault="007A1DA9" w:rsidP="00CB0052">
            <w:pPr>
              <w:pStyle w:val="TAL"/>
              <w:rPr>
                <w:lang w:eastAsia="ja-JP"/>
              </w:rPr>
            </w:pPr>
          </w:p>
        </w:tc>
        <w:tc>
          <w:tcPr>
            <w:tcW w:w="1245" w:type="dxa"/>
          </w:tcPr>
          <w:p w14:paraId="0DAAB703" w14:textId="77777777" w:rsidR="007A1DA9" w:rsidRPr="00CD7D70" w:rsidRDefault="007A1DA9" w:rsidP="00CB0052">
            <w:pPr>
              <w:pStyle w:val="TAL"/>
              <w:rPr>
                <w:lang w:eastAsia="en-US"/>
              </w:rPr>
            </w:pPr>
          </w:p>
        </w:tc>
      </w:tr>
      <w:tr w:rsidR="007A1DA9" w:rsidRPr="00CD7D70" w14:paraId="3598A64E" w14:textId="77777777" w:rsidTr="00CB0052">
        <w:tblPrEx>
          <w:tblCellMar>
            <w:right w:w="108" w:type="dxa"/>
          </w:tblCellMar>
        </w:tblPrEx>
        <w:trPr>
          <w:jc w:val="center"/>
        </w:trPr>
        <w:tc>
          <w:tcPr>
            <w:tcW w:w="4535" w:type="dxa"/>
            <w:gridSpan w:val="2"/>
          </w:tcPr>
          <w:p w14:paraId="3349DFF7"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3421D1BC"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1077EC52" w14:textId="77777777" w:rsidR="007A1DA9" w:rsidRPr="00CD7D70" w:rsidRDefault="007A1DA9" w:rsidP="00CB0052">
            <w:pPr>
              <w:pStyle w:val="TAL"/>
              <w:rPr>
                <w:lang w:eastAsia="ja-JP"/>
              </w:rPr>
            </w:pPr>
          </w:p>
        </w:tc>
        <w:tc>
          <w:tcPr>
            <w:tcW w:w="1245" w:type="dxa"/>
          </w:tcPr>
          <w:p w14:paraId="63B1C327" w14:textId="77777777" w:rsidR="007A1DA9" w:rsidRPr="00CD7D70" w:rsidRDefault="007A1DA9" w:rsidP="00CB0052">
            <w:pPr>
              <w:pStyle w:val="TAL"/>
              <w:rPr>
                <w:lang w:eastAsia="en-US"/>
              </w:rPr>
            </w:pPr>
          </w:p>
        </w:tc>
      </w:tr>
      <w:tr w:rsidR="007A1DA9" w:rsidRPr="00CD7D70" w14:paraId="35BC7447" w14:textId="77777777" w:rsidTr="00CB0052">
        <w:tblPrEx>
          <w:tblCellMar>
            <w:right w:w="108" w:type="dxa"/>
          </w:tblCellMar>
        </w:tblPrEx>
        <w:trPr>
          <w:jc w:val="center"/>
        </w:trPr>
        <w:tc>
          <w:tcPr>
            <w:tcW w:w="4535" w:type="dxa"/>
            <w:gridSpan w:val="2"/>
          </w:tcPr>
          <w:p w14:paraId="3C30D0D5"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37C854B2"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1B65F7EC" w14:textId="77777777" w:rsidR="007A1DA9" w:rsidRPr="00CD7D70" w:rsidRDefault="007A1DA9" w:rsidP="00CB0052">
            <w:pPr>
              <w:pStyle w:val="TAL"/>
              <w:rPr>
                <w:lang w:eastAsia="ja-JP"/>
              </w:rPr>
            </w:pPr>
          </w:p>
        </w:tc>
        <w:tc>
          <w:tcPr>
            <w:tcW w:w="1245" w:type="dxa"/>
          </w:tcPr>
          <w:p w14:paraId="31E4E89C" w14:textId="77777777" w:rsidR="007A1DA9" w:rsidRPr="00CD7D70" w:rsidRDefault="007A1DA9" w:rsidP="00CB0052">
            <w:pPr>
              <w:pStyle w:val="TAL"/>
              <w:rPr>
                <w:lang w:eastAsia="en-US"/>
              </w:rPr>
            </w:pPr>
          </w:p>
        </w:tc>
      </w:tr>
      <w:tr w:rsidR="007A1DA9" w:rsidRPr="00CD7D70" w14:paraId="48DD5422" w14:textId="77777777" w:rsidTr="00CB0052">
        <w:tblPrEx>
          <w:tblCellMar>
            <w:right w:w="108" w:type="dxa"/>
          </w:tblCellMar>
        </w:tblPrEx>
        <w:trPr>
          <w:jc w:val="center"/>
        </w:trPr>
        <w:tc>
          <w:tcPr>
            <w:tcW w:w="4535" w:type="dxa"/>
            <w:gridSpan w:val="2"/>
          </w:tcPr>
          <w:p w14:paraId="19C585D6"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49AC2581" w14:textId="77777777" w:rsidR="007A1DA9" w:rsidRPr="00CD7D70" w:rsidRDefault="007D17E7" w:rsidP="00CB0052">
            <w:pPr>
              <w:pStyle w:val="TAL"/>
              <w:rPr>
                <w:lang w:eastAsia="ja-JP"/>
              </w:rPr>
            </w:pPr>
            <w:r w:rsidRPr="00CD7D70">
              <w:rPr>
                <w:lang w:eastAsia="ja-JP"/>
              </w:rPr>
              <w:t>Not present</w:t>
            </w:r>
          </w:p>
        </w:tc>
        <w:tc>
          <w:tcPr>
            <w:tcW w:w="1590" w:type="dxa"/>
          </w:tcPr>
          <w:p w14:paraId="6C2799A1" w14:textId="77777777" w:rsidR="007A1DA9" w:rsidRPr="00CD7D70" w:rsidRDefault="007A1DA9" w:rsidP="00CB0052">
            <w:pPr>
              <w:pStyle w:val="TAL"/>
              <w:rPr>
                <w:lang w:eastAsia="ja-JP"/>
              </w:rPr>
            </w:pPr>
          </w:p>
        </w:tc>
        <w:tc>
          <w:tcPr>
            <w:tcW w:w="1245" w:type="dxa"/>
          </w:tcPr>
          <w:p w14:paraId="463DB88A" w14:textId="77777777" w:rsidR="007A1DA9" w:rsidRPr="00CD7D70" w:rsidRDefault="007A1DA9" w:rsidP="00CB0052">
            <w:pPr>
              <w:pStyle w:val="TAL"/>
              <w:rPr>
                <w:lang w:eastAsia="en-US"/>
              </w:rPr>
            </w:pPr>
          </w:p>
        </w:tc>
      </w:tr>
      <w:tr w:rsidR="00B12B1A" w:rsidRPr="00CD7D70" w14:paraId="182FC95A" w14:textId="77777777" w:rsidTr="00D77135">
        <w:tblPrEx>
          <w:tblCellMar>
            <w:right w:w="108" w:type="dxa"/>
          </w:tblCellMar>
        </w:tblPrEx>
        <w:trPr>
          <w:jc w:val="center"/>
        </w:trPr>
        <w:tc>
          <w:tcPr>
            <w:tcW w:w="4535" w:type="dxa"/>
            <w:gridSpan w:val="2"/>
          </w:tcPr>
          <w:p w14:paraId="6DF1798F" w14:textId="77777777" w:rsidR="00B12B1A" w:rsidRPr="00CD7D70" w:rsidRDefault="00B12B1A" w:rsidP="00D77135">
            <w:pPr>
              <w:pStyle w:val="TAL"/>
              <w:rPr>
                <w:lang w:eastAsia="en-US"/>
              </w:rPr>
            </w:pPr>
            <w:r w:rsidRPr="00CD7D70">
              <w:rPr>
                <w:lang w:eastAsia="en-US"/>
              </w:rPr>
              <w:t xml:space="preserve">                     sensor-ProvideCapabilities-r13</w:t>
            </w:r>
          </w:p>
        </w:tc>
        <w:tc>
          <w:tcPr>
            <w:tcW w:w="2377" w:type="dxa"/>
          </w:tcPr>
          <w:p w14:paraId="63D161A7" w14:textId="77777777" w:rsidR="00B12B1A" w:rsidRPr="00CD7D70" w:rsidRDefault="00B12B1A" w:rsidP="00D77135">
            <w:pPr>
              <w:pStyle w:val="TAL"/>
              <w:rPr>
                <w:lang w:eastAsia="ja-JP"/>
              </w:rPr>
            </w:pPr>
            <w:r w:rsidRPr="00CD7D70">
              <w:rPr>
                <w:lang w:eastAsia="en-US"/>
              </w:rPr>
              <w:t>Dependent on UE capabilities</w:t>
            </w:r>
          </w:p>
        </w:tc>
        <w:tc>
          <w:tcPr>
            <w:tcW w:w="1590" w:type="dxa"/>
          </w:tcPr>
          <w:p w14:paraId="729C2380" w14:textId="77777777" w:rsidR="00B12B1A" w:rsidRPr="00CD7D70" w:rsidRDefault="00B12B1A" w:rsidP="00D77135">
            <w:pPr>
              <w:pStyle w:val="TAL"/>
              <w:rPr>
                <w:lang w:eastAsia="ja-JP"/>
              </w:rPr>
            </w:pPr>
            <w:r w:rsidRPr="00CD7D70">
              <w:rPr>
                <w:lang w:eastAsia="ja-JP"/>
              </w:rPr>
              <w:t>Rel-13 onwards</w:t>
            </w:r>
          </w:p>
        </w:tc>
        <w:tc>
          <w:tcPr>
            <w:tcW w:w="1245" w:type="dxa"/>
          </w:tcPr>
          <w:p w14:paraId="6B0ACB8D" w14:textId="77777777" w:rsidR="00B12B1A" w:rsidRPr="00CD7D70" w:rsidRDefault="00B12B1A" w:rsidP="00D77135">
            <w:pPr>
              <w:pStyle w:val="TAL"/>
              <w:rPr>
                <w:lang w:eastAsia="en-US"/>
              </w:rPr>
            </w:pPr>
          </w:p>
        </w:tc>
      </w:tr>
      <w:tr w:rsidR="00354568" w:rsidRPr="00CD7D70" w14:paraId="69B9F1E1" w14:textId="77777777" w:rsidTr="005742D3">
        <w:tblPrEx>
          <w:tblCellMar>
            <w:right w:w="108" w:type="dxa"/>
          </w:tblCellMar>
        </w:tblPrEx>
        <w:trPr>
          <w:jc w:val="center"/>
        </w:trPr>
        <w:tc>
          <w:tcPr>
            <w:tcW w:w="4535" w:type="dxa"/>
            <w:gridSpan w:val="2"/>
          </w:tcPr>
          <w:p w14:paraId="7C4C2F2C" w14:textId="77777777" w:rsidR="00354568" w:rsidRPr="00CD7D70" w:rsidRDefault="00354568" w:rsidP="005742D3">
            <w:pPr>
              <w:pStyle w:val="TAL"/>
              <w:rPr>
                <w:lang w:eastAsia="en-US"/>
              </w:rPr>
            </w:pPr>
            <w:r w:rsidRPr="00CD7D70">
              <w:rPr>
                <w:lang w:eastAsia="en-US"/>
              </w:rPr>
              <w:t xml:space="preserve">                     tbs-ProvideCapabilities-r13</w:t>
            </w:r>
          </w:p>
        </w:tc>
        <w:tc>
          <w:tcPr>
            <w:tcW w:w="2377" w:type="dxa"/>
          </w:tcPr>
          <w:p w14:paraId="11BAB501" w14:textId="77777777" w:rsidR="00354568" w:rsidRPr="00CD7D70" w:rsidRDefault="00354568" w:rsidP="005742D3">
            <w:pPr>
              <w:pStyle w:val="TAL"/>
              <w:rPr>
                <w:lang w:eastAsia="ja-JP"/>
              </w:rPr>
            </w:pPr>
            <w:r w:rsidRPr="00CD7D70">
              <w:rPr>
                <w:lang w:eastAsia="ja-JP"/>
              </w:rPr>
              <w:t>Dependent on UE capabilities</w:t>
            </w:r>
          </w:p>
        </w:tc>
        <w:tc>
          <w:tcPr>
            <w:tcW w:w="1590" w:type="dxa"/>
          </w:tcPr>
          <w:p w14:paraId="42BEB151" w14:textId="77777777" w:rsidR="00354568" w:rsidRPr="00CD7D70" w:rsidRDefault="00354568" w:rsidP="005742D3">
            <w:pPr>
              <w:pStyle w:val="TAL"/>
              <w:rPr>
                <w:lang w:eastAsia="ja-JP"/>
              </w:rPr>
            </w:pPr>
            <w:r w:rsidRPr="00CD7D70">
              <w:rPr>
                <w:lang w:eastAsia="ja-JP"/>
              </w:rPr>
              <w:t>Rel-13 onwards</w:t>
            </w:r>
          </w:p>
        </w:tc>
        <w:tc>
          <w:tcPr>
            <w:tcW w:w="1245" w:type="dxa"/>
          </w:tcPr>
          <w:p w14:paraId="28A554FB" w14:textId="77777777" w:rsidR="00354568" w:rsidRPr="00CD7D70" w:rsidRDefault="00354568" w:rsidP="005742D3">
            <w:pPr>
              <w:pStyle w:val="TAL"/>
              <w:rPr>
                <w:lang w:eastAsia="en-US"/>
              </w:rPr>
            </w:pPr>
          </w:p>
        </w:tc>
      </w:tr>
      <w:tr w:rsidR="00354568" w:rsidRPr="00CD7D70" w14:paraId="7639EA6F" w14:textId="77777777" w:rsidTr="005742D3">
        <w:tblPrEx>
          <w:tblCellMar>
            <w:right w:w="108" w:type="dxa"/>
          </w:tblCellMar>
        </w:tblPrEx>
        <w:trPr>
          <w:jc w:val="center"/>
        </w:trPr>
        <w:tc>
          <w:tcPr>
            <w:tcW w:w="4535" w:type="dxa"/>
            <w:gridSpan w:val="2"/>
          </w:tcPr>
          <w:p w14:paraId="1D8136A2" w14:textId="77777777" w:rsidR="00354568" w:rsidRPr="00CD7D70" w:rsidRDefault="00354568" w:rsidP="005742D3">
            <w:pPr>
              <w:pStyle w:val="TAL"/>
              <w:rPr>
                <w:lang w:eastAsia="en-US"/>
              </w:rPr>
            </w:pPr>
            <w:r w:rsidRPr="00CD7D70">
              <w:rPr>
                <w:lang w:eastAsia="en-US"/>
              </w:rPr>
              <w:t xml:space="preserve">                     wlan-ProvideCapabilities-r13</w:t>
            </w:r>
          </w:p>
        </w:tc>
        <w:tc>
          <w:tcPr>
            <w:tcW w:w="2377" w:type="dxa"/>
          </w:tcPr>
          <w:p w14:paraId="01199BEE"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4E7F99FB" w14:textId="77777777" w:rsidR="00354568" w:rsidRPr="00CD7D70" w:rsidRDefault="00354568" w:rsidP="005742D3">
            <w:pPr>
              <w:pStyle w:val="TAL"/>
              <w:rPr>
                <w:lang w:eastAsia="ja-JP"/>
              </w:rPr>
            </w:pPr>
            <w:r w:rsidRPr="00CD7D70">
              <w:rPr>
                <w:lang w:eastAsia="ja-JP"/>
              </w:rPr>
              <w:t>Rel-13 onwards</w:t>
            </w:r>
          </w:p>
        </w:tc>
        <w:tc>
          <w:tcPr>
            <w:tcW w:w="1245" w:type="dxa"/>
          </w:tcPr>
          <w:p w14:paraId="10430595" w14:textId="77777777" w:rsidR="00354568" w:rsidRPr="00CD7D70" w:rsidRDefault="00354568" w:rsidP="005742D3">
            <w:pPr>
              <w:pStyle w:val="TAL"/>
              <w:rPr>
                <w:lang w:eastAsia="en-US"/>
              </w:rPr>
            </w:pPr>
          </w:p>
        </w:tc>
      </w:tr>
      <w:tr w:rsidR="00354568" w:rsidRPr="00CD7D70" w14:paraId="2F67843C" w14:textId="77777777" w:rsidTr="005742D3">
        <w:tblPrEx>
          <w:tblCellMar>
            <w:right w:w="108" w:type="dxa"/>
          </w:tblCellMar>
        </w:tblPrEx>
        <w:trPr>
          <w:jc w:val="center"/>
        </w:trPr>
        <w:tc>
          <w:tcPr>
            <w:tcW w:w="4535" w:type="dxa"/>
            <w:gridSpan w:val="2"/>
          </w:tcPr>
          <w:p w14:paraId="26E3A534" w14:textId="77777777" w:rsidR="00354568" w:rsidRPr="00CD7D70" w:rsidRDefault="00354568" w:rsidP="005742D3">
            <w:pPr>
              <w:pStyle w:val="TAL"/>
              <w:rPr>
                <w:lang w:eastAsia="en-US"/>
              </w:rPr>
            </w:pPr>
            <w:r w:rsidRPr="00CD7D70">
              <w:rPr>
                <w:lang w:eastAsia="en-US"/>
              </w:rPr>
              <w:t xml:space="preserve">                     bt-ProvideCapabilities-r13</w:t>
            </w:r>
          </w:p>
        </w:tc>
        <w:tc>
          <w:tcPr>
            <w:tcW w:w="2377" w:type="dxa"/>
          </w:tcPr>
          <w:p w14:paraId="06457F8E"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333B1EE3" w14:textId="77777777" w:rsidR="00354568" w:rsidRPr="00CD7D70" w:rsidRDefault="00354568" w:rsidP="005742D3">
            <w:pPr>
              <w:pStyle w:val="TAL"/>
              <w:rPr>
                <w:lang w:eastAsia="ja-JP"/>
              </w:rPr>
            </w:pPr>
            <w:r w:rsidRPr="00CD7D70">
              <w:rPr>
                <w:lang w:eastAsia="ja-JP"/>
              </w:rPr>
              <w:t>Rel-13 onwards</w:t>
            </w:r>
          </w:p>
        </w:tc>
        <w:tc>
          <w:tcPr>
            <w:tcW w:w="1245" w:type="dxa"/>
          </w:tcPr>
          <w:p w14:paraId="7E1CBC0F" w14:textId="77777777" w:rsidR="00354568" w:rsidRPr="00CD7D70" w:rsidRDefault="00354568" w:rsidP="005742D3">
            <w:pPr>
              <w:pStyle w:val="TAL"/>
              <w:rPr>
                <w:lang w:eastAsia="en-US"/>
              </w:rPr>
            </w:pPr>
          </w:p>
        </w:tc>
      </w:tr>
      <w:tr w:rsidR="007A1DA9" w:rsidRPr="00CD7D70" w14:paraId="1DBD02E0" w14:textId="77777777" w:rsidTr="00CB0052">
        <w:tblPrEx>
          <w:tblCellMar>
            <w:right w:w="108" w:type="dxa"/>
          </w:tblCellMar>
        </w:tblPrEx>
        <w:trPr>
          <w:jc w:val="center"/>
        </w:trPr>
        <w:tc>
          <w:tcPr>
            <w:tcW w:w="4535" w:type="dxa"/>
            <w:gridSpan w:val="2"/>
          </w:tcPr>
          <w:p w14:paraId="3148C425" w14:textId="77777777" w:rsidR="007A1DA9" w:rsidRPr="00CD7D70" w:rsidRDefault="007A1DA9" w:rsidP="00CB0052">
            <w:pPr>
              <w:pStyle w:val="TAL"/>
              <w:rPr>
                <w:lang w:eastAsia="en-US"/>
              </w:rPr>
            </w:pPr>
            <w:r w:rsidRPr="00CD7D70">
              <w:rPr>
                <w:lang w:eastAsia="en-US"/>
              </w:rPr>
              <w:t xml:space="preserve">                   }</w:t>
            </w:r>
          </w:p>
        </w:tc>
        <w:tc>
          <w:tcPr>
            <w:tcW w:w="2377" w:type="dxa"/>
          </w:tcPr>
          <w:p w14:paraId="4F998AD2" w14:textId="77777777" w:rsidR="007A1DA9" w:rsidRPr="00CD7D70" w:rsidRDefault="007A1DA9" w:rsidP="00CB0052">
            <w:pPr>
              <w:pStyle w:val="TAL"/>
              <w:rPr>
                <w:lang w:eastAsia="ja-JP"/>
              </w:rPr>
            </w:pPr>
          </w:p>
        </w:tc>
        <w:tc>
          <w:tcPr>
            <w:tcW w:w="1590" w:type="dxa"/>
          </w:tcPr>
          <w:p w14:paraId="506F69CA" w14:textId="77777777" w:rsidR="007A1DA9" w:rsidRPr="00CD7D70" w:rsidRDefault="007A1DA9" w:rsidP="00CB0052">
            <w:pPr>
              <w:pStyle w:val="TAL"/>
              <w:rPr>
                <w:lang w:eastAsia="ja-JP"/>
              </w:rPr>
            </w:pPr>
          </w:p>
        </w:tc>
        <w:tc>
          <w:tcPr>
            <w:tcW w:w="1245" w:type="dxa"/>
          </w:tcPr>
          <w:p w14:paraId="5D3A3981" w14:textId="77777777" w:rsidR="007A1DA9" w:rsidRPr="00CD7D70" w:rsidRDefault="007A1DA9" w:rsidP="00CB0052">
            <w:pPr>
              <w:pStyle w:val="TAL"/>
              <w:rPr>
                <w:lang w:eastAsia="en-US"/>
              </w:rPr>
            </w:pPr>
          </w:p>
        </w:tc>
      </w:tr>
      <w:tr w:rsidR="007A1DA9" w:rsidRPr="00CD7D70" w14:paraId="293E159E" w14:textId="77777777" w:rsidTr="00CB0052">
        <w:tblPrEx>
          <w:tblCellMar>
            <w:right w:w="108" w:type="dxa"/>
          </w:tblCellMar>
        </w:tblPrEx>
        <w:trPr>
          <w:jc w:val="center"/>
        </w:trPr>
        <w:tc>
          <w:tcPr>
            <w:tcW w:w="4535" w:type="dxa"/>
            <w:gridSpan w:val="2"/>
          </w:tcPr>
          <w:p w14:paraId="77240C43" w14:textId="77777777" w:rsidR="007A1DA9" w:rsidRPr="00CD7D70" w:rsidRDefault="007A1DA9" w:rsidP="00CB0052">
            <w:pPr>
              <w:pStyle w:val="TAL"/>
              <w:rPr>
                <w:lang w:eastAsia="en-US"/>
              </w:rPr>
            </w:pPr>
            <w:r w:rsidRPr="00CD7D70">
              <w:rPr>
                <w:lang w:eastAsia="en-US"/>
              </w:rPr>
              <w:t xml:space="preserve">          }</w:t>
            </w:r>
          </w:p>
        </w:tc>
        <w:tc>
          <w:tcPr>
            <w:tcW w:w="2377" w:type="dxa"/>
          </w:tcPr>
          <w:p w14:paraId="3CF74BB8" w14:textId="77777777" w:rsidR="007A1DA9" w:rsidRPr="00CD7D70" w:rsidRDefault="007A1DA9" w:rsidP="00CB0052">
            <w:pPr>
              <w:pStyle w:val="TAL"/>
              <w:rPr>
                <w:lang w:eastAsia="ja-JP"/>
              </w:rPr>
            </w:pPr>
          </w:p>
        </w:tc>
        <w:tc>
          <w:tcPr>
            <w:tcW w:w="1590" w:type="dxa"/>
          </w:tcPr>
          <w:p w14:paraId="7620A28A" w14:textId="77777777" w:rsidR="007A1DA9" w:rsidRPr="00CD7D70" w:rsidRDefault="007A1DA9" w:rsidP="00CB0052">
            <w:pPr>
              <w:pStyle w:val="TAL"/>
              <w:rPr>
                <w:lang w:eastAsia="ja-JP"/>
              </w:rPr>
            </w:pPr>
          </w:p>
        </w:tc>
        <w:tc>
          <w:tcPr>
            <w:tcW w:w="1245" w:type="dxa"/>
          </w:tcPr>
          <w:p w14:paraId="5D087A06" w14:textId="77777777" w:rsidR="007A1DA9" w:rsidRPr="00CD7D70" w:rsidRDefault="007A1DA9" w:rsidP="00CB0052">
            <w:pPr>
              <w:pStyle w:val="TAL"/>
              <w:rPr>
                <w:lang w:eastAsia="en-US"/>
              </w:rPr>
            </w:pPr>
          </w:p>
        </w:tc>
      </w:tr>
      <w:tr w:rsidR="007A1DA9" w:rsidRPr="00CD7D70" w14:paraId="38A0DB25" w14:textId="77777777" w:rsidTr="00CB0052">
        <w:tblPrEx>
          <w:tblCellMar>
            <w:right w:w="108" w:type="dxa"/>
          </w:tblCellMar>
        </w:tblPrEx>
        <w:trPr>
          <w:jc w:val="center"/>
        </w:trPr>
        <w:tc>
          <w:tcPr>
            <w:tcW w:w="4535" w:type="dxa"/>
            <w:gridSpan w:val="2"/>
          </w:tcPr>
          <w:p w14:paraId="4DD01548" w14:textId="77777777" w:rsidR="007A1DA9" w:rsidRPr="00CD7D70" w:rsidRDefault="007A1DA9" w:rsidP="00CB0052">
            <w:pPr>
              <w:pStyle w:val="TAL"/>
              <w:rPr>
                <w:lang w:eastAsia="en-US"/>
              </w:rPr>
            </w:pPr>
            <w:r w:rsidRPr="00CD7D70">
              <w:rPr>
                <w:lang w:eastAsia="en-US"/>
              </w:rPr>
              <w:t xml:space="preserve">      }</w:t>
            </w:r>
          </w:p>
        </w:tc>
        <w:tc>
          <w:tcPr>
            <w:tcW w:w="2377" w:type="dxa"/>
          </w:tcPr>
          <w:p w14:paraId="42CD3E8D" w14:textId="77777777" w:rsidR="007A1DA9" w:rsidRPr="00CD7D70" w:rsidRDefault="007A1DA9" w:rsidP="00CB0052">
            <w:pPr>
              <w:pStyle w:val="TAL"/>
              <w:rPr>
                <w:lang w:eastAsia="ja-JP"/>
              </w:rPr>
            </w:pPr>
          </w:p>
        </w:tc>
        <w:tc>
          <w:tcPr>
            <w:tcW w:w="1590" w:type="dxa"/>
          </w:tcPr>
          <w:p w14:paraId="56E5876E" w14:textId="77777777" w:rsidR="007A1DA9" w:rsidRPr="00CD7D70" w:rsidRDefault="007A1DA9" w:rsidP="00CB0052">
            <w:pPr>
              <w:pStyle w:val="TAL"/>
              <w:rPr>
                <w:lang w:eastAsia="ja-JP"/>
              </w:rPr>
            </w:pPr>
          </w:p>
        </w:tc>
        <w:tc>
          <w:tcPr>
            <w:tcW w:w="1245" w:type="dxa"/>
          </w:tcPr>
          <w:p w14:paraId="3E89697E" w14:textId="77777777" w:rsidR="007A1DA9" w:rsidRPr="00CD7D70" w:rsidRDefault="007A1DA9" w:rsidP="00CB0052">
            <w:pPr>
              <w:pStyle w:val="TAL"/>
              <w:rPr>
                <w:lang w:eastAsia="en-US"/>
              </w:rPr>
            </w:pPr>
          </w:p>
        </w:tc>
      </w:tr>
      <w:tr w:rsidR="007A1DA9" w:rsidRPr="00CD7D70" w14:paraId="51CC1E2E" w14:textId="77777777" w:rsidTr="00CB0052">
        <w:tblPrEx>
          <w:tblCellMar>
            <w:right w:w="108" w:type="dxa"/>
          </w:tblCellMar>
        </w:tblPrEx>
        <w:trPr>
          <w:jc w:val="center"/>
        </w:trPr>
        <w:tc>
          <w:tcPr>
            <w:tcW w:w="4535" w:type="dxa"/>
            <w:gridSpan w:val="2"/>
          </w:tcPr>
          <w:p w14:paraId="0E03E227" w14:textId="77777777" w:rsidR="007A1DA9" w:rsidRPr="00CD7D70" w:rsidRDefault="007A1DA9" w:rsidP="00CB0052">
            <w:pPr>
              <w:pStyle w:val="TAL"/>
              <w:rPr>
                <w:lang w:eastAsia="en-US"/>
              </w:rPr>
            </w:pPr>
            <w:r w:rsidRPr="00CD7D70">
              <w:rPr>
                <w:lang w:eastAsia="en-US"/>
              </w:rPr>
              <w:t xml:space="preserve">     }</w:t>
            </w:r>
          </w:p>
        </w:tc>
        <w:tc>
          <w:tcPr>
            <w:tcW w:w="2377" w:type="dxa"/>
          </w:tcPr>
          <w:p w14:paraId="46079F20" w14:textId="77777777" w:rsidR="007A1DA9" w:rsidRPr="00CD7D70" w:rsidRDefault="007A1DA9" w:rsidP="00CB0052">
            <w:pPr>
              <w:pStyle w:val="TAL"/>
              <w:rPr>
                <w:lang w:eastAsia="ja-JP"/>
              </w:rPr>
            </w:pPr>
          </w:p>
        </w:tc>
        <w:tc>
          <w:tcPr>
            <w:tcW w:w="1590" w:type="dxa"/>
          </w:tcPr>
          <w:p w14:paraId="2D7067DE" w14:textId="77777777" w:rsidR="007A1DA9" w:rsidRPr="00CD7D70" w:rsidRDefault="007A1DA9" w:rsidP="00CB0052">
            <w:pPr>
              <w:pStyle w:val="TAL"/>
              <w:rPr>
                <w:lang w:eastAsia="ja-JP"/>
              </w:rPr>
            </w:pPr>
          </w:p>
        </w:tc>
        <w:tc>
          <w:tcPr>
            <w:tcW w:w="1245" w:type="dxa"/>
          </w:tcPr>
          <w:p w14:paraId="4C4D6FF0" w14:textId="77777777" w:rsidR="007A1DA9" w:rsidRPr="00CD7D70" w:rsidRDefault="007A1DA9" w:rsidP="00CB0052">
            <w:pPr>
              <w:pStyle w:val="TAL"/>
              <w:rPr>
                <w:lang w:eastAsia="en-US"/>
              </w:rPr>
            </w:pPr>
          </w:p>
        </w:tc>
      </w:tr>
      <w:tr w:rsidR="007A1DA9" w:rsidRPr="00CD7D70" w14:paraId="366810DC" w14:textId="77777777" w:rsidTr="00CB0052">
        <w:tblPrEx>
          <w:tblCellMar>
            <w:right w:w="108" w:type="dxa"/>
          </w:tblCellMar>
        </w:tblPrEx>
        <w:trPr>
          <w:jc w:val="center"/>
        </w:trPr>
        <w:tc>
          <w:tcPr>
            <w:tcW w:w="4535" w:type="dxa"/>
            <w:gridSpan w:val="2"/>
          </w:tcPr>
          <w:p w14:paraId="1EAEBC4E" w14:textId="77777777" w:rsidR="007A1DA9" w:rsidRPr="00CD7D70" w:rsidRDefault="007A1DA9" w:rsidP="00CB0052">
            <w:pPr>
              <w:pStyle w:val="TAL"/>
              <w:rPr>
                <w:lang w:eastAsia="en-US"/>
              </w:rPr>
            </w:pPr>
            <w:r w:rsidRPr="00CD7D70">
              <w:rPr>
                <w:lang w:eastAsia="en-US"/>
              </w:rPr>
              <w:t xml:space="preserve"> }</w:t>
            </w:r>
          </w:p>
        </w:tc>
        <w:tc>
          <w:tcPr>
            <w:tcW w:w="2377" w:type="dxa"/>
          </w:tcPr>
          <w:p w14:paraId="307ABDE6" w14:textId="77777777" w:rsidR="007A1DA9" w:rsidRPr="00CD7D70" w:rsidRDefault="007A1DA9" w:rsidP="00CB0052">
            <w:pPr>
              <w:pStyle w:val="TAL"/>
              <w:rPr>
                <w:lang w:eastAsia="ja-JP"/>
              </w:rPr>
            </w:pPr>
          </w:p>
        </w:tc>
        <w:tc>
          <w:tcPr>
            <w:tcW w:w="1590" w:type="dxa"/>
          </w:tcPr>
          <w:p w14:paraId="6FD3F7EB" w14:textId="77777777" w:rsidR="007A1DA9" w:rsidRPr="00CD7D70" w:rsidRDefault="007A1DA9" w:rsidP="00CB0052">
            <w:pPr>
              <w:pStyle w:val="TAL"/>
              <w:rPr>
                <w:lang w:eastAsia="ja-JP"/>
              </w:rPr>
            </w:pPr>
          </w:p>
        </w:tc>
        <w:tc>
          <w:tcPr>
            <w:tcW w:w="1245" w:type="dxa"/>
          </w:tcPr>
          <w:p w14:paraId="31DAEAA2" w14:textId="77777777" w:rsidR="007A1DA9" w:rsidRPr="00CD7D70" w:rsidRDefault="007A1DA9" w:rsidP="00CB0052">
            <w:pPr>
              <w:pStyle w:val="TAL"/>
              <w:rPr>
                <w:lang w:eastAsia="en-US"/>
              </w:rPr>
            </w:pPr>
          </w:p>
        </w:tc>
      </w:tr>
      <w:tr w:rsidR="007A1DA9" w:rsidRPr="00CD7D70" w14:paraId="6B79DB22" w14:textId="77777777" w:rsidTr="00CB0052">
        <w:tblPrEx>
          <w:tblCellMar>
            <w:right w:w="108" w:type="dxa"/>
          </w:tblCellMar>
        </w:tblPrEx>
        <w:trPr>
          <w:jc w:val="center"/>
        </w:trPr>
        <w:tc>
          <w:tcPr>
            <w:tcW w:w="4535" w:type="dxa"/>
            <w:gridSpan w:val="2"/>
          </w:tcPr>
          <w:p w14:paraId="515B90C0" w14:textId="77777777" w:rsidR="007A1DA9" w:rsidRPr="00CD7D70" w:rsidRDefault="007A1DA9" w:rsidP="00CB0052">
            <w:pPr>
              <w:pStyle w:val="TAL"/>
              <w:rPr>
                <w:lang w:eastAsia="en-US"/>
              </w:rPr>
            </w:pPr>
            <w:r w:rsidRPr="00CD7D70">
              <w:rPr>
                <w:lang w:eastAsia="en-US"/>
              </w:rPr>
              <w:t>}</w:t>
            </w:r>
          </w:p>
        </w:tc>
        <w:tc>
          <w:tcPr>
            <w:tcW w:w="2377" w:type="dxa"/>
          </w:tcPr>
          <w:p w14:paraId="40CD04DE" w14:textId="77777777" w:rsidR="007A1DA9" w:rsidRPr="00CD7D70" w:rsidRDefault="007A1DA9" w:rsidP="00CB0052">
            <w:pPr>
              <w:pStyle w:val="TAL"/>
              <w:rPr>
                <w:lang w:eastAsia="ja-JP"/>
              </w:rPr>
            </w:pPr>
          </w:p>
        </w:tc>
        <w:tc>
          <w:tcPr>
            <w:tcW w:w="1590" w:type="dxa"/>
          </w:tcPr>
          <w:p w14:paraId="1440A0CD" w14:textId="77777777" w:rsidR="007A1DA9" w:rsidRPr="00CD7D70" w:rsidRDefault="007A1DA9" w:rsidP="00CB0052">
            <w:pPr>
              <w:pStyle w:val="TAL"/>
              <w:rPr>
                <w:lang w:eastAsia="ja-JP"/>
              </w:rPr>
            </w:pPr>
          </w:p>
        </w:tc>
        <w:tc>
          <w:tcPr>
            <w:tcW w:w="1245" w:type="dxa"/>
          </w:tcPr>
          <w:p w14:paraId="0E659E62" w14:textId="77777777" w:rsidR="007A1DA9" w:rsidRPr="00CD7D70" w:rsidRDefault="007A1DA9" w:rsidP="00CB0052">
            <w:pPr>
              <w:pStyle w:val="TAL"/>
              <w:rPr>
                <w:lang w:eastAsia="en-US"/>
              </w:rPr>
            </w:pPr>
          </w:p>
        </w:tc>
      </w:tr>
    </w:tbl>
    <w:p w14:paraId="3CD896C5" w14:textId="77777777" w:rsidR="007A1DA9" w:rsidRPr="00CD7D70" w:rsidRDefault="007A1DA9" w:rsidP="007A1DA9"/>
    <w:p w14:paraId="5C1CE14D" w14:textId="77777777" w:rsidR="007A1DA9" w:rsidRPr="00CD7D70" w:rsidRDefault="007A1DA9" w:rsidP="007A1DA9">
      <w:pPr>
        <w:pStyle w:val="TH"/>
      </w:pPr>
      <w:r w:rsidRPr="00CD7D70">
        <w:t>Table 7.3.4.4.3.3-9: LPP Request Assistance Data (step</w:t>
      </w:r>
      <w:r w:rsidR="00F4410F" w:rsidRPr="00CD7D70">
        <w:t>s</w:t>
      </w:r>
      <w:r w:rsidRPr="00CD7D70">
        <w:t xml:space="preserve"> 3</w:t>
      </w:r>
      <w:r w:rsidR="00F4410F" w:rsidRPr="00CD7D70">
        <w:t xml:space="preserve"> and 4a</w:t>
      </w:r>
      <w:r w:rsidRPr="00CD7D70">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16D9ADD9" w14:textId="77777777" w:rsidTr="00CB0052">
        <w:trPr>
          <w:gridBefore w:val="1"/>
          <w:wBefore w:w="9" w:type="dxa"/>
          <w:jc w:val="center"/>
        </w:trPr>
        <w:tc>
          <w:tcPr>
            <w:tcW w:w="9738" w:type="dxa"/>
            <w:gridSpan w:val="4"/>
          </w:tcPr>
          <w:p w14:paraId="5AFC29B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6BD08F03" w14:textId="77777777" w:rsidTr="00CB0052">
        <w:tblPrEx>
          <w:tblCellMar>
            <w:right w:w="108" w:type="dxa"/>
          </w:tblCellMar>
        </w:tblPrEx>
        <w:trPr>
          <w:jc w:val="center"/>
        </w:trPr>
        <w:tc>
          <w:tcPr>
            <w:tcW w:w="4535" w:type="dxa"/>
            <w:gridSpan w:val="2"/>
          </w:tcPr>
          <w:p w14:paraId="37EF192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6AA5A7CA"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7022E56B"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05C82F70"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E52D113" w14:textId="77777777" w:rsidTr="00CB0052">
        <w:tblPrEx>
          <w:tblCellMar>
            <w:right w:w="108" w:type="dxa"/>
          </w:tblCellMar>
        </w:tblPrEx>
        <w:trPr>
          <w:jc w:val="center"/>
        </w:trPr>
        <w:tc>
          <w:tcPr>
            <w:tcW w:w="4535" w:type="dxa"/>
            <w:gridSpan w:val="2"/>
          </w:tcPr>
          <w:p w14:paraId="3B0B5030"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3C102312" w14:textId="77777777" w:rsidR="007A1DA9" w:rsidRPr="00CD7D70" w:rsidRDefault="007A1DA9" w:rsidP="00CB0052">
            <w:pPr>
              <w:widowControl w:val="0"/>
              <w:spacing w:after="0"/>
              <w:rPr>
                <w:rFonts w:ascii="Arial" w:hAnsi="Arial"/>
                <w:sz w:val="18"/>
              </w:rPr>
            </w:pPr>
          </w:p>
        </w:tc>
        <w:tc>
          <w:tcPr>
            <w:tcW w:w="1700" w:type="dxa"/>
          </w:tcPr>
          <w:p w14:paraId="521E3704" w14:textId="77777777" w:rsidR="007A1DA9" w:rsidRPr="00CD7D70" w:rsidRDefault="007A1DA9" w:rsidP="00CB0052">
            <w:pPr>
              <w:widowControl w:val="0"/>
              <w:spacing w:after="0"/>
              <w:rPr>
                <w:rFonts w:ascii="Arial" w:hAnsi="Arial"/>
                <w:sz w:val="18"/>
              </w:rPr>
            </w:pPr>
          </w:p>
        </w:tc>
        <w:tc>
          <w:tcPr>
            <w:tcW w:w="1245" w:type="dxa"/>
          </w:tcPr>
          <w:p w14:paraId="6C31673F" w14:textId="77777777" w:rsidR="007A1DA9" w:rsidRPr="00CD7D70" w:rsidRDefault="007A1DA9" w:rsidP="00CB0052">
            <w:pPr>
              <w:widowControl w:val="0"/>
              <w:spacing w:after="0"/>
              <w:rPr>
                <w:rFonts w:ascii="Arial" w:hAnsi="Arial"/>
                <w:sz w:val="18"/>
              </w:rPr>
            </w:pPr>
          </w:p>
        </w:tc>
      </w:tr>
      <w:tr w:rsidR="007A1DA9" w:rsidRPr="00CD7D70" w14:paraId="459C2F0D" w14:textId="77777777" w:rsidTr="00CB0052">
        <w:tblPrEx>
          <w:tblCellMar>
            <w:right w:w="108" w:type="dxa"/>
          </w:tblCellMar>
        </w:tblPrEx>
        <w:trPr>
          <w:jc w:val="center"/>
        </w:trPr>
        <w:tc>
          <w:tcPr>
            <w:tcW w:w="4535" w:type="dxa"/>
            <w:gridSpan w:val="2"/>
          </w:tcPr>
          <w:p w14:paraId="0A2BA30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SEQUENCE {</w:t>
            </w:r>
          </w:p>
        </w:tc>
        <w:tc>
          <w:tcPr>
            <w:tcW w:w="2267" w:type="dxa"/>
          </w:tcPr>
          <w:p w14:paraId="471A8801" w14:textId="77777777" w:rsidR="007A1DA9" w:rsidRPr="00CD7D70" w:rsidRDefault="007A1DA9" w:rsidP="00CB0052">
            <w:pPr>
              <w:widowControl w:val="0"/>
              <w:spacing w:after="0"/>
              <w:rPr>
                <w:rFonts w:ascii="Arial" w:hAnsi="Arial"/>
                <w:sz w:val="18"/>
                <w:lang w:eastAsia="ja-JP"/>
              </w:rPr>
            </w:pPr>
          </w:p>
        </w:tc>
        <w:tc>
          <w:tcPr>
            <w:tcW w:w="1700" w:type="dxa"/>
          </w:tcPr>
          <w:p w14:paraId="5FE0723E" w14:textId="77777777" w:rsidR="007A1DA9" w:rsidRPr="00CD7D70" w:rsidRDefault="007A1DA9" w:rsidP="00CB0052">
            <w:pPr>
              <w:widowControl w:val="0"/>
              <w:spacing w:after="0"/>
              <w:rPr>
                <w:rFonts w:ascii="Arial" w:hAnsi="Arial"/>
                <w:sz w:val="18"/>
                <w:lang w:eastAsia="ja-JP"/>
              </w:rPr>
            </w:pPr>
          </w:p>
        </w:tc>
        <w:tc>
          <w:tcPr>
            <w:tcW w:w="1245" w:type="dxa"/>
          </w:tcPr>
          <w:p w14:paraId="408B933C" w14:textId="77777777" w:rsidR="007A1DA9" w:rsidRPr="00CD7D70" w:rsidRDefault="007A1DA9" w:rsidP="00CB0052">
            <w:pPr>
              <w:widowControl w:val="0"/>
              <w:spacing w:after="0"/>
              <w:rPr>
                <w:rFonts w:ascii="Arial" w:hAnsi="Arial"/>
                <w:sz w:val="18"/>
              </w:rPr>
            </w:pPr>
          </w:p>
        </w:tc>
      </w:tr>
      <w:tr w:rsidR="007A1DA9" w:rsidRPr="00CD7D70" w14:paraId="2FB5495E" w14:textId="77777777" w:rsidTr="00CB0052">
        <w:tblPrEx>
          <w:tblCellMar>
            <w:right w:w="108" w:type="dxa"/>
          </w:tblCellMar>
        </w:tblPrEx>
        <w:trPr>
          <w:jc w:val="center"/>
        </w:trPr>
        <w:tc>
          <w:tcPr>
            <w:tcW w:w="4535" w:type="dxa"/>
            <w:gridSpan w:val="2"/>
          </w:tcPr>
          <w:p w14:paraId="13C5DFC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267" w:type="dxa"/>
          </w:tcPr>
          <w:p w14:paraId="2927089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argetDevice</w:t>
            </w:r>
          </w:p>
        </w:tc>
        <w:tc>
          <w:tcPr>
            <w:tcW w:w="1700" w:type="dxa"/>
          </w:tcPr>
          <w:p w14:paraId="5981A29B" w14:textId="77777777" w:rsidR="007A1DA9" w:rsidRPr="00CD7D70" w:rsidRDefault="007A1DA9" w:rsidP="00CB0052">
            <w:pPr>
              <w:widowControl w:val="0"/>
              <w:spacing w:after="0"/>
              <w:rPr>
                <w:rFonts w:ascii="Arial" w:hAnsi="Arial"/>
                <w:sz w:val="18"/>
                <w:lang w:eastAsia="ja-JP"/>
              </w:rPr>
            </w:pPr>
          </w:p>
        </w:tc>
        <w:tc>
          <w:tcPr>
            <w:tcW w:w="1245" w:type="dxa"/>
          </w:tcPr>
          <w:p w14:paraId="5D480A05" w14:textId="77777777" w:rsidR="007A1DA9" w:rsidRPr="00CD7D70" w:rsidRDefault="007A1DA9" w:rsidP="00CB0052">
            <w:pPr>
              <w:widowControl w:val="0"/>
              <w:spacing w:after="0"/>
              <w:rPr>
                <w:rFonts w:ascii="Arial" w:hAnsi="Arial"/>
                <w:sz w:val="18"/>
              </w:rPr>
            </w:pPr>
          </w:p>
        </w:tc>
      </w:tr>
      <w:tr w:rsidR="007A1DA9" w:rsidRPr="00CD7D70" w14:paraId="153D636B" w14:textId="77777777" w:rsidTr="00CB0052">
        <w:tblPrEx>
          <w:tblCellMar>
            <w:right w:w="108" w:type="dxa"/>
          </w:tblCellMar>
        </w:tblPrEx>
        <w:trPr>
          <w:jc w:val="center"/>
        </w:trPr>
        <w:tc>
          <w:tcPr>
            <w:tcW w:w="4535" w:type="dxa"/>
            <w:gridSpan w:val="2"/>
          </w:tcPr>
          <w:p w14:paraId="58CC760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267" w:type="dxa"/>
          </w:tcPr>
          <w:p w14:paraId="36D91DC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4257FAFD" w14:textId="77777777" w:rsidR="007A1DA9" w:rsidRPr="00CD7D70" w:rsidRDefault="007A1DA9" w:rsidP="00CB0052">
            <w:pPr>
              <w:widowControl w:val="0"/>
              <w:spacing w:after="0"/>
              <w:rPr>
                <w:rFonts w:ascii="Arial" w:hAnsi="Arial"/>
                <w:sz w:val="18"/>
                <w:lang w:eastAsia="ja-JP"/>
              </w:rPr>
            </w:pPr>
          </w:p>
        </w:tc>
        <w:tc>
          <w:tcPr>
            <w:tcW w:w="1245" w:type="dxa"/>
          </w:tcPr>
          <w:p w14:paraId="44448F61" w14:textId="77777777" w:rsidR="007A1DA9" w:rsidRPr="00CD7D70" w:rsidRDefault="007A1DA9" w:rsidP="00CB0052">
            <w:pPr>
              <w:widowControl w:val="0"/>
              <w:spacing w:after="0"/>
              <w:rPr>
                <w:rFonts w:ascii="Arial" w:hAnsi="Arial"/>
                <w:sz w:val="18"/>
              </w:rPr>
            </w:pPr>
          </w:p>
        </w:tc>
      </w:tr>
      <w:tr w:rsidR="007A1DA9" w:rsidRPr="00CD7D70" w14:paraId="6D5444C1" w14:textId="77777777" w:rsidTr="00CB0052">
        <w:tblPrEx>
          <w:tblCellMar>
            <w:right w:w="108" w:type="dxa"/>
          </w:tblCellMar>
        </w:tblPrEx>
        <w:trPr>
          <w:jc w:val="center"/>
        </w:trPr>
        <w:tc>
          <w:tcPr>
            <w:tcW w:w="4535" w:type="dxa"/>
            <w:gridSpan w:val="2"/>
          </w:tcPr>
          <w:p w14:paraId="6F1BB7E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156B871E" w14:textId="77777777" w:rsidR="007A1DA9" w:rsidRPr="00CD7D70" w:rsidRDefault="007A1DA9" w:rsidP="00CB0052">
            <w:pPr>
              <w:widowControl w:val="0"/>
              <w:spacing w:after="0"/>
              <w:rPr>
                <w:rFonts w:ascii="Arial" w:hAnsi="Arial"/>
                <w:sz w:val="18"/>
                <w:lang w:eastAsia="ja-JP"/>
              </w:rPr>
            </w:pPr>
          </w:p>
        </w:tc>
        <w:tc>
          <w:tcPr>
            <w:tcW w:w="1700" w:type="dxa"/>
          </w:tcPr>
          <w:p w14:paraId="592B4E28" w14:textId="77777777" w:rsidR="007A1DA9" w:rsidRPr="00CD7D70" w:rsidRDefault="007A1DA9" w:rsidP="00CB0052">
            <w:pPr>
              <w:widowControl w:val="0"/>
              <w:spacing w:after="0"/>
              <w:rPr>
                <w:rFonts w:ascii="Arial" w:hAnsi="Arial"/>
                <w:sz w:val="18"/>
                <w:lang w:eastAsia="ja-JP"/>
              </w:rPr>
            </w:pPr>
          </w:p>
        </w:tc>
        <w:tc>
          <w:tcPr>
            <w:tcW w:w="1245" w:type="dxa"/>
          </w:tcPr>
          <w:p w14:paraId="6D624093" w14:textId="77777777" w:rsidR="007A1DA9" w:rsidRPr="00CD7D70" w:rsidRDefault="007A1DA9" w:rsidP="00CB0052">
            <w:pPr>
              <w:widowControl w:val="0"/>
              <w:spacing w:after="0"/>
              <w:rPr>
                <w:rFonts w:ascii="Arial" w:hAnsi="Arial"/>
                <w:sz w:val="18"/>
              </w:rPr>
            </w:pPr>
          </w:p>
        </w:tc>
      </w:tr>
      <w:tr w:rsidR="007A1DA9" w:rsidRPr="00CD7D70" w14:paraId="4A114CA1" w14:textId="77777777" w:rsidTr="00CB0052">
        <w:tblPrEx>
          <w:tblCellMar>
            <w:right w:w="108" w:type="dxa"/>
          </w:tblCellMar>
        </w:tblPrEx>
        <w:trPr>
          <w:jc w:val="center"/>
        </w:trPr>
        <w:tc>
          <w:tcPr>
            <w:tcW w:w="4535" w:type="dxa"/>
            <w:gridSpan w:val="2"/>
          </w:tcPr>
          <w:p w14:paraId="54DE9BF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7B125CA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700" w:type="dxa"/>
          </w:tcPr>
          <w:p w14:paraId="0A7A1BB0" w14:textId="77777777" w:rsidR="007A1DA9" w:rsidRPr="00CD7D70" w:rsidRDefault="007A1DA9" w:rsidP="00CB0052">
            <w:pPr>
              <w:widowControl w:val="0"/>
              <w:spacing w:after="0"/>
              <w:rPr>
                <w:rFonts w:ascii="Arial" w:hAnsi="Arial"/>
                <w:sz w:val="18"/>
                <w:lang w:eastAsia="ja-JP"/>
              </w:rPr>
            </w:pPr>
          </w:p>
        </w:tc>
        <w:tc>
          <w:tcPr>
            <w:tcW w:w="1245" w:type="dxa"/>
          </w:tcPr>
          <w:p w14:paraId="0984E351" w14:textId="77777777" w:rsidR="007A1DA9" w:rsidRPr="00CD7D70" w:rsidRDefault="007A1DA9" w:rsidP="00CB0052">
            <w:pPr>
              <w:widowControl w:val="0"/>
              <w:spacing w:after="0"/>
              <w:rPr>
                <w:rFonts w:ascii="Arial" w:hAnsi="Arial"/>
                <w:sz w:val="18"/>
              </w:rPr>
            </w:pPr>
          </w:p>
        </w:tc>
      </w:tr>
      <w:tr w:rsidR="007A1DA9" w:rsidRPr="00CD7D70" w14:paraId="6FCE4673" w14:textId="77777777" w:rsidTr="00CB0052">
        <w:tblPrEx>
          <w:tblCellMar>
            <w:right w:w="108" w:type="dxa"/>
          </w:tblCellMar>
        </w:tblPrEx>
        <w:trPr>
          <w:jc w:val="center"/>
        </w:trPr>
        <w:tc>
          <w:tcPr>
            <w:tcW w:w="4535" w:type="dxa"/>
            <w:gridSpan w:val="2"/>
          </w:tcPr>
          <w:p w14:paraId="14B58AC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139A3A1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1EB3E5AB" w14:textId="77777777" w:rsidR="007A1DA9" w:rsidRPr="00CD7D70" w:rsidRDefault="007A1DA9" w:rsidP="00CB0052">
            <w:pPr>
              <w:widowControl w:val="0"/>
              <w:spacing w:after="0"/>
              <w:rPr>
                <w:rFonts w:ascii="Arial" w:hAnsi="Arial"/>
                <w:sz w:val="18"/>
                <w:lang w:eastAsia="ja-JP"/>
              </w:rPr>
            </w:pPr>
          </w:p>
        </w:tc>
        <w:tc>
          <w:tcPr>
            <w:tcW w:w="1245" w:type="dxa"/>
          </w:tcPr>
          <w:p w14:paraId="767E8C03" w14:textId="77777777" w:rsidR="007A1DA9" w:rsidRPr="00CD7D70" w:rsidRDefault="007A1DA9" w:rsidP="00CB0052">
            <w:pPr>
              <w:widowControl w:val="0"/>
              <w:spacing w:after="0"/>
              <w:rPr>
                <w:rFonts w:ascii="Arial" w:hAnsi="Arial"/>
                <w:sz w:val="18"/>
              </w:rPr>
            </w:pPr>
          </w:p>
        </w:tc>
      </w:tr>
      <w:tr w:rsidR="007A1DA9" w:rsidRPr="00CD7D70" w14:paraId="7C5AC21F" w14:textId="77777777" w:rsidTr="00CB0052">
        <w:tblPrEx>
          <w:tblCellMar>
            <w:right w:w="108" w:type="dxa"/>
          </w:tblCellMar>
        </w:tblPrEx>
        <w:trPr>
          <w:jc w:val="center"/>
        </w:trPr>
        <w:tc>
          <w:tcPr>
            <w:tcW w:w="4535" w:type="dxa"/>
            <w:gridSpan w:val="2"/>
          </w:tcPr>
          <w:p w14:paraId="5771914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3ADE3E9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7B14B1E6" w14:textId="77777777" w:rsidR="007A1DA9" w:rsidRPr="00CD7D70" w:rsidRDefault="007A1DA9" w:rsidP="00CB0052">
            <w:pPr>
              <w:widowControl w:val="0"/>
              <w:spacing w:after="0"/>
              <w:rPr>
                <w:rFonts w:ascii="Arial" w:hAnsi="Arial"/>
                <w:sz w:val="18"/>
                <w:lang w:eastAsia="ja-JP"/>
              </w:rPr>
            </w:pPr>
          </w:p>
        </w:tc>
        <w:tc>
          <w:tcPr>
            <w:tcW w:w="1245" w:type="dxa"/>
          </w:tcPr>
          <w:p w14:paraId="63F9AC7A" w14:textId="77777777" w:rsidR="007A1DA9" w:rsidRPr="00CD7D70" w:rsidRDefault="007A1DA9" w:rsidP="00CB0052">
            <w:pPr>
              <w:widowControl w:val="0"/>
              <w:spacing w:after="0"/>
              <w:rPr>
                <w:rFonts w:ascii="Arial" w:hAnsi="Arial"/>
                <w:sz w:val="18"/>
              </w:rPr>
            </w:pPr>
          </w:p>
        </w:tc>
      </w:tr>
      <w:tr w:rsidR="007A1DA9" w:rsidRPr="00CD7D70" w14:paraId="38A05033" w14:textId="77777777" w:rsidTr="00CB0052">
        <w:tblPrEx>
          <w:tblCellMar>
            <w:right w:w="108" w:type="dxa"/>
          </w:tblCellMar>
        </w:tblPrEx>
        <w:trPr>
          <w:jc w:val="center"/>
        </w:trPr>
        <w:tc>
          <w:tcPr>
            <w:tcW w:w="4535" w:type="dxa"/>
            <w:gridSpan w:val="2"/>
          </w:tcPr>
          <w:p w14:paraId="40D61E7E"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ackRequested</w:t>
            </w:r>
          </w:p>
        </w:tc>
        <w:tc>
          <w:tcPr>
            <w:tcW w:w="2267" w:type="dxa"/>
          </w:tcPr>
          <w:p w14:paraId="715C8BB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700" w:type="dxa"/>
          </w:tcPr>
          <w:p w14:paraId="06697B79" w14:textId="77777777" w:rsidR="007A1DA9" w:rsidRPr="00CD7D70" w:rsidRDefault="007A1DA9" w:rsidP="00CB0052">
            <w:pPr>
              <w:widowControl w:val="0"/>
              <w:spacing w:after="0"/>
              <w:rPr>
                <w:rFonts w:ascii="Arial" w:hAnsi="Arial"/>
                <w:sz w:val="18"/>
                <w:lang w:eastAsia="ja-JP"/>
              </w:rPr>
            </w:pPr>
          </w:p>
        </w:tc>
        <w:tc>
          <w:tcPr>
            <w:tcW w:w="1245" w:type="dxa"/>
          </w:tcPr>
          <w:p w14:paraId="17B29239" w14:textId="77777777" w:rsidR="007A1DA9" w:rsidRPr="00CD7D70" w:rsidRDefault="007A1DA9" w:rsidP="00CB0052">
            <w:pPr>
              <w:widowControl w:val="0"/>
              <w:spacing w:after="0"/>
              <w:rPr>
                <w:rFonts w:ascii="Arial" w:hAnsi="Arial"/>
                <w:sz w:val="18"/>
              </w:rPr>
            </w:pPr>
          </w:p>
        </w:tc>
      </w:tr>
      <w:tr w:rsidR="007A1DA9" w:rsidRPr="00CD7D70" w14:paraId="40742360" w14:textId="77777777" w:rsidTr="00CB0052">
        <w:tblPrEx>
          <w:tblCellMar>
            <w:right w:w="108" w:type="dxa"/>
          </w:tblCellMar>
        </w:tblPrEx>
        <w:trPr>
          <w:jc w:val="center"/>
        </w:trPr>
        <w:tc>
          <w:tcPr>
            <w:tcW w:w="4535" w:type="dxa"/>
            <w:gridSpan w:val="2"/>
          </w:tcPr>
          <w:p w14:paraId="793196E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7E772F1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700" w:type="dxa"/>
          </w:tcPr>
          <w:p w14:paraId="3D55E237" w14:textId="77777777" w:rsidR="007A1DA9" w:rsidRPr="00CD7D70" w:rsidRDefault="007A1DA9" w:rsidP="00CB0052">
            <w:pPr>
              <w:widowControl w:val="0"/>
              <w:spacing w:after="0"/>
              <w:rPr>
                <w:rFonts w:ascii="Arial" w:hAnsi="Arial"/>
                <w:sz w:val="18"/>
                <w:lang w:eastAsia="ja-JP"/>
              </w:rPr>
            </w:pPr>
          </w:p>
        </w:tc>
        <w:tc>
          <w:tcPr>
            <w:tcW w:w="1245" w:type="dxa"/>
          </w:tcPr>
          <w:p w14:paraId="22D42AA1" w14:textId="77777777" w:rsidR="007A1DA9" w:rsidRPr="00CD7D70" w:rsidRDefault="007A1DA9" w:rsidP="00CB0052">
            <w:pPr>
              <w:widowControl w:val="0"/>
              <w:spacing w:after="0"/>
              <w:rPr>
                <w:rFonts w:ascii="Arial" w:hAnsi="Arial"/>
                <w:sz w:val="18"/>
              </w:rPr>
            </w:pPr>
          </w:p>
        </w:tc>
      </w:tr>
      <w:tr w:rsidR="007A1DA9" w:rsidRPr="00CD7D70" w14:paraId="0D5B56CD" w14:textId="77777777" w:rsidTr="00CB0052">
        <w:tblPrEx>
          <w:tblCellMar>
            <w:right w:w="108" w:type="dxa"/>
          </w:tblCellMar>
        </w:tblPrEx>
        <w:trPr>
          <w:jc w:val="center"/>
        </w:trPr>
        <w:tc>
          <w:tcPr>
            <w:tcW w:w="4535" w:type="dxa"/>
            <w:gridSpan w:val="2"/>
          </w:tcPr>
          <w:p w14:paraId="427DFF4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6B6313C" w14:textId="77777777" w:rsidR="007A1DA9" w:rsidRPr="00CD7D70" w:rsidRDefault="007A1DA9" w:rsidP="00CB0052">
            <w:pPr>
              <w:widowControl w:val="0"/>
              <w:spacing w:after="0"/>
              <w:rPr>
                <w:rFonts w:ascii="Arial" w:hAnsi="Arial"/>
                <w:sz w:val="18"/>
                <w:lang w:eastAsia="ja-JP"/>
              </w:rPr>
            </w:pPr>
          </w:p>
        </w:tc>
        <w:tc>
          <w:tcPr>
            <w:tcW w:w="1700" w:type="dxa"/>
          </w:tcPr>
          <w:p w14:paraId="468BB5B8" w14:textId="77777777" w:rsidR="007A1DA9" w:rsidRPr="00CD7D70" w:rsidRDefault="007A1DA9" w:rsidP="00CB0052">
            <w:pPr>
              <w:widowControl w:val="0"/>
              <w:spacing w:after="0"/>
              <w:rPr>
                <w:rFonts w:ascii="Arial" w:hAnsi="Arial"/>
                <w:sz w:val="18"/>
                <w:lang w:eastAsia="ja-JP"/>
              </w:rPr>
            </w:pPr>
          </w:p>
        </w:tc>
        <w:tc>
          <w:tcPr>
            <w:tcW w:w="1245" w:type="dxa"/>
          </w:tcPr>
          <w:p w14:paraId="78C73579" w14:textId="77777777" w:rsidR="007A1DA9" w:rsidRPr="00CD7D70" w:rsidRDefault="007A1DA9" w:rsidP="00CB0052">
            <w:pPr>
              <w:widowControl w:val="0"/>
              <w:spacing w:after="0"/>
              <w:rPr>
                <w:rFonts w:ascii="Arial" w:hAnsi="Arial"/>
                <w:sz w:val="18"/>
              </w:rPr>
            </w:pPr>
          </w:p>
        </w:tc>
      </w:tr>
      <w:tr w:rsidR="007A1DA9" w:rsidRPr="00CD7D70" w14:paraId="09FF7B01" w14:textId="77777777" w:rsidTr="00CB0052">
        <w:tblPrEx>
          <w:tblCellMar>
            <w:right w:w="108" w:type="dxa"/>
          </w:tblCellMar>
        </w:tblPrEx>
        <w:trPr>
          <w:jc w:val="center"/>
        </w:trPr>
        <w:tc>
          <w:tcPr>
            <w:tcW w:w="4535" w:type="dxa"/>
            <w:gridSpan w:val="2"/>
          </w:tcPr>
          <w:p w14:paraId="041DA30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CHOICE {</w:t>
            </w:r>
          </w:p>
        </w:tc>
        <w:tc>
          <w:tcPr>
            <w:tcW w:w="2267" w:type="dxa"/>
          </w:tcPr>
          <w:p w14:paraId="00052CDA" w14:textId="77777777" w:rsidR="007A1DA9" w:rsidRPr="00CD7D70" w:rsidRDefault="007A1DA9" w:rsidP="00CB0052">
            <w:pPr>
              <w:widowControl w:val="0"/>
              <w:spacing w:after="0"/>
              <w:rPr>
                <w:rFonts w:ascii="Arial" w:hAnsi="Arial"/>
                <w:sz w:val="18"/>
                <w:lang w:eastAsia="ja-JP"/>
              </w:rPr>
            </w:pPr>
          </w:p>
        </w:tc>
        <w:tc>
          <w:tcPr>
            <w:tcW w:w="1700" w:type="dxa"/>
          </w:tcPr>
          <w:p w14:paraId="619655B9" w14:textId="77777777" w:rsidR="007A1DA9" w:rsidRPr="00CD7D70" w:rsidRDefault="007A1DA9" w:rsidP="00CB0052">
            <w:pPr>
              <w:widowControl w:val="0"/>
              <w:spacing w:after="0"/>
              <w:rPr>
                <w:rFonts w:ascii="Arial" w:hAnsi="Arial"/>
                <w:sz w:val="18"/>
                <w:lang w:eastAsia="ja-JP"/>
              </w:rPr>
            </w:pPr>
          </w:p>
        </w:tc>
        <w:tc>
          <w:tcPr>
            <w:tcW w:w="1245" w:type="dxa"/>
          </w:tcPr>
          <w:p w14:paraId="5F6392B1" w14:textId="77777777" w:rsidR="007A1DA9" w:rsidRPr="00CD7D70" w:rsidRDefault="007A1DA9" w:rsidP="00CB0052">
            <w:pPr>
              <w:widowControl w:val="0"/>
              <w:spacing w:after="0"/>
              <w:rPr>
                <w:rFonts w:ascii="Arial" w:hAnsi="Arial"/>
                <w:sz w:val="18"/>
              </w:rPr>
            </w:pPr>
          </w:p>
        </w:tc>
      </w:tr>
      <w:tr w:rsidR="007A1DA9" w:rsidRPr="00CD7D70" w14:paraId="1B1C7649" w14:textId="77777777" w:rsidTr="00CB0052">
        <w:tblPrEx>
          <w:tblCellMar>
            <w:right w:w="108" w:type="dxa"/>
          </w:tblCellMar>
        </w:tblPrEx>
        <w:trPr>
          <w:jc w:val="center"/>
        </w:trPr>
        <w:tc>
          <w:tcPr>
            <w:tcW w:w="4535" w:type="dxa"/>
            <w:gridSpan w:val="2"/>
          </w:tcPr>
          <w:p w14:paraId="291E7BA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117A888B" w14:textId="77777777" w:rsidR="007A1DA9" w:rsidRPr="00CD7D70" w:rsidRDefault="007A1DA9" w:rsidP="00CB0052">
            <w:pPr>
              <w:widowControl w:val="0"/>
              <w:spacing w:after="0"/>
              <w:rPr>
                <w:rFonts w:ascii="Arial" w:hAnsi="Arial"/>
                <w:sz w:val="18"/>
                <w:lang w:eastAsia="ja-JP"/>
              </w:rPr>
            </w:pPr>
          </w:p>
        </w:tc>
        <w:tc>
          <w:tcPr>
            <w:tcW w:w="1700" w:type="dxa"/>
          </w:tcPr>
          <w:p w14:paraId="24D4EBED" w14:textId="77777777" w:rsidR="007A1DA9" w:rsidRPr="00CD7D70" w:rsidRDefault="007A1DA9" w:rsidP="00CB0052">
            <w:pPr>
              <w:widowControl w:val="0"/>
              <w:spacing w:after="0"/>
              <w:rPr>
                <w:rFonts w:ascii="Arial" w:hAnsi="Arial"/>
                <w:sz w:val="18"/>
                <w:lang w:eastAsia="ja-JP"/>
              </w:rPr>
            </w:pPr>
          </w:p>
        </w:tc>
        <w:tc>
          <w:tcPr>
            <w:tcW w:w="1245" w:type="dxa"/>
          </w:tcPr>
          <w:p w14:paraId="176BBC1E" w14:textId="77777777" w:rsidR="007A1DA9" w:rsidRPr="00CD7D70" w:rsidRDefault="007A1DA9" w:rsidP="00CB0052">
            <w:pPr>
              <w:widowControl w:val="0"/>
              <w:spacing w:after="0"/>
              <w:rPr>
                <w:rFonts w:ascii="Arial" w:hAnsi="Arial"/>
                <w:sz w:val="18"/>
              </w:rPr>
            </w:pPr>
          </w:p>
        </w:tc>
      </w:tr>
      <w:tr w:rsidR="007A1DA9" w:rsidRPr="00CD7D70" w14:paraId="1DA739FD" w14:textId="77777777" w:rsidTr="00CB0052">
        <w:tblPrEx>
          <w:tblCellMar>
            <w:right w:w="108" w:type="dxa"/>
          </w:tblCellMar>
        </w:tblPrEx>
        <w:trPr>
          <w:jc w:val="center"/>
        </w:trPr>
        <w:tc>
          <w:tcPr>
            <w:tcW w:w="4535" w:type="dxa"/>
            <w:gridSpan w:val="2"/>
          </w:tcPr>
          <w:p w14:paraId="2DF2888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questAssistanceData SEQUENCE {</w:t>
            </w:r>
          </w:p>
        </w:tc>
        <w:tc>
          <w:tcPr>
            <w:tcW w:w="2267" w:type="dxa"/>
          </w:tcPr>
          <w:p w14:paraId="4C6BFA0F" w14:textId="77777777" w:rsidR="007A1DA9" w:rsidRPr="00CD7D70" w:rsidRDefault="007A1DA9" w:rsidP="00CB0052">
            <w:pPr>
              <w:widowControl w:val="0"/>
              <w:spacing w:after="0"/>
              <w:rPr>
                <w:rFonts w:ascii="Arial" w:hAnsi="Arial"/>
                <w:sz w:val="18"/>
                <w:lang w:eastAsia="ja-JP"/>
              </w:rPr>
            </w:pPr>
          </w:p>
        </w:tc>
        <w:tc>
          <w:tcPr>
            <w:tcW w:w="1700" w:type="dxa"/>
          </w:tcPr>
          <w:p w14:paraId="6564DD93" w14:textId="77777777" w:rsidR="007A1DA9" w:rsidRPr="00CD7D70" w:rsidRDefault="007A1DA9" w:rsidP="00CB0052">
            <w:pPr>
              <w:widowControl w:val="0"/>
              <w:spacing w:after="0"/>
              <w:rPr>
                <w:rFonts w:ascii="Arial" w:hAnsi="Arial"/>
                <w:sz w:val="18"/>
                <w:lang w:eastAsia="ja-JP"/>
              </w:rPr>
            </w:pPr>
          </w:p>
        </w:tc>
        <w:tc>
          <w:tcPr>
            <w:tcW w:w="1245" w:type="dxa"/>
          </w:tcPr>
          <w:p w14:paraId="69953F38" w14:textId="77777777" w:rsidR="007A1DA9" w:rsidRPr="00CD7D70" w:rsidRDefault="007A1DA9" w:rsidP="00CB0052">
            <w:pPr>
              <w:widowControl w:val="0"/>
              <w:spacing w:after="0"/>
              <w:rPr>
                <w:rFonts w:ascii="Arial" w:hAnsi="Arial"/>
                <w:sz w:val="18"/>
              </w:rPr>
            </w:pPr>
          </w:p>
        </w:tc>
      </w:tr>
      <w:tr w:rsidR="007A1DA9" w:rsidRPr="00CD7D70" w14:paraId="269EB38D" w14:textId="77777777" w:rsidTr="00CB0052">
        <w:tblPrEx>
          <w:tblCellMar>
            <w:right w:w="108" w:type="dxa"/>
          </w:tblCellMar>
        </w:tblPrEx>
        <w:trPr>
          <w:jc w:val="center"/>
        </w:trPr>
        <w:tc>
          <w:tcPr>
            <w:tcW w:w="4535" w:type="dxa"/>
            <w:gridSpan w:val="2"/>
          </w:tcPr>
          <w:p w14:paraId="33684EF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43A93796" w14:textId="77777777" w:rsidR="007A1DA9" w:rsidRPr="00CD7D70" w:rsidRDefault="007A1DA9" w:rsidP="00CB0052">
            <w:pPr>
              <w:widowControl w:val="0"/>
              <w:spacing w:after="0"/>
              <w:rPr>
                <w:rFonts w:ascii="Arial" w:hAnsi="Arial"/>
                <w:sz w:val="18"/>
                <w:lang w:eastAsia="ja-JP"/>
              </w:rPr>
            </w:pPr>
          </w:p>
        </w:tc>
        <w:tc>
          <w:tcPr>
            <w:tcW w:w="1700" w:type="dxa"/>
          </w:tcPr>
          <w:p w14:paraId="4DC64CA2" w14:textId="77777777" w:rsidR="007A1DA9" w:rsidRPr="00CD7D70" w:rsidRDefault="007A1DA9" w:rsidP="00CB0052">
            <w:pPr>
              <w:widowControl w:val="0"/>
              <w:spacing w:after="0"/>
              <w:rPr>
                <w:rFonts w:ascii="Arial" w:hAnsi="Arial"/>
                <w:sz w:val="18"/>
                <w:lang w:eastAsia="ja-JP"/>
              </w:rPr>
            </w:pPr>
          </w:p>
        </w:tc>
        <w:tc>
          <w:tcPr>
            <w:tcW w:w="1245" w:type="dxa"/>
          </w:tcPr>
          <w:p w14:paraId="4B76C635" w14:textId="77777777" w:rsidR="007A1DA9" w:rsidRPr="00CD7D70" w:rsidRDefault="007A1DA9" w:rsidP="00CB0052">
            <w:pPr>
              <w:widowControl w:val="0"/>
              <w:spacing w:after="0"/>
              <w:rPr>
                <w:rFonts w:ascii="Arial" w:hAnsi="Arial"/>
                <w:sz w:val="18"/>
              </w:rPr>
            </w:pPr>
          </w:p>
        </w:tc>
      </w:tr>
      <w:tr w:rsidR="007A1DA9" w:rsidRPr="00CD7D70" w14:paraId="26FB9926" w14:textId="77777777" w:rsidTr="00CB0052">
        <w:tblPrEx>
          <w:tblCellMar>
            <w:right w:w="108" w:type="dxa"/>
          </w:tblCellMar>
        </w:tblPrEx>
        <w:trPr>
          <w:jc w:val="center"/>
        </w:trPr>
        <w:tc>
          <w:tcPr>
            <w:tcW w:w="4535" w:type="dxa"/>
            <w:gridSpan w:val="2"/>
          </w:tcPr>
          <w:p w14:paraId="315AE8F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07A7FCD0" w14:textId="77777777" w:rsidR="007A1DA9" w:rsidRPr="00CD7D70" w:rsidRDefault="007A1DA9" w:rsidP="00CB0052">
            <w:pPr>
              <w:widowControl w:val="0"/>
              <w:spacing w:after="0"/>
              <w:rPr>
                <w:rFonts w:ascii="Arial" w:hAnsi="Arial"/>
                <w:sz w:val="18"/>
                <w:lang w:eastAsia="ja-JP"/>
              </w:rPr>
            </w:pPr>
          </w:p>
        </w:tc>
        <w:tc>
          <w:tcPr>
            <w:tcW w:w="1700" w:type="dxa"/>
          </w:tcPr>
          <w:p w14:paraId="529A6A10" w14:textId="77777777" w:rsidR="007A1DA9" w:rsidRPr="00CD7D70" w:rsidRDefault="007A1DA9" w:rsidP="00CB0052">
            <w:pPr>
              <w:widowControl w:val="0"/>
              <w:spacing w:after="0"/>
              <w:rPr>
                <w:rFonts w:ascii="Arial" w:hAnsi="Arial"/>
                <w:sz w:val="18"/>
                <w:lang w:eastAsia="ja-JP"/>
              </w:rPr>
            </w:pPr>
          </w:p>
        </w:tc>
        <w:tc>
          <w:tcPr>
            <w:tcW w:w="1245" w:type="dxa"/>
          </w:tcPr>
          <w:p w14:paraId="08E3D1FD" w14:textId="77777777" w:rsidR="007A1DA9" w:rsidRPr="00CD7D70" w:rsidRDefault="007A1DA9" w:rsidP="00CB0052">
            <w:pPr>
              <w:widowControl w:val="0"/>
              <w:spacing w:after="0"/>
              <w:rPr>
                <w:rFonts w:ascii="Arial" w:hAnsi="Arial"/>
                <w:sz w:val="18"/>
              </w:rPr>
            </w:pPr>
          </w:p>
        </w:tc>
      </w:tr>
      <w:tr w:rsidR="007A1DA9" w:rsidRPr="00CD7D70" w14:paraId="16D7433B" w14:textId="77777777" w:rsidTr="00CB0052">
        <w:tblPrEx>
          <w:tblCellMar>
            <w:right w:w="108" w:type="dxa"/>
          </w:tblCellMar>
        </w:tblPrEx>
        <w:trPr>
          <w:jc w:val="center"/>
        </w:trPr>
        <w:tc>
          <w:tcPr>
            <w:tcW w:w="4535" w:type="dxa"/>
            <w:gridSpan w:val="2"/>
          </w:tcPr>
          <w:p w14:paraId="1D2F102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questAssistanceData-r9 SEQUENCE {</w:t>
            </w:r>
          </w:p>
        </w:tc>
        <w:tc>
          <w:tcPr>
            <w:tcW w:w="2267" w:type="dxa"/>
          </w:tcPr>
          <w:p w14:paraId="318BC811" w14:textId="77777777" w:rsidR="007A1DA9" w:rsidRPr="00CD7D70" w:rsidRDefault="007A1DA9" w:rsidP="00CB0052">
            <w:pPr>
              <w:widowControl w:val="0"/>
              <w:spacing w:after="0"/>
              <w:rPr>
                <w:rFonts w:ascii="Arial" w:hAnsi="Arial"/>
                <w:sz w:val="18"/>
                <w:lang w:eastAsia="ja-JP"/>
              </w:rPr>
            </w:pPr>
          </w:p>
        </w:tc>
        <w:tc>
          <w:tcPr>
            <w:tcW w:w="1700" w:type="dxa"/>
          </w:tcPr>
          <w:p w14:paraId="5A86FF7A" w14:textId="77777777" w:rsidR="007A1DA9" w:rsidRPr="00CD7D70" w:rsidRDefault="007A1DA9" w:rsidP="00CB0052">
            <w:pPr>
              <w:widowControl w:val="0"/>
              <w:spacing w:after="0"/>
              <w:rPr>
                <w:rFonts w:ascii="Arial" w:hAnsi="Arial"/>
                <w:sz w:val="18"/>
                <w:lang w:eastAsia="ja-JP"/>
              </w:rPr>
            </w:pPr>
          </w:p>
        </w:tc>
        <w:tc>
          <w:tcPr>
            <w:tcW w:w="1245" w:type="dxa"/>
          </w:tcPr>
          <w:p w14:paraId="0803DA38" w14:textId="77777777" w:rsidR="007A1DA9" w:rsidRPr="00CD7D70" w:rsidRDefault="007A1DA9" w:rsidP="00CB0052">
            <w:pPr>
              <w:widowControl w:val="0"/>
              <w:spacing w:after="0"/>
              <w:rPr>
                <w:rFonts w:ascii="Arial" w:hAnsi="Arial"/>
                <w:sz w:val="18"/>
              </w:rPr>
            </w:pPr>
          </w:p>
        </w:tc>
      </w:tr>
      <w:tr w:rsidR="007A1DA9" w:rsidRPr="00CD7D70" w14:paraId="387684A7" w14:textId="77777777" w:rsidTr="00CB0052">
        <w:tblPrEx>
          <w:tblCellMar>
            <w:right w:w="108" w:type="dxa"/>
          </w:tblCellMar>
        </w:tblPrEx>
        <w:trPr>
          <w:jc w:val="center"/>
        </w:trPr>
        <w:tc>
          <w:tcPr>
            <w:tcW w:w="4535" w:type="dxa"/>
            <w:gridSpan w:val="2"/>
          </w:tcPr>
          <w:p w14:paraId="5B3ADA5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ommonIEsRequestAssistanceData</w:t>
            </w:r>
          </w:p>
        </w:tc>
        <w:tc>
          <w:tcPr>
            <w:tcW w:w="2267" w:type="dxa"/>
          </w:tcPr>
          <w:p w14:paraId="7BD72660" w14:textId="77777777" w:rsidR="007A1DA9" w:rsidRPr="00CD7D70" w:rsidRDefault="004E13A4" w:rsidP="00CB0052">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07E82ADD" w14:textId="77777777" w:rsidR="007A1DA9" w:rsidRPr="00CD7D70" w:rsidRDefault="007A1DA9" w:rsidP="00CB0052">
            <w:pPr>
              <w:widowControl w:val="0"/>
              <w:spacing w:after="0"/>
              <w:rPr>
                <w:rFonts w:ascii="Arial" w:hAnsi="Arial"/>
                <w:sz w:val="18"/>
                <w:lang w:eastAsia="ja-JP"/>
              </w:rPr>
            </w:pPr>
          </w:p>
        </w:tc>
        <w:tc>
          <w:tcPr>
            <w:tcW w:w="1245" w:type="dxa"/>
          </w:tcPr>
          <w:p w14:paraId="70C108AB" w14:textId="77777777" w:rsidR="007A1DA9" w:rsidRPr="00CD7D70" w:rsidRDefault="007A1DA9" w:rsidP="00CB0052">
            <w:pPr>
              <w:widowControl w:val="0"/>
              <w:spacing w:after="0"/>
              <w:rPr>
                <w:rFonts w:ascii="Arial" w:hAnsi="Arial"/>
                <w:sz w:val="18"/>
              </w:rPr>
            </w:pPr>
          </w:p>
        </w:tc>
      </w:tr>
      <w:tr w:rsidR="007A1DA9" w:rsidRPr="00CD7D70" w14:paraId="1C4DFE2B" w14:textId="77777777" w:rsidTr="00CB0052">
        <w:tblPrEx>
          <w:tblCellMar>
            <w:right w:w="108" w:type="dxa"/>
          </w:tblCellMar>
        </w:tblPrEx>
        <w:trPr>
          <w:jc w:val="center"/>
        </w:trPr>
        <w:tc>
          <w:tcPr>
            <w:tcW w:w="4535" w:type="dxa"/>
            <w:gridSpan w:val="2"/>
          </w:tcPr>
          <w:p w14:paraId="35CBD05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RequestAssistanceData</w:t>
            </w:r>
          </w:p>
        </w:tc>
        <w:tc>
          <w:tcPr>
            <w:tcW w:w="2267" w:type="dxa"/>
          </w:tcPr>
          <w:p w14:paraId="6703582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for sub-tests</w:t>
            </w:r>
            <w:r w:rsidR="003579E6" w:rsidRPr="00CD7D70">
              <w:rPr>
                <w:rFonts w:ascii="Arial" w:hAnsi="Arial"/>
                <w:sz w:val="18"/>
                <w:lang w:eastAsia="ja-JP"/>
              </w:rPr>
              <w:t xml:space="preserve"> </w:t>
            </w:r>
            <w:r w:rsidRPr="00CD7D70">
              <w:rPr>
                <w:rFonts w:ascii="Arial" w:hAnsi="Arial"/>
                <w:sz w:val="18"/>
                <w:lang w:eastAsia="ja-JP"/>
              </w:rPr>
              <w:t>7</w:t>
            </w:r>
            <w:r w:rsidR="003579E6" w:rsidRPr="00CD7D70">
              <w:rPr>
                <w:rFonts w:ascii="Arial" w:hAnsi="Arial"/>
                <w:sz w:val="18"/>
                <w:lang w:eastAsia="ja-JP"/>
              </w:rPr>
              <w:t xml:space="preserve">, </w:t>
            </w:r>
            <w:r w:rsidR="008973B9" w:rsidRPr="00CD7D70">
              <w:rPr>
                <w:rFonts w:ascii="Arial" w:hAnsi="Arial"/>
                <w:sz w:val="18"/>
                <w:lang w:eastAsia="ja-JP"/>
              </w:rPr>
              <w:t>15</w:t>
            </w:r>
          </w:p>
        </w:tc>
        <w:tc>
          <w:tcPr>
            <w:tcW w:w="1700" w:type="dxa"/>
          </w:tcPr>
          <w:p w14:paraId="06593712" w14:textId="77777777" w:rsidR="007A1DA9" w:rsidRPr="00CD7D70" w:rsidRDefault="00F4410F" w:rsidP="00CB0052">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one contains</w:t>
            </w:r>
            <w:r w:rsidRPr="00CD7D70">
              <w:rPr>
                <w:rFonts w:ascii="Arial" w:hAnsi="Arial"/>
                <w:sz w:val="18"/>
              </w:rPr>
              <w:t xml:space="preserve"> a-gnss-RequestAssistanceData and the other contains otdoa-RequestAssistanceData</w:t>
            </w:r>
          </w:p>
        </w:tc>
        <w:tc>
          <w:tcPr>
            <w:tcW w:w="1245" w:type="dxa"/>
          </w:tcPr>
          <w:p w14:paraId="27A266C9" w14:textId="77777777" w:rsidR="007A1DA9" w:rsidRPr="00CD7D70" w:rsidRDefault="007A1DA9" w:rsidP="00CB0052">
            <w:pPr>
              <w:widowControl w:val="0"/>
              <w:spacing w:after="0"/>
              <w:rPr>
                <w:rFonts w:ascii="Arial" w:hAnsi="Arial"/>
                <w:sz w:val="18"/>
              </w:rPr>
            </w:pPr>
          </w:p>
        </w:tc>
      </w:tr>
      <w:tr w:rsidR="007A1DA9" w:rsidRPr="00CD7D70" w14:paraId="0419F76D" w14:textId="77777777" w:rsidTr="00CB0052">
        <w:tblPrEx>
          <w:tblCellMar>
            <w:right w:w="108" w:type="dxa"/>
          </w:tblCellMar>
        </w:tblPrEx>
        <w:trPr>
          <w:jc w:val="center"/>
        </w:trPr>
        <w:tc>
          <w:tcPr>
            <w:tcW w:w="4535" w:type="dxa"/>
            <w:gridSpan w:val="2"/>
          </w:tcPr>
          <w:p w14:paraId="771C869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RequestAssistanceData</w:t>
            </w:r>
          </w:p>
        </w:tc>
        <w:tc>
          <w:tcPr>
            <w:tcW w:w="2267" w:type="dxa"/>
          </w:tcPr>
          <w:p w14:paraId="1C64604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for sub-test 5,7</w:t>
            </w:r>
          </w:p>
        </w:tc>
        <w:tc>
          <w:tcPr>
            <w:tcW w:w="1700" w:type="dxa"/>
          </w:tcPr>
          <w:p w14:paraId="51CEE673" w14:textId="77777777" w:rsidR="007A1DA9" w:rsidRPr="00CD7D70" w:rsidRDefault="00F4410F" w:rsidP="00CB0052">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one contains</w:t>
            </w:r>
            <w:r w:rsidRPr="00CD7D70">
              <w:rPr>
                <w:rFonts w:ascii="Arial" w:hAnsi="Arial"/>
                <w:sz w:val="18"/>
              </w:rPr>
              <w:t xml:space="preserve"> a-gnss-RequestAssistanceData and the other contains otdoa-RequestAssistanceData</w:t>
            </w:r>
          </w:p>
        </w:tc>
        <w:tc>
          <w:tcPr>
            <w:tcW w:w="1245" w:type="dxa"/>
          </w:tcPr>
          <w:p w14:paraId="096BB561" w14:textId="77777777" w:rsidR="007A1DA9" w:rsidRPr="00CD7D70" w:rsidRDefault="007A1DA9" w:rsidP="00CB0052">
            <w:pPr>
              <w:widowControl w:val="0"/>
              <w:spacing w:after="0"/>
              <w:rPr>
                <w:rFonts w:ascii="Arial" w:hAnsi="Arial"/>
                <w:sz w:val="18"/>
              </w:rPr>
            </w:pPr>
          </w:p>
        </w:tc>
      </w:tr>
      <w:tr w:rsidR="007A1DA9" w:rsidRPr="00CD7D70" w14:paraId="55DB910B" w14:textId="77777777" w:rsidTr="00CB0052">
        <w:tblPrEx>
          <w:tblCellMar>
            <w:right w:w="108" w:type="dxa"/>
          </w:tblCellMar>
        </w:tblPrEx>
        <w:trPr>
          <w:jc w:val="center"/>
        </w:trPr>
        <w:tc>
          <w:tcPr>
            <w:tcW w:w="4535" w:type="dxa"/>
            <w:gridSpan w:val="2"/>
          </w:tcPr>
          <w:p w14:paraId="7335B20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pdu-RequestAssistanceData</w:t>
            </w:r>
          </w:p>
        </w:tc>
        <w:tc>
          <w:tcPr>
            <w:tcW w:w="2267" w:type="dxa"/>
          </w:tcPr>
          <w:p w14:paraId="6DFB1DBD" w14:textId="77777777" w:rsidR="007A1DA9" w:rsidRPr="00CD7D70" w:rsidRDefault="007B0EB1" w:rsidP="007B0EB1">
            <w:pPr>
              <w:pStyle w:val="TAL"/>
              <w:rPr>
                <w:lang w:eastAsia="ja-JP"/>
              </w:rPr>
            </w:pPr>
            <w:r w:rsidRPr="00CD7D70">
              <w:rPr>
                <w:lang w:eastAsia="en-US"/>
              </w:rPr>
              <w:t>Not present</w:t>
            </w:r>
          </w:p>
        </w:tc>
        <w:tc>
          <w:tcPr>
            <w:tcW w:w="1700" w:type="dxa"/>
          </w:tcPr>
          <w:p w14:paraId="55B0D737" w14:textId="77777777" w:rsidR="007A1DA9" w:rsidRPr="00CD7D70" w:rsidRDefault="007A1DA9" w:rsidP="00CB0052">
            <w:pPr>
              <w:widowControl w:val="0"/>
              <w:spacing w:after="0"/>
              <w:rPr>
                <w:rFonts w:ascii="Arial" w:hAnsi="Arial"/>
                <w:sz w:val="18"/>
                <w:lang w:eastAsia="ja-JP"/>
              </w:rPr>
            </w:pPr>
          </w:p>
        </w:tc>
        <w:tc>
          <w:tcPr>
            <w:tcW w:w="1245" w:type="dxa"/>
          </w:tcPr>
          <w:p w14:paraId="7C3D470C" w14:textId="77777777" w:rsidR="007A1DA9" w:rsidRPr="00CD7D70" w:rsidRDefault="007A1DA9" w:rsidP="00CB0052">
            <w:pPr>
              <w:widowControl w:val="0"/>
              <w:spacing w:after="0"/>
              <w:rPr>
                <w:rFonts w:ascii="Arial" w:hAnsi="Arial"/>
                <w:sz w:val="18"/>
              </w:rPr>
            </w:pPr>
          </w:p>
        </w:tc>
      </w:tr>
      <w:tr w:rsidR="00416660" w:rsidRPr="00CD7D70" w14:paraId="16144876" w14:textId="77777777" w:rsidTr="00D77135">
        <w:tblPrEx>
          <w:tblCellMar>
            <w:right w:w="108" w:type="dxa"/>
          </w:tblCellMar>
        </w:tblPrEx>
        <w:trPr>
          <w:jc w:val="center"/>
        </w:trPr>
        <w:tc>
          <w:tcPr>
            <w:tcW w:w="4535" w:type="dxa"/>
            <w:gridSpan w:val="2"/>
          </w:tcPr>
          <w:p w14:paraId="63582C3C" w14:textId="77777777" w:rsidR="00416660" w:rsidRPr="00CD7D70" w:rsidRDefault="00416660" w:rsidP="00D77135">
            <w:pPr>
              <w:pStyle w:val="TAL"/>
              <w:rPr>
                <w:lang w:eastAsia="en-US"/>
              </w:rPr>
            </w:pPr>
            <w:r w:rsidRPr="00CD7D70">
              <w:rPr>
                <w:lang w:eastAsia="en-US"/>
              </w:rPr>
              <w:t xml:space="preserve">                          sensor-RequestAssistanceData-r14</w:t>
            </w:r>
          </w:p>
        </w:tc>
        <w:tc>
          <w:tcPr>
            <w:tcW w:w="2267" w:type="dxa"/>
          </w:tcPr>
          <w:p w14:paraId="48A5E073" w14:textId="77777777" w:rsidR="00416660" w:rsidRPr="00CD7D70" w:rsidRDefault="00E052A2" w:rsidP="00D77135">
            <w:pPr>
              <w:pStyle w:val="TAL"/>
              <w:rPr>
                <w:lang w:eastAsia="en-US"/>
              </w:rPr>
            </w:pPr>
            <w:r w:rsidRPr="00CD7D70">
              <w:rPr>
                <w:lang w:eastAsia="ja-JP"/>
              </w:rPr>
              <w:t>Present for sub-test 18</w:t>
            </w:r>
          </w:p>
        </w:tc>
        <w:tc>
          <w:tcPr>
            <w:tcW w:w="1700" w:type="dxa"/>
          </w:tcPr>
          <w:p w14:paraId="1EA06FC6" w14:textId="77777777" w:rsidR="00416660" w:rsidRPr="00CD7D70" w:rsidRDefault="00416660" w:rsidP="00D77135">
            <w:pPr>
              <w:pStyle w:val="TAL"/>
              <w:rPr>
                <w:lang w:eastAsia="en-US"/>
              </w:rPr>
            </w:pPr>
            <w:r w:rsidRPr="00CD7D70">
              <w:rPr>
                <w:lang w:eastAsia="en-US"/>
              </w:rPr>
              <w:t>Rel-14 onwards</w:t>
            </w:r>
          </w:p>
        </w:tc>
        <w:tc>
          <w:tcPr>
            <w:tcW w:w="1245" w:type="dxa"/>
          </w:tcPr>
          <w:p w14:paraId="0BECCA29" w14:textId="77777777" w:rsidR="00416660" w:rsidRPr="00CD7D70" w:rsidRDefault="00416660" w:rsidP="00D77135">
            <w:pPr>
              <w:pStyle w:val="TAL"/>
              <w:rPr>
                <w:lang w:eastAsia="en-US"/>
              </w:rPr>
            </w:pPr>
          </w:p>
        </w:tc>
      </w:tr>
      <w:tr w:rsidR="00416660" w:rsidRPr="00CD7D70" w14:paraId="1F9EE55E" w14:textId="77777777" w:rsidTr="00D77135">
        <w:tblPrEx>
          <w:tblCellMar>
            <w:right w:w="108" w:type="dxa"/>
          </w:tblCellMar>
        </w:tblPrEx>
        <w:trPr>
          <w:jc w:val="center"/>
        </w:trPr>
        <w:tc>
          <w:tcPr>
            <w:tcW w:w="4535" w:type="dxa"/>
            <w:gridSpan w:val="2"/>
          </w:tcPr>
          <w:p w14:paraId="232C87DF" w14:textId="77777777" w:rsidR="00416660" w:rsidRPr="00CD7D70" w:rsidRDefault="00416660" w:rsidP="00D77135">
            <w:pPr>
              <w:pStyle w:val="TAL"/>
              <w:rPr>
                <w:lang w:eastAsia="en-US"/>
              </w:rPr>
            </w:pPr>
            <w:r w:rsidRPr="00CD7D70">
              <w:rPr>
                <w:lang w:eastAsia="en-US"/>
              </w:rPr>
              <w:t xml:space="preserve">                          tbs-RequestAssistanceData-</w:t>
            </w:r>
            <w:r w:rsidR="00124F05" w:rsidRPr="00CD7D70">
              <w:rPr>
                <w:lang w:eastAsia="en-US"/>
              </w:rPr>
              <w:t>r</w:t>
            </w:r>
            <w:r w:rsidRPr="00CD7D70">
              <w:rPr>
                <w:lang w:eastAsia="en-US"/>
              </w:rPr>
              <w:t>14</w:t>
            </w:r>
          </w:p>
        </w:tc>
        <w:tc>
          <w:tcPr>
            <w:tcW w:w="2267" w:type="dxa"/>
          </w:tcPr>
          <w:p w14:paraId="7E6547E8" w14:textId="77777777" w:rsidR="00416660" w:rsidRPr="00CD7D70" w:rsidRDefault="00416660" w:rsidP="00D77135">
            <w:pPr>
              <w:pStyle w:val="TAL"/>
              <w:rPr>
                <w:lang w:eastAsia="ja-JP"/>
              </w:rPr>
            </w:pPr>
            <w:r w:rsidRPr="00CD7D70">
              <w:rPr>
                <w:lang w:eastAsia="ja-JP"/>
              </w:rPr>
              <w:t>Present for sub-test 16</w:t>
            </w:r>
          </w:p>
        </w:tc>
        <w:tc>
          <w:tcPr>
            <w:tcW w:w="1700" w:type="dxa"/>
          </w:tcPr>
          <w:p w14:paraId="0E847D94" w14:textId="77777777" w:rsidR="00416660" w:rsidRPr="00CD7D70" w:rsidRDefault="00416660" w:rsidP="00D77135">
            <w:pPr>
              <w:pStyle w:val="TAL"/>
              <w:rPr>
                <w:lang w:eastAsia="ja-JP"/>
              </w:rPr>
            </w:pPr>
            <w:r w:rsidRPr="00CD7D70">
              <w:rPr>
                <w:lang w:eastAsia="ja-JP"/>
              </w:rPr>
              <w:t>Release 14 onwards</w:t>
            </w:r>
          </w:p>
        </w:tc>
        <w:tc>
          <w:tcPr>
            <w:tcW w:w="1245" w:type="dxa"/>
          </w:tcPr>
          <w:p w14:paraId="0BD258A2" w14:textId="77777777" w:rsidR="00416660" w:rsidRPr="00CD7D70" w:rsidRDefault="00416660" w:rsidP="00D77135">
            <w:pPr>
              <w:pStyle w:val="TAL"/>
              <w:rPr>
                <w:lang w:eastAsia="en-US"/>
              </w:rPr>
            </w:pPr>
          </w:p>
        </w:tc>
      </w:tr>
      <w:tr w:rsidR="00416660" w:rsidRPr="00CD7D70" w14:paraId="7977A5D3" w14:textId="77777777" w:rsidTr="00D77135">
        <w:tblPrEx>
          <w:tblCellMar>
            <w:right w:w="108" w:type="dxa"/>
          </w:tblCellMar>
        </w:tblPrEx>
        <w:trPr>
          <w:jc w:val="center"/>
        </w:trPr>
        <w:tc>
          <w:tcPr>
            <w:tcW w:w="4535" w:type="dxa"/>
            <w:gridSpan w:val="2"/>
          </w:tcPr>
          <w:p w14:paraId="2DD20890" w14:textId="77777777" w:rsidR="00416660" w:rsidRPr="00CD7D70" w:rsidRDefault="00416660" w:rsidP="00D77135">
            <w:pPr>
              <w:pStyle w:val="TAL"/>
              <w:rPr>
                <w:lang w:eastAsia="en-US"/>
              </w:rPr>
            </w:pPr>
            <w:r w:rsidRPr="00CD7D70">
              <w:rPr>
                <w:lang w:eastAsia="en-US"/>
              </w:rPr>
              <w:t xml:space="preserve">                          wlan-RequestAssistanceData-r14</w:t>
            </w:r>
          </w:p>
        </w:tc>
        <w:tc>
          <w:tcPr>
            <w:tcW w:w="2267" w:type="dxa"/>
          </w:tcPr>
          <w:p w14:paraId="6D9F45BD" w14:textId="77777777" w:rsidR="00416660" w:rsidRPr="00CD7D70" w:rsidRDefault="00B027CF" w:rsidP="00D77135">
            <w:pPr>
              <w:pStyle w:val="TAL"/>
              <w:rPr>
                <w:lang w:eastAsia="ja-JP"/>
              </w:rPr>
            </w:pPr>
            <w:r w:rsidRPr="00CD7D70">
              <w:rPr>
                <w:lang w:eastAsia="ja-JP"/>
              </w:rPr>
              <w:t>Present for sub-test 17</w:t>
            </w:r>
          </w:p>
        </w:tc>
        <w:tc>
          <w:tcPr>
            <w:tcW w:w="1700" w:type="dxa"/>
          </w:tcPr>
          <w:p w14:paraId="1243642A" w14:textId="77777777" w:rsidR="00416660" w:rsidRPr="00CD7D70" w:rsidRDefault="00416660" w:rsidP="00D77135">
            <w:pPr>
              <w:pStyle w:val="TAL"/>
              <w:rPr>
                <w:lang w:eastAsia="ja-JP"/>
              </w:rPr>
            </w:pPr>
            <w:r w:rsidRPr="00CD7D70">
              <w:rPr>
                <w:lang w:eastAsia="ja-JP"/>
              </w:rPr>
              <w:t>Rel-14 onwards</w:t>
            </w:r>
          </w:p>
        </w:tc>
        <w:tc>
          <w:tcPr>
            <w:tcW w:w="1245" w:type="dxa"/>
          </w:tcPr>
          <w:p w14:paraId="3E666684" w14:textId="77777777" w:rsidR="00416660" w:rsidRPr="00CD7D70" w:rsidRDefault="00416660" w:rsidP="00D77135">
            <w:pPr>
              <w:pStyle w:val="TAL"/>
              <w:rPr>
                <w:lang w:eastAsia="en-US"/>
              </w:rPr>
            </w:pPr>
          </w:p>
        </w:tc>
      </w:tr>
      <w:tr w:rsidR="007A1DA9" w:rsidRPr="00CD7D70" w14:paraId="11AEBF7A" w14:textId="77777777" w:rsidTr="00CB0052">
        <w:tblPrEx>
          <w:tblCellMar>
            <w:right w:w="108" w:type="dxa"/>
          </w:tblCellMar>
        </w:tblPrEx>
        <w:trPr>
          <w:jc w:val="center"/>
        </w:trPr>
        <w:tc>
          <w:tcPr>
            <w:tcW w:w="4535" w:type="dxa"/>
            <w:gridSpan w:val="2"/>
          </w:tcPr>
          <w:p w14:paraId="7E21819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6766EE0" w14:textId="77777777" w:rsidR="007A1DA9" w:rsidRPr="00CD7D70" w:rsidRDefault="007A1DA9" w:rsidP="00CB0052">
            <w:pPr>
              <w:widowControl w:val="0"/>
              <w:spacing w:after="0"/>
              <w:rPr>
                <w:rFonts w:ascii="Arial" w:hAnsi="Arial"/>
                <w:sz w:val="18"/>
                <w:lang w:eastAsia="ja-JP"/>
              </w:rPr>
            </w:pPr>
          </w:p>
        </w:tc>
        <w:tc>
          <w:tcPr>
            <w:tcW w:w="1700" w:type="dxa"/>
          </w:tcPr>
          <w:p w14:paraId="6888778A" w14:textId="77777777" w:rsidR="007A1DA9" w:rsidRPr="00CD7D70" w:rsidRDefault="007A1DA9" w:rsidP="00CB0052">
            <w:pPr>
              <w:widowControl w:val="0"/>
              <w:spacing w:after="0"/>
              <w:rPr>
                <w:rFonts w:ascii="Arial" w:hAnsi="Arial"/>
                <w:sz w:val="18"/>
                <w:lang w:eastAsia="ja-JP"/>
              </w:rPr>
            </w:pPr>
          </w:p>
        </w:tc>
        <w:tc>
          <w:tcPr>
            <w:tcW w:w="1245" w:type="dxa"/>
          </w:tcPr>
          <w:p w14:paraId="565EE61D" w14:textId="77777777" w:rsidR="007A1DA9" w:rsidRPr="00CD7D70" w:rsidRDefault="007A1DA9" w:rsidP="00CB0052">
            <w:pPr>
              <w:widowControl w:val="0"/>
              <w:spacing w:after="0"/>
              <w:rPr>
                <w:rFonts w:ascii="Arial" w:hAnsi="Arial"/>
                <w:sz w:val="18"/>
              </w:rPr>
            </w:pPr>
          </w:p>
        </w:tc>
      </w:tr>
      <w:tr w:rsidR="007A1DA9" w:rsidRPr="00CD7D70" w14:paraId="3C28B4C4" w14:textId="77777777" w:rsidTr="00CB0052">
        <w:tblPrEx>
          <w:tblCellMar>
            <w:right w:w="108" w:type="dxa"/>
          </w:tblCellMar>
        </w:tblPrEx>
        <w:trPr>
          <w:jc w:val="center"/>
        </w:trPr>
        <w:tc>
          <w:tcPr>
            <w:tcW w:w="4535" w:type="dxa"/>
            <w:gridSpan w:val="2"/>
          </w:tcPr>
          <w:p w14:paraId="77F4761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863818F" w14:textId="77777777" w:rsidR="007A1DA9" w:rsidRPr="00CD7D70" w:rsidRDefault="007A1DA9" w:rsidP="00CB0052">
            <w:pPr>
              <w:widowControl w:val="0"/>
              <w:spacing w:after="0"/>
              <w:rPr>
                <w:rFonts w:ascii="Arial" w:hAnsi="Arial"/>
                <w:sz w:val="18"/>
                <w:lang w:eastAsia="ja-JP"/>
              </w:rPr>
            </w:pPr>
          </w:p>
        </w:tc>
        <w:tc>
          <w:tcPr>
            <w:tcW w:w="1700" w:type="dxa"/>
          </w:tcPr>
          <w:p w14:paraId="1C6E3B1F" w14:textId="77777777" w:rsidR="007A1DA9" w:rsidRPr="00CD7D70" w:rsidRDefault="007A1DA9" w:rsidP="00CB0052">
            <w:pPr>
              <w:widowControl w:val="0"/>
              <w:spacing w:after="0"/>
              <w:rPr>
                <w:rFonts w:ascii="Arial" w:hAnsi="Arial"/>
                <w:sz w:val="18"/>
                <w:lang w:eastAsia="ja-JP"/>
              </w:rPr>
            </w:pPr>
          </w:p>
        </w:tc>
        <w:tc>
          <w:tcPr>
            <w:tcW w:w="1245" w:type="dxa"/>
          </w:tcPr>
          <w:p w14:paraId="4BDEC497" w14:textId="77777777" w:rsidR="007A1DA9" w:rsidRPr="00CD7D70" w:rsidRDefault="007A1DA9" w:rsidP="00CB0052">
            <w:pPr>
              <w:widowControl w:val="0"/>
              <w:spacing w:after="0"/>
              <w:rPr>
                <w:rFonts w:ascii="Arial" w:hAnsi="Arial"/>
                <w:sz w:val="18"/>
              </w:rPr>
            </w:pPr>
          </w:p>
        </w:tc>
      </w:tr>
      <w:tr w:rsidR="007A1DA9" w:rsidRPr="00CD7D70" w14:paraId="485F5F6E" w14:textId="77777777" w:rsidTr="00CB0052">
        <w:tblPrEx>
          <w:tblCellMar>
            <w:right w:w="108" w:type="dxa"/>
          </w:tblCellMar>
        </w:tblPrEx>
        <w:trPr>
          <w:jc w:val="center"/>
        </w:trPr>
        <w:tc>
          <w:tcPr>
            <w:tcW w:w="4535" w:type="dxa"/>
            <w:gridSpan w:val="2"/>
          </w:tcPr>
          <w:p w14:paraId="00AB89D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FD4A1C6" w14:textId="77777777" w:rsidR="007A1DA9" w:rsidRPr="00CD7D70" w:rsidRDefault="007A1DA9" w:rsidP="00CB0052">
            <w:pPr>
              <w:widowControl w:val="0"/>
              <w:spacing w:after="0"/>
              <w:rPr>
                <w:rFonts w:ascii="Arial" w:hAnsi="Arial"/>
                <w:sz w:val="18"/>
                <w:lang w:eastAsia="ja-JP"/>
              </w:rPr>
            </w:pPr>
          </w:p>
        </w:tc>
        <w:tc>
          <w:tcPr>
            <w:tcW w:w="1700" w:type="dxa"/>
          </w:tcPr>
          <w:p w14:paraId="2B4F1581" w14:textId="77777777" w:rsidR="007A1DA9" w:rsidRPr="00CD7D70" w:rsidRDefault="007A1DA9" w:rsidP="00CB0052">
            <w:pPr>
              <w:widowControl w:val="0"/>
              <w:spacing w:after="0"/>
              <w:rPr>
                <w:rFonts w:ascii="Arial" w:hAnsi="Arial"/>
                <w:sz w:val="18"/>
                <w:lang w:eastAsia="ja-JP"/>
              </w:rPr>
            </w:pPr>
          </w:p>
        </w:tc>
        <w:tc>
          <w:tcPr>
            <w:tcW w:w="1245" w:type="dxa"/>
          </w:tcPr>
          <w:p w14:paraId="13F8BC60" w14:textId="77777777" w:rsidR="007A1DA9" w:rsidRPr="00CD7D70" w:rsidRDefault="007A1DA9" w:rsidP="00CB0052">
            <w:pPr>
              <w:widowControl w:val="0"/>
              <w:spacing w:after="0"/>
              <w:rPr>
                <w:rFonts w:ascii="Arial" w:hAnsi="Arial"/>
                <w:sz w:val="18"/>
              </w:rPr>
            </w:pPr>
          </w:p>
        </w:tc>
      </w:tr>
      <w:tr w:rsidR="007A1DA9" w:rsidRPr="00CD7D70" w14:paraId="157BE8FA" w14:textId="77777777" w:rsidTr="00CB0052">
        <w:tblPrEx>
          <w:tblCellMar>
            <w:right w:w="108" w:type="dxa"/>
          </w:tblCellMar>
        </w:tblPrEx>
        <w:trPr>
          <w:jc w:val="center"/>
        </w:trPr>
        <w:tc>
          <w:tcPr>
            <w:tcW w:w="4535" w:type="dxa"/>
            <w:gridSpan w:val="2"/>
          </w:tcPr>
          <w:p w14:paraId="0DDCCD6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AC115CD" w14:textId="77777777" w:rsidR="007A1DA9" w:rsidRPr="00CD7D70" w:rsidRDefault="007A1DA9" w:rsidP="00CB0052">
            <w:pPr>
              <w:widowControl w:val="0"/>
              <w:spacing w:after="0"/>
              <w:rPr>
                <w:rFonts w:ascii="Arial" w:hAnsi="Arial"/>
                <w:sz w:val="18"/>
                <w:lang w:eastAsia="ja-JP"/>
              </w:rPr>
            </w:pPr>
          </w:p>
        </w:tc>
        <w:tc>
          <w:tcPr>
            <w:tcW w:w="1700" w:type="dxa"/>
          </w:tcPr>
          <w:p w14:paraId="0C6E3F74" w14:textId="77777777" w:rsidR="007A1DA9" w:rsidRPr="00CD7D70" w:rsidRDefault="007A1DA9" w:rsidP="00CB0052">
            <w:pPr>
              <w:widowControl w:val="0"/>
              <w:spacing w:after="0"/>
              <w:rPr>
                <w:rFonts w:ascii="Arial" w:hAnsi="Arial"/>
                <w:sz w:val="18"/>
                <w:lang w:eastAsia="ja-JP"/>
              </w:rPr>
            </w:pPr>
          </w:p>
        </w:tc>
        <w:tc>
          <w:tcPr>
            <w:tcW w:w="1245" w:type="dxa"/>
          </w:tcPr>
          <w:p w14:paraId="7C8500C8" w14:textId="77777777" w:rsidR="007A1DA9" w:rsidRPr="00CD7D70" w:rsidRDefault="007A1DA9" w:rsidP="00CB0052">
            <w:pPr>
              <w:widowControl w:val="0"/>
              <w:spacing w:after="0"/>
              <w:rPr>
                <w:rFonts w:ascii="Arial" w:hAnsi="Arial"/>
                <w:sz w:val="18"/>
              </w:rPr>
            </w:pPr>
          </w:p>
        </w:tc>
      </w:tr>
      <w:tr w:rsidR="007A1DA9" w:rsidRPr="00CD7D70" w14:paraId="5F5C57E1" w14:textId="77777777" w:rsidTr="00CB0052">
        <w:tblPrEx>
          <w:tblCellMar>
            <w:right w:w="108" w:type="dxa"/>
          </w:tblCellMar>
        </w:tblPrEx>
        <w:trPr>
          <w:jc w:val="center"/>
        </w:trPr>
        <w:tc>
          <w:tcPr>
            <w:tcW w:w="4535" w:type="dxa"/>
            <w:gridSpan w:val="2"/>
          </w:tcPr>
          <w:p w14:paraId="4DA57D1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0BC8CA8" w14:textId="77777777" w:rsidR="007A1DA9" w:rsidRPr="00CD7D70" w:rsidRDefault="007A1DA9" w:rsidP="00CB0052">
            <w:pPr>
              <w:widowControl w:val="0"/>
              <w:spacing w:after="0"/>
              <w:rPr>
                <w:rFonts w:ascii="Arial" w:hAnsi="Arial"/>
                <w:sz w:val="18"/>
                <w:lang w:eastAsia="ja-JP"/>
              </w:rPr>
            </w:pPr>
          </w:p>
        </w:tc>
        <w:tc>
          <w:tcPr>
            <w:tcW w:w="1700" w:type="dxa"/>
          </w:tcPr>
          <w:p w14:paraId="3C6CF6CD" w14:textId="77777777" w:rsidR="007A1DA9" w:rsidRPr="00CD7D70" w:rsidRDefault="007A1DA9" w:rsidP="00CB0052">
            <w:pPr>
              <w:widowControl w:val="0"/>
              <w:spacing w:after="0"/>
              <w:rPr>
                <w:rFonts w:ascii="Arial" w:hAnsi="Arial"/>
                <w:sz w:val="18"/>
                <w:lang w:eastAsia="ja-JP"/>
              </w:rPr>
            </w:pPr>
          </w:p>
        </w:tc>
        <w:tc>
          <w:tcPr>
            <w:tcW w:w="1245" w:type="dxa"/>
          </w:tcPr>
          <w:p w14:paraId="3B44F449" w14:textId="77777777" w:rsidR="007A1DA9" w:rsidRPr="00CD7D70" w:rsidRDefault="007A1DA9" w:rsidP="00CB0052">
            <w:pPr>
              <w:widowControl w:val="0"/>
              <w:spacing w:after="0"/>
              <w:rPr>
                <w:rFonts w:ascii="Arial" w:hAnsi="Arial"/>
                <w:sz w:val="18"/>
              </w:rPr>
            </w:pPr>
          </w:p>
        </w:tc>
      </w:tr>
      <w:tr w:rsidR="007A1DA9" w:rsidRPr="00CD7D70" w14:paraId="7BF1B222" w14:textId="77777777" w:rsidTr="00CB0052">
        <w:tblPrEx>
          <w:tblCellMar>
            <w:right w:w="108" w:type="dxa"/>
          </w:tblCellMar>
        </w:tblPrEx>
        <w:trPr>
          <w:jc w:val="center"/>
        </w:trPr>
        <w:tc>
          <w:tcPr>
            <w:tcW w:w="4535" w:type="dxa"/>
            <w:gridSpan w:val="2"/>
          </w:tcPr>
          <w:p w14:paraId="74A437E3"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5B0107E8" w14:textId="77777777" w:rsidR="007A1DA9" w:rsidRPr="00CD7D70" w:rsidRDefault="007A1DA9" w:rsidP="00CB0052">
            <w:pPr>
              <w:widowControl w:val="0"/>
              <w:spacing w:after="0"/>
              <w:rPr>
                <w:rFonts w:ascii="Arial" w:hAnsi="Arial"/>
                <w:sz w:val="18"/>
                <w:lang w:eastAsia="ja-JP"/>
              </w:rPr>
            </w:pPr>
          </w:p>
        </w:tc>
        <w:tc>
          <w:tcPr>
            <w:tcW w:w="1700" w:type="dxa"/>
          </w:tcPr>
          <w:p w14:paraId="519946A4" w14:textId="77777777" w:rsidR="007A1DA9" w:rsidRPr="00CD7D70" w:rsidRDefault="007A1DA9" w:rsidP="00CB0052">
            <w:pPr>
              <w:widowControl w:val="0"/>
              <w:spacing w:after="0"/>
              <w:rPr>
                <w:rFonts w:ascii="Arial" w:hAnsi="Arial"/>
                <w:sz w:val="18"/>
                <w:lang w:eastAsia="ja-JP"/>
              </w:rPr>
            </w:pPr>
          </w:p>
        </w:tc>
        <w:tc>
          <w:tcPr>
            <w:tcW w:w="1245" w:type="dxa"/>
          </w:tcPr>
          <w:p w14:paraId="0037E8FC" w14:textId="77777777" w:rsidR="007A1DA9" w:rsidRPr="00CD7D70" w:rsidRDefault="007A1DA9" w:rsidP="00CB0052">
            <w:pPr>
              <w:widowControl w:val="0"/>
              <w:spacing w:after="0"/>
              <w:rPr>
                <w:rFonts w:ascii="Arial" w:hAnsi="Arial"/>
                <w:sz w:val="18"/>
              </w:rPr>
            </w:pPr>
          </w:p>
        </w:tc>
      </w:tr>
    </w:tbl>
    <w:p w14:paraId="024BB11A" w14:textId="77777777" w:rsidR="007A1DA9" w:rsidRPr="00CD7D70" w:rsidRDefault="007A1DA9" w:rsidP="007A1DA9"/>
    <w:p w14:paraId="2CD5DFC7" w14:textId="77777777" w:rsidR="007A1DA9" w:rsidRPr="00CD7D70" w:rsidRDefault="007A1DA9" w:rsidP="007A1DA9">
      <w:pPr>
        <w:pStyle w:val="TH"/>
      </w:pPr>
      <w:r w:rsidRPr="00CD7D70">
        <w:t>Table 7.3.4.4.3.3-10: LPP Provide Assistance Data (step</w:t>
      </w:r>
      <w:r w:rsidR="00F4410F" w:rsidRPr="00CD7D70">
        <w:t>s</w:t>
      </w:r>
      <w:r w:rsidRPr="00CD7D70">
        <w:t xml:space="preserve"> 4</w:t>
      </w:r>
      <w:r w:rsidR="00F4410F" w:rsidRPr="00CD7D70">
        <w:t xml:space="preserve"> and 4b</w:t>
      </w:r>
      <w:r w:rsidRPr="00CD7D70">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90B7B24" w14:textId="77777777" w:rsidTr="00CB0052">
        <w:trPr>
          <w:gridBefore w:val="1"/>
          <w:wBefore w:w="9" w:type="dxa"/>
          <w:jc w:val="center"/>
        </w:trPr>
        <w:tc>
          <w:tcPr>
            <w:tcW w:w="9738" w:type="dxa"/>
            <w:gridSpan w:val="4"/>
          </w:tcPr>
          <w:p w14:paraId="23F6AB04"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 xml:space="preserve">Derivation Path: </w:t>
            </w:r>
            <w:r w:rsidR="00B12B1A" w:rsidRPr="00CD7D70">
              <w:rPr>
                <w:rFonts w:ascii="Arial" w:hAnsi="Arial"/>
                <w:sz w:val="18"/>
              </w:rPr>
              <w:t>Table 5.4-2</w:t>
            </w:r>
          </w:p>
        </w:tc>
      </w:tr>
      <w:tr w:rsidR="007A1DA9" w:rsidRPr="00CD7D70" w14:paraId="130CB65A" w14:textId="77777777" w:rsidTr="00CB0052">
        <w:tblPrEx>
          <w:tblCellMar>
            <w:right w:w="108" w:type="dxa"/>
          </w:tblCellMar>
        </w:tblPrEx>
        <w:trPr>
          <w:jc w:val="center"/>
        </w:trPr>
        <w:tc>
          <w:tcPr>
            <w:tcW w:w="4535" w:type="dxa"/>
            <w:gridSpan w:val="2"/>
          </w:tcPr>
          <w:p w14:paraId="587FE0E1"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3CE2F88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700" w:type="dxa"/>
          </w:tcPr>
          <w:p w14:paraId="6A65E06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245" w:type="dxa"/>
          </w:tcPr>
          <w:p w14:paraId="615EF5E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76D2CD70" w14:textId="77777777" w:rsidTr="00CB0052">
        <w:tblPrEx>
          <w:tblCellMar>
            <w:right w:w="108" w:type="dxa"/>
          </w:tblCellMar>
        </w:tblPrEx>
        <w:trPr>
          <w:jc w:val="center"/>
        </w:trPr>
        <w:tc>
          <w:tcPr>
            <w:tcW w:w="4535" w:type="dxa"/>
            <w:gridSpan w:val="2"/>
          </w:tcPr>
          <w:p w14:paraId="69BC51D7"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789C9951" w14:textId="77777777" w:rsidR="007A1DA9" w:rsidRPr="00CD7D70" w:rsidRDefault="007A1DA9" w:rsidP="00CB0052">
            <w:pPr>
              <w:widowControl w:val="0"/>
              <w:spacing w:after="0"/>
              <w:rPr>
                <w:rFonts w:ascii="Arial" w:hAnsi="Arial"/>
                <w:sz w:val="18"/>
              </w:rPr>
            </w:pPr>
          </w:p>
        </w:tc>
        <w:tc>
          <w:tcPr>
            <w:tcW w:w="1700" w:type="dxa"/>
          </w:tcPr>
          <w:p w14:paraId="2AB2AE11" w14:textId="77777777" w:rsidR="007A1DA9" w:rsidRPr="00CD7D70" w:rsidRDefault="007A1DA9" w:rsidP="00CB0052">
            <w:pPr>
              <w:widowControl w:val="0"/>
              <w:spacing w:after="0"/>
              <w:rPr>
                <w:rFonts w:ascii="Arial" w:hAnsi="Arial"/>
                <w:sz w:val="18"/>
              </w:rPr>
            </w:pPr>
          </w:p>
        </w:tc>
        <w:tc>
          <w:tcPr>
            <w:tcW w:w="1245" w:type="dxa"/>
          </w:tcPr>
          <w:p w14:paraId="23CC7C8C" w14:textId="77777777" w:rsidR="007A1DA9" w:rsidRPr="00CD7D70" w:rsidRDefault="007A1DA9" w:rsidP="00CB0052">
            <w:pPr>
              <w:widowControl w:val="0"/>
              <w:spacing w:after="0"/>
              <w:rPr>
                <w:rFonts w:ascii="Arial" w:hAnsi="Arial"/>
                <w:sz w:val="18"/>
              </w:rPr>
            </w:pPr>
          </w:p>
        </w:tc>
      </w:tr>
      <w:tr w:rsidR="007A1DA9" w:rsidRPr="00CD7D70" w14:paraId="3CE693F8" w14:textId="77777777" w:rsidTr="00CB0052">
        <w:tblPrEx>
          <w:tblCellMar>
            <w:right w:w="108" w:type="dxa"/>
          </w:tblCellMar>
        </w:tblPrEx>
        <w:trPr>
          <w:jc w:val="center"/>
        </w:trPr>
        <w:tc>
          <w:tcPr>
            <w:tcW w:w="4535" w:type="dxa"/>
            <w:gridSpan w:val="2"/>
          </w:tcPr>
          <w:p w14:paraId="102045F0"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ID SEQUENCE {</w:t>
            </w:r>
          </w:p>
        </w:tc>
        <w:tc>
          <w:tcPr>
            <w:tcW w:w="2267" w:type="dxa"/>
          </w:tcPr>
          <w:p w14:paraId="4127D297" w14:textId="77777777" w:rsidR="007A1DA9" w:rsidRPr="00CD7D70" w:rsidRDefault="007A1DA9" w:rsidP="00CB0052">
            <w:pPr>
              <w:widowControl w:val="0"/>
              <w:spacing w:after="0"/>
              <w:rPr>
                <w:rFonts w:ascii="Arial" w:hAnsi="Arial"/>
                <w:sz w:val="18"/>
                <w:lang w:eastAsia="ja-JP"/>
              </w:rPr>
            </w:pPr>
          </w:p>
        </w:tc>
        <w:tc>
          <w:tcPr>
            <w:tcW w:w="1700" w:type="dxa"/>
          </w:tcPr>
          <w:p w14:paraId="2FC6D2DB" w14:textId="77777777" w:rsidR="007A1DA9" w:rsidRPr="00CD7D70" w:rsidRDefault="007A1DA9" w:rsidP="00CB0052">
            <w:pPr>
              <w:widowControl w:val="0"/>
              <w:spacing w:after="0"/>
              <w:rPr>
                <w:rFonts w:ascii="Arial" w:hAnsi="Arial"/>
                <w:sz w:val="18"/>
                <w:lang w:eastAsia="ja-JP"/>
              </w:rPr>
            </w:pPr>
          </w:p>
        </w:tc>
        <w:tc>
          <w:tcPr>
            <w:tcW w:w="1245" w:type="dxa"/>
          </w:tcPr>
          <w:p w14:paraId="7993F9E4" w14:textId="77777777" w:rsidR="007A1DA9" w:rsidRPr="00CD7D70" w:rsidRDefault="007A1DA9" w:rsidP="00CB0052">
            <w:pPr>
              <w:widowControl w:val="0"/>
              <w:spacing w:after="0"/>
              <w:rPr>
                <w:rFonts w:ascii="Arial" w:hAnsi="Arial"/>
                <w:sz w:val="18"/>
              </w:rPr>
            </w:pPr>
          </w:p>
        </w:tc>
      </w:tr>
      <w:tr w:rsidR="007A1DA9" w:rsidRPr="00CD7D70" w14:paraId="4B526AFE" w14:textId="77777777" w:rsidTr="00CB0052">
        <w:tblPrEx>
          <w:tblCellMar>
            <w:right w:w="108" w:type="dxa"/>
          </w:tblCellMar>
        </w:tblPrEx>
        <w:trPr>
          <w:jc w:val="center"/>
        </w:trPr>
        <w:tc>
          <w:tcPr>
            <w:tcW w:w="4535" w:type="dxa"/>
            <w:gridSpan w:val="2"/>
          </w:tcPr>
          <w:p w14:paraId="74C7598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267" w:type="dxa"/>
          </w:tcPr>
          <w:p w14:paraId="1EC34281"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argetDevice</w:t>
            </w:r>
          </w:p>
        </w:tc>
        <w:tc>
          <w:tcPr>
            <w:tcW w:w="1700" w:type="dxa"/>
          </w:tcPr>
          <w:p w14:paraId="43DAFF0B" w14:textId="77777777" w:rsidR="007A1DA9" w:rsidRPr="00CD7D70" w:rsidRDefault="007A1DA9" w:rsidP="00CB0052">
            <w:pPr>
              <w:widowControl w:val="0"/>
              <w:spacing w:after="0"/>
              <w:rPr>
                <w:rFonts w:ascii="Arial" w:hAnsi="Arial"/>
                <w:sz w:val="18"/>
                <w:lang w:eastAsia="ja-JP"/>
              </w:rPr>
            </w:pPr>
          </w:p>
        </w:tc>
        <w:tc>
          <w:tcPr>
            <w:tcW w:w="1245" w:type="dxa"/>
          </w:tcPr>
          <w:p w14:paraId="43771AF8" w14:textId="77777777" w:rsidR="007A1DA9" w:rsidRPr="00CD7D70" w:rsidRDefault="007A1DA9" w:rsidP="00CB0052">
            <w:pPr>
              <w:widowControl w:val="0"/>
              <w:spacing w:after="0"/>
              <w:rPr>
                <w:rFonts w:ascii="Arial" w:hAnsi="Arial"/>
                <w:sz w:val="18"/>
              </w:rPr>
            </w:pPr>
          </w:p>
        </w:tc>
      </w:tr>
      <w:tr w:rsidR="007A1DA9" w:rsidRPr="00CD7D70" w14:paraId="346E7EED" w14:textId="77777777" w:rsidTr="00CB0052">
        <w:tblPrEx>
          <w:tblCellMar>
            <w:right w:w="108" w:type="dxa"/>
          </w:tblCellMar>
        </w:tblPrEx>
        <w:trPr>
          <w:jc w:val="center"/>
        </w:trPr>
        <w:tc>
          <w:tcPr>
            <w:tcW w:w="4535" w:type="dxa"/>
            <w:gridSpan w:val="2"/>
          </w:tcPr>
          <w:p w14:paraId="33DF766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267" w:type="dxa"/>
          </w:tcPr>
          <w:p w14:paraId="1ECD347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416383AA"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as the corresponding field in the LPP Request Assistance Data message in step 3</w:t>
            </w:r>
            <w:r w:rsidR="00F4410F" w:rsidRPr="00CD7D70">
              <w:rPr>
                <w:rFonts w:ascii="Arial" w:hAnsi="Arial"/>
                <w:sz w:val="18"/>
                <w:lang w:eastAsia="ja-JP"/>
              </w:rPr>
              <w:t xml:space="preserve"> or 4a</w:t>
            </w:r>
            <w:r w:rsidRPr="00CD7D70">
              <w:rPr>
                <w:rFonts w:ascii="Arial" w:hAnsi="Arial"/>
                <w:sz w:val="18"/>
                <w:lang w:eastAsia="ja-JP"/>
              </w:rPr>
              <w:t xml:space="preserve"> Table </w:t>
            </w:r>
            <w:r w:rsidRPr="00CD7D70">
              <w:rPr>
                <w:rFonts w:ascii="Arial" w:hAnsi="Arial"/>
                <w:sz w:val="18"/>
              </w:rPr>
              <w:t xml:space="preserve">7.3.4.4.3.2-1. </w:t>
            </w:r>
          </w:p>
        </w:tc>
        <w:tc>
          <w:tcPr>
            <w:tcW w:w="1245" w:type="dxa"/>
          </w:tcPr>
          <w:p w14:paraId="21BEEBF3" w14:textId="77777777" w:rsidR="007A1DA9" w:rsidRPr="00CD7D70" w:rsidRDefault="007A1DA9" w:rsidP="00CB0052">
            <w:pPr>
              <w:widowControl w:val="0"/>
              <w:spacing w:after="0"/>
              <w:rPr>
                <w:rFonts w:ascii="Arial" w:hAnsi="Arial"/>
                <w:sz w:val="18"/>
              </w:rPr>
            </w:pPr>
          </w:p>
        </w:tc>
      </w:tr>
      <w:tr w:rsidR="007A1DA9" w:rsidRPr="00CD7D70" w14:paraId="0B06C3F9" w14:textId="77777777" w:rsidTr="00CB0052">
        <w:tblPrEx>
          <w:tblCellMar>
            <w:right w:w="108" w:type="dxa"/>
          </w:tblCellMar>
        </w:tblPrEx>
        <w:trPr>
          <w:jc w:val="center"/>
        </w:trPr>
        <w:tc>
          <w:tcPr>
            <w:tcW w:w="4535" w:type="dxa"/>
            <w:gridSpan w:val="2"/>
          </w:tcPr>
          <w:p w14:paraId="0E08260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9A7FC3C" w14:textId="77777777" w:rsidR="007A1DA9" w:rsidRPr="00CD7D70" w:rsidRDefault="007A1DA9" w:rsidP="00CB0052">
            <w:pPr>
              <w:widowControl w:val="0"/>
              <w:spacing w:after="0"/>
              <w:rPr>
                <w:rFonts w:ascii="Arial" w:hAnsi="Arial"/>
                <w:sz w:val="18"/>
                <w:lang w:eastAsia="ja-JP"/>
              </w:rPr>
            </w:pPr>
          </w:p>
        </w:tc>
        <w:tc>
          <w:tcPr>
            <w:tcW w:w="1700" w:type="dxa"/>
          </w:tcPr>
          <w:p w14:paraId="6C84893F" w14:textId="77777777" w:rsidR="007A1DA9" w:rsidRPr="00CD7D70" w:rsidRDefault="007A1DA9" w:rsidP="00CB0052">
            <w:pPr>
              <w:widowControl w:val="0"/>
              <w:spacing w:after="0"/>
              <w:rPr>
                <w:rFonts w:ascii="Arial" w:hAnsi="Arial"/>
                <w:sz w:val="18"/>
                <w:lang w:eastAsia="ja-JP"/>
              </w:rPr>
            </w:pPr>
          </w:p>
        </w:tc>
        <w:tc>
          <w:tcPr>
            <w:tcW w:w="1245" w:type="dxa"/>
          </w:tcPr>
          <w:p w14:paraId="339234F7" w14:textId="77777777" w:rsidR="007A1DA9" w:rsidRPr="00CD7D70" w:rsidRDefault="007A1DA9" w:rsidP="00CB0052">
            <w:pPr>
              <w:widowControl w:val="0"/>
              <w:spacing w:after="0"/>
              <w:rPr>
                <w:rFonts w:ascii="Arial" w:hAnsi="Arial"/>
                <w:sz w:val="18"/>
              </w:rPr>
            </w:pPr>
          </w:p>
        </w:tc>
      </w:tr>
      <w:tr w:rsidR="007A1DA9" w:rsidRPr="00CD7D70" w14:paraId="38C8BE2D" w14:textId="77777777" w:rsidTr="00CB0052">
        <w:tblPrEx>
          <w:tblCellMar>
            <w:right w:w="108" w:type="dxa"/>
          </w:tblCellMar>
        </w:tblPrEx>
        <w:trPr>
          <w:jc w:val="center"/>
        </w:trPr>
        <w:tc>
          <w:tcPr>
            <w:tcW w:w="4535" w:type="dxa"/>
            <w:gridSpan w:val="2"/>
          </w:tcPr>
          <w:p w14:paraId="1D98CB9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09C68F0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700" w:type="dxa"/>
          </w:tcPr>
          <w:p w14:paraId="216919F1" w14:textId="77777777" w:rsidR="007A1DA9" w:rsidRPr="00CD7D70" w:rsidRDefault="007A1DA9" w:rsidP="00CB0052">
            <w:pPr>
              <w:widowControl w:val="0"/>
              <w:spacing w:after="0"/>
              <w:rPr>
                <w:rFonts w:ascii="Arial" w:hAnsi="Arial"/>
                <w:sz w:val="18"/>
                <w:lang w:eastAsia="ja-JP"/>
              </w:rPr>
            </w:pPr>
          </w:p>
        </w:tc>
        <w:tc>
          <w:tcPr>
            <w:tcW w:w="1245" w:type="dxa"/>
          </w:tcPr>
          <w:p w14:paraId="581500B3" w14:textId="77777777" w:rsidR="007A1DA9" w:rsidRPr="00CD7D70" w:rsidRDefault="007A1DA9" w:rsidP="00CB0052">
            <w:pPr>
              <w:widowControl w:val="0"/>
              <w:spacing w:after="0"/>
              <w:rPr>
                <w:rFonts w:ascii="Arial" w:hAnsi="Arial"/>
                <w:sz w:val="18"/>
              </w:rPr>
            </w:pPr>
          </w:p>
        </w:tc>
      </w:tr>
      <w:tr w:rsidR="007A1DA9" w:rsidRPr="00CD7D70" w14:paraId="7F4165EA" w14:textId="77777777" w:rsidTr="00CB0052">
        <w:tblPrEx>
          <w:tblCellMar>
            <w:right w:w="108" w:type="dxa"/>
          </w:tblCellMar>
        </w:tblPrEx>
        <w:trPr>
          <w:jc w:val="center"/>
        </w:trPr>
        <w:tc>
          <w:tcPr>
            <w:tcW w:w="4535" w:type="dxa"/>
            <w:gridSpan w:val="2"/>
          </w:tcPr>
          <w:p w14:paraId="0834947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642FB9E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700" w:type="dxa"/>
          </w:tcPr>
          <w:p w14:paraId="15FC6AC7" w14:textId="77777777" w:rsidR="007A1DA9" w:rsidRPr="00CD7D70" w:rsidRDefault="007A1DA9" w:rsidP="00CB0052">
            <w:pPr>
              <w:widowControl w:val="0"/>
              <w:spacing w:after="0"/>
              <w:rPr>
                <w:rFonts w:ascii="Arial" w:hAnsi="Arial"/>
                <w:sz w:val="18"/>
                <w:lang w:eastAsia="ja-JP"/>
              </w:rPr>
            </w:pPr>
          </w:p>
        </w:tc>
        <w:tc>
          <w:tcPr>
            <w:tcW w:w="1245" w:type="dxa"/>
          </w:tcPr>
          <w:p w14:paraId="0F99182E" w14:textId="77777777" w:rsidR="007A1DA9" w:rsidRPr="00CD7D70" w:rsidRDefault="007A1DA9" w:rsidP="00CB0052">
            <w:pPr>
              <w:widowControl w:val="0"/>
              <w:spacing w:after="0"/>
              <w:rPr>
                <w:rFonts w:ascii="Arial" w:hAnsi="Arial"/>
                <w:sz w:val="18"/>
              </w:rPr>
            </w:pPr>
          </w:p>
        </w:tc>
      </w:tr>
      <w:tr w:rsidR="007A1DA9" w:rsidRPr="00CD7D70" w14:paraId="582E3C62" w14:textId="77777777" w:rsidTr="00CB0052">
        <w:tblPrEx>
          <w:tblCellMar>
            <w:right w:w="108" w:type="dxa"/>
          </w:tblCellMar>
        </w:tblPrEx>
        <w:trPr>
          <w:jc w:val="center"/>
        </w:trPr>
        <w:tc>
          <w:tcPr>
            <w:tcW w:w="4535" w:type="dxa"/>
            <w:gridSpan w:val="2"/>
          </w:tcPr>
          <w:p w14:paraId="0AEFAD9C"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acknowledgement  SEQUENCE {</w:t>
            </w:r>
          </w:p>
        </w:tc>
        <w:tc>
          <w:tcPr>
            <w:tcW w:w="2267" w:type="dxa"/>
          </w:tcPr>
          <w:p w14:paraId="27E3E6D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Present if acknowledgement field is included by the UE at step 3</w:t>
            </w:r>
            <w:r w:rsidR="00F4410F" w:rsidRPr="00CD7D70">
              <w:rPr>
                <w:rFonts w:ascii="Arial" w:hAnsi="Arial"/>
                <w:sz w:val="18"/>
                <w:lang w:eastAsia="ja-JP"/>
              </w:rPr>
              <w:t xml:space="preserve"> or 4a</w:t>
            </w:r>
            <w:r w:rsidRPr="00CD7D70">
              <w:rPr>
                <w:rFonts w:ascii="Arial" w:hAnsi="Arial"/>
                <w:sz w:val="18"/>
                <w:lang w:eastAsia="ja-JP"/>
              </w:rPr>
              <w:t>, Table 7.3.4.4.3.2-1.</w:t>
            </w:r>
          </w:p>
        </w:tc>
        <w:tc>
          <w:tcPr>
            <w:tcW w:w="1700" w:type="dxa"/>
          </w:tcPr>
          <w:p w14:paraId="6D1C2756" w14:textId="77777777" w:rsidR="007A1DA9" w:rsidRPr="00CD7D70" w:rsidRDefault="007A1DA9" w:rsidP="00CB0052">
            <w:pPr>
              <w:widowControl w:val="0"/>
              <w:spacing w:after="0"/>
              <w:rPr>
                <w:rFonts w:ascii="Arial" w:hAnsi="Arial"/>
                <w:sz w:val="18"/>
                <w:lang w:eastAsia="ja-JP"/>
              </w:rPr>
            </w:pPr>
          </w:p>
        </w:tc>
        <w:tc>
          <w:tcPr>
            <w:tcW w:w="1245" w:type="dxa"/>
          </w:tcPr>
          <w:p w14:paraId="6C1E0EE4" w14:textId="77777777" w:rsidR="007A1DA9" w:rsidRPr="00CD7D70" w:rsidRDefault="007A1DA9" w:rsidP="00CB0052">
            <w:pPr>
              <w:widowControl w:val="0"/>
              <w:spacing w:after="0"/>
              <w:rPr>
                <w:rFonts w:ascii="Arial" w:hAnsi="Arial"/>
                <w:sz w:val="18"/>
              </w:rPr>
            </w:pPr>
          </w:p>
        </w:tc>
      </w:tr>
      <w:tr w:rsidR="007A1DA9" w:rsidRPr="00CD7D70" w14:paraId="32F5E8B1" w14:textId="77777777" w:rsidTr="00CB0052">
        <w:tblPrEx>
          <w:tblCellMar>
            <w:right w:w="108" w:type="dxa"/>
          </w:tblCellMar>
        </w:tblPrEx>
        <w:trPr>
          <w:jc w:val="center"/>
        </w:trPr>
        <w:tc>
          <w:tcPr>
            <w:tcW w:w="4535" w:type="dxa"/>
            <w:gridSpan w:val="2"/>
          </w:tcPr>
          <w:p w14:paraId="00CF69A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Requested</w:t>
            </w:r>
          </w:p>
        </w:tc>
        <w:tc>
          <w:tcPr>
            <w:tcW w:w="2267" w:type="dxa"/>
          </w:tcPr>
          <w:p w14:paraId="3015BECE"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700" w:type="dxa"/>
          </w:tcPr>
          <w:p w14:paraId="4D45BE14" w14:textId="77777777" w:rsidR="007A1DA9" w:rsidRPr="00CD7D70" w:rsidRDefault="007A1DA9" w:rsidP="00CB0052">
            <w:pPr>
              <w:widowControl w:val="0"/>
              <w:spacing w:after="0"/>
              <w:rPr>
                <w:rFonts w:ascii="Arial" w:hAnsi="Arial"/>
                <w:sz w:val="18"/>
                <w:lang w:eastAsia="ja-JP"/>
              </w:rPr>
            </w:pPr>
          </w:p>
        </w:tc>
        <w:tc>
          <w:tcPr>
            <w:tcW w:w="1245" w:type="dxa"/>
          </w:tcPr>
          <w:p w14:paraId="0799D10F" w14:textId="77777777" w:rsidR="007A1DA9" w:rsidRPr="00CD7D70" w:rsidRDefault="007A1DA9" w:rsidP="00CB0052">
            <w:pPr>
              <w:widowControl w:val="0"/>
              <w:spacing w:after="0"/>
              <w:rPr>
                <w:rFonts w:ascii="Arial" w:hAnsi="Arial"/>
                <w:sz w:val="18"/>
              </w:rPr>
            </w:pPr>
          </w:p>
        </w:tc>
      </w:tr>
      <w:tr w:rsidR="007A1DA9" w:rsidRPr="00CD7D70" w14:paraId="1243C358" w14:textId="77777777" w:rsidTr="00CB0052">
        <w:tblPrEx>
          <w:tblCellMar>
            <w:right w:w="108" w:type="dxa"/>
          </w:tblCellMar>
        </w:tblPrEx>
        <w:trPr>
          <w:jc w:val="center"/>
        </w:trPr>
        <w:tc>
          <w:tcPr>
            <w:tcW w:w="4535" w:type="dxa"/>
            <w:gridSpan w:val="2"/>
          </w:tcPr>
          <w:p w14:paraId="1EECA9A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7834BC29"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1A236AF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as the sequenceNumber in step 3</w:t>
            </w:r>
            <w:r w:rsidR="00F4410F" w:rsidRPr="00CD7D70">
              <w:rPr>
                <w:rFonts w:ascii="Arial" w:hAnsi="Arial"/>
                <w:sz w:val="18"/>
                <w:lang w:eastAsia="ja-JP"/>
              </w:rPr>
              <w:t xml:space="preserve"> or 4a</w:t>
            </w:r>
            <w:r w:rsidRPr="00CD7D70">
              <w:rPr>
                <w:rFonts w:ascii="Arial" w:hAnsi="Arial"/>
                <w:sz w:val="18"/>
                <w:lang w:eastAsia="ja-JP"/>
              </w:rPr>
              <w:t>, Table 7.3.4.4.3.2-1.</w:t>
            </w:r>
          </w:p>
        </w:tc>
        <w:tc>
          <w:tcPr>
            <w:tcW w:w="1245" w:type="dxa"/>
          </w:tcPr>
          <w:p w14:paraId="5BCAE86F" w14:textId="77777777" w:rsidR="007A1DA9" w:rsidRPr="00CD7D70" w:rsidRDefault="007A1DA9" w:rsidP="00CB0052">
            <w:pPr>
              <w:widowControl w:val="0"/>
              <w:spacing w:after="0"/>
              <w:rPr>
                <w:rFonts w:ascii="Arial" w:hAnsi="Arial"/>
                <w:sz w:val="18"/>
              </w:rPr>
            </w:pPr>
          </w:p>
        </w:tc>
      </w:tr>
      <w:tr w:rsidR="007A1DA9" w:rsidRPr="00CD7D70" w14:paraId="6C4E87EA" w14:textId="77777777" w:rsidTr="00CB0052">
        <w:tblPrEx>
          <w:tblCellMar>
            <w:right w:w="108" w:type="dxa"/>
          </w:tblCellMar>
        </w:tblPrEx>
        <w:trPr>
          <w:jc w:val="center"/>
        </w:trPr>
        <w:tc>
          <w:tcPr>
            <w:tcW w:w="4535" w:type="dxa"/>
            <w:gridSpan w:val="2"/>
          </w:tcPr>
          <w:p w14:paraId="4CA9B25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52C070E" w14:textId="77777777" w:rsidR="007A1DA9" w:rsidRPr="00CD7D70" w:rsidRDefault="007A1DA9" w:rsidP="00CB0052">
            <w:pPr>
              <w:widowControl w:val="0"/>
              <w:spacing w:after="0"/>
              <w:rPr>
                <w:rFonts w:ascii="Arial" w:hAnsi="Arial"/>
                <w:sz w:val="18"/>
                <w:lang w:eastAsia="ja-JP"/>
              </w:rPr>
            </w:pPr>
          </w:p>
        </w:tc>
        <w:tc>
          <w:tcPr>
            <w:tcW w:w="1700" w:type="dxa"/>
          </w:tcPr>
          <w:p w14:paraId="25176E31" w14:textId="77777777" w:rsidR="007A1DA9" w:rsidRPr="00CD7D70" w:rsidRDefault="007A1DA9" w:rsidP="00CB0052">
            <w:pPr>
              <w:widowControl w:val="0"/>
              <w:spacing w:after="0"/>
              <w:rPr>
                <w:rFonts w:ascii="Arial" w:hAnsi="Arial"/>
                <w:sz w:val="18"/>
                <w:lang w:eastAsia="ja-JP"/>
              </w:rPr>
            </w:pPr>
          </w:p>
        </w:tc>
        <w:tc>
          <w:tcPr>
            <w:tcW w:w="1245" w:type="dxa"/>
          </w:tcPr>
          <w:p w14:paraId="0EEB19EE" w14:textId="77777777" w:rsidR="007A1DA9" w:rsidRPr="00CD7D70" w:rsidRDefault="007A1DA9" w:rsidP="00CB0052">
            <w:pPr>
              <w:widowControl w:val="0"/>
              <w:spacing w:after="0"/>
              <w:rPr>
                <w:rFonts w:ascii="Arial" w:hAnsi="Arial"/>
                <w:sz w:val="18"/>
              </w:rPr>
            </w:pPr>
          </w:p>
        </w:tc>
      </w:tr>
      <w:tr w:rsidR="007A1DA9" w:rsidRPr="00CD7D70" w14:paraId="03F66B68" w14:textId="77777777" w:rsidTr="00CB0052">
        <w:tblPrEx>
          <w:tblCellMar>
            <w:right w:w="108" w:type="dxa"/>
          </w:tblCellMar>
        </w:tblPrEx>
        <w:trPr>
          <w:jc w:val="center"/>
        </w:trPr>
        <w:tc>
          <w:tcPr>
            <w:tcW w:w="4535" w:type="dxa"/>
            <w:gridSpan w:val="2"/>
          </w:tcPr>
          <w:p w14:paraId="1BC10EA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pp-MessageBody CHOICE {</w:t>
            </w:r>
          </w:p>
        </w:tc>
        <w:tc>
          <w:tcPr>
            <w:tcW w:w="2267" w:type="dxa"/>
          </w:tcPr>
          <w:p w14:paraId="585BCCD9" w14:textId="77777777" w:rsidR="007A1DA9" w:rsidRPr="00CD7D70" w:rsidRDefault="007A1DA9" w:rsidP="00CB0052">
            <w:pPr>
              <w:widowControl w:val="0"/>
              <w:spacing w:after="0"/>
              <w:rPr>
                <w:rFonts w:ascii="Arial" w:hAnsi="Arial"/>
                <w:sz w:val="18"/>
                <w:lang w:eastAsia="ja-JP"/>
              </w:rPr>
            </w:pPr>
          </w:p>
        </w:tc>
        <w:tc>
          <w:tcPr>
            <w:tcW w:w="1700" w:type="dxa"/>
          </w:tcPr>
          <w:p w14:paraId="54CE72CD" w14:textId="77777777" w:rsidR="007A1DA9" w:rsidRPr="00CD7D70" w:rsidRDefault="007A1DA9" w:rsidP="00CB0052">
            <w:pPr>
              <w:widowControl w:val="0"/>
              <w:spacing w:after="0"/>
              <w:rPr>
                <w:rFonts w:ascii="Arial" w:hAnsi="Arial"/>
                <w:sz w:val="18"/>
                <w:lang w:eastAsia="ja-JP"/>
              </w:rPr>
            </w:pPr>
          </w:p>
        </w:tc>
        <w:tc>
          <w:tcPr>
            <w:tcW w:w="1245" w:type="dxa"/>
          </w:tcPr>
          <w:p w14:paraId="0F1717BD" w14:textId="77777777" w:rsidR="007A1DA9" w:rsidRPr="00CD7D70" w:rsidRDefault="007A1DA9" w:rsidP="00CB0052">
            <w:pPr>
              <w:widowControl w:val="0"/>
              <w:spacing w:after="0"/>
              <w:rPr>
                <w:rFonts w:ascii="Arial" w:hAnsi="Arial"/>
                <w:sz w:val="18"/>
              </w:rPr>
            </w:pPr>
          </w:p>
        </w:tc>
      </w:tr>
      <w:tr w:rsidR="007A1DA9" w:rsidRPr="00CD7D70" w14:paraId="1F4D6497" w14:textId="77777777" w:rsidTr="00CB0052">
        <w:tblPrEx>
          <w:tblCellMar>
            <w:right w:w="108" w:type="dxa"/>
          </w:tblCellMar>
        </w:tblPrEx>
        <w:trPr>
          <w:jc w:val="center"/>
        </w:trPr>
        <w:tc>
          <w:tcPr>
            <w:tcW w:w="4535" w:type="dxa"/>
            <w:gridSpan w:val="2"/>
          </w:tcPr>
          <w:p w14:paraId="1F831BA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03C95361" w14:textId="77777777" w:rsidR="007A1DA9" w:rsidRPr="00CD7D70" w:rsidRDefault="007A1DA9" w:rsidP="00CB0052">
            <w:pPr>
              <w:widowControl w:val="0"/>
              <w:spacing w:after="0"/>
              <w:rPr>
                <w:rFonts w:ascii="Arial" w:hAnsi="Arial"/>
                <w:sz w:val="18"/>
                <w:lang w:eastAsia="ja-JP"/>
              </w:rPr>
            </w:pPr>
          </w:p>
        </w:tc>
        <w:tc>
          <w:tcPr>
            <w:tcW w:w="1700" w:type="dxa"/>
          </w:tcPr>
          <w:p w14:paraId="5D906510" w14:textId="77777777" w:rsidR="007A1DA9" w:rsidRPr="00CD7D70" w:rsidRDefault="007A1DA9" w:rsidP="00CB0052">
            <w:pPr>
              <w:widowControl w:val="0"/>
              <w:spacing w:after="0"/>
              <w:rPr>
                <w:rFonts w:ascii="Arial" w:hAnsi="Arial"/>
                <w:sz w:val="18"/>
                <w:lang w:eastAsia="ja-JP"/>
              </w:rPr>
            </w:pPr>
          </w:p>
        </w:tc>
        <w:tc>
          <w:tcPr>
            <w:tcW w:w="1245" w:type="dxa"/>
          </w:tcPr>
          <w:p w14:paraId="0781F2D4" w14:textId="77777777" w:rsidR="007A1DA9" w:rsidRPr="00CD7D70" w:rsidRDefault="007A1DA9" w:rsidP="00CB0052">
            <w:pPr>
              <w:widowControl w:val="0"/>
              <w:spacing w:after="0"/>
              <w:rPr>
                <w:rFonts w:ascii="Arial" w:hAnsi="Arial"/>
                <w:sz w:val="18"/>
              </w:rPr>
            </w:pPr>
          </w:p>
        </w:tc>
      </w:tr>
      <w:tr w:rsidR="007A1DA9" w:rsidRPr="00CD7D70" w14:paraId="756E66EC" w14:textId="77777777" w:rsidTr="00CB0052">
        <w:tblPrEx>
          <w:tblCellMar>
            <w:right w:w="108" w:type="dxa"/>
          </w:tblCellMar>
        </w:tblPrEx>
        <w:trPr>
          <w:jc w:val="center"/>
        </w:trPr>
        <w:tc>
          <w:tcPr>
            <w:tcW w:w="4535" w:type="dxa"/>
            <w:gridSpan w:val="2"/>
          </w:tcPr>
          <w:p w14:paraId="7718C9D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rovideAssistanceData SEQUENCE {</w:t>
            </w:r>
          </w:p>
        </w:tc>
        <w:tc>
          <w:tcPr>
            <w:tcW w:w="2267" w:type="dxa"/>
          </w:tcPr>
          <w:p w14:paraId="0D037CBF" w14:textId="77777777" w:rsidR="007A1DA9" w:rsidRPr="00CD7D70" w:rsidRDefault="007A1DA9" w:rsidP="00CB0052">
            <w:pPr>
              <w:widowControl w:val="0"/>
              <w:spacing w:after="0"/>
              <w:rPr>
                <w:rFonts w:ascii="Arial" w:hAnsi="Arial"/>
                <w:sz w:val="18"/>
                <w:lang w:eastAsia="ja-JP"/>
              </w:rPr>
            </w:pPr>
          </w:p>
        </w:tc>
        <w:tc>
          <w:tcPr>
            <w:tcW w:w="1700" w:type="dxa"/>
          </w:tcPr>
          <w:p w14:paraId="59D55DD0" w14:textId="77777777" w:rsidR="007A1DA9" w:rsidRPr="00CD7D70" w:rsidRDefault="007A1DA9" w:rsidP="00CB0052">
            <w:pPr>
              <w:widowControl w:val="0"/>
              <w:spacing w:after="0"/>
              <w:rPr>
                <w:rFonts w:ascii="Arial" w:hAnsi="Arial"/>
                <w:sz w:val="18"/>
                <w:lang w:eastAsia="ja-JP"/>
              </w:rPr>
            </w:pPr>
          </w:p>
        </w:tc>
        <w:tc>
          <w:tcPr>
            <w:tcW w:w="1245" w:type="dxa"/>
          </w:tcPr>
          <w:p w14:paraId="697CD7C4" w14:textId="77777777" w:rsidR="007A1DA9" w:rsidRPr="00CD7D70" w:rsidRDefault="007A1DA9" w:rsidP="00CB0052">
            <w:pPr>
              <w:widowControl w:val="0"/>
              <w:spacing w:after="0"/>
              <w:rPr>
                <w:rFonts w:ascii="Arial" w:hAnsi="Arial"/>
                <w:sz w:val="18"/>
              </w:rPr>
            </w:pPr>
          </w:p>
        </w:tc>
      </w:tr>
      <w:tr w:rsidR="007A1DA9" w:rsidRPr="00CD7D70" w14:paraId="4FFA13C2" w14:textId="77777777" w:rsidTr="00CB0052">
        <w:tblPrEx>
          <w:tblCellMar>
            <w:right w:w="108" w:type="dxa"/>
          </w:tblCellMar>
        </w:tblPrEx>
        <w:trPr>
          <w:jc w:val="center"/>
        </w:trPr>
        <w:tc>
          <w:tcPr>
            <w:tcW w:w="4535" w:type="dxa"/>
            <w:gridSpan w:val="2"/>
          </w:tcPr>
          <w:p w14:paraId="276F5B1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7605E51B" w14:textId="77777777" w:rsidR="007A1DA9" w:rsidRPr="00CD7D70" w:rsidRDefault="007A1DA9" w:rsidP="00CB0052">
            <w:pPr>
              <w:widowControl w:val="0"/>
              <w:spacing w:after="0"/>
              <w:rPr>
                <w:rFonts w:ascii="Arial" w:hAnsi="Arial"/>
                <w:sz w:val="18"/>
                <w:lang w:eastAsia="ja-JP"/>
              </w:rPr>
            </w:pPr>
          </w:p>
        </w:tc>
        <w:tc>
          <w:tcPr>
            <w:tcW w:w="1700" w:type="dxa"/>
          </w:tcPr>
          <w:p w14:paraId="5B332AA7" w14:textId="77777777" w:rsidR="007A1DA9" w:rsidRPr="00CD7D70" w:rsidRDefault="007A1DA9" w:rsidP="00CB0052">
            <w:pPr>
              <w:widowControl w:val="0"/>
              <w:spacing w:after="0"/>
              <w:rPr>
                <w:rFonts w:ascii="Arial" w:hAnsi="Arial"/>
                <w:sz w:val="18"/>
                <w:lang w:eastAsia="ja-JP"/>
              </w:rPr>
            </w:pPr>
          </w:p>
        </w:tc>
        <w:tc>
          <w:tcPr>
            <w:tcW w:w="1245" w:type="dxa"/>
          </w:tcPr>
          <w:p w14:paraId="54F82D98" w14:textId="77777777" w:rsidR="007A1DA9" w:rsidRPr="00CD7D70" w:rsidRDefault="007A1DA9" w:rsidP="00CB0052">
            <w:pPr>
              <w:widowControl w:val="0"/>
              <w:spacing w:after="0"/>
              <w:rPr>
                <w:rFonts w:ascii="Arial" w:hAnsi="Arial"/>
                <w:sz w:val="18"/>
              </w:rPr>
            </w:pPr>
          </w:p>
        </w:tc>
      </w:tr>
      <w:tr w:rsidR="007A1DA9" w:rsidRPr="00CD7D70" w14:paraId="41A11DF3" w14:textId="77777777" w:rsidTr="00CB0052">
        <w:tblPrEx>
          <w:tblCellMar>
            <w:right w:w="108" w:type="dxa"/>
          </w:tblCellMar>
        </w:tblPrEx>
        <w:trPr>
          <w:jc w:val="center"/>
        </w:trPr>
        <w:tc>
          <w:tcPr>
            <w:tcW w:w="4535" w:type="dxa"/>
            <w:gridSpan w:val="2"/>
          </w:tcPr>
          <w:p w14:paraId="47D4D6C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4B3FD626" w14:textId="77777777" w:rsidR="007A1DA9" w:rsidRPr="00CD7D70" w:rsidRDefault="007A1DA9" w:rsidP="00CB0052">
            <w:pPr>
              <w:widowControl w:val="0"/>
              <w:spacing w:after="0"/>
              <w:rPr>
                <w:rFonts w:ascii="Arial" w:hAnsi="Arial"/>
                <w:sz w:val="18"/>
                <w:lang w:eastAsia="ja-JP"/>
              </w:rPr>
            </w:pPr>
          </w:p>
        </w:tc>
        <w:tc>
          <w:tcPr>
            <w:tcW w:w="1700" w:type="dxa"/>
          </w:tcPr>
          <w:p w14:paraId="6B074B71" w14:textId="77777777" w:rsidR="007A1DA9" w:rsidRPr="00CD7D70" w:rsidRDefault="007A1DA9" w:rsidP="00CB0052">
            <w:pPr>
              <w:widowControl w:val="0"/>
              <w:spacing w:after="0"/>
              <w:rPr>
                <w:rFonts w:ascii="Arial" w:hAnsi="Arial"/>
                <w:sz w:val="18"/>
                <w:lang w:eastAsia="ja-JP"/>
              </w:rPr>
            </w:pPr>
          </w:p>
        </w:tc>
        <w:tc>
          <w:tcPr>
            <w:tcW w:w="1245" w:type="dxa"/>
          </w:tcPr>
          <w:p w14:paraId="11E60D83" w14:textId="77777777" w:rsidR="007A1DA9" w:rsidRPr="00CD7D70" w:rsidRDefault="007A1DA9" w:rsidP="00CB0052">
            <w:pPr>
              <w:widowControl w:val="0"/>
              <w:spacing w:after="0"/>
              <w:rPr>
                <w:rFonts w:ascii="Arial" w:hAnsi="Arial"/>
                <w:sz w:val="18"/>
              </w:rPr>
            </w:pPr>
          </w:p>
        </w:tc>
      </w:tr>
      <w:tr w:rsidR="007A1DA9" w:rsidRPr="00CD7D70" w14:paraId="3B07DEE9" w14:textId="77777777" w:rsidTr="00CB0052">
        <w:tblPrEx>
          <w:tblCellMar>
            <w:right w:w="108" w:type="dxa"/>
          </w:tblCellMar>
        </w:tblPrEx>
        <w:trPr>
          <w:jc w:val="center"/>
        </w:trPr>
        <w:tc>
          <w:tcPr>
            <w:tcW w:w="4535" w:type="dxa"/>
            <w:gridSpan w:val="2"/>
          </w:tcPr>
          <w:p w14:paraId="5D06D86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provideAssistanceData-r9 SEQUENCE {</w:t>
            </w:r>
          </w:p>
        </w:tc>
        <w:tc>
          <w:tcPr>
            <w:tcW w:w="2267" w:type="dxa"/>
          </w:tcPr>
          <w:p w14:paraId="6AA9D60A" w14:textId="77777777" w:rsidR="007A1DA9" w:rsidRPr="00CD7D70" w:rsidRDefault="007A1DA9" w:rsidP="00CB0052">
            <w:pPr>
              <w:widowControl w:val="0"/>
              <w:spacing w:after="0"/>
              <w:rPr>
                <w:rFonts w:ascii="Arial" w:hAnsi="Arial"/>
                <w:sz w:val="18"/>
                <w:lang w:eastAsia="ja-JP"/>
              </w:rPr>
            </w:pPr>
          </w:p>
        </w:tc>
        <w:tc>
          <w:tcPr>
            <w:tcW w:w="1700" w:type="dxa"/>
          </w:tcPr>
          <w:p w14:paraId="108534EC" w14:textId="77777777" w:rsidR="007A1DA9" w:rsidRPr="00CD7D70" w:rsidRDefault="007A1DA9" w:rsidP="00CB0052">
            <w:pPr>
              <w:widowControl w:val="0"/>
              <w:spacing w:after="0"/>
              <w:rPr>
                <w:rFonts w:ascii="Arial" w:hAnsi="Arial"/>
                <w:sz w:val="18"/>
                <w:lang w:eastAsia="ja-JP"/>
              </w:rPr>
            </w:pPr>
          </w:p>
        </w:tc>
        <w:tc>
          <w:tcPr>
            <w:tcW w:w="1245" w:type="dxa"/>
          </w:tcPr>
          <w:p w14:paraId="614BFBCD" w14:textId="77777777" w:rsidR="007A1DA9" w:rsidRPr="00CD7D70" w:rsidRDefault="007A1DA9" w:rsidP="00CB0052">
            <w:pPr>
              <w:widowControl w:val="0"/>
              <w:spacing w:after="0"/>
              <w:rPr>
                <w:rFonts w:ascii="Arial" w:hAnsi="Arial"/>
                <w:sz w:val="18"/>
              </w:rPr>
            </w:pPr>
          </w:p>
        </w:tc>
      </w:tr>
      <w:tr w:rsidR="007A1DA9" w:rsidRPr="00CD7D70" w14:paraId="1FA9E81D" w14:textId="77777777" w:rsidTr="00CB0052">
        <w:tblPrEx>
          <w:tblCellMar>
            <w:right w:w="108" w:type="dxa"/>
          </w:tblCellMar>
        </w:tblPrEx>
        <w:trPr>
          <w:jc w:val="center"/>
        </w:trPr>
        <w:tc>
          <w:tcPr>
            <w:tcW w:w="4535" w:type="dxa"/>
            <w:gridSpan w:val="2"/>
          </w:tcPr>
          <w:p w14:paraId="37FF58A7"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gnss-ProvideAssistanceData</w:t>
            </w:r>
          </w:p>
        </w:tc>
        <w:tc>
          <w:tcPr>
            <w:tcW w:w="2267" w:type="dxa"/>
          </w:tcPr>
          <w:p w14:paraId="59F8C77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he SS provides the assistance data requested by the UE at step 3</w:t>
            </w:r>
            <w:r w:rsidR="00F4410F" w:rsidRPr="00CD7D70">
              <w:rPr>
                <w:rFonts w:ascii="Arial" w:hAnsi="Arial"/>
                <w:sz w:val="18"/>
                <w:lang w:eastAsia="ja-JP"/>
              </w:rPr>
              <w:t xml:space="preserve"> or 4a</w:t>
            </w:r>
            <w:r w:rsidRPr="00CD7D70">
              <w:rPr>
                <w:rFonts w:ascii="Arial" w:hAnsi="Arial"/>
                <w:sz w:val="18"/>
                <w:lang w:eastAsia="ja-JP"/>
              </w:rPr>
              <w:t xml:space="preserve">, Table </w:t>
            </w:r>
            <w:r w:rsidRPr="00CD7D70">
              <w:rPr>
                <w:rFonts w:ascii="Arial" w:hAnsi="Arial"/>
                <w:sz w:val="18"/>
              </w:rPr>
              <w:t>7.3.4.4.3.2</w:t>
            </w:r>
            <w:r w:rsidRPr="00CD7D70">
              <w:rPr>
                <w:rFonts w:ascii="Arial" w:hAnsi="Arial"/>
                <w:sz w:val="18"/>
              </w:rPr>
              <w:noBreakHyphen/>
              <w:t xml:space="preserve">1 </w:t>
            </w:r>
            <w:r w:rsidRPr="00CD7D70">
              <w:rPr>
                <w:rFonts w:ascii="Arial" w:hAnsi="Arial"/>
                <w:sz w:val="18"/>
                <w:lang w:eastAsia="ja-JP"/>
              </w:rPr>
              <w:t>which are available according to TS 37.571-5 [12].</w:t>
            </w:r>
          </w:p>
        </w:tc>
        <w:tc>
          <w:tcPr>
            <w:tcW w:w="1700" w:type="dxa"/>
          </w:tcPr>
          <w:p w14:paraId="380A4242" w14:textId="77777777" w:rsidR="007A1DA9" w:rsidRPr="00CD7D70" w:rsidRDefault="00F4410F" w:rsidP="00CB0052">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the SS sends two seperate LPP Provide Assistance Data messages in steps 4 and 4b each containing the relevant assistance data.</w:t>
            </w:r>
          </w:p>
        </w:tc>
        <w:tc>
          <w:tcPr>
            <w:tcW w:w="1245" w:type="dxa"/>
          </w:tcPr>
          <w:p w14:paraId="7C9C9FC3" w14:textId="77777777" w:rsidR="007A1DA9" w:rsidRPr="00CD7D70" w:rsidRDefault="007A1DA9" w:rsidP="00CB0052">
            <w:pPr>
              <w:widowControl w:val="0"/>
              <w:spacing w:after="0"/>
              <w:rPr>
                <w:rFonts w:ascii="Arial" w:hAnsi="Arial"/>
                <w:sz w:val="18"/>
              </w:rPr>
            </w:pPr>
            <w:r w:rsidRPr="00CD7D70">
              <w:rPr>
                <w:rFonts w:ascii="Arial" w:hAnsi="Arial"/>
                <w:sz w:val="18"/>
              </w:rPr>
              <w:t>Sub-tests  7</w:t>
            </w:r>
            <w:r w:rsidR="003579E6" w:rsidRPr="00CD7D70">
              <w:rPr>
                <w:rFonts w:ascii="Arial" w:hAnsi="Arial"/>
                <w:sz w:val="18"/>
              </w:rPr>
              <w:t xml:space="preserve">, </w:t>
            </w:r>
            <w:r w:rsidR="008973B9" w:rsidRPr="00CD7D70">
              <w:rPr>
                <w:rFonts w:ascii="Arial" w:hAnsi="Arial"/>
                <w:sz w:val="18"/>
              </w:rPr>
              <w:t>15</w:t>
            </w:r>
          </w:p>
        </w:tc>
      </w:tr>
      <w:tr w:rsidR="007A1DA9" w:rsidRPr="00CD7D70" w14:paraId="69ABB171" w14:textId="77777777" w:rsidTr="00CB0052">
        <w:tblPrEx>
          <w:tblCellMar>
            <w:right w:w="108" w:type="dxa"/>
          </w:tblCellMar>
        </w:tblPrEx>
        <w:trPr>
          <w:jc w:val="center"/>
        </w:trPr>
        <w:tc>
          <w:tcPr>
            <w:tcW w:w="4535" w:type="dxa"/>
            <w:gridSpan w:val="2"/>
          </w:tcPr>
          <w:p w14:paraId="543A662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ProvideAssistanceData</w:t>
            </w:r>
          </w:p>
        </w:tc>
        <w:tc>
          <w:tcPr>
            <w:tcW w:w="2267" w:type="dxa"/>
          </w:tcPr>
          <w:p w14:paraId="5F6D6977"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he SS provides the assistance data requested by the UE at step 3</w:t>
            </w:r>
            <w:r w:rsidR="00F4410F" w:rsidRPr="00CD7D70">
              <w:rPr>
                <w:rFonts w:ascii="Arial" w:hAnsi="Arial"/>
                <w:sz w:val="18"/>
                <w:lang w:eastAsia="ja-JP"/>
              </w:rPr>
              <w:t xml:space="preserve"> or 4a</w:t>
            </w:r>
            <w:r w:rsidRPr="00CD7D70">
              <w:rPr>
                <w:rFonts w:ascii="Arial" w:hAnsi="Arial"/>
                <w:sz w:val="18"/>
                <w:lang w:eastAsia="ja-JP"/>
              </w:rPr>
              <w:t>, Table 7.3.4.4.3.2-1 according to subclause 5.4.1.2.</w:t>
            </w:r>
          </w:p>
        </w:tc>
        <w:tc>
          <w:tcPr>
            <w:tcW w:w="1700" w:type="dxa"/>
          </w:tcPr>
          <w:p w14:paraId="0373D3C6" w14:textId="77777777" w:rsidR="007A1DA9" w:rsidRPr="00CD7D70" w:rsidRDefault="00F4410F" w:rsidP="00CB0052">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the SS sends two seperate LPP Provide Assistance Data messages in steps 4 and 4b each containing the relevant assistance data.</w:t>
            </w:r>
          </w:p>
        </w:tc>
        <w:tc>
          <w:tcPr>
            <w:tcW w:w="1245" w:type="dxa"/>
          </w:tcPr>
          <w:p w14:paraId="0D9008BB" w14:textId="77777777" w:rsidR="007A1DA9" w:rsidRPr="00CD7D70" w:rsidRDefault="007A1DA9" w:rsidP="00CB0052">
            <w:pPr>
              <w:widowControl w:val="0"/>
              <w:spacing w:after="0"/>
              <w:rPr>
                <w:rFonts w:ascii="Arial" w:hAnsi="Arial"/>
                <w:sz w:val="18"/>
              </w:rPr>
            </w:pPr>
            <w:r w:rsidRPr="00CD7D70">
              <w:rPr>
                <w:rFonts w:ascii="Arial" w:hAnsi="Arial"/>
                <w:sz w:val="18"/>
              </w:rPr>
              <w:t>Sub-tests 5,7</w:t>
            </w:r>
          </w:p>
        </w:tc>
      </w:tr>
      <w:tr w:rsidR="00E052A2" w:rsidRPr="00CD7D70" w14:paraId="0DE9D716" w14:textId="77777777" w:rsidTr="00EC1E89">
        <w:tblPrEx>
          <w:tblCellMar>
            <w:right w:w="108" w:type="dxa"/>
          </w:tblCellMar>
        </w:tblPrEx>
        <w:trPr>
          <w:jc w:val="center"/>
        </w:trPr>
        <w:tc>
          <w:tcPr>
            <w:tcW w:w="4535" w:type="dxa"/>
            <w:gridSpan w:val="2"/>
          </w:tcPr>
          <w:p w14:paraId="7AC32F23" w14:textId="77777777" w:rsidR="00E052A2" w:rsidRPr="00CD7D70" w:rsidRDefault="00E052A2" w:rsidP="00EC1E89">
            <w:pPr>
              <w:pStyle w:val="TAL"/>
              <w:rPr>
                <w:lang w:eastAsia="en-US"/>
              </w:rPr>
            </w:pPr>
            <w:r w:rsidRPr="00CD7D70">
              <w:rPr>
                <w:lang w:eastAsia="en-US"/>
              </w:rPr>
              <w:t xml:space="preserve">                         sensor-ProvideAssistanceData-r14</w:t>
            </w:r>
          </w:p>
        </w:tc>
        <w:tc>
          <w:tcPr>
            <w:tcW w:w="2267" w:type="dxa"/>
          </w:tcPr>
          <w:p w14:paraId="2CF451EB" w14:textId="77777777" w:rsidR="00E052A2" w:rsidRPr="00CD7D70" w:rsidRDefault="00E052A2" w:rsidP="00EC1E89">
            <w:pPr>
              <w:pStyle w:val="TAL"/>
              <w:rPr>
                <w:lang w:eastAsia="en-US"/>
              </w:rPr>
            </w:pPr>
            <w:r w:rsidRPr="00CD7D70">
              <w:rPr>
                <w:lang w:eastAsia="en-US"/>
              </w:rPr>
              <w:t xml:space="preserve">The SS provides the assistance data requested by the UE at step 3, Table 7.3.4.4.3.2-1 which are available according to </w:t>
            </w:r>
            <w:r w:rsidRPr="00CD7D70">
              <w:rPr>
                <w:lang w:eastAsia="ja-JP"/>
              </w:rPr>
              <w:t>subclause 5.4.1.5.</w:t>
            </w:r>
          </w:p>
        </w:tc>
        <w:tc>
          <w:tcPr>
            <w:tcW w:w="1700" w:type="dxa"/>
          </w:tcPr>
          <w:p w14:paraId="33F7761E" w14:textId="77777777" w:rsidR="00E052A2" w:rsidRPr="00CD7D70" w:rsidRDefault="00E052A2" w:rsidP="00EC1E89">
            <w:pPr>
              <w:pStyle w:val="TAL"/>
              <w:rPr>
                <w:lang w:eastAsia="en-US"/>
              </w:rPr>
            </w:pPr>
            <w:r w:rsidRPr="00CD7D70">
              <w:rPr>
                <w:lang w:eastAsia="en-US"/>
              </w:rPr>
              <w:t>Release 14 onwards</w:t>
            </w:r>
          </w:p>
        </w:tc>
        <w:tc>
          <w:tcPr>
            <w:tcW w:w="1245" w:type="dxa"/>
          </w:tcPr>
          <w:p w14:paraId="377B3D42" w14:textId="77777777" w:rsidR="00E052A2" w:rsidRPr="00CD7D70" w:rsidRDefault="00E052A2" w:rsidP="00EC1E89">
            <w:pPr>
              <w:pStyle w:val="TAL"/>
              <w:rPr>
                <w:lang w:eastAsia="en-US"/>
              </w:rPr>
            </w:pPr>
            <w:r w:rsidRPr="00CD7D70">
              <w:rPr>
                <w:lang w:eastAsia="en-US"/>
              </w:rPr>
              <w:t>Sub-test 18</w:t>
            </w:r>
          </w:p>
        </w:tc>
      </w:tr>
      <w:tr w:rsidR="00416660" w:rsidRPr="00CD7D70" w14:paraId="13933E25" w14:textId="77777777" w:rsidTr="00D77135">
        <w:tblPrEx>
          <w:tblCellMar>
            <w:right w:w="108" w:type="dxa"/>
          </w:tblCellMar>
        </w:tblPrEx>
        <w:trPr>
          <w:jc w:val="center"/>
        </w:trPr>
        <w:tc>
          <w:tcPr>
            <w:tcW w:w="4535" w:type="dxa"/>
            <w:gridSpan w:val="2"/>
          </w:tcPr>
          <w:p w14:paraId="5EED0CC1" w14:textId="77777777" w:rsidR="00416660" w:rsidRPr="00CD7D70" w:rsidRDefault="00416660" w:rsidP="00D77135">
            <w:pPr>
              <w:pStyle w:val="TAL"/>
              <w:rPr>
                <w:lang w:eastAsia="en-US"/>
              </w:rPr>
            </w:pPr>
            <w:r w:rsidRPr="00CD7D70">
              <w:rPr>
                <w:lang w:eastAsia="en-US"/>
              </w:rPr>
              <w:t xml:space="preserve">                         tbs-ProvideAssistanceData-r14</w:t>
            </w:r>
          </w:p>
        </w:tc>
        <w:tc>
          <w:tcPr>
            <w:tcW w:w="2267" w:type="dxa"/>
          </w:tcPr>
          <w:p w14:paraId="470F36EF" w14:textId="77777777" w:rsidR="00416660" w:rsidRPr="00CD7D70" w:rsidRDefault="00416660" w:rsidP="00D77135">
            <w:pPr>
              <w:pStyle w:val="TAL"/>
              <w:rPr>
                <w:lang w:eastAsia="ja-JP"/>
              </w:rPr>
            </w:pPr>
            <w:r w:rsidRPr="00CD7D70">
              <w:rPr>
                <w:lang w:eastAsia="ja-JP"/>
              </w:rPr>
              <w:t xml:space="preserve">The SS provides the assistance data requested by the UE at step 3, Table 7.3.4.4.3.2-1 which are available according to </w:t>
            </w:r>
            <w:r w:rsidR="00FD055E" w:rsidRPr="00CD7D70">
              <w:rPr>
                <w:lang w:eastAsia="ja-JP"/>
              </w:rPr>
              <w:t>subclause 5.4.1.3.</w:t>
            </w:r>
          </w:p>
        </w:tc>
        <w:tc>
          <w:tcPr>
            <w:tcW w:w="1700" w:type="dxa"/>
          </w:tcPr>
          <w:p w14:paraId="2DBB3B1A" w14:textId="77777777" w:rsidR="00416660" w:rsidRPr="00CD7D70" w:rsidRDefault="00416660" w:rsidP="00D77135">
            <w:pPr>
              <w:pStyle w:val="TAL"/>
              <w:rPr>
                <w:lang w:eastAsia="ja-JP"/>
              </w:rPr>
            </w:pPr>
            <w:r w:rsidRPr="00CD7D70">
              <w:rPr>
                <w:lang w:eastAsia="ja-JP"/>
              </w:rPr>
              <w:t>Release 14 onwards</w:t>
            </w:r>
          </w:p>
        </w:tc>
        <w:tc>
          <w:tcPr>
            <w:tcW w:w="1245" w:type="dxa"/>
          </w:tcPr>
          <w:p w14:paraId="02D72AD7" w14:textId="77777777" w:rsidR="00416660" w:rsidRPr="00CD7D70" w:rsidRDefault="00416660" w:rsidP="00D77135">
            <w:pPr>
              <w:pStyle w:val="TAL"/>
              <w:rPr>
                <w:lang w:eastAsia="en-US"/>
              </w:rPr>
            </w:pPr>
            <w:r w:rsidRPr="00CD7D70">
              <w:rPr>
                <w:lang w:eastAsia="en-US"/>
              </w:rPr>
              <w:t>Sub-test 16</w:t>
            </w:r>
          </w:p>
        </w:tc>
      </w:tr>
      <w:tr w:rsidR="00B027CF" w:rsidRPr="00CD7D70" w14:paraId="57288485" w14:textId="77777777" w:rsidTr="00EC1E89">
        <w:tblPrEx>
          <w:tblCellMar>
            <w:right w:w="108" w:type="dxa"/>
          </w:tblCellMar>
        </w:tblPrEx>
        <w:trPr>
          <w:jc w:val="center"/>
        </w:trPr>
        <w:tc>
          <w:tcPr>
            <w:tcW w:w="4535" w:type="dxa"/>
            <w:gridSpan w:val="2"/>
          </w:tcPr>
          <w:p w14:paraId="12C3C23A" w14:textId="77777777" w:rsidR="00B027CF" w:rsidRPr="00CD7D70" w:rsidRDefault="00B027CF" w:rsidP="00EC1E89">
            <w:pPr>
              <w:pStyle w:val="TAL"/>
              <w:rPr>
                <w:highlight w:val="yellow"/>
                <w:lang w:eastAsia="en-US"/>
              </w:rPr>
            </w:pPr>
            <w:r w:rsidRPr="00CD7D70">
              <w:rPr>
                <w:lang w:eastAsia="en-US"/>
              </w:rPr>
              <w:t xml:space="preserve">                         wlan-ProvideAssistanceData-r14</w:t>
            </w:r>
          </w:p>
        </w:tc>
        <w:tc>
          <w:tcPr>
            <w:tcW w:w="2267" w:type="dxa"/>
          </w:tcPr>
          <w:p w14:paraId="7AFED8B3" w14:textId="77777777" w:rsidR="00B027CF" w:rsidRPr="00CD7D70" w:rsidRDefault="00B027CF" w:rsidP="00EC1E89">
            <w:pPr>
              <w:pStyle w:val="TAL"/>
              <w:rPr>
                <w:highlight w:val="yellow"/>
                <w:lang w:eastAsia="ja-JP"/>
              </w:rPr>
            </w:pPr>
            <w:r w:rsidRPr="00CD7D70">
              <w:rPr>
                <w:lang w:eastAsia="ja-JP"/>
              </w:rPr>
              <w:t>The SS provides the assistance data requested by the UE at step 3, Table 7.3.4.4.3.2-1 which are available according to subclause 5.4.1.4.</w:t>
            </w:r>
          </w:p>
        </w:tc>
        <w:tc>
          <w:tcPr>
            <w:tcW w:w="1700" w:type="dxa"/>
          </w:tcPr>
          <w:p w14:paraId="1DCC3C9F" w14:textId="77777777" w:rsidR="00B027CF" w:rsidRPr="00CD7D70" w:rsidRDefault="00B027CF" w:rsidP="00EC1E89">
            <w:pPr>
              <w:pStyle w:val="TAL"/>
              <w:rPr>
                <w:highlight w:val="yellow"/>
                <w:lang w:eastAsia="ja-JP"/>
              </w:rPr>
            </w:pPr>
            <w:r w:rsidRPr="00CD7D70">
              <w:rPr>
                <w:lang w:eastAsia="ja-JP"/>
              </w:rPr>
              <w:t>Release 14 onwards</w:t>
            </w:r>
          </w:p>
        </w:tc>
        <w:tc>
          <w:tcPr>
            <w:tcW w:w="1245" w:type="dxa"/>
          </w:tcPr>
          <w:p w14:paraId="3F3E6153" w14:textId="77777777" w:rsidR="00B027CF" w:rsidRPr="00CD7D70" w:rsidRDefault="00B027CF" w:rsidP="00EC1E89">
            <w:pPr>
              <w:pStyle w:val="TAL"/>
              <w:rPr>
                <w:highlight w:val="yellow"/>
                <w:lang w:eastAsia="en-US"/>
              </w:rPr>
            </w:pPr>
            <w:r w:rsidRPr="00CD7D70">
              <w:rPr>
                <w:lang w:eastAsia="en-US"/>
              </w:rPr>
              <w:t>Sub-test 17</w:t>
            </w:r>
          </w:p>
        </w:tc>
      </w:tr>
      <w:tr w:rsidR="007A1DA9" w:rsidRPr="00CD7D70" w14:paraId="3A78D664" w14:textId="77777777" w:rsidTr="00CB0052">
        <w:tblPrEx>
          <w:tblCellMar>
            <w:right w:w="108" w:type="dxa"/>
          </w:tblCellMar>
        </w:tblPrEx>
        <w:trPr>
          <w:jc w:val="center"/>
        </w:trPr>
        <w:tc>
          <w:tcPr>
            <w:tcW w:w="4535" w:type="dxa"/>
            <w:gridSpan w:val="2"/>
          </w:tcPr>
          <w:p w14:paraId="4870B43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26BE69EA" w14:textId="77777777" w:rsidR="007A1DA9" w:rsidRPr="00CD7D70" w:rsidRDefault="007A1DA9" w:rsidP="00CB0052">
            <w:pPr>
              <w:widowControl w:val="0"/>
              <w:spacing w:after="0"/>
              <w:rPr>
                <w:rFonts w:ascii="Arial" w:hAnsi="Arial"/>
                <w:sz w:val="18"/>
                <w:lang w:eastAsia="ja-JP"/>
              </w:rPr>
            </w:pPr>
          </w:p>
        </w:tc>
        <w:tc>
          <w:tcPr>
            <w:tcW w:w="1700" w:type="dxa"/>
          </w:tcPr>
          <w:p w14:paraId="71F1F7DE" w14:textId="77777777" w:rsidR="007A1DA9" w:rsidRPr="00CD7D70" w:rsidRDefault="007A1DA9" w:rsidP="00CB0052">
            <w:pPr>
              <w:widowControl w:val="0"/>
              <w:spacing w:after="0"/>
              <w:rPr>
                <w:rFonts w:ascii="Arial" w:hAnsi="Arial"/>
                <w:sz w:val="18"/>
                <w:lang w:eastAsia="ja-JP"/>
              </w:rPr>
            </w:pPr>
          </w:p>
        </w:tc>
        <w:tc>
          <w:tcPr>
            <w:tcW w:w="1245" w:type="dxa"/>
          </w:tcPr>
          <w:p w14:paraId="6ABEF2E3" w14:textId="77777777" w:rsidR="007A1DA9" w:rsidRPr="00CD7D70" w:rsidRDefault="007A1DA9" w:rsidP="00CB0052">
            <w:pPr>
              <w:widowControl w:val="0"/>
              <w:spacing w:after="0"/>
              <w:rPr>
                <w:rFonts w:ascii="Arial" w:hAnsi="Arial"/>
                <w:sz w:val="18"/>
              </w:rPr>
            </w:pPr>
          </w:p>
        </w:tc>
      </w:tr>
      <w:tr w:rsidR="007A1DA9" w:rsidRPr="00CD7D70" w14:paraId="5063CFA0" w14:textId="77777777" w:rsidTr="00CB0052">
        <w:tblPrEx>
          <w:tblCellMar>
            <w:right w:w="108" w:type="dxa"/>
          </w:tblCellMar>
        </w:tblPrEx>
        <w:trPr>
          <w:jc w:val="center"/>
        </w:trPr>
        <w:tc>
          <w:tcPr>
            <w:tcW w:w="4535" w:type="dxa"/>
            <w:gridSpan w:val="2"/>
          </w:tcPr>
          <w:p w14:paraId="48C591B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E732B8F" w14:textId="77777777" w:rsidR="007A1DA9" w:rsidRPr="00CD7D70" w:rsidRDefault="007A1DA9" w:rsidP="00CB0052">
            <w:pPr>
              <w:widowControl w:val="0"/>
              <w:spacing w:after="0"/>
              <w:rPr>
                <w:rFonts w:ascii="Arial" w:hAnsi="Arial"/>
                <w:sz w:val="18"/>
                <w:lang w:eastAsia="ja-JP"/>
              </w:rPr>
            </w:pPr>
          </w:p>
        </w:tc>
        <w:tc>
          <w:tcPr>
            <w:tcW w:w="1700" w:type="dxa"/>
          </w:tcPr>
          <w:p w14:paraId="035AFB3F" w14:textId="77777777" w:rsidR="007A1DA9" w:rsidRPr="00CD7D70" w:rsidRDefault="007A1DA9" w:rsidP="00CB0052">
            <w:pPr>
              <w:widowControl w:val="0"/>
              <w:spacing w:after="0"/>
              <w:rPr>
                <w:rFonts w:ascii="Arial" w:hAnsi="Arial"/>
                <w:sz w:val="18"/>
                <w:lang w:eastAsia="ja-JP"/>
              </w:rPr>
            </w:pPr>
          </w:p>
        </w:tc>
        <w:tc>
          <w:tcPr>
            <w:tcW w:w="1245" w:type="dxa"/>
          </w:tcPr>
          <w:p w14:paraId="546561BF" w14:textId="77777777" w:rsidR="007A1DA9" w:rsidRPr="00CD7D70" w:rsidRDefault="007A1DA9" w:rsidP="00CB0052">
            <w:pPr>
              <w:widowControl w:val="0"/>
              <w:spacing w:after="0"/>
              <w:rPr>
                <w:rFonts w:ascii="Arial" w:hAnsi="Arial"/>
                <w:sz w:val="18"/>
              </w:rPr>
            </w:pPr>
          </w:p>
        </w:tc>
      </w:tr>
      <w:tr w:rsidR="007A1DA9" w:rsidRPr="00CD7D70" w14:paraId="7854D9FB" w14:textId="77777777" w:rsidTr="00CB0052">
        <w:tblPrEx>
          <w:tblCellMar>
            <w:right w:w="108" w:type="dxa"/>
          </w:tblCellMar>
        </w:tblPrEx>
        <w:trPr>
          <w:jc w:val="center"/>
        </w:trPr>
        <w:tc>
          <w:tcPr>
            <w:tcW w:w="4535" w:type="dxa"/>
            <w:gridSpan w:val="2"/>
          </w:tcPr>
          <w:p w14:paraId="202114E7"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w:t>
            </w:r>
          </w:p>
        </w:tc>
        <w:tc>
          <w:tcPr>
            <w:tcW w:w="2267" w:type="dxa"/>
          </w:tcPr>
          <w:p w14:paraId="302BAB59" w14:textId="77777777" w:rsidR="007A1DA9" w:rsidRPr="00CD7D70" w:rsidRDefault="007A1DA9" w:rsidP="00CB0052">
            <w:pPr>
              <w:widowControl w:val="0"/>
              <w:spacing w:after="0"/>
              <w:rPr>
                <w:rFonts w:ascii="Arial" w:hAnsi="Arial"/>
                <w:sz w:val="18"/>
                <w:lang w:eastAsia="ja-JP"/>
              </w:rPr>
            </w:pPr>
          </w:p>
        </w:tc>
        <w:tc>
          <w:tcPr>
            <w:tcW w:w="1700" w:type="dxa"/>
          </w:tcPr>
          <w:p w14:paraId="16594F79" w14:textId="77777777" w:rsidR="007A1DA9" w:rsidRPr="00CD7D70" w:rsidRDefault="007A1DA9" w:rsidP="00CB0052">
            <w:pPr>
              <w:widowControl w:val="0"/>
              <w:spacing w:after="0"/>
              <w:rPr>
                <w:rFonts w:ascii="Arial" w:hAnsi="Arial"/>
                <w:sz w:val="18"/>
                <w:lang w:eastAsia="ja-JP"/>
              </w:rPr>
            </w:pPr>
          </w:p>
        </w:tc>
        <w:tc>
          <w:tcPr>
            <w:tcW w:w="1245" w:type="dxa"/>
          </w:tcPr>
          <w:p w14:paraId="7B4A9C23" w14:textId="77777777" w:rsidR="007A1DA9" w:rsidRPr="00CD7D70" w:rsidRDefault="007A1DA9" w:rsidP="00CB0052">
            <w:pPr>
              <w:widowControl w:val="0"/>
              <w:spacing w:after="0"/>
              <w:rPr>
                <w:rFonts w:ascii="Arial" w:hAnsi="Arial"/>
                <w:sz w:val="18"/>
              </w:rPr>
            </w:pPr>
          </w:p>
        </w:tc>
      </w:tr>
      <w:tr w:rsidR="007A1DA9" w:rsidRPr="00CD7D70" w14:paraId="16DE1B48" w14:textId="77777777" w:rsidTr="00CB0052">
        <w:tblPrEx>
          <w:tblCellMar>
            <w:right w:w="108" w:type="dxa"/>
          </w:tblCellMar>
        </w:tblPrEx>
        <w:trPr>
          <w:jc w:val="center"/>
        </w:trPr>
        <w:tc>
          <w:tcPr>
            <w:tcW w:w="4535" w:type="dxa"/>
            <w:gridSpan w:val="2"/>
          </w:tcPr>
          <w:p w14:paraId="6A3B685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41EE30C" w14:textId="77777777" w:rsidR="007A1DA9" w:rsidRPr="00CD7D70" w:rsidRDefault="007A1DA9" w:rsidP="00CB0052">
            <w:pPr>
              <w:widowControl w:val="0"/>
              <w:spacing w:after="0"/>
              <w:rPr>
                <w:rFonts w:ascii="Arial" w:hAnsi="Arial"/>
                <w:sz w:val="18"/>
                <w:lang w:eastAsia="ja-JP"/>
              </w:rPr>
            </w:pPr>
          </w:p>
        </w:tc>
        <w:tc>
          <w:tcPr>
            <w:tcW w:w="1700" w:type="dxa"/>
          </w:tcPr>
          <w:p w14:paraId="2FF8E621" w14:textId="77777777" w:rsidR="007A1DA9" w:rsidRPr="00CD7D70" w:rsidRDefault="007A1DA9" w:rsidP="00CB0052">
            <w:pPr>
              <w:widowControl w:val="0"/>
              <w:spacing w:after="0"/>
              <w:rPr>
                <w:rFonts w:ascii="Arial" w:hAnsi="Arial"/>
                <w:sz w:val="18"/>
                <w:lang w:eastAsia="ja-JP"/>
              </w:rPr>
            </w:pPr>
          </w:p>
        </w:tc>
        <w:tc>
          <w:tcPr>
            <w:tcW w:w="1245" w:type="dxa"/>
          </w:tcPr>
          <w:p w14:paraId="7AA13E40" w14:textId="77777777" w:rsidR="007A1DA9" w:rsidRPr="00CD7D70" w:rsidRDefault="007A1DA9" w:rsidP="00CB0052">
            <w:pPr>
              <w:widowControl w:val="0"/>
              <w:spacing w:after="0"/>
              <w:rPr>
                <w:rFonts w:ascii="Arial" w:hAnsi="Arial"/>
                <w:sz w:val="18"/>
              </w:rPr>
            </w:pPr>
          </w:p>
        </w:tc>
      </w:tr>
      <w:tr w:rsidR="007A1DA9" w:rsidRPr="00CD7D70" w14:paraId="792283D8" w14:textId="77777777" w:rsidTr="00CB0052">
        <w:tblPrEx>
          <w:tblCellMar>
            <w:right w:w="108" w:type="dxa"/>
          </w:tblCellMar>
        </w:tblPrEx>
        <w:trPr>
          <w:jc w:val="center"/>
        </w:trPr>
        <w:tc>
          <w:tcPr>
            <w:tcW w:w="4535" w:type="dxa"/>
            <w:gridSpan w:val="2"/>
          </w:tcPr>
          <w:p w14:paraId="61C960B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059011DE" w14:textId="77777777" w:rsidR="007A1DA9" w:rsidRPr="00CD7D70" w:rsidRDefault="007A1DA9" w:rsidP="00CB0052">
            <w:pPr>
              <w:widowControl w:val="0"/>
              <w:spacing w:after="0"/>
              <w:rPr>
                <w:rFonts w:ascii="Arial" w:hAnsi="Arial"/>
                <w:sz w:val="18"/>
                <w:lang w:eastAsia="ja-JP"/>
              </w:rPr>
            </w:pPr>
          </w:p>
        </w:tc>
        <w:tc>
          <w:tcPr>
            <w:tcW w:w="1700" w:type="dxa"/>
          </w:tcPr>
          <w:p w14:paraId="030A2CC5" w14:textId="77777777" w:rsidR="007A1DA9" w:rsidRPr="00CD7D70" w:rsidRDefault="007A1DA9" w:rsidP="00CB0052">
            <w:pPr>
              <w:widowControl w:val="0"/>
              <w:spacing w:after="0"/>
              <w:rPr>
                <w:rFonts w:ascii="Arial" w:hAnsi="Arial"/>
                <w:sz w:val="18"/>
                <w:lang w:eastAsia="ja-JP"/>
              </w:rPr>
            </w:pPr>
          </w:p>
        </w:tc>
        <w:tc>
          <w:tcPr>
            <w:tcW w:w="1245" w:type="dxa"/>
          </w:tcPr>
          <w:p w14:paraId="3864411B" w14:textId="77777777" w:rsidR="007A1DA9" w:rsidRPr="00CD7D70" w:rsidRDefault="007A1DA9" w:rsidP="00CB0052">
            <w:pPr>
              <w:widowControl w:val="0"/>
              <w:spacing w:after="0"/>
              <w:rPr>
                <w:rFonts w:ascii="Arial" w:hAnsi="Arial"/>
                <w:sz w:val="18"/>
              </w:rPr>
            </w:pPr>
          </w:p>
        </w:tc>
      </w:tr>
      <w:tr w:rsidR="007A1DA9" w:rsidRPr="00CD7D70" w14:paraId="49A795AC" w14:textId="77777777" w:rsidTr="00CB0052">
        <w:tblPrEx>
          <w:tblCellMar>
            <w:right w:w="108" w:type="dxa"/>
          </w:tblCellMar>
        </w:tblPrEx>
        <w:trPr>
          <w:jc w:val="center"/>
        </w:trPr>
        <w:tc>
          <w:tcPr>
            <w:tcW w:w="4535" w:type="dxa"/>
            <w:gridSpan w:val="2"/>
          </w:tcPr>
          <w:p w14:paraId="3C2900E9"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0C14C5D6" w14:textId="77777777" w:rsidR="007A1DA9" w:rsidRPr="00CD7D70" w:rsidRDefault="007A1DA9" w:rsidP="00CB0052">
            <w:pPr>
              <w:widowControl w:val="0"/>
              <w:spacing w:after="0"/>
              <w:rPr>
                <w:rFonts w:ascii="Arial" w:hAnsi="Arial"/>
                <w:sz w:val="18"/>
                <w:lang w:eastAsia="ja-JP"/>
              </w:rPr>
            </w:pPr>
          </w:p>
        </w:tc>
        <w:tc>
          <w:tcPr>
            <w:tcW w:w="1700" w:type="dxa"/>
          </w:tcPr>
          <w:p w14:paraId="13F65865" w14:textId="77777777" w:rsidR="007A1DA9" w:rsidRPr="00CD7D70" w:rsidRDefault="007A1DA9" w:rsidP="00CB0052">
            <w:pPr>
              <w:widowControl w:val="0"/>
              <w:spacing w:after="0"/>
              <w:rPr>
                <w:rFonts w:ascii="Arial" w:hAnsi="Arial"/>
                <w:sz w:val="18"/>
                <w:lang w:eastAsia="ja-JP"/>
              </w:rPr>
            </w:pPr>
          </w:p>
        </w:tc>
        <w:tc>
          <w:tcPr>
            <w:tcW w:w="1245" w:type="dxa"/>
          </w:tcPr>
          <w:p w14:paraId="6CA9D043" w14:textId="77777777" w:rsidR="007A1DA9" w:rsidRPr="00CD7D70" w:rsidRDefault="007A1DA9" w:rsidP="00CB0052">
            <w:pPr>
              <w:widowControl w:val="0"/>
              <w:spacing w:after="0"/>
              <w:rPr>
                <w:rFonts w:ascii="Arial" w:hAnsi="Arial"/>
                <w:sz w:val="18"/>
              </w:rPr>
            </w:pPr>
          </w:p>
        </w:tc>
      </w:tr>
    </w:tbl>
    <w:p w14:paraId="3D25C0B9" w14:textId="77777777" w:rsidR="007A1DA9" w:rsidRPr="00CD7D70" w:rsidRDefault="007A1DA9" w:rsidP="007A1DA9"/>
    <w:p w14:paraId="6C5F5FDB" w14:textId="77777777" w:rsidR="007A1DA9" w:rsidRPr="00CD7D70" w:rsidRDefault="007A1DA9" w:rsidP="007A1DA9">
      <w:pPr>
        <w:pStyle w:val="TH"/>
      </w:pPr>
      <w:r w:rsidRPr="00CD7D70">
        <w:t>Table 7.3.4.4.3.3-11: LPP Provide Location Information (step</w:t>
      </w:r>
      <w:r w:rsidR="00BF43DA" w:rsidRPr="00CD7D70">
        <w:t>s</w:t>
      </w:r>
      <w:r w:rsidRPr="00CD7D70">
        <w:t xml:space="preserve"> 5</w:t>
      </w:r>
      <w:r w:rsidR="00BF43DA" w:rsidRPr="00CD7D70">
        <w:t>a1, 5b1 and 5b3</w:t>
      </w:r>
      <w:r w:rsidRPr="00CD7D70">
        <w:t>, Table 7.3.4.4.3.2-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608"/>
        <w:gridCol w:w="2351"/>
        <w:gridCol w:w="1616"/>
        <w:gridCol w:w="1234"/>
      </w:tblGrid>
      <w:tr w:rsidR="00BF43DA" w:rsidRPr="00CD7D70" w14:paraId="27F958AD" w14:textId="77777777" w:rsidTr="00BF46D9">
        <w:trPr>
          <w:jc w:val="center"/>
        </w:trPr>
        <w:tc>
          <w:tcPr>
            <w:tcW w:w="9809" w:type="dxa"/>
            <w:gridSpan w:val="4"/>
          </w:tcPr>
          <w:p w14:paraId="21ED4EEB" w14:textId="77777777" w:rsidR="00BF43DA" w:rsidRPr="00CD7D70" w:rsidRDefault="00BF43DA" w:rsidP="00BF46D9">
            <w:pPr>
              <w:widowControl w:val="0"/>
              <w:spacing w:after="0"/>
              <w:rPr>
                <w:rFonts w:ascii="Arial" w:hAnsi="Arial"/>
                <w:sz w:val="18"/>
                <w:lang w:eastAsia="ja-JP"/>
              </w:rPr>
            </w:pPr>
            <w:r w:rsidRPr="00CD7D70">
              <w:rPr>
                <w:rFonts w:ascii="Arial" w:hAnsi="Arial"/>
                <w:sz w:val="18"/>
              </w:rPr>
              <w:t>Derivation Path: 36.355 clause 6.2</w:t>
            </w:r>
          </w:p>
        </w:tc>
      </w:tr>
      <w:tr w:rsidR="00BF43DA" w:rsidRPr="00CD7D70" w14:paraId="06417627" w14:textId="77777777" w:rsidTr="00BF46D9">
        <w:tblPrEx>
          <w:tblCellMar>
            <w:right w:w="108" w:type="dxa"/>
          </w:tblCellMar>
        </w:tblPrEx>
        <w:trPr>
          <w:jc w:val="center"/>
        </w:trPr>
        <w:tc>
          <w:tcPr>
            <w:tcW w:w="4608" w:type="dxa"/>
          </w:tcPr>
          <w:p w14:paraId="23CBAD61"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Information Element</w:t>
            </w:r>
          </w:p>
        </w:tc>
        <w:tc>
          <w:tcPr>
            <w:tcW w:w="2351" w:type="dxa"/>
          </w:tcPr>
          <w:p w14:paraId="57C7357C"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Value/remark</w:t>
            </w:r>
          </w:p>
        </w:tc>
        <w:tc>
          <w:tcPr>
            <w:tcW w:w="1616" w:type="dxa"/>
          </w:tcPr>
          <w:p w14:paraId="105BA852"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Comment</w:t>
            </w:r>
          </w:p>
        </w:tc>
        <w:tc>
          <w:tcPr>
            <w:tcW w:w="1234" w:type="dxa"/>
          </w:tcPr>
          <w:p w14:paraId="27551633" w14:textId="77777777" w:rsidR="00BF43DA" w:rsidRPr="00CD7D70" w:rsidRDefault="00BF43DA" w:rsidP="00BF46D9">
            <w:pPr>
              <w:widowControl w:val="0"/>
              <w:spacing w:after="0"/>
              <w:jc w:val="center"/>
              <w:rPr>
                <w:rFonts w:ascii="Arial" w:hAnsi="Arial"/>
                <w:b/>
                <w:sz w:val="18"/>
              </w:rPr>
            </w:pPr>
            <w:r w:rsidRPr="00CD7D70">
              <w:rPr>
                <w:rFonts w:ascii="Arial" w:hAnsi="Arial"/>
                <w:b/>
                <w:sz w:val="18"/>
              </w:rPr>
              <w:t>Condition</w:t>
            </w:r>
          </w:p>
        </w:tc>
      </w:tr>
      <w:tr w:rsidR="00BF43DA" w:rsidRPr="00CD7D70" w14:paraId="2C104EBE" w14:textId="77777777" w:rsidTr="00BF46D9">
        <w:tblPrEx>
          <w:tblCellMar>
            <w:right w:w="108" w:type="dxa"/>
          </w:tblCellMar>
        </w:tblPrEx>
        <w:trPr>
          <w:jc w:val="center"/>
        </w:trPr>
        <w:tc>
          <w:tcPr>
            <w:tcW w:w="4608" w:type="dxa"/>
          </w:tcPr>
          <w:p w14:paraId="185E5E8F" w14:textId="77777777" w:rsidR="00BF43DA" w:rsidRPr="00CD7D70" w:rsidRDefault="00BF43DA" w:rsidP="00BF46D9">
            <w:pPr>
              <w:pStyle w:val="TAL"/>
              <w:rPr>
                <w:lang w:eastAsia="en-US"/>
              </w:rPr>
            </w:pPr>
            <w:r w:rsidRPr="00CD7D70">
              <w:rPr>
                <w:lang w:eastAsia="en-US"/>
              </w:rPr>
              <w:lastRenderedPageBreak/>
              <w:t>LPP-Message ::= SEQUENCE {</w:t>
            </w:r>
          </w:p>
        </w:tc>
        <w:tc>
          <w:tcPr>
            <w:tcW w:w="2351" w:type="dxa"/>
          </w:tcPr>
          <w:p w14:paraId="775E43C0" w14:textId="77777777" w:rsidR="00BF43DA" w:rsidRPr="00CD7D70" w:rsidRDefault="00BF43DA" w:rsidP="00BF46D9">
            <w:pPr>
              <w:pStyle w:val="TAL"/>
              <w:rPr>
                <w:lang w:eastAsia="en-US"/>
              </w:rPr>
            </w:pPr>
          </w:p>
        </w:tc>
        <w:tc>
          <w:tcPr>
            <w:tcW w:w="1616" w:type="dxa"/>
          </w:tcPr>
          <w:p w14:paraId="765A189A" w14:textId="77777777" w:rsidR="00BF43DA" w:rsidRPr="00CD7D70" w:rsidRDefault="00BF43DA" w:rsidP="00BF46D9">
            <w:pPr>
              <w:pStyle w:val="TAL"/>
              <w:rPr>
                <w:lang w:eastAsia="en-US"/>
              </w:rPr>
            </w:pPr>
          </w:p>
        </w:tc>
        <w:tc>
          <w:tcPr>
            <w:tcW w:w="1234" w:type="dxa"/>
          </w:tcPr>
          <w:p w14:paraId="796ED5E3" w14:textId="77777777" w:rsidR="00BF43DA" w:rsidRPr="00CD7D70" w:rsidRDefault="00BF43DA" w:rsidP="00BF46D9">
            <w:pPr>
              <w:pStyle w:val="TAL"/>
              <w:rPr>
                <w:lang w:eastAsia="en-US"/>
              </w:rPr>
            </w:pPr>
          </w:p>
        </w:tc>
      </w:tr>
      <w:tr w:rsidR="00BF43DA" w:rsidRPr="00CD7D70" w14:paraId="34D5662F" w14:textId="77777777" w:rsidTr="00BF46D9">
        <w:tblPrEx>
          <w:tblCellMar>
            <w:right w:w="108" w:type="dxa"/>
          </w:tblCellMar>
        </w:tblPrEx>
        <w:trPr>
          <w:jc w:val="center"/>
        </w:trPr>
        <w:tc>
          <w:tcPr>
            <w:tcW w:w="4608" w:type="dxa"/>
          </w:tcPr>
          <w:p w14:paraId="08A98A72" w14:textId="77777777" w:rsidR="00BF43DA" w:rsidRPr="00CD7D70" w:rsidRDefault="00BF43DA" w:rsidP="00BF46D9">
            <w:pPr>
              <w:pStyle w:val="TAL"/>
              <w:rPr>
                <w:lang w:eastAsia="en-US"/>
              </w:rPr>
            </w:pPr>
            <w:r w:rsidRPr="00CD7D70">
              <w:rPr>
                <w:lang w:eastAsia="en-US"/>
              </w:rPr>
              <w:t xml:space="preserve"> transactionID SEQUENCE {</w:t>
            </w:r>
          </w:p>
        </w:tc>
        <w:tc>
          <w:tcPr>
            <w:tcW w:w="2351" w:type="dxa"/>
          </w:tcPr>
          <w:p w14:paraId="6B30EC76" w14:textId="77777777" w:rsidR="00BF43DA" w:rsidRPr="00CD7D70" w:rsidRDefault="00BF43DA" w:rsidP="00BF46D9">
            <w:pPr>
              <w:pStyle w:val="TAL"/>
              <w:rPr>
                <w:lang w:eastAsia="ja-JP"/>
              </w:rPr>
            </w:pPr>
          </w:p>
        </w:tc>
        <w:tc>
          <w:tcPr>
            <w:tcW w:w="1616" w:type="dxa"/>
          </w:tcPr>
          <w:p w14:paraId="4EEC5BC9" w14:textId="77777777" w:rsidR="00BF43DA" w:rsidRPr="00CD7D70" w:rsidRDefault="00BF43DA" w:rsidP="00BF46D9">
            <w:pPr>
              <w:pStyle w:val="TAL"/>
              <w:rPr>
                <w:lang w:eastAsia="ja-JP"/>
              </w:rPr>
            </w:pPr>
          </w:p>
        </w:tc>
        <w:tc>
          <w:tcPr>
            <w:tcW w:w="1234" w:type="dxa"/>
          </w:tcPr>
          <w:p w14:paraId="5C89FDAB" w14:textId="77777777" w:rsidR="00BF43DA" w:rsidRPr="00CD7D70" w:rsidRDefault="00BF43DA" w:rsidP="00BF46D9">
            <w:pPr>
              <w:pStyle w:val="TAL"/>
              <w:rPr>
                <w:lang w:eastAsia="en-US"/>
              </w:rPr>
            </w:pPr>
          </w:p>
        </w:tc>
      </w:tr>
      <w:tr w:rsidR="00BF43DA" w:rsidRPr="00CD7D70" w14:paraId="5DF677B9" w14:textId="77777777" w:rsidTr="00BF46D9">
        <w:tblPrEx>
          <w:tblCellMar>
            <w:right w:w="108" w:type="dxa"/>
          </w:tblCellMar>
        </w:tblPrEx>
        <w:trPr>
          <w:jc w:val="center"/>
        </w:trPr>
        <w:tc>
          <w:tcPr>
            <w:tcW w:w="4608" w:type="dxa"/>
          </w:tcPr>
          <w:p w14:paraId="79BDE37A" w14:textId="77777777" w:rsidR="00BF43DA" w:rsidRPr="00CD7D70" w:rsidRDefault="00BF43DA" w:rsidP="00BF46D9">
            <w:pPr>
              <w:pStyle w:val="TAL"/>
              <w:rPr>
                <w:lang w:eastAsia="en-US"/>
              </w:rPr>
            </w:pPr>
            <w:r w:rsidRPr="00CD7D70">
              <w:rPr>
                <w:lang w:eastAsia="en-US"/>
              </w:rPr>
              <w:t xml:space="preserve">      initiator</w:t>
            </w:r>
          </w:p>
        </w:tc>
        <w:tc>
          <w:tcPr>
            <w:tcW w:w="2351" w:type="dxa"/>
          </w:tcPr>
          <w:p w14:paraId="04CCA753" w14:textId="77777777" w:rsidR="00BF43DA" w:rsidRPr="00CD7D70" w:rsidRDefault="00BF43DA" w:rsidP="00BF46D9">
            <w:pPr>
              <w:pStyle w:val="TAL"/>
              <w:rPr>
                <w:lang w:eastAsia="ja-JP"/>
              </w:rPr>
            </w:pPr>
            <w:r w:rsidRPr="00CD7D70">
              <w:rPr>
                <w:lang w:eastAsia="ja-JP"/>
              </w:rPr>
              <w:t>locationServer</w:t>
            </w:r>
          </w:p>
        </w:tc>
        <w:tc>
          <w:tcPr>
            <w:tcW w:w="1616" w:type="dxa"/>
          </w:tcPr>
          <w:p w14:paraId="3A3BD320" w14:textId="77777777" w:rsidR="00BF43DA" w:rsidRPr="00CD7D70" w:rsidRDefault="00BF43DA" w:rsidP="00BF46D9">
            <w:pPr>
              <w:pStyle w:val="TAL"/>
              <w:rPr>
                <w:lang w:eastAsia="ja-JP"/>
              </w:rPr>
            </w:pPr>
          </w:p>
        </w:tc>
        <w:tc>
          <w:tcPr>
            <w:tcW w:w="1234" w:type="dxa"/>
          </w:tcPr>
          <w:p w14:paraId="241F4067" w14:textId="77777777" w:rsidR="00BF43DA" w:rsidRPr="00CD7D70" w:rsidRDefault="00BF43DA" w:rsidP="00BF46D9">
            <w:pPr>
              <w:pStyle w:val="TAL"/>
              <w:rPr>
                <w:lang w:eastAsia="en-US"/>
              </w:rPr>
            </w:pPr>
          </w:p>
        </w:tc>
      </w:tr>
      <w:tr w:rsidR="00BF43DA" w:rsidRPr="00CD7D70" w14:paraId="46C85713" w14:textId="77777777" w:rsidTr="00BF46D9">
        <w:tblPrEx>
          <w:tblCellMar>
            <w:right w:w="108" w:type="dxa"/>
          </w:tblCellMar>
        </w:tblPrEx>
        <w:trPr>
          <w:jc w:val="center"/>
        </w:trPr>
        <w:tc>
          <w:tcPr>
            <w:tcW w:w="4608" w:type="dxa"/>
          </w:tcPr>
          <w:p w14:paraId="535BD8E9" w14:textId="77777777" w:rsidR="00BF43DA" w:rsidRPr="00CD7D70" w:rsidRDefault="00BF43DA" w:rsidP="00BF46D9">
            <w:pPr>
              <w:pStyle w:val="TAL"/>
              <w:rPr>
                <w:lang w:eastAsia="en-US"/>
              </w:rPr>
            </w:pPr>
            <w:r w:rsidRPr="00CD7D70">
              <w:rPr>
                <w:lang w:eastAsia="en-US"/>
              </w:rPr>
              <w:t xml:space="preserve">      transactionNumber</w:t>
            </w:r>
          </w:p>
        </w:tc>
        <w:tc>
          <w:tcPr>
            <w:tcW w:w="2351" w:type="dxa"/>
          </w:tcPr>
          <w:p w14:paraId="059D4148" w14:textId="77777777" w:rsidR="00BF43DA" w:rsidRPr="00CD7D70" w:rsidRDefault="00BF43DA" w:rsidP="00BF46D9">
            <w:pPr>
              <w:pStyle w:val="TAL"/>
              <w:rPr>
                <w:lang w:eastAsia="ja-JP"/>
              </w:rPr>
            </w:pPr>
            <w:r w:rsidRPr="00CD7D70">
              <w:rPr>
                <w:lang w:eastAsia="ja-JP"/>
              </w:rPr>
              <w:t>(0..255)</w:t>
            </w:r>
          </w:p>
        </w:tc>
        <w:tc>
          <w:tcPr>
            <w:tcW w:w="1616" w:type="dxa"/>
          </w:tcPr>
          <w:p w14:paraId="7CDE2A70" w14:textId="77777777" w:rsidR="00BF43DA" w:rsidRPr="00CD7D70" w:rsidRDefault="00BF43DA" w:rsidP="00BF46D9">
            <w:pPr>
              <w:pStyle w:val="TAL"/>
              <w:rPr>
                <w:lang w:eastAsia="ja-JP"/>
              </w:rPr>
            </w:pPr>
            <w:r w:rsidRPr="00CD7D70">
              <w:rPr>
                <w:lang w:eastAsia="ja-JP"/>
              </w:rPr>
              <w:t>Contains the same value as the corresponding field in LPP Request Location Information message in step 2, Table 7.3.4.4.3.1-1</w:t>
            </w:r>
          </w:p>
        </w:tc>
        <w:tc>
          <w:tcPr>
            <w:tcW w:w="1234" w:type="dxa"/>
          </w:tcPr>
          <w:p w14:paraId="720F0F3C" w14:textId="77777777" w:rsidR="00BF43DA" w:rsidRPr="00CD7D70" w:rsidRDefault="00BF43DA" w:rsidP="00BF46D9">
            <w:pPr>
              <w:pStyle w:val="TAL"/>
              <w:rPr>
                <w:lang w:eastAsia="en-US"/>
              </w:rPr>
            </w:pPr>
          </w:p>
        </w:tc>
      </w:tr>
      <w:tr w:rsidR="00BF43DA" w:rsidRPr="00CD7D70" w14:paraId="1252FBE6" w14:textId="77777777" w:rsidTr="00BF46D9">
        <w:tblPrEx>
          <w:tblCellMar>
            <w:right w:w="108" w:type="dxa"/>
          </w:tblCellMar>
        </w:tblPrEx>
        <w:trPr>
          <w:jc w:val="center"/>
        </w:trPr>
        <w:tc>
          <w:tcPr>
            <w:tcW w:w="4608" w:type="dxa"/>
          </w:tcPr>
          <w:p w14:paraId="0EC14B7F" w14:textId="77777777" w:rsidR="00BF43DA" w:rsidRPr="00CD7D70" w:rsidRDefault="00BF43DA" w:rsidP="00BF46D9">
            <w:pPr>
              <w:pStyle w:val="TAL"/>
              <w:rPr>
                <w:lang w:eastAsia="en-US"/>
              </w:rPr>
            </w:pPr>
            <w:r w:rsidRPr="00CD7D70">
              <w:rPr>
                <w:lang w:eastAsia="en-US"/>
              </w:rPr>
              <w:t xml:space="preserve"> }</w:t>
            </w:r>
          </w:p>
        </w:tc>
        <w:tc>
          <w:tcPr>
            <w:tcW w:w="2351" w:type="dxa"/>
          </w:tcPr>
          <w:p w14:paraId="287A0794" w14:textId="77777777" w:rsidR="00BF43DA" w:rsidRPr="00CD7D70" w:rsidRDefault="00BF43DA" w:rsidP="00BF46D9">
            <w:pPr>
              <w:pStyle w:val="TAL"/>
              <w:rPr>
                <w:lang w:eastAsia="ja-JP"/>
              </w:rPr>
            </w:pPr>
          </w:p>
        </w:tc>
        <w:tc>
          <w:tcPr>
            <w:tcW w:w="1616" w:type="dxa"/>
          </w:tcPr>
          <w:p w14:paraId="6C817455" w14:textId="77777777" w:rsidR="00BF43DA" w:rsidRPr="00CD7D70" w:rsidRDefault="00BF43DA" w:rsidP="00BF46D9">
            <w:pPr>
              <w:pStyle w:val="TAL"/>
              <w:rPr>
                <w:lang w:eastAsia="ja-JP"/>
              </w:rPr>
            </w:pPr>
          </w:p>
        </w:tc>
        <w:tc>
          <w:tcPr>
            <w:tcW w:w="1234" w:type="dxa"/>
          </w:tcPr>
          <w:p w14:paraId="3D58CA3B" w14:textId="77777777" w:rsidR="00BF43DA" w:rsidRPr="00CD7D70" w:rsidRDefault="00BF43DA" w:rsidP="00BF46D9">
            <w:pPr>
              <w:pStyle w:val="TAL"/>
              <w:rPr>
                <w:lang w:eastAsia="en-US"/>
              </w:rPr>
            </w:pPr>
          </w:p>
        </w:tc>
      </w:tr>
      <w:tr w:rsidR="00BF43DA" w:rsidRPr="00CD7D70" w14:paraId="795EA9FF" w14:textId="77777777" w:rsidTr="00BF46D9">
        <w:tblPrEx>
          <w:tblCellMar>
            <w:right w:w="108" w:type="dxa"/>
          </w:tblCellMar>
        </w:tblPrEx>
        <w:trPr>
          <w:jc w:val="center"/>
        </w:trPr>
        <w:tc>
          <w:tcPr>
            <w:tcW w:w="4608" w:type="dxa"/>
            <w:vMerge w:val="restart"/>
          </w:tcPr>
          <w:p w14:paraId="14965E74" w14:textId="77777777" w:rsidR="00BF43DA" w:rsidRPr="00CD7D70" w:rsidRDefault="00BF43DA" w:rsidP="00BF46D9">
            <w:pPr>
              <w:pStyle w:val="TAL"/>
              <w:rPr>
                <w:lang w:eastAsia="en-US"/>
              </w:rPr>
            </w:pPr>
            <w:r w:rsidRPr="00CD7D70">
              <w:rPr>
                <w:lang w:eastAsia="en-US"/>
              </w:rPr>
              <w:t xml:space="preserve"> endTransaction</w:t>
            </w:r>
          </w:p>
        </w:tc>
        <w:tc>
          <w:tcPr>
            <w:tcW w:w="2351" w:type="dxa"/>
          </w:tcPr>
          <w:p w14:paraId="67B24EF2" w14:textId="77777777" w:rsidR="00BF43DA" w:rsidRPr="00CD7D70" w:rsidRDefault="00BF43DA" w:rsidP="00BF46D9">
            <w:pPr>
              <w:pStyle w:val="TAL"/>
              <w:rPr>
                <w:lang w:eastAsia="en-US"/>
              </w:rPr>
            </w:pPr>
            <w:r w:rsidRPr="00CD7D70">
              <w:rPr>
                <w:b/>
                <w:lang w:eastAsia="en-US"/>
              </w:rPr>
              <w:t xml:space="preserve">Step 5a1, 5b3: </w:t>
            </w:r>
            <w:r w:rsidRPr="00CD7D70">
              <w:rPr>
                <w:lang w:eastAsia="en-US"/>
              </w:rPr>
              <w:t>TRUE</w:t>
            </w:r>
          </w:p>
        </w:tc>
        <w:tc>
          <w:tcPr>
            <w:tcW w:w="1616" w:type="dxa"/>
          </w:tcPr>
          <w:p w14:paraId="3E8B8CB4" w14:textId="77777777" w:rsidR="00BF43DA" w:rsidRPr="00CD7D70" w:rsidRDefault="00BF43DA" w:rsidP="00BF46D9">
            <w:pPr>
              <w:pStyle w:val="TAL"/>
              <w:rPr>
                <w:lang w:eastAsia="ja-JP"/>
              </w:rPr>
            </w:pPr>
          </w:p>
        </w:tc>
        <w:tc>
          <w:tcPr>
            <w:tcW w:w="1234" w:type="dxa"/>
          </w:tcPr>
          <w:p w14:paraId="0AA1B9B9" w14:textId="77777777" w:rsidR="00BF43DA" w:rsidRPr="00CD7D70" w:rsidRDefault="00BF43DA" w:rsidP="00BF46D9">
            <w:pPr>
              <w:pStyle w:val="TAL"/>
              <w:rPr>
                <w:lang w:eastAsia="en-US"/>
              </w:rPr>
            </w:pPr>
          </w:p>
        </w:tc>
      </w:tr>
      <w:tr w:rsidR="00BF43DA" w:rsidRPr="00CD7D70" w14:paraId="74497AD5" w14:textId="77777777" w:rsidTr="00BF46D9">
        <w:tblPrEx>
          <w:tblCellMar>
            <w:right w:w="108" w:type="dxa"/>
          </w:tblCellMar>
        </w:tblPrEx>
        <w:trPr>
          <w:jc w:val="center"/>
        </w:trPr>
        <w:tc>
          <w:tcPr>
            <w:tcW w:w="4608" w:type="dxa"/>
            <w:vMerge/>
          </w:tcPr>
          <w:p w14:paraId="3FAC99E4" w14:textId="77777777" w:rsidR="00BF43DA" w:rsidRPr="00CD7D70" w:rsidRDefault="00BF43DA" w:rsidP="00BF46D9">
            <w:pPr>
              <w:pStyle w:val="TAL"/>
              <w:rPr>
                <w:lang w:eastAsia="en-US"/>
              </w:rPr>
            </w:pPr>
          </w:p>
        </w:tc>
        <w:tc>
          <w:tcPr>
            <w:tcW w:w="2351" w:type="dxa"/>
          </w:tcPr>
          <w:p w14:paraId="5B989C37" w14:textId="77777777" w:rsidR="00BF43DA" w:rsidRPr="00CD7D70" w:rsidRDefault="00BF43DA" w:rsidP="00BF46D9">
            <w:pPr>
              <w:pStyle w:val="TAL"/>
              <w:rPr>
                <w:b/>
                <w:lang w:eastAsia="en-US"/>
              </w:rPr>
            </w:pPr>
            <w:r w:rsidRPr="00CD7D70">
              <w:rPr>
                <w:b/>
                <w:lang w:eastAsia="en-US"/>
              </w:rPr>
              <w:t xml:space="preserve">Step 5b1: </w:t>
            </w:r>
            <w:r w:rsidRPr="00CD7D70">
              <w:rPr>
                <w:lang w:eastAsia="en-US"/>
              </w:rPr>
              <w:t>FALSE</w:t>
            </w:r>
          </w:p>
        </w:tc>
        <w:tc>
          <w:tcPr>
            <w:tcW w:w="1616" w:type="dxa"/>
          </w:tcPr>
          <w:p w14:paraId="08ADC266" w14:textId="77777777" w:rsidR="00BF43DA" w:rsidRPr="00CD7D70" w:rsidRDefault="00BF43DA" w:rsidP="00BF46D9">
            <w:pPr>
              <w:pStyle w:val="TAL"/>
              <w:rPr>
                <w:lang w:eastAsia="ja-JP"/>
              </w:rPr>
            </w:pPr>
          </w:p>
        </w:tc>
        <w:tc>
          <w:tcPr>
            <w:tcW w:w="1234" w:type="dxa"/>
          </w:tcPr>
          <w:p w14:paraId="0D07836C" w14:textId="77777777" w:rsidR="00BF43DA" w:rsidRPr="00CD7D70" w:rsidRDefault="00BF43DA" w:rsidP="00BF46D9">
            <w:pPr>
              <w:pStyle w:val="TAL"/>
              <w:rPr>
                <w:lang w:eastAsia="en-US"/>
              </w:rPr>
            </w:pPr>
          </w:p>
        </w:tc>
      </w:tr>
      <w:tr w:rsidR="00BF43DA" w:rsidRPr="00CD7D70" w14:paraId="2BC1864C" w14:textId="77777777" w:rsidTr="00BF46D9">
        <w:tblPrEx>
          <w:tblCellMar>
            <w:right w:w="108" w:type="dxa"/>
          </w:tblCellMar>
        </w:tblPrEx>
        <w:trPr>
          <w:jc w:val="center"/>
        </w:trPr>
        <w:tc>
          <w:tcPr>
            <w:tcW w:w="4608" w:type="dxa"/>
          </w:tcPr>
          <w:p w14:paraId="41FA2AD9" w14:textId="77777777" w:rsidR="00BF43DA" w:rsidRPr="00CD7D70" w:rsidRDefault="00BF43DA" w:rsidP="00BF46D9">
            <w:pPr>
              <w:pStyle w:val="TAL"/>
              <w:rPr>
                <w:lang w:eastAsia="en-US"/>
              </w:rPr>
            </w:pPr>
            <w:r w:rsidRPr="00CD7D70">
              <w:rPr>
                <w:lang w:eastAsia="en-US"/>
              </w:rPr>
              <w:t xml:space="preserve"> sequenceNumber</w:t>
            </w:r>
          </w:p>
        </w:tc>
        <w:tc>
          <w:tcPr>
            <w:tcW w:w="2351" w:type="dxa"/>
          </w:tcPr>
          <w:p w14:paraId="354AAF35" w14:textId="77777777" w:rsidR="00BF43DA" w:rsidRPr="00CD7D70" w:rsidRDefault="00BF43DA" w:rsidP="00BF46D9">
            <w:pPr>
              <w:pStyle w:val="TAL"/>
              <w:rPr>
                <w:lang w:eastAsia="ja-JP"/>
              </w:rPr>
            </w:pPr>
            <w:r w:rsidRPr="00CD7D70">
              <w:rPr>
                <w:lang w:eastAsia="ja-JP"/>
              </w:rPr>
              <w:t>(0..255)</w:t>
            </w:r>
            <w:r w:rsidRPr="00CD7D70" w:rsidDel="001F4478">
              <w:rPr>
                <w:lang w:eastAsia="ja-JP"/>
              </w:rPr>
              <w:t xml:space="preserve"> </w:t>
            </w:r>
          </w:p>
        </w:tc>
        <w:tc>
          <w:tcPr>
            <w:tcW w:w="1616" w:type="dxa"/>
          </w:tcPr>
          <w:p w14:paraId="0D305F12" w14:textId="77777777" w:rsidR="00BF43DA" w:rsidRPr="00CD7D70" w:rsidRDefault="00BF43DA" w:rsidP="00BF46D9">
            <w:pPr>
              <w:pStyle w:val="TAL"/>
              <w:rPr>
                <w:lang w:eastAsia="ja-JP"/>
              </w:rPr>
            </w:pPr>
          </w:p>
        </w:tc>
        <w:tc>
          <w:tcPr>
            <w:tcW w:w="1234" w:type="dxa"/>
          </w:tcPr>
          <w:p w14:paraId="13BBEEB6" w14:textId="77777777" w:rsidR="00BF43DA" w:rsidRPr="00CD7D70" w:rsidRDefault="00BF43DA" w:rsidP="00BF46D9">
            <w:pPr>
              <w:pStyle w:val="TAL"/>
              <w:rPr>
                <w:lang w:eastAsia="en-US"/>
              </w:rPr>
            </w:pPr>
          </w:p>
        </w:tc>
      </w:tr>
      <w:tr w:rsidR="00BF43DA" w:rsidRPr="00CD7D70" w14:paraId="0FBD1561" w14:textId="77777777" w:rsidTr="00BF46D9">
        <w:tblPrEx>
          <w:tblCellMar>
            <w:right w:w="108" w:type="dxa"/>
          </w:tblCellMar>
        </w:tblPrEx>
        <w:trPr>
          <w:jc w:val="center"/>
        </w:trPr>
        <w:tc>
          <w:tcPr>
            <w:tcW w:w="4608" w:type="dxa"/>
          </w:tcPr>
          <w:p w14:paraId="3A49E4B5" w14:textId="77777777" w:rsidR="00BF43DA" w:rsidRPr="00CD7D70" w:rsidRDefault="00BF43DA" w:rsidP="00BF46D9">
            <w:pPr>
              <w:pStyle w:val="TAL"/>
              <w:rPr>
                <w:lang w:eastAsia="en-US"/>
              </w:rPr>
            </w:pPr>
            <w:r w:rsidRPr="00CD7D70">
              <w:rPr>
                <w:lang w:eastAsia="en-US"/>
              </w:rPr>
              <w:t xml:space="preserve"> acknowledgement SEQUENCE {</w:t>
            </w:r>
          </w:p>
        </w:tc>
        <w:tc>
          <w:tcPr>
            <w:tcW w:w="2351" w:type="dxa"/>
          </w:tcPr>
          <w:p w14:paraId="3FD7B817" w14:textId="77777777" w:rsidR="00BF43DA" w:rsidRPr="00CD7D70" w:rsidRDefault="00BF43DA" w:rsidP="00BF46D9">
            <w:pPr>
              <w:pStyle w:val="TAL"/>
              <w:rPr>
                <w:lang w:eastAsia="ja-JP"/>
              </w:rPr>
            </w:pPr>
            <w:r w:rsidRPr="00CD7D70">
              <w:rPr>
                <w:lang w:eastAsia="ja-JP"/>
              </w:rPr>
              <w:t>Present, or not present</w:t>
            </w:r>
          </w:p>
        </w:tc>
        <w:tc>
          <w:tcPr>
            <w:tcW w:w="1616" w:type="dxa"/>
          </w:tcPr>
          <w:p w14:paraId="51BE1702" w14:textId="77777777" w:rsidR="00BF43DA" w:rsidRPr="00CD7D70" w:rsidRDefault="00BF43DA" w:rsidP="00BF46D9">
            <w:pPr>
              <w:pStyle w:val="TAL"/>
              <w:rPr>
                <w:lang w:eastAsia="ja-JP"/>
              </w:rPr>
            </w:pPr>
          </w:p>
        </w:tc>
        <w:tc>
          <w:tcPr>
            <w:tcW w:w="1234" w:type="dxa"/>
          </w:tcPr>
          <w:p w14:paraId="04857A9A" w14:textId="77777777" w:rsidR="00BF43DA" w:rsidRPr="00CD7D70" w:rsidRDefault="00BF43DA" w:rsidP="00BF46D9">
            <w:pPr>
              <w:pStyle w:val="TAL"/>
              <w:rPr>
                <w:lang w:eastAsia="en-US"/>
              </w:rPr>
            </w:pPr>
          </w:p>
        </w:tc>
      </w:tr>
      <w:tr w:rsidR="00BF43DA" w:rsidRPr="00CD7D70" w14:paraId="3BEDB10B" w14:textId="77777777" w:rsidTr="00BF46D9">
        <w:tblPrEx>
          <w:tblCellMar>
            <w:right w:w="108" w:type="dxa"/>
          </w:tblCellMar>
        </w:tblPrEx>
        <w:trPr>
          <w:jc w:val="center"/>
        </w:trPr>
        <w:tc>
          <w:tcPr>
            <w:tcW w:w="4608" w:type="dxa"/>
          </w:tcPr>
          <w:p w14:paraId="63E9DCE3" w14:textId="77777777" w:rsidR="00BF43DA" w:rsidRPr="00CD7D70" w:rsidRDefault="00BF43DA" w:rsidP="00BF46D9">
            <w:pPr>
              <w:pStyle w:val="TAL"/>
              <w:rPr>
                <w:lang w:eastAsia="en-US"/>
              </w:rPr>
            </w:pPr>
            <w:r w:rsidRPr="00CD7D70">
              <w:rPr>
                <w:lang w:eastAsia="en-US"/>
              </w:rPr>
              <w:t xml:space="preserve">     ackRequested</w:t>
            </w:r>
          </w:p>
        </w:tc>
        <w:tc>
          <w:tcPr>
            <w:tcW w:w="2351" w:type="dxa"/>
          </w:tcPr>
          <w:p w14:paraId="1DCBE894" w14:textId="77777777" w:rsidR="00BF43DA" w:rsidRPr="00CD7D70" w:rsidRDefault="00BF43DA" w:rsidP="00BF46D9">
            <w:pPr>
              <w:pStyle w:val="TAL"/>
              <w:rPr>
                <w:lang w:eastAsia="ja-JP"/>
              </w:rPr>
            </w:pPr>
            <w:r w:rsidRPr="00CD7D70">
              <w:rPr>
                <w:lang w:eastAsia="ja-JP"/>
              </w:rPr>
              <w:t xml:space="preserve">TRUE </w:t>
            </w:r>
          </w:p>
        </w:tc>
        <w:tc>
          <w:tcPr>
            <w:tcW w:w="1616" w:type="dxa"/>
          </w:tcPr>
          <w:p w14:paraId="32A62FC3" w14:textId="77777777" w:rsidR="00BF43DA" w:rsidRPr="00CD7D70" w:rsidRDefault="00BF43DA" w:rsidP="00BF46D9">
            <w:pPr>
              <w:pStyle w:val="TAL"/>
              <w:rPr>
                <w:lang w:eastAsia="ja-JP"/>
              </w:rPr>
            </w:pPr>
          </w:p>
        </w:tc>
        <w:tc>
          <w:tcPr>
            <w:tcW w:w="1234" w:type="dxa"/>
          </w:tcPr>
          <w:p w14:paraId="2C8315F2" w14:textId="77777777" w:rsidR="00BF43DA" w:rsidRPr="00CD7D70" w:rsidRDefault="00BF43DA" w:rsidP="00BF46D9">
            <w:pPr>
              <w:pStyle w:val="TAL"/>
              <w:rPr>
                <w:lang w:eastAsia="en-US"/>
              </w:rPr>
            </w:pPr>
          </w:p>
        </w:tc>
      </w:tr>
      <w:tr w:rsidR="00BF43DA" w:rsidRPr="00CD7D70" w14:paraId="579F75CD" w14:textId="77777777" w:rsidTr="00BF46D9">
        <w:tblPrEx>
          <w:tblCellMar>
            <w:right w:w="108" w:type="dxa"/>
          </w:tblCellMar>
        </w:tblPrEx>
        <w:trPr>
          <w:jc w:val="center"/>
        </w:trPr>
        <w:tc>
          <w:tcPr>
            <w:tcW w:w="4608" w:type="dxa"/>
          </w:tcPr>
          <w:p w14:paraId="28ADBB74" w14:textId="77777777" w:rsidR="00BF43DA" w:rsidRPr="00CD7D70" w:rsidRDefault="00BF43DA" w:rsidP="00BF46D9">
            <w:pPr>
              <w:pStyle w:val="TAL"/>
              <w:rPr>
                <w:lang w:eastAsia="en-US"/>
              </w:rPr>
            </w:pPr>
            <w:r w:rsidRPr="00CD7D70">
              <w:rPr>
                <w:lang w:eastAsia="en-US"/>
              </w:rPr>
              <w:t xml:space="preserve">     ackIndicator</w:t>
            </w:r>
          </w:p>
        </w:tc>
        <w:tc>
          <w:tcPr>
            <w:tcW w:w="2351" w:type="dxa"/>
          </w:tcPr>
          <w:p w14:paraId="2BFD1D6B" w14:textId="77777777" w:rsidR="00BF43DA" w:rsidRPr="00CD7D70" w:rsidRDefault="00BF43DA" w:rsidP="00BF46D9">
            <w:pPr>
              <w:pStyle w:val="TAL"/>
              <w:rPr>
                <w:lang w:eastAsia="ja-JP"/>
              </w:rPr>
            </w:pPr>
            <w:r w:rsidRPr="00CD7D70">
              <w:rPr>
                <w:lang w:eastAsia="ja-JP"/>
              </w:rPr>
              <w:t>Not present</w:t>
            </w:r>
          </w:p>
        </w:tc>
        <w:tc>
          <w:tcPr>
            <w:tcW w:w="1616" w:type="dxa"/>
          </w:tcPr>
          <w:p w14:paraId="285E6844" w14:textId="77777777" w:rsidR="00BF43DA" w:rsidRPr="00CD7D70" w:rsidRDefault="00BF43DA" w:rsidP="00BF46D9">
            <w:pPr>
              <w:pStyle w:val="TAL"/>
              <w:rPr>
                <w:lang w:eastAsia="ja-JP"/>
              </w:rPr>
            </w:pPr>
          </w:p>
        </w:tc>
        <w:tc>
          <w:tcPr>
            <w:tcW w:w="1234" w:type="dxa"/>
          </w:tcPr>
          <w:p w14:paraId="48D2BCBD" w14:textId="77777777" w:rsidR="00BF43DA" w:rsidRPr="00CD7D70" w:rsidRDefault="00BF43DA" w:rsidP="00BF46D9">
            <w:pPr>
              <w:pStyle w:val="TAL"/>
              <w:rPr>
                <w:lang w:eastAsia="en-US"/>
              </w:rPr>
            </w:pPr>
          </w:p>
        </w:tc>
      </w:tr>
      <w:tr w:rsidR="00BF43DA" w:rsidRPr="00CD7D70" w14:paraId="511B1AF2" w14:textId="77777777" w:rsidTr="00BF46D9">
        <w:tblPrEx>
          <w:tblCellMar>
            <w:right w:w="108" w:type="dxa"/>
          </w:tblCellMar>
        </w:tblPrEx>
        <w:trPr>
          <w:jc w:val="center"/>
        </w:trPr>
        <w:tc>
          <w:tcPr>
            <w:tcW w:w="4608" w:type="dxa"/>
          </w:tcPr>
          <w:p w14:paraId="1B771CD5" w14:textId="77777777" w:rsidR="00BF43DA" w:rsidRPr="00CD7D70" w:rsidRDefault="00BF43DA" w:rsidP="00BF46D9">
            <w:pPr>
              <w:pStyle w:val="TAL"/>
              <w:rPr>
                <w:lang w:eastAsia="en-US"/>
              </w:rPr>
            </w:pPr>
            <w:r w:rsidRPr="00CD7D70">
              <w:rPr>
                <w:lang w:eastAsia="en-US"/>
              </w:rPr>
              <w:t xml:space="preserve"> }</w:t>
            </w:r>
          </w:p>
        </w:tc>
        <w:tc>
          <w:tcPr>
            <w:tcW w:w="2351" w:type="dxa"/>
          </w:tcPr>
          <w:p w14:paraId="4399C54F" w14:textId="77777777" w:rsidR="00BF43DA" w:rsidRPr="00CD7D70" w:rsidRDefault="00BF43DA" w:rsidP="00BF46D9">
            <w:pPr>
              <w:pStyle w:val="TAL"/>
              <w:rPr>
                <w:lang w:eastAsia="ja-JP"/>
              </w:rPr>
            </w:pPr>
          </w:p>
        </w:tc>
        <w:tc>
          <w:tcPr>
            <w:tcW w:w="1616" w:type="dxa"/>
          </w:tcPr>
          <w:p w14:paraId="7D334ECC" w14:textId="77777777" w:rsidR="00BF43DA" w:rsidRPr="00CD7D70" w:rsidRDefault="00BF43DA" w:rsidP="00BF46D9">
            <w:pPr>
              <w:pStyle w:val="TAL"/>
              <w:rPr>
                <w:lang w:eastAsia="ja-JP"/>
              </w:rPr>
            </w:pPr>
          </w:p>
        </w:tc>
        <w:tc>
          <w:tcPr>
            <w:tcW w:w="1234" w:type="dxa"/>
          </w:tcPr>
          <w:p w14:paraId="3462E5EA" w14:textId="77777777" w:rsidR="00BF43DA" w:rsidRPr="00CD7D70" w:rsidRDefault="00BF43DA" w:rsidP="00BF46D9">
            <w:pPr>
              <w:pStyle w:val="TAL"/>
              <w:rPr>
                <w:lang w:eastAsia="en-US"/>
              </w:rPr>
            </w:pPr>
          </w:p>
        </w:tc>
      </w:tr>
      <w:tr w:rsidR="00BF43DA" w:rsidRPr="00CD7D70" w14:paraId="7D9AF605" w14:textId="77777777" w:rsidTr="00BF46D9">
        <w:tblPrEx>
          <w:tblCellMar>
            <w:right w:w="108" w:type="dxa"/>
          </w:tblCellMar>
        </w:tblPrEx>
        <w:trPr>
          <w:jc w:val="center"/>
        </w:trPr>
        <w:tc>
          <w:tcPr>
            <w:tcW w:w="4608" w:type="dxa"/>
          </w:tcPr>
          <w:p w14:paraId="17E5A70F" w14:textId="77777777" w:rsidR="00BF43DA" w:rsidRPr="00CD7D70" w:rsidRDefault="00BF43DA" w:rsidP="00BF46D9">
            <w:pPr>
              <w:pStyle w:val="TAL"/>
              <w:rPr>
                <w:lang w:eastAsia="en-US"/>
              </w:rPr>
            </w:pPr>
            <w:r w:rsidRPr="00CD7D70">
              <w:rPr>
                <w:lang w:eastAsia="en-US"/>
              </w:rPr>
              <w:t xml:space="preserve"> lpp-MessageBody CHOICE {</w:t>
            </w:r>
          </w:p>
        </w:tc>
        <w:tc>
          <w:tcPr>
            <w:tcW w:w="2351" w:type="dxa"/>
          </w:tcPr>
          <w:p w14:paraId="6046A890" w14:textId="77777777" w:rsidR="00BF43DA" w:rsidRPr="00CD7D70" w:rsidRDefault="00BF43DA" w:rsidP="00BF46D9">
            <w:pPr>
              <w:pStyle w:val="TAL"/>
              <w:rPr>
                <w:lang w:eastAsia="ja-JP"/>
              </w:rPr>
            </w:pPr>
          </w:p>
        </w:tc>
        <w:tc>
          <w:tcPr>
            <w:tcW w:w="1616" w:type="dxa"/>
          </w:tcPr>
          <w:p w14:paraId="11BD8C69" w14:textId="77777777" w:rsidR="00BF43DA" w:rsidRPr="00CD7D70" w:rsidRDefault="00BF43DA" w:rsidP="00BF46D9">
            <w:pPr>
              <w:pStyle w:val="TAL"/>
              <w:rPr>
                <w:lang w:eastAsia="ja-JP"/>
              </w:rPr>
            </w:pPr>
          </w:p>
        </w:tc>
        <w:tc>
          <w:tcPr>
            <w:tcW w:w="1234" w:type="dxa"/>
          </w:tcPr>
          <w:p w14:paraId="2FC0416E" w14:textId="77777777" w:rsidR="00BF43DA" w:rsidRPr="00CD7D70" w:rsidRDefault="00BF43DA" w:rsidP="00BF46D9">
            <w:pPr>
              <w:pStyle w:val="TAL"/>
              <w:rPr>
                <w:lang w:eastAsia="en-US"/>
              </w:rPr>
            </w:pPr>
          </w:p>
        </w:tc>
      </w:tr>
      <w:tr w:rsidR="00BF43DA" w:rsidRPr="00CD7D70" w14:paraId="30ECD5F9" w14:textId="77777777" w:rsidTr="00BF46D9">
        <w:tblPrEx>
          <w:tblCellMar>
            <w:right w:w="108" w:type="dxa"/>
          </w:tblCellMar>
        </w:tblPrEx>
        <w:trPr>
          <w:jc w:val="center"/>
        </w:trPr>
        <w:tc>
          <w:tcPr>
            <w:tcW w:w="4608" w:type="dxa"/>
          </w:tcPr>
          <w:p w14:paraId="3CDD0E96" w14:textId="77777777" w:rsidR="00BF43DA" w:rsidRPr="00CD7D70" w:rsidRDefault="00BF43DA" w:rsidP="00BF46D9">
            <w:pPr>
              <w:pStyle w:val="TAL"/>
              <w:rPr>
                <w:lang w:eastAsia="en-US"/>
              </w:rPr>
            </w:pPr>
            <w:r w:rsidRPr="00CD7D70">
              <w:rPr>
                <w:lang w:eastAsia="en-US"/>
              </w:rPr>
              <w:t xml:space="preserve">   c1 CHOICE {</w:t>
            </w:r>
          </w:p>
        </w:tc>
        <w:tc>
          <w:tcPr>
            <w:tcW w:w="2351" w:type="dxa"/>
          </w:tcPr>
          <w:p w14:paraId="07855235" w14:textId="77777777" w:rsidR="00BF43DA" w:rsidRPr="00CD7D70" w:rsidRDefault="00BF43DA" w:rsidP="00BF46D9">
            <w:pPr>
              <w:pStyle w:val="TAL"/>
              <w:rPr>
                <w:lang w:eastAsia="ja-JP"/>
              </w:rPr>
            </w:pPr>
          </w:p>
        </w:tc>
        <w:tc>
          <w:tcPr>
            <w:tcW w:w="1616" w:type="dxa"/>
          </w:tcPr>
          <w:p w14:paraId="20AF7A32" w14:textId="77777777" w:rsidR="00BF43DA" w:rsidRPr="00CD7D70" w:rsidRDefault="00BF43DA" w:rsidP="00BF46D9">
            <w:pPr>
              <w:pStyle w:val="TAL"/>
              <w:rPr>
                <w:lang w:eastAsia="ja-JP"/>
              </w:rPr>
            </w:pPr>
          </w:p>
        </w:tc>
        <w:tc>
          <w:tcPr>
            <w:tcW w:w="1234" w:type="dxa"/>
          </w:tcPr>
          <w:p w14:paraId="06EF99D3" w14:textId="77777777" w:rsidR="00BF43DA" w:rsidRPr="00CD7D70" w:rsidRDefault="00BF43DA" w:rsidP="00BF46D9">
            <w:pPr>
              <w:pStyle w:val="TAL"/>
              <w:rPr>
                <w:lang w:eastAsia="en-US"/>
              </w:rPr>
            </w:pPr>
          </w:p>
        </w:tc>
      </w:tr>
      <w:tr w:rsidR="00BF43DA" w:rsidRPr="00CD7D70" w14:paraId="585E5121" w14:textId="77777777" w:rsidTr="00BF46D9">
        <w:tblPrEx>
          <w:tblCellMar>
            <w:right w:w="108" w:type="dxa"/>
          </w:tblCellMar>
        </w:tblPrEx>
        <w:trPr>
          <w:jc w:val="center"/>
        </w:trPr>
        <w:tc>
          <w:tcPr>
            <w:tcW w:w="4608" w:type="dxa"/>
          </w:tcPr>
          <w:p w14:paraId="08D96C48" w14:textId="77777777" w:rsidR="00BF43DA" w:rsidRPr="00CD7D70" w:rsidRDefault="00BF43DA" w:rsidP="00BF46D9">
            <w:pPr>
              <w:pStyle w:val="TAL"/>
              <w:rPr>
                <w:lang w:eastAsia="en-US"/>
              </w:rPr>
            </w:pPr>
            <w:r w:rsidRPr="00CD7D70">
              <w:rPr>
                <w:lang w:eastAsia="en-US"/>
              </w:rPr>
              <w:t xml:space="preserve">      p</w:t>
            </w:r>
            <w:r w:rsidRPr="00CD7D70">
              <w:rPr>
                <w:snapToGrid w:val="0"/>
                <w:lang w:eastAsia="en-US"/>
              </w:rPr>
              <w:t>rovideLocationInformation SEQUENCE {</w:t>
            </w:r>
          </w:p>
        </w:tc>
        <w:tc>
          <w:tcPr>
            <w:tcW w:w="2351" w:type="dxa"/>
          </w:tcPr>
          <w:p w14:paraId="181BA9D3" w14:textId="77777777" w:rsidR="00BF43DA" w:rsidRPr="00CD7D70" w:rsidRDefault="00BF43DA" w:rsidP="00BF46D9">
            <w:pPr>
              <w:pStyle w:val="TAL"/>
              <w:rPr>
                <w:lang w:eastAsia="ja-JP"/>
              </w:rPr>
            </w:pPr>
          </w:p>
        </w:tc>
        <w:tc>
          <w:tcPr>
            <w:tcW w:w="1616" w:type="dxa"/>
          </w:tcPr>
          <w:p w14:paraId="784EC8CF" w14:textId="77777777" w:rsidR="00BF43DA" w:rsidRPr="00CD7D70" w:rsidRDefault="00BF43DA" w:rsidP="00BF46D9">
            <w:pPr>
              <w:pStyle w:val="TAL"/>
              <w:rPr>
                <w:lang w:eastAsia="ja-JP"/>
              </w:rPr>
            </w:pPr>
          </w:p>
        </w:tc>
        <w:tc>
          <w:tcPr>
            <w:tcW w:w="1234" w:type="dxa"/>
          </w:tcPr>
          <w:p w14:paraId="017AA025" w14:textId="77777777" w:rsidR="00BF43DA" w:rsidRPr="00CD7D70" w:rsidRDefault="00BF43DA" w:rsidP="00BF46D9">
            <w:pPr>
              <w:pStyle w:val="TAL"/>
              <w:rPr>
                <w:lang w:eastAsia="en-US"/>
              </w:rPr>
            </w:pPr>
          </w:p>
        </w:tc>
      </w:tr>
      <w:tr w:rsidR="00BF43DA" w:rsidRPr="00CD7D70" w14:paraId="184440CE" w14:textId="77777777" w:rsidTr="00BF46D9">
        <w:tblPrEx>
          <w:tblCellMar>
            <w:right w:w="108" w:type="dxa"/>
          </w:tblCellMar>
        </w:tblPrEx>
        <w:trPr>
          <w:jc w:val="center"/>
        </w:trPr>
        <w:tc>
          <w:tcPr>
            <w:tcW w:w="4608" w:type="dxa"/>
          </w:tcPr>
          <w:p w14:paraId="355B46D7" w14:textId="77777777" w:rsidR="00BF43DA" w:rsidRPr="00CD7D70" w:rsidRDefault="00BF43DA" w:rsidP="00BF46D9">
            <w:pPr>
              <w:pStyle w:val="TAL"/>
              <w:rPr>
                <w:lang w:eastAsia="en-US"/>
              </w:rPr>
            </w:pPr>
            <w:r w:rsidRPr="00CD7D70">
              <w:rPr>
                <w:lang w:eastAsia="en-US"/>
              </w:rPr>
              <w:t xml:space="preserve">          criticalExtensions CHOICE {</w:t>
            </w:r>
          </w:p>
        </w:tc>
        <w:tc>
          <w:tcPr>
            <w:tcW w:w="2351" w:type="dxa"/>
          </w:tcPr>
          <w:p w14:paraId="09B981F9" w14:textId="77777777" w:rsidR="00BF43DA" w:rsidRPr="00CD7D70" w:rsidRDefault="00BF43DA" w:rsidP="00BF46D9">
            <w:pPr>
              <w:pStyle w:val="TAL"/>
              <w:rPr>
                <w:lang w:eastAsia="ja-JP"/>
              </w:rPr>
            </w:pPr>
          </w:p>
        </w:tc>
        <w:tc>
          <w:tcPr>
            <w:tcW w:w="1616" w:type="dxa"/>
          </w:tcPr>
          <w:p w14:paraId="2CBBD518" w14:textId="77777777" w:rsidR="00BF43DA" w:rsidRPr="00CD7D70" w:rsidRDefault="00BF43DA" w:rsidP="00BF46D9">
            <w:pPr>
              <w:pStyle w:val="TAL"/>
              <w:rPr>
                <w:lang w:eastAsia="ja-JP"/>
              </w:rPr>
            </w:pPr>
          </w:p>
        </w:tc>
        <w:tc>
          <w:tcPr>
            <w:tcW w:w="1234" w:type="dxa"/>
          </w:tcPr>
          <w:p w14:paraId="3CEAD6EE" w14:textId="77777777" w:rsidR="00BF43DA" w:rsidRPr="00CD7D70" w:rsidRDefault="00BF43DA" w:rsidP="00BF46D9">
            <w:pPr>
              <w:pStyle w:val="TAL"/>
              <w:rPr>
                <w:lang w:eastAsia="en-US"/>
              </w:rPr>
            </w:pPr>
          </w:p>
        </w:tc>
      </w:tr>
      <w:tr w:rsidR="00BF43DA" w:rsidRPr="00CD7D70" w14:paraId="6A96A829" w14:textId="77777777" w:rsidTr="00BF46D9">
        <w:tblPrEx>
          <w:tblCellMar>
            <w:right w:w="108" w:type="dxa"/>
          </w:tblCellMar>
        </w:tblPrEx>
        <w:trPr>
          <w:jc w:val="center"/>
        </w:trPr>
        <w:tc>
          <w:tcPr>
            <w:tcW w:w="4608" w:type="dxa"/>
          </w:tcPr>
          <w:p w14:paraId="0D76D83C" w14:textId="77777777" w:rsidR="00BF43DA" w:rsidRPr="00CD7D70" w:rsidRDefault="00BF43DA" w:rsidP="00BF46D9">
            <w:pPr>
              <w:pStyle w:val="TAL"/>
              <w:rPr>
                <w:lang w:eastAsia="en-US"/>
              </w:rPr>
            </w:pPr>
            <w:r w:rsidRPr="00CD7D70">
              <w:rPr>
                <w:lang w:eastAsia="en-US"/>
              </w:rPr>
              <w:t xml:space="preserve">               c1 CHOICE {</w:t>
            </w:r>
          </w:p>
        </w:tc>
        <w:tc>
          <w:tcPr>
            <w:tcW w:w="2351" w:type="dxa"/>
          </w:tcPr>
          <w:p w14:paraId="23522E85" w14:textId="77777777" w:rsidR="00BF43DA" w:rsidRPr="00CD7D70" w:rsidRDefault="00BF43DA" w:rsidP="00BF46D9">
            <w:pPr>
              <w:pStyle w:val="TAL"/>
              <w:rPr>
                <w:lang w:eastAsia="ja-JP"/>
              </w:rPr>
            </w:pPr>
          </w:p>
        </w:tc>
        <w:tc>
          <w:tcPr>
            <w:tcW w:w="1616" w:type="dxa"/>
          </w:tcPr>
          <w:p w14:paraId="22CF6B0D" w14:textId="77777777" w:rsidR="00BF43DA" w:rsidRPr="00CD7D70" w:rsidRDefault="00BF43DA" w:rsidP="00BF46D9">
            <w:pPr>
              <w:pStyle w:val="TAL"/>
              <w:rPr>
                <w:lang w:eastAsia="ja-JP"/>
              </w:rPr>
            </w:pPr>
          </w:p>
        </w:tc>
        <w:tc>
          <w:tcPr>
            <w:tcW w:w="1234" w:type="dxa"/>
          </w:tcPr>
          <w:p w14:paraId="0A4A972F" w14:textId="77777777" w:rsidR="00BF43DA" w:rsidRPr="00CD7D70" w:rsidRDefault="00BF43DA" w:rsidP="00BF46D9">
            <w:pPr>
              <w:pStyle w:val="TAL"/>
              <w:rPr>
                <w:lang w:eastAsia="en-US"/>
              </w:rPr>
            </w:pPr>
          </w:p>
        </w:tc>
      </w:tr>
      <w:tr w:rsidR="00BF43DA" w:rsidRPr="00CD7D70" w14:paraId="74469F4B" w14:textId="77777777" w:rsidTr="00BF46D9">
        <w:tblPrEx>
          <w:tblCellMar>
            <w:right w:w="108" w:type="dxa"/>
          </w:tblCellMar>
        </w:tblPrEx>
        <w:trPr>
          <w:jc w:val="center"/>
        </w:trPr>
        <w:tc>
          <w:tcPr>
            <w:tcW w:w="4608" w:type="dxa"/>
          </w:tcPr>
          <w:p w14:paraId="30BE0EAD"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provideLocationInformation-r9</w:t>
            </w:r>
            <w:r w:rsidRPr="00CD7D70">
              <w:rPr>
                <w:lang w:eastAsia="en-US"/>
              </w:rPr>
              <w:t xml:space="preserve"> SEQUENCE {</w:t>
            </w:r>
          </w:p>
        </w:tc>
        <w:tc>
          <w:tcPr>
            <w:tcW w:w="2351" w:type="dxa"/>
          </w:tcPr>
          <w:p w14:paraId="0645DE44" w14:textId="77777777" w:rsidR="00BF43DA" w:rsidRPr="00CD7D70" w:rsidRDefault="00BF43DA" w:rsidP="00BF46D9">
            <w:pPr>
              <w:pStyle w:val="TAL"/>
              <w:rPr>
                <w:lang w:eastAsia="ja-JP"/>
              </w:rPr>
            </w:pPr>
          </w:p>
        </w:tc>
        <w:tc>
          <w:tcPr>
            <w:tcW w:w="1616" w:type="dxa"/>
          </w:tcPr>
          <w:p w14:paraId="416C7AE5" w14:textId="77777777" w:rsidR="00BF43DA" w:rsidRPr="00CD7D70" w:rsidRDefault="00BF43DA" w:rsidP="00BF46D9">
            <w:pPr>
              <w:pStyle w:val="TAL"/>
              <w:rPr>
                <w:lang w:eastAsia="ja-JP"/>
              </w:rPr>
            </w:pPr>
          </w:p>
        </w:tc>
        <w:tc>
          <w:tcPr>
            <w:tcW w:w="1234" w:type="dxa"/>
          </w:tcPr>
          <w:p w14:paraId="79B372C3" w14:textId="77777777" w:rsidR="00BF43DA" w:rsidRPr="00CD7D70" w:rsidRDefault="00BF43DA" w:rsidP="00BF46D9">
            <w:pPr>
              <w:pStyle w:val="TAL"/>
              <w:rPr>
                <w:lang w:eastAsia="en-US"/>
              </w:rPr>
            </w:pPr>
          </w:p>
        </w:tc>
      </w:tr>
      <w:tr w:rsidR="00BF43DA" w:rsidRPr="00CD7D70" w14:paraId="64EB1083" w14:textId="77777777" w:rsidTr="00BF46D9">
        <w:tblPrEx>
          <w:tblCellMar>
            <w:right w:w="108" w:type="dxa"/>
          </w:tblCellMar>
        </w:tblPrEx>
        <w:trPr>
          <w:jc w:val="center"/>
        </w:trPr>
        <w:tc>
          <w:tcPr>
            <w:tcW w:w="4608" w:type="dxa"/>
            <w:vMerge w:val="restart"/>
          </w:tcPr>
          <w:p w14:paraId="5459F535" w14:textId="77777777" w:rsidR="00BF43DA" w:rsidRPr="00CD7D70" w:rsidRDefault="00BF43DA" w:rsidP="00CE0E7C">
            <w:pPr>
              <w:pStyle w:val="TAL"/>
              <w:rPr>
                <w:lang w:eastAsia="en-US"/>
              </w:rPr>
            </w:pPr>
            <w:r w:rsidRPr="00CD7D70">
              <w:rPr>
                <w:lang w:eastAsia="en-US"/>
              </w:rPr>
              <w:t xml:space="preserve">                     </w:t>
            </w:r>
            <w:r w:rsidRPr="00CD7D70">
              <w:rPr>
                <w:snapToGrid w:val="0"/>
                <w:lang w:eastAsia="en-US"/>
              </w:rPr>
              <w:t>commonIEsProvideLocationInformation</w:t>
            </w:r>
            <w:r w:rsidR="00CE0E7C" w:rsidRPr="00CD7D70">
              <w:rPr>
                <w:snapToGrid w:val="0"/>
                <w:lang w:eastAsia="en-US"/>
              </w:rPr>
              <w:t xml:space="preserve"> </w:t>
            </w:r>
            <w:r w:rsidRPr="00CD7D70">
              <w:rPr>
                <w:snapToGrid w:val="0"/>
                <w:lang w:eastAsia="en-US"/>
              </w:rPr>
              <w:t>SEQUENCE {</w:t>
            </w:r>
          </w:p>
        </w:tc>
        <w:tc>
          <w:tcPr>
            <w:tcW w:w="2351" w:type="dxa"/>
          </w:tcPr>
          <w:p w14:paraId="1A20E0ED" w14:textId="77777777" w:rsidR="00BF43DA" w:rsidRPr="00CD7D70" w:rsidRDefault="00BF43DA" w:rsidP="00BF46D9">
            <w:pPr>
              <w:pStyle w:val="TAL"/>
              <w:rPr>
                <w:lang w:eastAsia="ja-JP"/>
              </w:rPr>
            </w:pPr>
            <w:r w:rsidRPr="00CD7D70">
              <w:rPr>
                <w:b/>
                <w:lang w:eastAsia="en-US"/>
              </w:rPr>
              <w:t xml:space="preserve">Step 5a1, 5b3: </w:t>
            </w:r>
            <w:r w:rsidRPr="00CD7D70">
              <w:rPr>
                <w:lang w:eastAsia="ja-JP"/>
              </w:rPr>
              <w:t>May be present</w:t>
            </w:r>
          </w:p>
        </w:tc>
        <w:tc>
          <w:tcPr>
            <w:tcW w:w="1616" w:type="dxa"/>
          </w:tcPr>
          <w:p w14:paraId="7A61A26F" w14:textId="77777777" w:rsidR="00BF43DA" w:rsidRPr="00CD7D70" w:rsidRDefault="00BF43DA" w:rsidP="00BF46D9">
            <w:pPr>
              <w:pStyle w:val="TAL"/>
              <w:rPr>
                <w:lang w:eastAsia="ja-JP"/>
              </w:rPr>
            </w:pPr>
          </w:p>
        </w:tc>
        <w:tc>
          <w:tcPr>
            <w:tcW w:w="1234" w:type="dxa"/>
          </w:tcPr>
          <w:p w14:paraId="0EA18153" w14:textId="77777777" w:rsidR="00BF43DA" w:rsidRPr="00CD7D70" w:rsidRDefault="00BF43DA" w:rsidP="00BF46D9">
            <w:pPr>
              <w:pStyle w:val="TAL"/>
              <w:rPr>
                <w:lang w:eastAsia="en-US"/>
              </w:rPr>
            </w:pPr>
          </w:p>
        </w:tc>
      </w:tr>
      <w:tr w:rsidR="00BF43DA" w:rsidRPr="00CD7D70" w14:paraId="227F39B9" w14:textId="77777777" w:rsidTr="00BF46D9">
        <w:tblPrEx>
          <w:tblCellMar>
            <w:right w:w="108" w:type="dxa"/>
          </w:tblCellMar>
        </w:tblPrEx>
        <w:trPr>
          <w:jc w:val="center"/>
        </w:trPr>
        <w:tc>
          <w:tcPr>
            <w:tcW w:w="4608" w:type="dxa"/>
            <w:vMerge/>
          </w:tcPr>
          <w:p w14:paraId="28E556BF" w14:textId="77777777" w:rsidR="00BF43DA" w:rsidRPr="00CD7D70" w:rsidRDefault="00BF43DA" w:rsidP="00BF46D9">
            <w:pPr>
              <w:pStyle w:val="TAL"/>
              <w:rPr>
                <w:lang w:eastAsia="en-US"/>
              </w:rPr>
            </w:pPr>
          </w:p>
        </w:tc>
        <w:tc>
          <w:tcPr>
            <w:tcW w:w="2351" w:type="dxa"/>
          </w:tcPr>
          <w:p w14:paraId="013D991C" w14:textId="77777777" w:rsidR="00BF43DA" w:rsidRPr="00CD7D70" w:rsidRDefault="00BF43DA" w:rsidP="00BF46D9">
            <w:pPr>
              <w:pStyle w:val="TAL"/>
              <w:rPr>
                <w:b/>
                <w:lang w:eastAsia="en-US"/>
              </w:rPr>
            </w:pPr>
            <w:r w:rsidRPr="00CD7D70">
              <w:rPr>
                <w:b/>
                <w:lang w:eastAsia="en-US"/>
              </w:rPr>
              <w:t xml:space="preserve">Step 5b1: </w:t>
            </w:r>
            <w:r w:rsidRPr="00CD7D70">
              <w:rPr>
                <w:lang w:eastAsia="ja-JP"/>
              </w:rPr>
              <w:t>Present</w:t>
            </w:r>
          </w:p>
        </w:tc>
        <w:tc>
          <w:tcPr>
            <w:tcW w:w="1616" w:type="dxa"/>
          </w:tcPr>
          <w:p w14:paraId="332771BB" w14:textId="77777777" w:rsidR="00BF43DA" w:rsidRPr="00CD7D70" w:rsidRDefault="00BF43DA" w:rsidP="00BF46D9">
            <w:pPr>
              <w:pStyle w:val="TAL"/>
              <w:rPr>
                <w:lang w:eastAsia="ja-JP"/>
              </w:rPr>
            </w:pPr>
          </w:p>
        </w:tc>
        <w:tc>
          <w:tcPr>
            <w:tcW w:w="1234" w:type="dxa"/>
          </w:tcPr>
          <w:p w14:paraId="0B42F35F" w14:textId="77777777" w:rsidR="00BF43DA" w:rsidRPr="00CD7D70" w:rsidRDefault="00BF43DA" w:rsidP="00BF46D9">
            <w:pPr>
              <w:pStyle w:val="TAL"/>
              <w:rPr>
                <w:lang w:eastAsia="en-US"/>
              </w:rPr>
            </w:pPr>
          </w:p>
        </w:tc>
      </w:tr>
      <w:tr w:rsidR="00BF43DA" w:rsidRPr="00CD7D70" w14:paraId="290E3347" w14:textId="77777777" w:rsidTr="00BF46D9">
        <w:tblPrEx>
          <w:tblCellMar>
            <w:right w:w="108" w:type="dxa"/>
          </w:tblCellMar>
        </w:tblPrEx>
        <w:trPr>
          <w:jc w:val="center"/>
        </w:trPr>
        <w:tc>
          <w:tcPr>
            <w:tcW w:w="4608" w:type="dxa"/>
          </w:tcPr>
          <w:p w14:paraId="05D644DE" w14:textId="77777777" w:rsidR="00BF43DA" w:rsidRPr="00CD7D70" w:rsidRDefault="00BF43DA" w:rsidP="00BF46D9">
            <w:pPr>
              <w:pStyle w:val="TAL"/>
              <w:rPr>
                <w:lang w:eastAsia="en-US"/>
              </w:rPr>
            </w:pPr>
            <w:r w:rsidRPr="00CD7D70">
              <w:rPr>
                <w:lang w:eastAsia="en-US"/>
              </w:rPr>
              <w:t xml:space="preserve">                          locationEstimate</w:t>
            </w:r>
          </w:p>
        </w:tc>
        <w:tc>
          <w:tcPr>
            <w:tcW w:w="2351" w:type="dxa"/>
          </w:tcPr>
          <w:p w14:paraId="081C9B88" w14:textId="77777777" w:rsidR="00BF43DA" w:rsidRPr="00CD7D70" w:rsidRDefault="00BF43DA" w:rsidP="00BF46D9">
            <w:pPr>
              <w:pStyle w:val="TAL"/>
              <w:rPr>
                <w:b/>
                <w:lang w:eastAsia="en-US"/>
              </w:rPr>
            </w:pPr>
            <w:r w:rsidRPr="00CD7D70">
              <w:rPr>
                <w:lang w:eastAsia="ja-JP"/>
              </w:rPr>
              <w:t>Not present</w:t>
            </w:r>
          </w:p>
        </w:tc>
        <w:tc>
          <w:tcPr>
            <w:tcW w:w="1616" w:type="dxa"/>
          </w:tcPr>
          <w:p w14:paraId="4C8765F1" w14:textId="77777777" w:rsidR="00BF43DA" w:rsidRPr="00CD7D70" w:rsidRDefault="00BF43DA" w:rsidP="00BF46D9">
            <w:pPr>
              <w:pStyle w:val="TAL"/>
              <w:rPr>
                <w:lang w:eastAsia="ja-JP"/>
              </w:rPr>
            </w:pPr>
          </w:p>
        </w:tc>
        <w:tc>
          <w:tcPr>
            <w:tcW w:w="1234" w:type="dxa"/>
          </w:tcPr>
          <w:p w14:paraId="015EB339" w14:textId="77777777" w:rsidR="00BF43DA" w:rsidRPr="00CD7D70" w:rsidRDefault="00BF43DA" w:rsidP="00BF46D9">
            <w:pPr>
              <w:pStyle w:val="TAL"/>
              <w:rPr>
                <w:lang w:eastAsia="en-US"/>
              </w:rPr>
            </w:pPr>
          </w:p>
        </w:tc>
      </w:tr>
      <w:tr w:rsidR="00BF43DA" w:rsidRPr="00CD7D70" w14:paraId="721C2609" w14:textId="77777777" w:rsidTr="00BF46D9">
        <w:tblPrEx>
          <w:tblCellMar>
            <w:right w:w="108" w:type="dxa"/>
          </w:tblCellMar>
        </w:tblPrEx>
        <w:trPr>
          <w:jc w:val="center"/>
        </w:trPr>
        <w:tc>
          <w:tcPr>
            <w:tcW w:w="4608" w:type="dxa"/>
          </w:tcPr>
          <w:p w14:paraId="20D1ECA9" w14:textId="77777777" w:rsidR="00BF43DA" w:rsidRPr="00CD7D70" w:rsidRDefault="00BF43DA" w:rsidP="00BF46D9">
            <w:pPr>
              <w:pStyle w:val="TAL"/>
              <w:rPr>
                <w:lang w:eastAsia="en-US"/>
              </w:rPr>
            </w:pPr>
            <w:r w:rsidRPr="00CD7D70">
              <w:rPr>
                <w:lang w:eastAsia="en-US"/>
              </w:rPr>
              <w:t xml:space="preserve">                          velocityEstimate</w:t>
            </w:r>
          </w:p>
        </w:tc>
        <w:tc>
          <w:tcPr>
            <w:tcW w:w="2351" w:type="dxa"/>
          </w:tcPr>
          <w:p w14:paraId="3070C169" w14:textId="77777777" w:rsidR="00BF43DA" w:rsidRPr="00CD7D70" w:rsidRDefault="00BF43DA" w:rsidP="00BF46D9">
            <w:pPr>
              <w:pStyle w:val="TAL"/>
              <w:rPr>
                <w:b/>
                <w:lang w:eastAsia="en-US"/>
              </w:rPr>
            </w:pPr>
            <w:r w:rsidRPr="00CD7D70">
              <w:rPr>
                <w:lang w:eastAsia="ja-JP"/>
              </w:rPr>
              <w:t>Not present</w:t>
            </w:r>
          </w:p>
        </w:tc>
        <w:tc>
          <w:tcPr>
            <w:tcW w:w="1616" w:type="dxa"/>
          </w:tcPr>
          <w:p w14:paraId="70B8A934" w14:textId="77777777" w:rsidR="00BF43DA" w:rsidRPr="00CD7D70" w:rsidRDefault="00BF43DA" w:rsidP="00BF46D9">
            <w:pPr>
              <w:pStyle w:val="TAL"/>
              <w:rPr>
                <w:lang w:eastAsia="ja-JP"/>
              </w:rPr>
            </w:pPr>
          </w:p>
        </w:tc>
        <w:tc>
          <w:tcPr>
            <w:tcW w:w="1234" w:type="dxa"/>
          </w:tcPr>
          <w:p w14:paraId="77402018" w14:textId="77777777" w:rsidR="00BF43DA" w:rsidRPr="00CD7D70" w:rsidRDefault="00BF43DA" w:rsidP="00BF46D9">
            <w:pPr>
              <w:pStyle w:val="TAL"/>
              <w:rPr>
                <w:lang w:eastAsia="en-US"/>
              </w:rPr>
            </w:pPr>
          </w:p>
        </w:tc>
      </w:tr>
      <w:tr w:rsidR="00BF43DA" w:rsidRPr="00CD7D70" w14:paraId="1CF542A4" w14:textId="77777777" w:rsidTr="00BF46D9">
        <w:tblPrEx>
          <w:tblCellMar>
            <w:right w:w="108" w:type="dxa"/>
          </w:tblCellMar>
        </w:tblPrEx>
        <w:trPr>
          <w:jc w:val="center"/>
        </w:trPr>
        <w:tc>
          <w:tcPr>
            <w:tcW w:w="4608" w:type="dxa"/>
          </w:tcPr>
          <w:p w14:paraId="3CEC2812" w14:textId="77777777" w:rsidR="00BF43DA" w:rsidRPr="00CD7D70" w:rsidRDefault="00BF43DA" w:rsidP="00BF46D9">
            <w:pPr>
              <w:pStyle w:val="TAL"/>
              <w:rPr>
                <w:lang w:eastAsia="en-US"/>
              </w:rPr>
            </w:pPr>
            <w:r w:rsidRPr="00CD7D70">
              <w:rPr>
                <w:lang w:eastAsia="en-US"/>
              </w:rPr>
              <w:t xml:space="preserve">                          locationError</w:t>
            </w:r>
          </w:p>
        </w:tc>
        <w:tc>
          <w:tcPr>
            <w:tcW w:w="2351" w:type="dxa"/>
          </w:tcPr>
          <w:p w14:paraId="4ACA1DAB" w14:textId="77777777" w:rsidR="00BF43DA" w:rsidRPr="00CD7D70" w:rsidRDefault="00BF43DA" w:rsidP="00BF46D9">
            <w:pPr>
              <w:pStyle w:val="TAL"/>
              <w:rPr>
                <w:b/>
                <w:lang w:eastAsia="en-US"/>
              </w:rPr>
            </w:pPr>
            <w:r w:rsidRPr="00CD7D70">
              <w:rPr>
                <w:lang w:eastAsia="ja-JP"/>
              </w:rPr>
              <w:t>Not present</w:t>
            </w:r>
          </w:p>
        </w:tc>
        <w:tc>
          <w:tcPr>
            <w:tcW w:w="1616" w:type="dxa"/>
          </w:tcPr>
          <w:p w14:paraId="46E10EE0" w14:textId="77777777" w:rsidR="00BF43DA" w:rsidRPr="00CD7D70" w:rsidRDefault="00BF43DA" w:rsidP="00BF46D9">
            <w:pPr>
              <w:pStyle w:val="TAL"/>
              <w:rPr>
                <w:lang w:eastAsia="ja-JP"/>
              </w:rPr>
            </w:pPr>
          </w:p>
        </w:tc>
        <w:tc>
          <w:tcPr>
            <w:tcW w:w="1234" w:type="dxa"/>
          </w:tcPr>
          <w:p w14:paraId="4304747A" w14:textId="77777777" w:rsidR="00BF43DA" w:rsidRPr="00CD7D70" w:rsidRDefault="00BF43DA" w:rsidP="00BF46D9">
            <w:pPr>
              <w:pStyle w:val="TAL"/>
              <w:rPr>
                <w:lang w:eastAsia="en-US"/>
              </w:rPr>
            </w:pPr>
          </w:p>
        </w:tc>
      </w:tr>
      <w:tr w:rsidR="00BF43DA" w:rsidRPr="00CD7D70" w14:paraId="1A0BBC5D" w14:textId="77777777" w:rsidTr="00BF46D9">
        <w:tblPrEx>
          <w:tblCellMar>
            <w:right w:w="108" w:type="dxa"/>
          </w:tblCellMar>
        </w:tblPrEx>
        <w:trPr>
          <w:jc w:val="center"/>
        </w:trPr>
        <w:tc>
          <w:tcPr>
            <w:tcW w:w="4608" w:type="dxa"/>
            <w:vMerge w:val="restart"/>
          </w:tcPr>
          <w:p w14:paraId="080A4AA6" w14:textId="77777777" w:rsidR="00BF43DA" w:rsidRPr="00CD7D70" w:rsidRDefault="00BF43DA" w:rsidP="00BF46D9">
            <w:pPr>
              <w:pStyle w:val="TAL"/>
              <w:rPr>
                <w:lang w:eastAsia="en-US"/>
              </w:rPr>
            </w:pPr>
            <w:r w:rsidRPr="00CD7D70">
              <w:rPr>
                <w:lang w:eastAsia="en-US"/>
              </w:rPr>
              <w:t xml:space="preserve">                          earlyFixReport-r12</w:t>
            </w:r>
          </w:p>
        </w:tc>
        <w:tc>
          <w:tcPr>
            <w:tcW w:w="2351" w:type="dxa"/>
          </w:tcPr>
          <w:p w14:paraId="0DDE7735" w14:textId="77777777" w:rsidR="00BF43DA" w:rsidRPr="00CD7D70" w:rsidRDefault="00BF43DA" w:rsidP="00BF46D9">
            <w:pPr>
              <w:pStyle w:val="TAL"/>
              <w:rPr>
                <w:lang w:eastAsia="ja-JP"/>
              </w:rPr>
            </w:pPr>
            <w:r w:rsidRPr="00CD7D70">
              <w:rPr>
                <w:b/>
                <w:lang w:eastAsia="en-US"/>
              </w:rPr>
              <w:t xml:space="preserve">Step 5a1, 5b3: </w:t>
            </w:r>
            <w:r w:rsidRPr="00CD7D70">
              <w:rPr>
                <w:lang w:eastAsia="ja-JP"/>
              </w:rPr>
              <w:t>Not present</w:t>
            </w:r>
          </w:p>
        </w:tc>
        <w:tc>
          <w:tcPr>
            <w:tcW w:w="1616" w:type="dxa"/>
            <w:vMerge w:val="restart"/>
          </w:tcPr>
          <w:p w14:paraId="2A8FE8DF" w14:textId="77777777" w:rsidR="00BF43DA" w:rsidRPr="00CD7D70" w:rsidRDefault="00BF43DA" w:rsidP="00BF46D9">
            <w:pPr>
              <w:pStyle w:val="TAL"/>
              <w:rPr>
                <w:lang w:eastAsia="ja-JP"/>
              </w:rPr>
            </w:pPr>
            <w:r w:rsidRPr="00CD7D70">
              <w:rPr>
                <w:lang w:eastAsia="en-US"/>
              </w:rPr>
              <w:t>Rel-12 onwards</w:t>
            </w:r>
          </w:p>
        </w:tc>
        <w:tc>
          <w:tcPr>
            <w:tcW w:w="1234" w:type="dxa"/>
            <w:vMerge w:val="restart"/>
          </w:tcPr>
          <w:p w14:paraId="6DE58AD3" w14:textId="77777777" w:rsidR="00BF43DA" w:rsidRPr="00CD7D70" w:rsidRDefault="00BF43DA" w:rsidP="00BF46D9">
            <w:pPr>
              <w:pStyle w:val="TAL"/>
              <w:rPr>
                <w:lang w:eastAsia="en-US"/>
              </w:rPr>
            </w:pPr>
          </w:p>
        </w:tc>
      </w:tr>
      <w:tr w:rsidR="00BF43DA" w:rsidRPr="00CD7D70" w14:paraId="5A617CBB" w14:textId="77777777" w:rsidTr="00BF46D9">
        <w:tblPrEx>
          <w:tblCellMar>
            <w:right w:w="108" w:type="dxa"/>
          </w:tblCellMar>
        </w:tblPrEx>
        <w:trPr>
          <w:jc w:val="center"/>
        </w:trPr>
        <w:tc>
          <w:tcPr>
            <w:tcW w:w="4608" w:type="dxa"/>
            <w:vMerge/>
          </w:tcPr>
          <w:p w14:paraId="4F45EB10" w14:textId="77777777" w:rsidR="00BF43DA" w:rsidRPr="00CD7D70" w:rsidRDefault="00BF43DA" w:rsidP="00BF46D9">
            <w:pPr>
              <w:pStyle w:val="TAL"/>
              <w:rPr>
                <w:lang w:eastAsia="en-US"/>
              </w:rPr>
            </w:pPr>
          </w:p>
        </w:tc>
        <w:tc>
          <w:tcPr>
            <w:tcW w:w="2351" w:type="dxa"/>
          </w:tcPr>
          <w:p w14:paraId="4857B641" w14:textId="77777777" w:rsidR="00BF43DA" w:rsidRPr="00CD7D70" w:rsidRDefault="00BF43DA" w:rsidP="00BF46D9">
            <w:pPr>
              <w:pStyle w:val="TAL"/>
              <w:rPr>
                <w:lang w:eastAsia="ja-JP"/>
              </w:rPr>
            </w:pPr>
            <w:r w:rsidRPr="00CD7D70">
              <w:rPr>
                <w:b/>
                <w:lang w:eastAsia="en-US"/>
              </w:rPr>
              <w:t xml:space="preserve">Step 5b1: </w:t>
            </w:r>
            <w:r w:rsidRPr="00CD7D70">
              <w:rPr>
                <w:lang w:eastAsia="ja-JP"/>
              </w:rPr>
              <w:t>Any value acceptable</w:t>
            </w:r>
          </w:p>
        </w:tc>
        <w:tc>
          <w:tcPr>
            <w:tcW w:w="1616" w:type="dxa"/>
            <w:vMerge/>
          </w:tcPr>
          <w:p w14:paraId="67F7B59A" w14:textId="77777777" w:rsidR="00BF43DA" w:rsidRPr="00CD7D70" w:rsidRDefault="00BF43DA" w:rsidP="00BF46D9">
            <w:pPr>
              <w:pStyle w:val="TAL"/>
              <w:rPr>
                <w:lang w:eastAsia="en-US"/>
              </w:rPr>
            </w:pPr>
          </w:p>
        </w:tc>
        <w:tc>
          <w:tcPr>
            <w:tcW w:w="1234" w:type="dxa"/>
            <w:vMerge/>
          </w:tcPr>
          <w:p w14:paraId="24FEB48E" w14:textId="77777777" w:rsidR="00BF43DA" w:rsidRPr="00CD7D70" w:rsidRDefault="00BF43DA" w:rsidP="00BF46D9">
            <w:pPr>
              <w:pStyle w:val="TAL"/>
              <w:rPr>
                <w:lang w:eastAsia="en-US"/>
              </w:rPr>
            </w:pPr>
          </w:p>
        </w:tc>
      </w:tr>
      <w:tr w:rsidR="00BF43DA" w:rsidRPr="00CD7D70" w14:paraId="3660413C" w14:textId="77777777" w:rsidTr="00BF46D9">
        <w:tblPrEx>
          <w:tblCellMar>
            <w:right w:w="108" w:type="dxa"/>
          </w:tblCellMar>
        </w:tblPrEx>
        <w:trPr>
          <w:jc w:val="center"/>
        </w:trPr>
        <w:tc>
          <w:tcPr>
            <w:tcW w:w="4608" w:type="dxa"/>
          </w:tcPr>
          <w:p w14:paraId="68FB0745" w14:textId="77777777" w:rsidR="00BF43DA" w:rsidRPr="00CD7D70" w:rsidRDefault="00BF43DA" w:rsidP="00BF46D9">
            <w:pPr>
              <w:pStyle w:val="TAL"/>
              <w:rPr>
                <w:lang w:eastAsia="en-US"/>
              </w:rPr>
            </w:pPr>
            <w:r w:rsidRPr="00CD7D70">
              <w:rPr>
                <w:lang w:eastAsia="en-US"/>
              </w:rPr>
              <w:t xml:space="preserve">                     }</w:t>
            </w:r>
          </w:p>
        </w:tc>
        <w:tc>
          <w:tcPr>
            <w:tcW w:w="2351" w:type="dxa"/>
          </w:tcPr>
          <w:p w14:paraId="0152CD25" w14:textId="77777777" w:rsidR="00BF43DA" w:rsidRPr="00CD7D70" w:rsidRDefault="00BF43DA" w:rsidP="00BF46D9">
            <w:pPr>
              <w:pStyle w:val="TAL"/>
              <w:rPr>
                <w:lang w:eastAsia="ja-JP"/>
              </w:rPr>
            </w:pPr>
          </w:p>
        </w:tc>
        <w:tc>
          <w:tcPr>
            <w:tcW w:w="1616" w:type="dxa"/>
          </w:tcPr>
          <w:p w14:paraId="6094A735" w14:textId="77777777" w:rsidR="00BF43DA" w:rsidRPr="00CD7D70" w:rsidRDefault="00BF43DA" w:rsidP="00BF46D9">
            <w:pPr>
              <w:pStyle w:val="TAL"/>
              <w:rPr>
                <w:lang w:eastAsia="ja-JP"/>
              </w:rPr>
            </w:pPr>
          </w:p>
        </w:tc>
        <w:tc>
          <w:tcPr>
            <w:tcW w:w="1234" w:type="dxa"/>
          </w:tcPr>
          <w:p w14:paraId="41DF80E2" w14:textId="77777777" w:rsidR="00BF43DA" w:rsidRPr="00CD7D70" w:rsidRDefault="00BF43DA" w:rsidP="00BF46D9">
            <w:pPr>
              <w:pStyle w:val="TAL"/>
              <w:rPr>
                <w:lang w:eastAsia="en-US"/>
              </w:rPr>
            </w:pPr>
          </w:p>
        </w:tc>
      </w:tr>
      <w:tr w:rsidR="00BF43DA" w:rsidRPr="00CD7D70" w14:paraId="25DB2385" w14:textId="77777777" w:rsidTr="00BF46D9">
        <w:tblPrEx>
          <w:tblCellMar>
            <w:right w:w="108" w:type="dxa"/>
          </w:tblCellMar>
        </w:tblPrEx>
        <w:trPr>
          <w:jc w:val="center"/>
        </w:trPr>
        <w:tc>
          <w:tcPr>
            <w:tcW w:w="4608" w:type="dxa"/>
            <w:vMerge w:val="restart"/>
          </w:tcPr>
          <w:p w14:paraId="25B35A30" w14:textId="77777777" w:rsidR="00BF43DA" w:rsidRPr="00CD7D70" w:rsidRDefault="00BF43DA" w:rsidP="00BF46D9">
            <w:pPr>
              <w:pStyle w:val="TAL"/>
              <w:rPr>
                <w:snapToGrid w:val="0"/>
                <w:lang w:eastAsia="en-US"/>
              </w:rPr>
            </w:pPr>
            <w:r w:rsidRPr="00CD7D70">
              <w:rPr>
                <w:lang w:eastAsia="en-US"/>
              </w:rPr>
              <w:t xml:space="preserve">                     </w:t>
            </w:r>
            <w:r w:rsidRPr="00CD7D70">
              <w:rPr>
                <w:snapToGrid w:val="0"/>
                <w:lang w:eastAsia="en-US"/>
              </w:rPr>
              <w:t>a-gnss-ProvideLocationInformation SEQUENCE {</w:t>
            </w:r>
          </w:p>
        </w:tc>
        <w:tc>
          <w:tcPr>
            <w:tcW w:w="2351" w:type="dxa"/>
          </w:tcPr>
          <w:p w14:paraId="6C97B089" w14:textId="77777777" w:rsidR="00BF43DA" w:rsidRPr="00CD7D70" w:rsidRDefault="00BF43DA" w:rsidP="00BF46D9">
            <w:pPr>
              <w:pStyle w:val="TAL"/>
              <w:rPr>
                <w:lang w:eastAsia="ja-JP"/>
              </w:rPr>
            </w:pPr>
            <w:r w:rsidRPr="00CD7D70">
              <w:rPr>
                <w:b/>
                <w:lang w:eastAsia="en-US"/>
              </w:rPr>
              <w:t xml:space="preserve">Step 5a1: </w:t>
            </w:r>
            <w:r w:rsidRPr="00CD7D70">
              <w:rPr>
                <w:lang w:eastAsia="ja-JP"/>
              </w:rPr>
              <w:t xml:space="preserve">Present for sub-tests  7, </w:t>
            </w:r>
            <w:r w:rsidR="008973B9" w:rsidRPr="00CD7D70">
              <w:rPr>
                <w:lang w:eastAsia="ja-JP"/>
              </w:rPr>
              <w:t>15</w:t>
            </w:r>
          </w:p>
        </w:tc>
        <w:tc>
          <w:tcPr>
            <w:tcW w:w="1616" w:type="dxa"/>
          </w:tcPr>
          <w:p w14:paraId="125C7474" w14:textId="77777777" w:rsidR="00BF43DA" w:rsidRPr="00CD7D70" w:rsidRDefault="00BF43DA" w:rsidP="00BF46D9">
            <w:pPr>
              <w:pStyle w:val="TAL"/>
              <w:rPr>
                <w:lang w:eastAsia="ja-JP"/>
              </w:rPr>
            </w:pPr>
          </w:p>
        </w:tc>
        <w:tc>
          <w:tcPr>
            <w:tcW w:w="1234" w:type="dxa"/>
          </w:tcPr>
          <w:p w14:paraId="7FEC4334" w14:textId="77777777" w:rsidR="00BF43DA" w:rsidRPr="00CD7D70" w:rsidRDefault="00BF43DA" w:rsidP="00BF46D9">
            <w:pPr>
              <w:pStyle w:val="TAL"/>
              <w:rPr>
                <w:lang w:eastAsia="en-US"/>
              </w:rPr>
            </w:pPr>
          </w:p>
        </w:tc>
      </w:tr>
      <w:tr w:rsidR="00BF43DA" w:rsidRPr="00CD7D70" w14:paraId="076FAB0F" w14:textId="77777777" w:rsidTr="00BF46D9">
        <w:tblPrEx>
          <w:tblCellMar>
            <w:right w:w="108" w:type="dxa"/>
          </w:tblCellMar>
        </w:tblPrEx>
        <w:trPr>
          <w:jc w:val="center"/>
        </w:trPr>
        <w:tc>
          <w:tcPr>
            <w:tcW w:w="4608" w:type="dxa"/>
            <w:vMerge/>
          </w:tcPr>
          <w:p w14:paraId="62EE6215" w14:textId="77777777" w:rsidR="00BF43DA" w:rsidRPr="00CD7D70" w:rsidRDefault="00BF43DA" w:rsidP="00BF46D9">
            <w:pPr>
              <w:pStyle w:val="TAL"/>
              <w:rPr>
                <w:lang w:eastAsia="en-US"/>
              </w:rPr>
            </w:pPr>
          </w:p>
        </w:tc>
        <w:tc>
          <w:tcPr>
            <w:tcW w:w="2351" w:type="dxa"/>
          </w:tcPr>
          <w:p w14:paraId="6E35A561" w14:textId="77777777" w:rsidR="00BF43DA" w:rsidRPr="00CD7D70" w:rsidRDefault="00BF43DA" w:rsidP="00BF46D9">
            <w:pPr>
              <w:pStyle w:val="TAL"/>
              <w:rPr>
                <w:b/>
                <w:lang w:eastAsia="en-US"/>
              </w:rPr>
            </w:pPr>
            <w:r w:rsidRPr="00CD7D70">
              <w:rPr>
                <w:b/>
                <w:lang w:eastAsia="en-US"/>
              </w:rPr>
              <w:t xml:space="preserve">Step 5b1, 5b3: </w:t>
            </w:r>
            <w:r w:rsidRPr="00CD7D70">
              <w:rPr>
                <w:lang w:eastAsia="ja-JP"/>
              </w:rPr>
              <w:t>May be present</w:t>
            </w:r>
          </w:p>
        </w:tc>
        <w:tc>
          <w:tcPr>
            <w:tcW w:w="1616" w:type="dxa"/>
          </w:tcPr>
          <w:p w14:paraId="1B166DB5" w14:textId="77777777" w:rsidR="00BF43DA" w:rsidRPr="00CD7D70" w:rsidRDefault="00BF43DA" w:rsidP="00BF46D9">
            <w:pPr>
              <w:pStyle w:val="TAL"/>
              <w:rPr>
                <w:lang w:eastAsia="ja-JP"/>
              </w:rPr>
            </w:pPr>
            <w:r w:rsidRPr="00CD7D70">
              <w:rPr>
                <w:lang w:eastAsia="ja-JP"/>
              </w:rPr>
              <w:t xml:space="preserve">One of </w:t>
            </w:r>
            <w:r w:rsidRPr="00CD7D70">
              <w:rPr>
                <w:snapToGrid w:val="0"/>
                <w:lang w:eastAsia="en-US"/>
              </w:rPr>
              <w:t xml:space="preserve">a-gnss-ProvideLocationInformation or </w:t>
            </w:r>
            <w:r w:rsidRPr="00CD7D70">
              <w:rPr>
                <w:lang w:eastAsia="en-US"/>
              </w:rPr>
              <w:t>otdoa-ProvideLocationInformation shall be present</w:t>
            </w:r>
          </w:p>
        </w:tc>
        <w:tc>
          <w:tcPr>
            <w:tcW w:w="1234" w:type="dxa"/>
          </w:tcPr>
          <w:p w14:paraId="467B68C8" w14:textId="77777777" w:rsidR="00BF43DA" w:rsidRPr="00CD7D70" w:rsidRDefault="00BF43DA" w:rsidP="00BF46D9">
            <w:pPr>
              <w:pStyle w:val="TAL"/>
              <w:rPr>
                <w:lang w:eastAsia="en-US"/>
              </w:rPr>
            </w:pPr>
          </w:p>
        </w:tc>
      </w:tr>
      <w:tr w:rsidR="00BF43DA" w:rsidRPr="00CD7D70" w14:paraId="76BD02E6" w14:textId="77777777" w:rsidTr="00BF46D9">
        <w:tblPrEx>
          <w:tblCellMar>
            <w:right w:w="108" w:type="dxa"/>
          </w:tblCellMar>
        </w:tblPrEx>
        <w:trPr>
          <w:jc w:val="center"/>
        </w:trPr>
        <w:tc>
          <w:tcPr>
            <w:tcW w:w="4608" w:type="dxa"/>
          </w:tcPr>
          <w:p w14:paraId="62020F3A" w14:textId="77777777" w:rsidR="00BF43DA" w:rsidRPr="00CD7D70" w:rsidRDefault="00BF43DA" w:rsidP="00BF46D9">
            <w:pPr>
              <w:keepNext/>
              <w:keepLines/>
              <w:tabs>
                <w:tab w:val="left" w:pos="1165"/>
              </w:tabs>
              <w:spacing w:after="0"/>
              <w:rPr>
                <w:rFonts w:ascii="Arial" w:hAnsi="Arial"/>
                <w:sz w:val="18"/>
              </w:rPr>
            </w:pPr>
            <w:r w:rsidRPr="00CD7D70">
              <w:rPr>
                <w:rFonts w:ascii="Arial" w:hAnsi="Arial"/>
                <w:sz w:val="18"/>
              </w:rPr>
              <w:t xml:space="preserve">                          gnss-SignalMeasurementInformation SEQUENCE {</w:t>
            </w:r>
          </w:p>
        </w:tc>
        <w:tc>
          <w:tcPr>
            <w:tcW w:w="2351" w:type="dxa"/>
          </w:tcPr>
          <w:p w14:paraId="040F076E"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Present</w:t>
            </w:r>
          </w:p>
        </w:tc>
        <w:tc>
          <w:tcPr>
            <w:tcW w:w="1616" w:type="dxa"/>
          </w:tcPr>
          <w:p w14:paraId="4F9CB4E4" w14:textId="77777777" w:rsidR="00BF43DA" w:rsidRPr="00CD7D70" w:rsidRDefault="00BF43DA" w:rsidP="00BF46D9">
            <w:pPr>
              <w:keepNext/>
              <w:keepLines/>
              <w:spacing w:after="0"/>
              <w:rPr>
                <w:rFonts w:ascii="Arial" w:hAnsi="Arial"/>
                <w:sz w:val="18"/>
                <w:lang w:eastAsia="ja-JP"/>
              </w:rPr>
            </w:pPr>
          </w:p>
        </w:tc>
        <w:tc>
          <w:tcPr>
            <w:tcW w:w="1234" w:type="dxa"/>
          </w:tcPr>
          <w:p w14:paraId="49D475EE" w14:textId="77777777" w:rsidR="00BF43DA" w:rsidRPr="00CD7D70" w:rsidRDefault="00BF43DA" w:rsidP="00BF46D9">
            <w:pPr>
              <w:keepNext/>
              <w:keepLines/>
              <w:spacing w:after="0"/>
              <w:rPr>
                <w:rFonts w:ascii="Arial" w:hAnsi="Arial"/>
                <w:sz w:val="18"/>
              </w:rPr>
            </w:pPr>
          </w:p>
        </w:tc>
      </w:tr>
      <w:tr w:rsidR="00BF43DA" w:rsidRPr="00CD7D70" w14:paraId="3B64ACB1" w14:textId="77777777" w:rsidTr="00BF46D9">
        <w:tblPrEx>
          <w:tblCellMar>
            <w:right w:w="108" w:type="dxa"/>
          </w:tblCellMar>
        </w:tblPrEx>
        <w:trPr>
          <w:jc w:val="center"/>
        </w:trPr>
        <w:tc>
          <w:tcPr>
            <w:tcW w:w="4608" w:type="dxa"/>
          </w:tcPr>
          <w:p w14:paraId="4C2530C8"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measurementReferenceTime</w:t>
            </w:r>
          </w:p>
        </w:tc>
        <w:tc>
          <w:tcPr>
            <w:tcW w:w="2351" w:type="dxa"/>
          </w:tcPr>
          <w:p w14:paraId="49CD52FB" w14:textId="77777777" w:rsidR="00BF43DA" w:rsidRPr="00CD7D70" w:rsidRDefault="00F27B54" w:rsidP="00BF46D9">
            <w:pPr>
              <w:keepNext/>
              <w:keepLines/>
              <w:spacing w:after="0"/>
              <w:rPr>
                <w:rFonts w:ascii="Arial" w:hAnsi="Arial"/>
                <w:sz w:val="18"/>
                <w:lang w:eastAsia="ja-JP"/>
              </w:rPr>
            </w:pPr>
            <w:r w:rsidRPr="00CD7D70">
              <w:rPr>
                <w:rFonts w:ascii="Arial" w:hAnsi="Arial"/>
                <w:sz w:val="18"/>
                <w:lang w:eastAsia="ja-JP"/>
              </w:rPr>
              <w:t xml:space="preserve">Present. </w:t>
            </w:r>
            <w:r w:rsidR="00BF43DA" w:rsidRPr="00CD7D70">
              <w:rPr>
                <w:rFonts w:ascii="Arial" w:hAnsi="Arial"/>
                <w:sz w:val="18"/>
                <w:lang w:eastAsia="ja-JP"/>
              </w:rPr>
              <w:t>Any value acceptable</w:t>
            </w:r>
          </w:p>
        </w:tc>
        <w:tc>
          <w:tcPr>
            <w:tcW w:w="1616" w:type="dxa"/>
          </w:tcPr>
          <w:p w14:paraId="64F5375B" w14:textId="77777777" w:rsidR="00BF43DA" w:rsidRPr="00CD7D70" w:rsidRDefault="00BF43DA" w:rsidP="00BF46D9">
            <w:pPr>
              <w:keepNext/>
              <w:keepLines/>
              <w:spacing w:after="0"/>
              <w:rPr>
                <w:rFonts w:ascii="Arial" w:hAnsi="Arial"/>
                <w:sz w:val="18"/>
                <w:lang w:eastAsia="ja-JP"/>
              </w:rPr>
            </w:pPr>
          </w:p>
        </w:tc>
        <w:tc>
          <w:tcPr>
            <w:tcW w:w="1234" w:type="dxa"/>
          </w:tcPr>
          <w:p w14:paraId="2E598589" w14:textId="77777777" w:rsidR="00BF43DA" w:rsidRPr="00CD7D70" w:rsidRDefault="00BF43DA" w:rsidP="00BF46D9">
            <w:pPr>
              <w:keepNext/>
              <w:keepLines/>
              <w:spacing w:after="0"/>
              <w:rPr>
                <w:rFonts w:ascii="Arial" w:hAnsi="Arial"/>
                <w:sz w:val="18"/>
              </w:rPr>
            </w:pPr>
          </w:p>
        </w:tc>
      </w:tr>
      <w:tr w:rsidR="00BF43DA" w:rsidRPr="00CD7D70" w14:paraId="773939D1" w14:textId="77777777" w:rsidTr="00BF46D9">
        <w:tblPrEx>
          <w:tblCellMar>
            <w:right w:w="108" w:type="dxa"/>
          </w:tblCellMar>
        </w:tblPrEx>
        <w:trPr>
          <w:jc w:val="center"/>
        </w:trPr>
        <w:tc>
          <w:tcPr>
            <w:tcW w:w="4608" w:type="dxa"/>
          </w:tcPr>
          <w:p w14:paraId="2041C690"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MeasurementList</w:t>
            </w:r>
            <w:r w:rsidR="00F27B54" w:rsidRPr="00CD7D70">
              <w:t xml:space="preserve"> </w:t>
            </w:r>
            <w:r w:rsidR="00F27B54" w:rsidRPr="00CD7D70">
              <w:rPr>
                <w:rFonts w:ascii="Arial" w:hAnsi="Arial"/>
                <w:sz w:val="18"/>
              </w:rPr>
              <w:t xml:space="preserve">SEQUENCE </w:t>
            </w:r>
            <w:r w:rsidR="00F27B54" w:rsidRPr="00CD7D70">
              <w:rPr>
                <w:rFonts w:ascii="Arial" w:hAnsi="Arial" w:cs="Arial"/>
                <w:sz w:val="18"/>
                <w:szCs w:val="18"/>
              </w:rPr>
              <w:t xml:space="preserve">(SIZE(1..n)) OF SEQUENCE </w:t>
            </w:r>
            <w:r w:rsidR="00F27B54" w:rsidRPr="00CD7D70">
              <w:rPr>
                <w:rFonts w:ascii="Arial" w:hAnsi="Arial"/>
                <w:sz w:val="18"/>
              </w:rPr>
              <w:t>{</w:t>
            </w:r>
          </w:p>
        </w:tc>
        <w:tc>
          <w:tcPr>
            <w:tcW w:w="2351" w:type="dxa"/>
          </w:tcPr>
          <w:p w14:paraId="166B4800" w14:textId="77777777" w:rsidR="00BF43DA" w:rsidRPr="00CD7D70" w:rsidRDefault="00F27B54" w:rsidP="00BF46D9">
            <w:pPr>
              <w:keepNext/>
              <w:keepLines/>
              <w:spacing w:after="0"/>
              <w:rPr>
                <w:rFonts w:ascii="Arial" w:hAnsi="Arial"/>
                <w:sz w:val="18"/>
                <w:lang w:eastAsia="ja-JP"/>
              </w:rPr>
            </w:pPr>
            <w:r w:rsidRPr="00CD7D70">
              <w:rPr>
                <w:rFonts w:ascii="Arial" w:hAnsi="Arial"/>
                <w:sz w:val="18"/>
                <w:lang w:eastAsia="ja-JP"/>
              </w:rPr>
              <w:t xml:space="preserve">Present. </w:t>
            </w:r>
            <w:r w:rsidRPr="00CD7D70">
              <w:rPr>
                <w:rFonts w:ascii="Arial" w:hAnsi="Arial" w:cs="Arial"/>
                <w:sz w:val="18"/>
                <w:szCs w:val="18"/>
                <w:lang w:eastAsia="ja-JP"/>
              </w:rPr>
              <w:t>SIZE n is the number of GNSSs supported by the UE, o</w:t>
            </w:r>
            <w:r w:rsidRPr="00CD7D70">
              <w:rPr>
                <w:rFonts w:ascii="Arial" w:hAnsi="Arial"/>
                <w:sz w:val="18"/>
                <w:lang w:eastAsia="ja-JP"/>
              </w:rPr>
              <w:t>ne instance for each GNSS supported by the UE</w:t>
            </w:r>
          </w:p>
        </w:tc>
        <w:tc>
          <w:tcPr>
            <w:tcW w:w="1616" w:type="dxa"/>
          </w:tcPr>
          <w:p w14:paraId="2CB5D8A1" w14:textId="77777777" w:rsidR="00BF43DA" w:rsidRPr="00CD7D70" w:rsidRDefault="00BF43DA" w:rsidP="00BF46D9">
            <w:pPr>
              <w:keepNext/>
              <w:keepLines/>
              <w:spacing w:after="0"/>
              <w:rPr>
                <w:rFonts w:ascii="Arial" w:hAnsi="Arial"/>
                <w:sz w:val="18"/>
                <w:lang w:eastAsia="ja-JP"/>
              </w:rPr>
            </w:pPr>
          </w:p>
        </w:tc>
        <w:tc>
          <w:tcPr>
            <w:tcW w:w="1234" w:type="dxa"/>
          </w:tcPr>
          <w:p w14:paraId="57446DE8" w14:textId="77777777" w:rsidR="00BF43DA" w:rsidRPr="00CD7D70" w:rsidRDefault="00BF43DA" w:rsidP="00BF46D9">
            <w:pPr>
              <w:keepNext/>
              <w:keepLines/>
              <w:spacing w:after="0"/>
              <w:rPr>
                <w:rFonts w:ascii="Arial" w:hAnsi="Arial"/>
                <w:sz w:val="18"/>
              </w:rPr>
            </w:pPr>
          </w:p>
        </w:tc>
      </w:tr>
      <w:tr w:rsidR="00F27B54" w:rsidRPr="00CD7D70" w14:paraId="4CE0897B" w14:textId="77777777" w:rsidTr="00944D1A">
        <w:tblPrEx>
          <w:tblCellMar>
            <w:right w:w="108" w:type="dxa"/>
          </w:tblCellMar>
        </w:tblPrEx>
        <w:trPr>
          <w:jc w:val="center"/>
        </w:trPr>
        <w:tc>
          <w:tcPr>
            <w:tcW w:w="4608" w:type="dxa"/>
          </w:tcPr>
          <w:p w14:paraId="696BED47"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gnss-ID</w:t>
            </w:r>
          </w:p>
        </w:tc>
        <w:tc>
          <w:tcPr>
            <w:tcW w:w="2351" w:type="dxa"/>
          </w:tcPr>
          <w:p w14:paraId="6C7A9B6D" w14:textId="77777777" w:rsidR="00F27B54" w:rsidRPr="00CD7D70" w:rsidRDefault="00F27B54" w:rsidP="00944D1A">
            <w:pPr>
              <w:keepNext/>
              <w:keepLines/>
              <w:spacing w:after="0"/>
              <w:rPr>
                <w:rFonts w:ascii="Arial" w:hAnsi="Arial"/>
                <w:sz w:val="18"/>
              </w:rPr>
            </w:pPr>
            <w:r w:rsidRPr="00CD7D70">
              <w:rPr>
                <w:rFonts w:ascii="Arial" w:hAnsi="Arial"/>
                <w:sz w:val="18"/>
              </w:rPr>
              <w:t>Present</w:t>
            </w:r>
          </w:p>
        </w:tc>
        <w:tc>
          <w:tcPr>
            <w:tcW w:w="1616" w:type="dxa"/>
          </w:tcPr>
          <w:p w14:paraId="36A98E3F" w14:textId="77777777" w:rsidR="00F27B54" w:rsidRPr="00CD7D70" w:rsidRDefault="00F27B54" w:rsidP="00944D1A">
            <w:pPr>
              <w:keepNext/>
              <w:keepLines/>
              <w:spacing w:after="0"/>
              <w:rPr>
                <w:rFonts w:ascii="Arial" w:hAnsi="Arial"/>
                <w:sz w:val="18"/>
              </w:rPr>
            </w:pPr>
          </w:p>
        </w:tc>
        <w:tc>
          <w:tcPr>
            <w:tcW w:w="1234" w:type="dxa"/>
          </w:tcPr>
          <w:p w14:paraId="21C2E539" w14:textId="77777777" w:rsidR="00F27B54" w:rsidRPr="00CD7D70" w:rsidRDefault="00F27B54" w:rsidP="00944D1A">
            <w:pPr>
              <w:keepNext/>
              <w:keepLines/>
              <w:spacing w:after="0"/>
              <w:rPr>
                <w:rFonts w:ascii="Arial" w:hAnsi="Arial"/>
                <w:sz w:val="18"/>
              </w:rPr>
            </w:pPr>
          </w:p>
        </w:tc>
      </w:tr>
      <w:tr w:rsidR="00F27B54" w:rsidRPr="00CD7D70" w14:paraId="1FF4038D" w14:textId="77777777" w:rsidTr="00944D1A">
        <w:tblPrEx>
          <w:tblCellMar>
            <w:right w:w="108" w:type="dxa"/>
          </w:tblCellMar>
        </w:tblPrEx>
        <w:trPr>
          <w:jc w:val="center"/>
        </w:trPr>
        <w:tc>
          <w:tcPr>
            <w:tcW w:w="4608" w:type="dxa"/>
          </w:tcPr>
          <w:p w14:paraId="5D07225A"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gnss-SgnMeasList</w:t>
            </w:r>
          </w:p>
        </w:tc>
        <w:tc>
          <w:tcPr>
            <w:tcW w:w="2351" w:type="dxa"/>
          </w:tcPr>
          <w:p w14:paraId="75BDBB65" w14:textId="77777777" w:rsidR="00F27B54" w:rsidRPr="00CD7D70" w:rsidRDefault="00F27B54" w:rsidP="00944D1A">
            <w:pPr>
              <w:keepNext/>
              <w:keepLines/>
              <w:spacing w:after="0"/>
              <w:rPr>
                <w:rFonts w:ascii="Arial" w:hAnsi="Arial"/>
                <w:sz w:val="18"/>
              </w:rPr>
            </w:pPr>
            <w:r w:rsidRPr="00CD7D70">
              <w:rPr>
                <w:rFonts w:ascii="Arial" w:hAnsi="Arial"/>
                <w:sz w:val="18"/>
                <w:lang w:eastAsia="ja-JP"/>
              </w:rPr>
              <w:t>Present</w:t>
            </w:r>
            <w:r w:rsidRPr="00CD7D70">
              <w:rPr>
                <w:rFonts w:ascii="Arial" w:hAnsi="Arial"/>
                <w:sz w:val="18"/>
              </w:rPr>
              <w:t>, one instance for each frequency within the GNSS supported by the UE</w:t>
            </w:r>
            <w:r w:rsidRPr="00CD7D70">
              <w:rPr>
                <w:rFonts w:ascii="Arial" w:hAnsi="Arial"/>
                <w:sz w:val="18"/>
                <w:lang w:eastAsia="ja-JP"/>
              </w:rPr>
              <w:t>. Any value acceptable</w:t>
            </w:r>
          </w:p>
        </w:tc>
        <w:tc>
          <w:tcPr>
            <w:tcW w:w="1616" w:type="dxa"/>
          </w:tcPr>
          <w:p w14:paraId="0ACB16B1" w14:textId="77777777" w:rsidR="00F27B54" w:rsidRPr="00CD7D70" w:rsidRDefault="00F27B54" w:rsidP="00944D1A">
            <w:pPr>
              <w:keepNext/>
              <w:keepLines/>
              <w:spacing w:after="0"/>
              <w:rPr>
                <w:rFonts w:ascii="Arial" w:hAnsi="Arial"/>
                <w:sz w:val="18"/>
              </w:rPr>
            </w:pPr>
          </w:p>
        </w:tc>
        <w:tc>
          <w:tcPr>
            <w:tcW w:w="1234" w:type="dxa"/>
          </w:tcPr>
          <w:p w14:paraId="2C3247AA" w14:textId="77777777" w:rsidR="00F27B54" w:rsidRPr="00CD7D70" w:rsidRDefault="00F27B54" w:rsidP="00944D1A">
            <w:pPr>
              <w:keepNext/>
              <w:keepLines/>
              <w:spacing w:after="0"/>
              <w:rPr>
                <w:rFonts w:ascii="Arial" w:hAnsi="Arial"/>
                <w:sz w:val="18"/>
              </w:rPr>
            </w:pPr>
          </w:p>
        </w:tc>
      </w:tr>
      <w:tr w:rsidR="00F27B54" w:rsidRPr="00CD7D70" w14:paraId="45A12B5F" w14:textId="77777777" w:rsidTr="00944D1A">
        <w:tblPrEx>
          <w:tblCellMar>
            <w:right w:w="108" w:type="dxa"/>
          </w:tblCellMar>
        </w:tblPrEx>
        <w:trPr>
          <w:jc w:val="center"/>
        </w:trPr>
        <w:tc>
          <w:tcPr>
            <w:tcW w:w="4608" w:type="dxa"/>
          </w:tcPr>
          <w:p w14:paraId="6F38F3F0"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w:t>
            </w:r>
          </w:p>
        </w:tc>
        <w:tc>
          <w:tcPr>
            <w:tcW w:w="2351" w:type="dxa"/>
          </w:tcPr>
          <w:p w14:paraId="76F33578" w14:textId="77777777" w:rsidR="00F27B54" w:rsidRPr="00CD7D70" w:rsidRDefault="00F27B54" w:rsidP="00944D1A">
            <w:pPr>
              <w:keepNext/>
              <w:keepLines/>
              <w:spacing w:after="0"/>
              <w:rPr>
                <w:rFonts w:ascii="Arial" w:hAnsi="Arial"/>
                <w:sz w:val="18"/>
              </w:rPr>
            </w:pPr>
          </w:p>
        </w:tc>
        <w:tc>
          <w:tcPr>
            <w:tcW w:w="1616" w:type="dxa"/>
          </w:tcPr>
          <w:p w14:paraId="6B574363" w14:textId="77777777" w:rsidR="00F27B54" w:rsidRPr="00CD7D70" w:rsidRDefault="00F27B54" w:rsidP="00944D1A">
            <w:pPr>
              <w:keepNext/>
              <w:keepLines/>
              <w:spacing w:after="0"/>
              <w:rPr>
                <w:rFonts w:ascii="Arial" w:hAnsi="Arial"/>
                <w:sz w:val="18"/>
              </w:rPr>
            </w:pPr>
          </w:p>
        </w:tc>
        <w:tc>
          <w:tcPr>
            <w:tcW w:w="1234" w:type="dxa"/>
          </w:tcPr>
          <w:p w14:paraId="0DC1247B" w14:textId="77777777" w:rsidR="00F27B54" w:rsidRPr="00CD7D70" w:rsidRDefault="00F27B54" w:rsidP="00944D1A">
            <w:pPr>
              <w:keepNext/>
              <w:keepLines/>
              <w:spacing w:after="0"/>
              <w:rPr>
                <w:rFonts w:ascii="Arial" w:hAnsi="Arial"/>
                <w:sz w:val="18"/>
              </w:rPr>
            </w:pPr>
          </w:p>
        </w:tc>
      </w:tr>
      <w:tr w:rsidR="00F27B54" w:rsidRPr="00CD7D70" w14:paraId="36B9926F" w14:textId="77777777" w:rsidTr="00944D1A">
        <w:tblPrEx>
          <w:tblCellMar>
            <w:right w:w="108" w:type="dxa"/>
          </w:tblCellMar>
        </w:tblPrEx>
        <w:trPr>
          <w:jc w:val="center"/>
        </w:trPr>
        <w:tc>
          <w:tcPr>
            <w:tcW w:w="4608" w:type="dxa"/>
          </w:tcPr>
          <w:p w14:paraId="5309A730" w14:textId="77777777" w:rsidR="00F27B54" w:rsidRPr="00CD7D70" w:rsidRDefault="00F27B54" w:rsidP="00944D1A">
            <w:pPr>
              <w:keepNext/>
              <w:keepLines/>
              <w:spacing w:after="0"/>
              <w:rPr>
                <w:rFonts w:ascii="Arial" w:hAnsi="Arial"/>
                <w:sz w:val="18"/>
              </w:rPr>
            </w:pPr>
            <w:r w:rsidRPr="00CD7D70">
              <w:rPr>
                <w:rFonts w:ascii="Arial" w:hAnsi="Arial"/>
                <w:sz w:val="18"/>
              </w:rPr>
              <w:t xml:space="preserve">                               }</w:t>
            </w:r>
          </w:p>
        </w:tc>
        <w:tc>
          <w:tcPr>
            <w:tcW w:w="2351" w:type="dxa"/>
          </w:tcPr>
          <w:p w14:paraId="345FC7D0" w14:textId="77777777" w:rsidR="00F27B54" w:rsidRPr="00CD7D70" w:rsidRDefault="00F27B54" w:rsidP="00944D1A">
            <w:pPr>
              <w:keepNext/>
              <w:keepLines/>
              <w:spacing w:after="0"/>
              <w:rPr>
                <w:rFonts w:ascii="Arial" w:hAnsi="Arial"/>
                <w:sz w:val="18"/>
              </w:rPr>
            </w:pPr>
          </w:p>
        </w:tc>
        <w:tc>
          <w:tcPr>
            <w:tcW w:w="1616" w:type="dxa"/>
          </w:tcPr>
          <w:p w14:paraId="59813534" w14:textId="77777777" w:rsidR="00F27B54" w:rsidRPr="00CD7D70" w:rsidRDefault="00F27B54" w:rsidP="00944D1A">
            <w:pPr>
              <w:keepNext/>
              <w:keepLines/>
              <w:spacing w:after="0"/>
              <w:rPr>
                <w:rFonts w:ascii="Arial" w:hAnsi="Arial"/>
                <w:sz w:val="18"/>
              </w:rPr>
            </w:pPr>
          </w:p>
        </w:tc>
        <w:tc>
          <w:tcPr>
            <w:tcW w:w="1234" w:type="dxa"/>
          </w:tcPr>
          <w:p w14:paraId="4CE2E009" w14:textId="77777777" w:rsidR="00F27B54" w:rsidRPr="00CD7D70" w:rsidRDefault="00F27B54" w:rsidP="00944D1A">
            <w:pPr>
              <w:keepNext/>
              <w:keepLines/>
              <w:spacing w:after="0"/>
              <w:rPr>
                <w:rFonts w:ascii="Arial" w:hAnsi="Arial"/>
                <w:sz w:val="18"/>
              </w:rPr>
            </w:pPr>
          </w:p>
        </w:tc>
      </w:tr>
      <w:tr w:rsidR="00BF43DA" w:rsidRPr="00CD7D70" w14:paraId="5CA15BC4" w14:textId="77777777" w:rsidTr="00BF46D9">
        <w:tblPrEx>
          <w:tblCellMar>
            <w:right w:w="108" w:type="dxa"/>
          </w:tblCellMar>
        </w:tblPrEx>
        <w:trPr>
          <w:jc w:val="center"/>
        </w:trPr>
        <w:tc>
          <w:tcPr>
            <w:tcW w:w="4608" w:type="dxa"/>
          </w:tcPr>
          <w:p w14:paraId="08338C03"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w:t>
            </w:r>
          </w:p>
        </w:tc>
        <w:tc>
          <w:tcPr>
            <w:tcW w:w="2351" w:type="dxa"/>
          </w:tcPr>
          <w:p w14:paraId="3C8F00D8" w14:textId="77777777" w:rsidR="00BF43DA" w:rsidRPr="00CD7D70" w:rsidRDefault="00BF43DA" w:rsidP="00BF46D9">
            <w:pPr>
              <w:keepNext/>
              <w:keepLines/>
              <w:spacing w:after="0"/>
              <w:rPr>
                <w:rFonts w:ascii="Arial" w:hAnsi="Arial"/>
                <w:sz w:val="18"/>
                <w:lang w:eastAsia="ja-JP"/>
              </w:rPr>
            </w:pPr>
          </w:p>
        </w:tc>
        <w:tc>
          <w:tcPr>
            <w:tcW w:w="1616" w:type="dxa"/>
          </w:tcPr>
          <w:p w14:paraId="55202952" w14:textId="77777777" w:rsidR="00BF43DA" w:rsidRPr="00CD7D70" w:rsidRDefault="00BF43DA" w:rsidP="00BF46D9">
            <w:pPr>
              <w:keepNext/>
              <w:keepLines/>
              <w:spacing w:after="0"/>
              <w:rPr>
                <w:rFonts w:ascii="Arial" w:hAnsi="Arial"/>
                <w:sz w:val="18"/>
                <w:lang w:eastAsia="ja-JP"/>
              </w:rPr>
            </w:pPr>
          </w:p>
        </w:tc>
        <w:tc>
          <w:tcPr>
            <w:tcW w:w="1234" w:type="dxa"/>
          </w:tcPr>
          <w:p w14:paraId="4DDE1A3C" w14:textId="77777777" w:rsidR="00BF43DA" w:rsidRPr="00CD7D70" w:rsidRDefault="00BF43DA" w:rsidP="00BF46D9">
            <w:pPr>
              <w:keepNext/>
              <w:keepLines/>
              <w:spacing w:after="0"/>
              <w:rPr>
                <w:rFonts w:ascii="Arial" w:hAnsi="Arial"/>
                <w:sz w:val="18"/>
              </w:rPr>
            </w:pPr>
          </w:p>
        </w:tc>
      </w:tr>
      <w:tr w:rsidR="00BF43DA" w:rsidRPr="00CD7D70" w14:paraId="71362B44" w14:textId="77777777" w:rsidTr="00BF46D9">
        <w:tblPrEx>
          <w:tblCellMar>
            <w:right w:w="108" w:type="dxa"/>
          </w:tblCellMar>
        </w:tblPrEx>
        <w:trPr>
          <w:jc w:val="center"/>
        </w:trPr>
        <w:tc>
          <w:tcPr>
            <w:tcW w:w="4608" w:type="dxa"/>
          </w:tcPr>
          <w:p w14:paraId="354A6497"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LocationInformation</w:t>
            </w:r>
          </w:p>
        </w:tc>
        <w:tc>
          <w:tcPr>
            <w:tcW w:w="2351" w:type="dxa"/>
          </w:tcPr>
          <w:p w14:paraId="0201CE66"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Not present</w:t>
            </w:r>
          </w:p>
        </w:tc>
        <w:tc>
          <w:tcPr>
            <w:tcW w:w="1616" w:type="dxa"/>
          </w:tcPr>
          <w:p w14:paraId="1A57D4DB" w14:textId="77777777" w:rsidR="00BF43DA" w:rsidRPr="00CD7D70" w:rsidRDefault="00BF43DA" w:rsidP="00BF46D9">
            <w:pPr>
              <w:keepNext/>
              <w:keepLines/>
              <w:spacing w:after="0"/>
              <w:rPr>
                <w:rFonts w:ascii="Arial" w:hAnsi="Arial"/>
                <w:sz w:val="18"/>
                <w:lang w:eastAsia="ja-JP"/>
              </w:rPr>
            </w:pPr>
          </w:p>
        </w:tc>
        <w:tc>
          <w:tcPr>
            <w:tcW w:w="1234" w:type="dxa"/>
          </w:tcPr>
          <w:p w14:paraId="368D9912" w14:textId="77777777" w:rsidR="00BF43DA" w:rsidRPr="00CD7D70" w:rsidRDefault="00BF43DA" w:rsidP="00BF46D9">
            <w:pPr>
              <w:keepNext/>
              <w:keepLines/>
              <w:spacing w:after="0"/>
              <w:rPr>
                <w:rFonts w:ascii="Arial" w:hAnsi="Arial"/>
                <w:sz w:val="18"/>
              </w:rPr>
            </w:pPr>
          </w:p>
        </w:tc>
      </w:tr>
      <w:tr w:rsidR="00BF43DA" w:rsidRPr="00CD7D70" w14:paraId="193D37DD" w14:textId="77777777" w:rsidTr="00BF46D9">
        <w:tblPrEx>
          <w:tblCellMar>
            <w:right w:w="108" w:type="dxa"/>
          </w:tblCellMar>
        </w:tblPrEx>
        <w:trPr>
          <w:jc w:val="center"/>
        </w:trPr>
        <w:tc>
          <w:tcPr>
            <w:tcW w:w="4608" w:type="dxa"/>
          </w:tcPr>
          <w:p w14:paraId="4626C6D7"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gnss-Error</w:t>
            </w:r>
          </w:p>
        </w:tc>
        <w:tc>
          <w:tcPr>
            <w:tcW w:w="2351" w:type="dxa"/>
          </w:tcPr>
          <w:p w14:paraId="58A6F8C0" w14:textId="77777777" w:rsidR="00BF43DA" w:rsidRPr="00CD7D70" w:rsidRDefault="00BF43DA" w:rsidP="00BF46D9">
            <w:pPr>
              <w:keepNext/>
              <w:keepLines/>
              <w:spacing w:after="0"/>
              <w:rPr>
                <w:rFonts w:ascii="Arial" w:hAnsi="Arial"/>
                <w:sz w:val="18"/>
                <w:lang w:eastAsia="ja-JP"/>
              </w:rPr>
            </w:pPr>
            <w:r w:rsidRPr="00CD7D70">
              <w:rPr>
                <w:rFonts w:ascii="Arial" w:hAnsi="Arial"/>
                <w:sz w:val="18"/>
                <w:lang w:eastAsia="ja-JP"/>
              </w:rPr>
              <w:t>Not present</w:t>
            </w:r>
          </w:p>
        </w:tc>
        <w:tc>
          <w:tcPr>
            <w:tcW w:w="1616" w:type="dxa"/>
          </w:tcPr>
          <w:p w14:paraId="18A1C501" w14:textId="77777777" w:rsidR="00BF43DA" w:rsidRPr="00CD7D70" w:rsidRDefault="00BF43DA" w:rsidP="00BF46D9">
            <w:pPr>
              <w:keepNext/>
              <w:keepLines/>
              <w:spacing w:after="0"/>
              <w:rPr>
                <w:rFonts w:ascii="Arial" w:hAnsi="Arial"/>
                <w:sz w:val="18"/>
                <w:lang w:eastAsia="ja-JP"/>
              </w:rPr>
            </w:pPr>
          </w:p>
        </w:tc>
        <w:tc>
          <w:tcPr>
            <w:tcW w:w="1234" w:type="dxa"/>
          </w:tcPr>
          <w:p w14:paraId="110F7662" w14:textId="77777777" w:rsidR="00BF43DA" w:rsidRPr="00CD7D70" w:rsidRDefault="00BF43DA" w:rsidP="00BF46D9">
            <w:pPr>
              <w:keepNext/>
              <w:keepLines/>
              <w:spacing w:after="0"/>
              <w:rPr>
                <w:rFonts w:ascii="Arial" w:hAnsi="Arial"/>
                <w:sz w:val="18"/>
              </w:rPr>
            </w:pPr>
          </w:p>
        </w:tc>
      </w:tr>
      <w:tr w:rsidR="00BF43DA" w:rsidRPr="00CD7D70" w14:paraId="3D51BF07" w14:textId="77777777" w:rsidTr="00BF46D9">
        <w:tblPrEx>
          <w:tblCellMar>
            <w:right w:w="108" w:type="dxa"/>
          </w:tblCellMar>
        </w:tblPrEx>
        <w:trPr>
          <w:jc w:val="center"/>
        </w:trPr>
        <w:tc>
          <w:tcPr>
            <w:tcW w:w="4608" w:type="dxa"/>
          </w:tcPr>
          <w:p w14:paraId="5C94DDD8" w14:textId="77777777" w:rsidR="00BF43DA" w:rsidRPr="00CD7D70" w:rsidRDefault="00BF43DA" w:rsidP="00BF46D9">
            <w:pPr>
              <w:keepNext/>
              <w:keepLines/>
              <w:spacing w:after="0"/>
              <w:rPr>
                <w:rFonts w:ascii="Arial" w:hAnsi="Arial"/>
                <w:sz w:val="18"/>
              </w:rPr>
            </w:pPr>
            <w:r w:rsidRPr="00CD7D70">
              <w:rPr>
                <w:rFonts w:ascii="Arial" w:hAnsi="Arial"/>
                <w:sz w:val="18"/>
              </w:rPr>
              <w:t xml:space="preserve">                     }</w:t>
            </w:r>
          </w:p>
        </w:tc>
        <w:tc>
          <w:tcPr>
            <w:tcW w:w="2351" w:type="dxa"/>
          </w:tcPr>
          <w:p w14:paraId="560F8906" w14:textId="77777777" w:rsidR="00BF43DA" w:rsidRPr="00CD7D70" w:rsidRDefault="00BF43DA" w:rsidP="00BF46D9">
            <w:pPr>
              <w:keepNext/>
              <w:keepLines/>
              <w:spacing w:after="0"/>
              <w:rPr>
                <w:rFonts w:ascii="Arial" w:hAnsi="Arial"/>
                <w:sz w:val="18"/>
                <w:lang w:eastAsia="ja-JP"/>
              </w:rPr>
            </w:pPr>
          </w:p>
        </w:tc>
        <w:tc>
          <w:tcPr>
            <w:tcW w:w="1616" w:type="dxa"/>
          </w:tcPr>
          <w:p w14:paraId="2D08980D" w14:textId="77777777" w:rsidR="00BF43DA" w:rsidRPr="00CD7D70" w:rsidRDefault="00BF43DA" w:rsidP="00BF46D9">
            <w:pPr>
              <w:keepNext/>
              <w:keepLines/>
              <w:spacing w:after="0"/>
              <w:rPr>
                <w:rFonts w:ascii="Arial" w:hAnsi="Arial"/>
                <w:sz w:val="18"/>
                <w:lang w:eastAsia="ja-JP"/>
              </w:rPr>
            </w:pPr>
          </w:p>
        </w:tc>
        <w:tc>
          <w:tcPr>
            <w:tcW w:w="1234" w:type="dxa"/>
          </w:tcPr>
          <w:p w14:paraId="3DBE01A4" w14:textId="77777777" w:rsidR="00BF43DA" w:rsidRPr="00CD7D70" w:rsidRDefault="00BF43DA" w:rsidP="00BF46D9">
            <w:pPr>
              <w:keepNext/>
              <w:keepLines/>
              <w:spacing w:after="0"/>
              <w:rPr>
                <w:rFonts w:ascii="Arial" w:hAnsi="Arial"/>
                <w:sz w:val="18"/>
              </w:rPr>
            </w:pPr>
          </w:p>
        </w:tc>
      </w:tr>
      <w:tr w:rsidR="00BF43DA" w:rsidRPr="00CD7D70" w14:paraId="7843716D" w14:textId="77777777" w:rsidTr="00BF46D9">
        <w:tblPrEx>
          <w:tblCellMar>
            <w:right w:w="108" w:type="dxa"/>
          </w:tblCellMar>
        </w:tblPrEx>
        <w:trPr>
          <w:jc w:val="center"/>
        </w:trPr>
        <w:tc>
          <w:tcPr>
            <w:tcW w:w="4608" w:type="dxa"/>
            <w:vMerge w:val="restart"/>
          </w:tcPr>
          <w:p w14:paraId="041A5034" w14:textId="77777777" w:rsidR="00BF43DA" w:rsidRPr="00CD7D70" w:rsidRDefault="00BF43DA" w:rsidP="00BF46D9">
            <w:pPr>
              <w:pStyle w:val="TAL"/>
              <w:rPr>
                <w:snapToGrid w:val="0"/>
                <w:lang w:eastAsia="en-US"/>
              </w:rPr>
            </w:pPr>
            <w:r w:rsidRPr="00CD7D70">
              <w:rPr>
                <w:lang w:eastAsia="en-US"/>
              </w:rPr>
              <w:t xml:space="preserve">                     otdoa-ProvideLocationInformation</w:t>
            </w:r>
          </w:p>
          <w:p w14:paraId="00839A82" w14:textId="77777777" w:rsidR="00BF43DA" w:rsidRPr="00CD7D70" w:rsidRDefault="00BF43DA" w:rsidP="00BF46D9">
            <w:pPr>
              <w:pStyle w:val="TAL"/>
              <w:rPr>
                <w:lang w:eastAsia="en-US"/>
              </w:rPr>
            </w:pPr>
            <w:r w:rsidRPr="00CD7D70">
              <w:rPr>
                <w:snapToGrid w:val="0"/>
                <w:lang w:eastAsia="en-US"/>
              </w:rPr>
              <w:lastRenderedPageBreak/>
              <w:t xml:space="preserve"> </w:t>
            </w:r>
            <w:r w:rsidRPr="00CD7D70">
              <w:rPr>
                <w:lang w:eastAsia="en-US"/>
              </w:rPr>
              <w:t xml:space="preserve">                     </w:t>
            </w:r>
            <w:r w:rsidRPr="00CD7D70">
              <w:rPr>
                <w:snapToGrid w:val="0"/>
                <w:lang w:eastAsia="en-US"/>
              </w:rPr>
              <w:t>SEQUENCE {</w:t>
            </w:r>
          </w:p>
        </w:tc>
        <w:tc>
          <w:tcPr>
            <w:tcW w:w="2351" w:type="dxa"/>
          </w:tcPr>
          <w:p w14:paraId="53CB28DE" w14:textId="77777777" w:rsidR="00BF43DA" w:rsidRPr="00CD7D70" w:rsidRDefault="00BF43DA" w:rsidP="00BF46D9">
            <w:pPr>
              <w:pStyle w:val="TAL"/>
              <w:rPr>
                <w:lang w:eastAsia="ja-JP"/>
              </w:rPr>
            </w:pPr>
            <w:r w:rsidRPr="00CD7D70">
              <w:rPr>
                <w:b/>
                <w:lang w:eastAsia="en-US"/>
              </w:rPr>
              <w:lastRenderedPageBreak/>
              <w:t xml:space="preserve">Step 5a1: </w:t>
            </w:r>
            <w:r w:rsidRPr="00CD7D70">
              <w:rPr>
                <w:lang w:eastAsia="ja-JP"/>
              </w:rPr>
              <w:t>Present for sub-</w:t>
            </w:r>
            <w:r w:rsidRPr="00CD7D70">
              <w:rPr>
                <w:lang w:eastAsia="ja-JP"/>
              </w:rPr>
              <w:lastRenderedPageBreak/>
              <w:t>tests 5, 7</w:t>
            </w:r>
          </w:p>
        </w:tc>
        <w:tc>
          <w:tcPr>
            <w:tcW w:w="1616" w:type="dxa"/>
          </w:tcPr>
          <w:p w14:paraId="33EBBCF8" w14:textId="77777777" w:rsidR="00BF43DA" w:rsidRPr="00CD7D70" w:rsidRDefault="00BF43DA" w:rsidP="00BF46D9">
            <w:pPr>
              <w:pStyle w:val="TAL"/>
              <w:rPr>
                <w:lang w:eastAsia="ja-JP"/>
              </w:rPr>
            </w:pPr>
          </w:p>
        </w:tc>
        <w:tc>
          <w:tcPr>
            <w:tcW w:w="1234" w:type="dxa"/>
          </w:tcPr>
          <w:p w14:paraId="75BD3FBF" w14:textId="77777777" w:rsidR="00BF43DA" w:rsidRPr="00CD7D70" w:rsidRDefault="00BF43DA" w:rsidP="00BF46D9">
            <w:pPr>
              <w:pStyle w:val="TAL"/>
              <w:rPr>
                <w:lang w:eastAsia="en-US"/>
              </w:rPr>
            </w:pPr>
          </w:p>
        </w:tc>
      </w:tr>
      <w:tr w:rsidR="00BF43DA" w:rsidRPr="00CD7D70" w14:paraId="2E78E42A" w14:textId="77777777" w:rsidTr="00BF46D9">
        <w:tblPrEx>
          <w:tblCellMar>
            <w:right w:w="108" w:type="dxa"/>
          </w:tblCellMar>
        </w:tblPrEx>
        <w:trPr>
          <w:jc w:val="center"/>
        </w:trPr>
        <w:tc>
          <w:tcPr>
            <w:tcW w:w="4608" w:type="dxa"/>
            <w:vMerge/>
          </w:tcPr>
          <w:p w14:paraId="4E636A4B" w14:textId="77777777" w:rsidR="00BF43DA" w:rsidRPr="00CD7D70" w:rsidRDefault="00BF43DA" w:rsidP="00BF46D9">
            <w:pPr>
              <w:pStyle w:val="TAL"/>
              <w:rPr>
                <w:lang w:eastAsia="en-US"/>
              </w:rPr>
            </w:pPr>
          </w:p>
        </w:tc>
        <w:tc>
          <w:tcPr>
            <w:tcW w:w="2351" w:type="dxa"/>
          </w:tcPr>
          <w:p w14:paraId="56F19749" w14:textId="77777777" w:rsidR="00BF43DA" w:rsidRPr="00CD7D70" w:rsidRDefault="00BF43DA" w:rsidP="00BF46D9">
            <w:pPr>
              <w:pStyle w:val="TAL"/>
              <w:rPr>
                <w:b/>
                <w:lang w:eastAsia="en-US"/>
              </w:rPr>
            </w:pPr>
            <w:r w:rsidRPr="00CD7D70">
              <w:rPr>
                <w:b/>
                <w:lang w:eastAsia="en-US"/>
              </w:rPr>
              <w:t xml:space="preserve">Step 5b1, 5b3: </w:t>
            </w:r>
            <w:r w:rsidRPr="00CD7D70">
              <w:rPr>
                <w:lang w:eastAsia="ja-JP"/>
              </w:rPr>
              <w:t>May be present</w:t>
            </w:r>
          </w:p>
        </w:tc>
        <w:tc>
          <w:tcPr>
            <w:tcW w:w="1616" w:type="dxa"/>
          </w:tcPr>
          <w:p w14:paraId="0D45B5C5" w14:textId="77777777" w:rsidR="00BF43DA" w:rsidRPr="00CD7D70" w:rsidRDefault="00BF43DA" w:rsidP="00BF46D9">
            <w:pPr>
              <w:pStyle w:val="TAL"/>
              <w:rPr>
                <w:lang w:eastAsia="ja-JP"/>
              </w:rPr>
            </w:pPr>
            <w:r w:rsidRPr="00CD7D70">
              <w:rPr>
                <w:lang w:eastAsia="ja-JP"/>
              </w:rPr>
              <w:t xml:space="preserve">One of </w:t>
            </w:r>
            <w:r w:rsidRPr="00CD7D70">
              <w:rPr>
                <w:snapToGrid w:val="0"/>
                <w:lang w:eastAsia="en-US"/>
              </w:rPr>
              <w:t xml:space="preserve">a-gnss-ProvideLocationInformation or </w:t>
            </w:r>
            <w:r w:rsidRPr="00CD7D70">
              <w:rPr>
                <w:lang w:eastAsia="en-US"/>
              </w:rPr>
              <w:t>otdoa-ProvideLocationInformation shall be present</w:t>
            </w:r>
          </w:p>
        </w:tc>
        <w:tc>
          <w:tcPr>
            <w:tcW w:w="1234" w:type="dxa"/>
          </w:tcPr>
          <w:p w14:paraId="465B0FC5" w14:textId="77777777" w:rsidR="00BF43DA" w:rsidRPr="00CD7D70" w:rsidRDefault="00BF43DA" w:rsidP="00BF46D9">
            <w:pPr>
              <w:pStyle w:val="TAL"/>
              <w:rPr>
                <w:lang w:eastAsia="en-US"/>
              </w:rPr>
            </w:pPr>
          </w:p>
        </w:tc>
      </w:tr>
      <w:tr w:rsidR="00BF43DA" w:rsidRPr="00CD7D70" w14:paraId="6BA3E40B" w14:textId="77777777" w:rsidTr="00BF46D9">
        <w:tblPrEx>
          <w:tblCellMar>
            <w:right w:w="108" w:type="dxa"/>
          </w:tblCellMar>
        </w:tblPrEx>
        <w:trPr>
          <w:jc w:val="center"/>
        </w:trPr>
        <w:tc>
          <w:tcPr>
            <w:tcW w:w="4608" w:type="dxa"/>
          </w:tcPr>
          <w:p w14:paraId="6ED5F2CD"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otdoa</w:t>
            </w:r>
            <w:r w:rsidR="007B0EB1" w:rsidRPr="00CD7D70">
              <w:rPr>
                <w:snapToGrid w:val="0"/>
                <w:lang w:eastAsia="en-US"/>
              </w:rPr>
              <w:t>-</w:t>
            </w:r>
            <w:r w:rsidRPr="00CD7D70">
              <w:rPr>
                <w:snapToGrid w:val="0"/>
                <w:lang w:eastAsia="en-US"/>
              </w:rPr>
              <w:t>SignalMeasurementInformation</w:t>
            </w:r>
          </w:p>
        </w:tc>
        <w:tc>
          <w:tcPr>
            <w:tcW w:w="2351" w:type="dxa"/>
          </w:tcPr>
          <w:p w14:paraId="20D0909F" w14:textId="77777777" w:rsidR="00BF43DA" w:rsidRPr="00CD7D70" w:rsidRDefault="00BF43DA" w:rsidP="00BF46D9">
            <w:pPr>
              <w:pStyle w:val="TAL"/>
              <w:rPr>
                <w:lang w:eastAsia="ja-JP"/>
              </w:rPr>
            </w:pPr>
            <w:r w:rsidRPr="00CD7D70">
              <w:rPr>
                <w:lang w:eastAsia="ja-JP"/>
              </w:rPr>
              <w:t>Present. Any value acceptable</w:t>
            </w:r>
          </w:p>
        </w:tc>
        <w:tc>
          <w:tcPr>
            <w:tcW w:w="1616" w:type="dxa"/>
          </w:tcPr>
          <w:p w14:paraId="7C48D7D5" w14:textId="77777777" w:rsidR="00BF43DA" w:rsidRPr="00CD7D70" w:rsidRDefault="00BF43DA" w:rsidP="00BF46D9">
            <w:pPr>
              <w:pStyle w:val="TAL"/>
              <w:rPr>
                <w:lang w:eastAsia="ja-JP"/>
              </w:rPr>
            </w:pPr>
          </w:p>
        </w:tc>
        <w:tc>
          <w:tcPr>
            <w:tcW w:w="1234" w:type="dxa"/>
          </w:tcPr>
          <w:p w14:paraId="118D0FCD" w14:textId="77777777" w:rsidR="00BF43DA" w:rsidRPr="00CD7D70" w:rsidRDefault="00BF43DA" w:rsidP="00BF46D9">
            <w:pPr>
              <w:pStyle w:val="TAL"/>
              <w:rPr>
                <w:lang w:eastAsia="en-US"/>
              </w:rPr>
            </w:pPr>
          </w:p>
        </w:tc>
      </w:tr>
      <w:tr w:rsidR="00BF43DA" w:rsidRPr="00CD7D70" w14:paraId="59B83616" w14:textId="77777777" w:rsidTr="00BF46D9">
        <w:tblPrEx>
          <w:tblCellMar>
            <w:right w:w="108" w:type="dxa"/>
          </w:tblCellMar>
        </w:tblPrEx>
        <w:trPr>
          <w:jc w:val="center"/>
        </w:trPr>
        <w:tc>
          <w:tcPr>
            <w:tcW w:w="4608" w:type="dxa"/>
          </w:tcPr>
          <w:p w14:paraId="09705929" w14:textId="77777777" w:rsidR="00BF43DA" w:rsidRPr="00CD7D70" w:rsidRDefault="00BF43DA" w:rsidP="00BF46D9">
            <w:pPr>
              <w:pStyle w:val="TAL"/>
              <w:rPr>
                <w:lang w:eastAsia="en-US"/>
              </w:rPr>
            </w:pPr>
            <w:r w:rsidRPr="00CD7D70">
              <w:rPr>
                <w:lang w:eastAsia="en-US"/>
              </w:rPr>
              <w:t xml:space="preserve">                          </w:t>
            </w:r>
            <w:r w:rsidRPr="00CD7D70">
              <w:rPr>
                <w:snapToGrid w:val="0"/>
                <w:lang w:eastAsia="en-US"/>
              </w:rPr>
              <w:t>otdoa-Error</w:t>
            </w:r>
          </w:p>
        </w:tc>
        <w:tc>
          <w:tcPr>
            <w:tcW w:w="2351" w:type="dxa"/>
          </w:tcPr>
          <w:p w14:paraId="36192162" w14:textId="77777777" w:rsidR="00BF43DA" w:rsidRPr="00CD7D70" w:rsidRDefault="00BF43DA" w:rsidP="00BF46D9">
            <w:pPr>
              <w:pStyle w:val="TAL"/>
              <w:rPr>
                <w:lang w:eastAsia="ja-JP"/>
              </w:rPr>
            </w:pPr>
            <w:r w:rsidRPr="00CD7D70">
              <w:rPr>
                <w:lang w:eastAsia="ja-JP"/>
              </w:rPr>
              <w:t>May be present</w:t>
            </w:r>
          </w:p>
        </w:tc>
        <w:tc>
          <w:tcPr>
            <w:tcW w:w="1616" w:type="dxa"/>
          </w:tcPr>
          <w:p w14:paraId="7D227BDF" w14:textId="77777777" w:rsidR="00BF43DA" w:rsidRPr="00CD7D70" w:rsidRDefault="00BF43DA" w:rsidP="00BF46D9">
            <w:pPr>
              <w:pStyle w:val="TAL"/>
              <w:rPr>
                <w:lang w:eastAsia="ja-JP"/>
              </w:rPr>
            </w:pPr>
          </w:p>
        </w:tc>
        <w:tc>
          <w:tcPr>
            <w:tcW w:w="1234" w:type="dxa"/>
          </w:tcPr>
          <w:p w14:paraId="2EF720F5" w14:textId="77777777" w:rsidR="00BF43DA" w:rsidRPr="00CD7D70" w:rsidRDefault="00BF43DA" w:rsidP="00BF46D9">
            <w:pPr>
              <w:pStyle w:val="TAL"/>
              <w:rPr>
                <w:lang w:eastAsia="en-US"/>
              </w:rPr>
            </w:pPr>
          </w:p>
        </w:tc>
      </w:tr>
      <w:tr w:rsidR="00BF43DA" w:rsidRPr="00CD7D70" w14:paraId="0786186E" w14:textId="77777777" w:rsidTr="00BF46D9">
        <w:tblPrEx>
          <w:tblCellMar>
            <w:right w:w="108" w:type="dxa"/>
          </w:tblCellMar>
        </w:tblPrEx>
        <w:trPr>
          <w:jc w:val="center"/>
        </w:trPr>
        <w:tc>
          <w:tcPr>
            <w:tcW w:w="4608" w:type="dxa"/>
          </w:tcPr>
          <w:p w14:paraId="0AFFD717" w14:textId="77777777" w:rsidR="00BF43DA" w:rsidRPr="00CD7D70" w:rsidRDefault="00BF43DA" w:rsidP="00BF46D9">
            <w:pPr>
              <w:pStyle w:val="TAL"/>
              <w:rPr>
                <w:lang w:eastAsia="en-US"/>
              </w:rPr>
            </w:pPr>
            <w:r w:rsidRPr="00CD7D70">
              <w:rPr>
                <w:lang w:eastAsia="en-US"/>
              </w:rPr>
              <w:t xml:space="preserve">                     }</w:t>
            </w:r>
          </w:p>
        </w:tc>
        <w:tc>
          <w:tcPr>
            <w:tcW w:w="2351" w:type="dxa"/>
          </w:tcPr>
          <w:p w14:paraId="13EB52D1" w14:textId="77777777" w:rsidR="00BF43DA" w:rsidRPr="00CD7D70" w:rsidRDefault="00BF43DA" w:rsidP="00BF46D9">
            <w:pPr>
              <w:pStyle w:val="TAL"/>
              <w:rPr>
                <w:lang w:eastAsia="ja-JP"/>
              </w:rPr>
            </w:pPr>
          </w:p>
        </w:tc>
        <w:tc>
          <w:tcPr>
            <w:tcW w:w="1616" w:type="dxa"/>
          </w:tcPr>
          <w:p w14:paraId="45D4DE03" w14:textId="77777777" w:rsidR="00BF43DA" w:rsidRPr="00CD7D70" w:rsidRDefault="00BF43DA" w:rsidP="00BF46D9">
            <w:pPr>
              <w:pStyle w:val="TAL"/>
              <w:rPr>
                <w:lang w:eastAsia="ja-JP"/>
              </w:rPr>
            </w:pPr>
          </w:p>
        </w:tc>
        <w:tc>
          <w:tcPr>
            <w:tcW w:w="1234" w:type="dxa"/>
          </w:tcPr>
          <w:p w14:paraId="1255FAE0" w14:textId="77777777" w:rsidR="00BF43DA" w:rsidRPr="00CD7D70" w:rsidRDefault="00BF43DA" w:rsidP="00BF46D9">
            <w:pPr>
              <w:pStyle w:val="TAL"/>
              <w:rPr>
                <w:lang w:eastAsia="en-US"/>
              </w:rPr>
            </w:pPr>
          </w:p>
        </w:tc>
      </w:tr>
      <w:tr w:rsidR="00BF43DA" w:rsidRPr="00CD7D70" w14:paraId="0A7226DB" w14:textId="77777777" w:rsidTr="00BF46D9">
        <w:tblPrEx>
          <w:tblCellMar>
            <w:right w:w="108" w:type="dxa"/>
          </w:tblCellMar>
        </w:tblPrEx>
        <w:trPr>
          <w:jc w:val="center"/>
        </w:trPr>
        <w:tc>
          <w:tcPr>
            <w:tcW w:w="4608" w:type="dxa"/>
          </w:tcPr>
          <w:p w14:paraId="3E63D827" w14:textId="77777777" w:rsidR="00BF43DA" w:rsidRPr="00CD7D70" w:rsidRDefault="00BF43DA" w:rsidP="00BF46D9">
            <w:pPr>
              <w:pStyle w:val="TAL"/>
              <w:rPr>
                <w:snapToGrid w:val="0"/>
                <w:lang w:eastAsia="en-US"/>
              </w:rPr>
            </w:pPr>
            <w:r w:rsidRPr="00CD7D70">
              <w:rPr>
                <w:lang w:eastAsia="en-US"/>
              </w:rPr>
              <w:t xml:space="preserve">                     ecid-ProvideLocationInformation</w:t>
            </w:r>
          </w:p>
          <w:p w14:paraId="17681FBF" w14:textId="77777777" w:rsidR="00BF43DA" w:rsidRPr="00CD7D70" w:rsidRDefault="00BF43DA" w:rsidP="00BF46D9">
            <w:pPr>
              <w:pStyle w:val="TAL"/>
              <w:rPr>
                <w:lang w:eastAsia="en-US"/>
              </w:rPr>
            </w:pPr>
            <w:r w:rsidRPr="00CD7D70">
              <w:rPr>
                <w:snapToGrid w:val="0"/>
                <w:lang w:eastAsia="en-US"/>
              </w:rPr>
              <w:t xml:space="preserve"> </w:t>
            </w:r>
            <w:r w:rsidRPr="00CD7D70">
              <w:rPr>
                <w:lang w:eastAsia="en-US"/>
              </w:rPr>
              <w:t xml:space="preserve">                     </w:t>
            </w:r>
          </w:p>
        </w:tc>
        <w:tc>
          <w:tcPr>
            <w:tcW w:w="2351" w:type="dxa"/>
          </w:tcPr>
          <w:p w14:paraId="1096921F" w14:textId="77777777" w:rsidR="00BF43DA" w:rsidRPr="00CD7D70" w:rsidRDefault="00AF716D" w:rsidP="00BF46D9">
            <w:pPr>
              <w:pStyle w:val="TAL"/>
              <w:rPr>
                <w:lang w:eastAsia="ja-JP"/>
              </w:rPr>
            </w:pPr>
            <w:r w:rsidRPr="00CD7D70">
              <w:rPr>
                <w:lang w:eastAsia="ja-JP"/>
              </w:rPr>
              <w:t>Not present</w:t>
            </w:r>
          </w:p>
        </w:tc>
        <w:tc>
          <w:tcPr>
            <w:tcW w:w="1616" w:type="dxa"/>
          </w:tcPr>
          <w:p w14:paraId="7B70576C" w14:textId="77777777" w:rsidR="00BF43DA" w:rsidRPr="00CD7D70" w:rsidRDefault="00BF43DA" w:rsidP="00BF46D9">
            <w:pPr>
              <w:pStyle w:val="TAL"/>
              <w:rPr>
                <w:lang w:eastAsia="ja-JP"/>
              </w:rPr>
            </w:pPr>
          </w:p>
        </w:tc>
        <w:tc>
          <w:tcPr>
            <w:tcW w:w="1234" w:type="dxa"/>
          </w:tcPr>
          <w:p w14:paraId="1FD6B1DD" w14:textId="77777777" w:rsidR="00BF43DA" w:rsidRPr="00CD7D70" w:rsidRDefault="00BF43DA" w:rsidP="00BF46D9">
            <w:pPr>
              <w:pStyle w:val="TAL"/>
              <w:rPr>
                <w:lang w:eastAsia="en-US"/>
              </w:rPr>
            </w:pPr>
          </w:p>
        </w:tc>
      </w:tr>
      <w:tr w:rsidR="00BF43DA" w:rsidRPr="00CD7D70" w14:paraId="4E47DD6D" w14:textId="77777777" w:rsidTr="00BF46D9">
        <w:tblPrEx>
          <w:tblCellMar>
            <w:right w:w="108" w:type="dxa"/>
          </w:tblCellMar>
        </w:tblPrEx>
        <w:trPr>
          <w:jc w:val="center"/>
        </w:trPr>
        <w:tc>
          <w:tcPr>
            <w:tcW w:w="4608" w:type="dxa"/>
          </w:tcPr>
          <w:p w14:paraId="5849628B" w14:textId="77777777" w:rsidR="00BF43DA" w:rsidRPr="00CD7D70" w:rsidRDefault="00BF43DA" w:rsidP="00BF46D9">
            <w:pPr>
              <w:pStyle w:val="TAL"/>
              <w:rPr>
                <w:lang w:eastAsia="en-US"/>
              </w:rPr>
            </w:pPr>
            <w:r w:rsidRPr="00CD7D70">
              <w:rPr>
                <w:lang w:eastAsia="en-US"/>
              </w:rPr>
              <w:t xml:space="preserve">                     epdu-ProvideLocationInformation</w:t>
            </w:r>
          </w:p>
        </w:tc>
        <w:tc>
          <w:tcPr>
            <w:tcW w:w="2351" w:type="dxa"/>
          </w:tcPr>
          <w:p w14:paraId="1256572D" w14:textId="77777777" w:rsidR="00BF43DA" w:rsidRPr="00CD7D70" w:rsidRDefault="00BF43DA" w:rsidP="00BF46D9">
            <w:pPr>
              <w:pStyle w:val="TAL"/>
              <w:rPr>
                <w:lang w:eastAsia="ja-JP"/>
              </w:rPr>
            </w:pPr>
            <w:r w:rsidRPr="00CD7D70">
              <w:rPr>
                <w:lang w:eastAsia="ja-JP"/>
              </w:rPr>
              <w:t>Not present</w:t>
            </w:r>
          </w:p>
        </w:tc>
        <w:tc>
          <w:tcPr>
            <w:tcW w:w="1616" w:type="dxa"/>
          </w:tcPr>
          <w:p w14:paraId="155B034F" w14:textId="77777777" w:rsidR="00BF43DA" w:rsidRPr="00CD7D70" w:rsidRDefault="00BF43DA" w:rsidP="00BF46D9">
            <w:pPr>
              <w:pStyle w:val="TAL"/>
              <w:rPr>
                <w:lang w:eastAsia="ja-JP"/>
              </w:rPr>
            </w:pPr>
          </w:p>
        </w:tc>
        <w:tc>
          <w:tcPr>
            <w:tcW w:w="1234" w:type="dxa"/>
          </w:tcPr>
          <w:p w14:paraId="5F9ABCBF" w14:textId="77777777" w:rsidR="00BF43DA" w:rsidRPr="00CD7D70" w:rsidRDefault="00BF43DA" w:rsidP="00BF46D9">
            <w:pPr>
              <w:pStyle w:val="TAL"/>
              <w:rPr>
                <w:lang w:eastAsia="en-US"/>
              </w:rPr>
            </w:pPr>
          </w:p>
        </w:tc>
      </w:tr>
      <w:tr w:rsidR="00B12B1A" w:rsidRPr="00CD7D70" w14:paraId="2B168E7B" w14:textId="77777777" w:rsidTr="00D77135">
        <w:tblPrEx>
          <w:tblCellMar>
            <w:right w:w="108" w:type="dxa"/>
          </w:tblCellMar>
        </w:tblPrEx>
        <w:trPr>
          <w:jc w:val="center"/>
        </w:trPr>
        <w:tc>
          <w:tcPr>
            <w:tcW w:w="4608" w:type="dxa"/>
          </w:tcPr>
          <w:p w14:paraId="360689F9" w14:textId="77777777" w:rsidR="00B12B1A" w:rsidRPr="00CD7D70" w:rsidRDefault="00B12B1A" w:rsidP="00D77135">
            <w:pPr>
              <w:pStyle w:val="TAL"/>
              <w:rPr>
                <w:lang w:eastAsia="en-US"/>
              </w:rPr>
            </w:pPr>
            <w:r w:rsidRPr="00CD7D70">
              <w:rPr>
                <w:lang w:eastAsia="en-US"/>
              </w:rPr>
              <w:t xml:space="preserve">                     sensor-ProvideLocationInformation-r13</w:t>
            </w:r>
          </w:p>
        </w:tc>
        <w:tc>
          <w:tcPr>
            <w:tcW w:w="2351" w:type="dxa"/>
          </w:tcPr>
          <w:p w14:paraId="33E7D419" w14:textId="77777777" w:rsidR="00B12B1A" w:rsidRPr="00CD7D70" w:rsidRDefault="00E052A2" w:rsidP="00D77135">
            <w:pPr>
              <w:pStyle w:val="TAL"/>
              <w:rPr>
                <w:lang w:eastAsia="ja-JP"/>
              </w:rPr>
            </w:pPr>
            <w:r w:rsidRPr="00CD7D70">
              <w:rPr>
                <w:lang w:eastAsia="ja-JP"/>
              </w:rPr>
              <w:t>Present for sub-test 18</w:t>
            </w:r>
          </w:p>
        </w:tc>
        <w:tc>
          <w:tcPr>
            <w:tcW w:w="1616" w:type="dxa"/>
          </w:tcPr>
          <w:p w14:paraId="5FC0973A" w14:textId="77777777" w:rsidR="00B12B1A" w:rsidRPr="00CD7D70" w:rsidRDefault="00B12B1A" w:rsidP="00D77135">
            <w:pPr>
              <w:pStyle w:val="TAL"/>
              <w:rPr>
                <w:lang w:eastAsia="ja-JP"/>
              </w:rPr>
            </w:pPr>
            <w:r w:rsidRPr="00CD7D70">
              <w:rPr>
                <w:lang w:eastAsia="ja-JP"/>
              </w:rPr>
              <w:t>Rel-13 onwards</w:t>
            </w:r>
          </w:p>
        </w:tc>
        <w:tc>
          <w:tcPr>
            <w:tcW w:w="1234" w:type="dxa"/>
          </w:tcPr>
          <w:p w14:paraId="7A76653B" w14:textId="77777777" w:rsidR="00B12B1A" w:rsidRPr="00CD7D70" w:rsidRDefault="00B12B1A" w:rsidP="00D77135">
            <w:pPr>
              <w:pStyle w:val="TAL"/>
              <w:rPr>
                <w:lang w:eastAsia="en-US"/>
              </w:rPr>
            </w:pPr>
          </w:p>
        </w:tc>
      </w:tr>
      <w:tr w:rsidR="00354568" w:rsidRPr="00CD7D70" w14:paraId="25236221" w14:textId="77777777" w:rsidTr="005742D3">
        <w:tblPrEx>
          <w:tblCellMar>
            <w:right w:w="108" w:type="dxa"/>
          </w:tblCellMar>
        </w:tblPrEx>
        <w:trPr>
          <w:jc w:val="center"/>
        </w:trPr>
        <w:tc>
          <w:tcPr>
            <w:tcW w:w="4608" w:type="dxa"/>
          </w:tcPr>
          <w:p w14:paraId="1B64DCE0" w14:textId="77777777" w:rsidR="00354568" w:rsidRPr="00CD7D70" w:rsidRDefault="00354568" w:rsidP="005742D3">
            <w:pPr>
              <w:pStyle w:val="TAL"/>
              <w:rPr>
                <w:lang w:eastAsia="en-US"/>
              </w:rPr>
            </w:pPr>
            <w:r w:rsidRPr="00CD7D70">
              <w:rPr>
                <w:lang w:eastAsia="en-US"/>
              </w:rPr>
              <w:t xml:space="preserve">                     tbs-ProvideLocationInformation-r13</w:t>
            </w:r>
          </w:p>
        </w:tc>
        <w:tc>
          <w:tcPr>
            <w:tcW w:w="2351" w:type="dxa"/>
          </w:tcPr>
          <w:p w14:paraId="077A4F33" w14:textId="77777777" w:rsidR="00354568" w:rsidRPr="00CD7D70" w:rsidRDefault="00416660" w:rsidP="005742D3">
            <w:pPr>
              <w:pStyle w:val="TAL"/>
              <w:rPr>
                <w:lang w:eastAsia="ja-JP"/>
              </w:rPr>
            </w:pPr>
            <w:r w:rsidRPr="00CD7D70">
              <w:rPr>
                <w:lang w:eastAsia="ja-JP"/>
              </w:rPr>
              <w:t>Present for sub-test 16</w:t>
            </w:r>
          </w:p>
        </w:tc>
        <w:tc>
          <w:tcPr>
            <w:tcW w:w="1616" w:type="dxa"/>
          </w:tcPr>
          <w:p w14:paraId="7A3D187D" w14:textId="77777777" w:rsidR="00354568" w:rsidRPr="00CD7D70" w:rsidRDefault="00354568" w:rsidP="005742D3">
            <w:pPr>
              <w:pStyle w:val="TAL"/>
              <w:rPr>
                <w:lang w:eastAsia="ja-JP"/>
              </w:rPr>
            </w:pPr>
            <w:r w:rsidRPr="00CD7D70">
              <w:rPr>
                <w:lang w:eastAsia="ja-JP"/>
              </w:rPr>
              <w:t>Rel-13 onwards</w:t>
            </w:r>
          </w:p>
        </w:tc>
        <w:tc>
          <w:tcPr>
            <w:tcW w:w="1234" w:type="dxa"/>
          </w:tcPr>
          <w:p w14:paraId="14E15FC2" w14:textId="77777777" w:rsidR="00354568" w:rsidRPr="00CD7D70" w:rsidRDefault="00354568" w:rsidP="005742D3">
            <w:pPr>
              <w:pStyle w:val="TAL"/>
              <w:rPr>
                <w:lang w:eastAsia="en-US"/>
              </w:rPr>
            </w:pPr>
          </w:p>
        </w:tc>
      </w:tr>
      <w:tr w:rsidR="00354568" w:rsidRPr="00CD7D70" w14:paraId="38A97F76" w14:textId="77777777" w:rsidTr="005742D3">
        <w:tblPrEx>
          <w:tblCellMar>
            <w:right w:w="108" w:type="dxa"/>
          </w:tblCellMar>
        </w:tblPrEx>
        <w:trPr>
          <w:jc w:val="center"/>
        </w:trPr>
        <w:tc>
          <w:tcPr>
            <w:tcW w:w="4608" w:type="dxa"/>
          </w:tcPr>
          <w:p w14:paraId="59785EDC" w14:textId="77777777" w:rsidR="00354568" w:rsidRPr="00CD7D70" w:rsidRDefault="00354568" w:rsidP="005742D3">
            <w:pPr>
              <w:pStyle w:val="TAL"/>
              <w:rPr>
                <w:lang w:eastAsia="en-US"/>
              </w:rPr>
            </w:pPr>
            <w:r w:rsidRPr="00CD7D70">
              <w:rPr>
                <w:lang w:eastAsia="en-US"/>
              </w:rPr>
              <w:t xml:space="preserve">                     wlan-ProvideLocationInformation-r13</w:t>
            </w:r>
          </w:p>
        </w:tc>
        <w:tc>
          <w:tcPr>
            <w:tcW w:w="2351" w:type="dxa"/>
          </w:tcPr>
          <w:p w14:paraId="79DBF3B6" w14:textId="77777777" w:rsidR="00354568" w:rsidRPr="00CD7D70" w:rsidRDefault="00B027CF" w:rsidP="005742D3">
            <w:pPr>
              <w:pStyle w:val="TAL"/>
              <w:rPr>
                <w:lang w:eastAsia="ja-JP"/>
              </w:rPr>
            </w:pPr>
            <w:r w:rsidRPr="00CD7D70">
              <w:rPr>
                <w:lang w:eastAsia="ja-JP"/>
              </w:rPr>
              <w:t>Present for sub-test 17</w:t>
            </w:r>
          </w:p>
        </w:tc>
        <w:tc>
          <w:tcPr>
            <w:tcW w:w="1616" w:type="dxa"/>
          </w:tcPr>
          <w:p w14:paraId="06218C80" w14:textId="77777777" w:rsidR="00354568" w:rsidRPr="00CD7D70" w:rsidRDefault="00354568" w:rsidP="005742D3">
            <w:pPr>
              <w:pStyle w:val="TAL"/>
              <w:rPr>
                <w:lang w:eastAsia="ja-JP"/>
              </w:rPr>
            </w:pPr>
            <w:r w:rsidRPr="00CD7D70">
              <w:rPr>
                <w:lang w:eastAsia="ja-JP"/>
              </w:rPr>
              <w:t>Rel-13 onwards</w:t>
            </w:r>
          </w:p>
        </w:tc>
        <w:tc>
          <w:tcPr>
            <w:tcW w:w="1234" w:type="dxa"/>
          </w:tcPr>
          <w:p w14:paraId="5017B5E2" w14:textId="77777777" w:rsidR="00354568" w:rsidRPr="00CD7D70" w:rsidRDefault="00354568" w:rsidP="005742D3">
            <w:pPr>
              <w:pStyle w:val="TAL"/>
              <w:rPr>
                <w:lang w:eastAsia="en-US"/>
              </w:rPr>
            </w:pPr>
          </w:p>
        </w:tc>
      </w:tr>
      <w:tr w:rsidR="00354568" w:rsidRPr="00CD7D70" w14:paraId="46A0A521" w14:textId="77777777" w:rsidTr="005742D3">
        <w:tblPrEx>
          <w:tblCellMar>
            <w:right w:w="108" w:type="dxa"/>
          </w:tblCellMar>
        </w:tblPrEx>
        <w:trPr>
          <w:jc w:val="center"/>
        </w:trPr>
        <w:tc>
          <w:tcPr>
            <w:tcW w:w="4608" w:type="dxa"/>
          </w:tcPr>
          <w:p w14:paraId="598B9BF8" w14:textId="77777777" w:rsidR="00354568" w:rsidRPr="00CD7D70" w:rsidRDefault="00354568" w:rsidP="005742D3">
            <w:pPr>
              <w:pStyle w:val="TAL"/>
              <w:rPr>
                <w:lang w:eastAsia="en-US"/>
              </w:rPr>
            </w:pPr>
            <w:r w:rsidRPr="00CD7D70">
              <w:rPr>
                <w:lang w:eastAsia="en-US"/>
              </w:rPr>
              <w:t xml:space="preserve">                     bt-ProvideLocationInformation-r13</w:t>
            </w:r>
          </w:p>
        </w:tc>
        <w:tc>
          <w:tcPr>
            <w:tcW w:w="2351" w:type="dxa"/>
          </w:tcPr>
          <w:p w14:paraId="5BEB6B95" w14:textId="77777777" w:rsidR="00354568" w:rsidRPr="00CD7D70" w:rsidRDefault="00354568" w:rsidP="005742D3">
            <w:pPr>
              <w:pStyle w:val="TAL"/>
              <w:rPr>
                <w:lang w:eastAsia="ja-JP"/>
              </w:rPr>
            </w:pPr>
            <w:r w:rsidRPr="00CD7D70">
              <w:rPr>
                <w:lang w:eastAsia="en-US"/>
              </w:rPr>
              <w:t>Not present</w:t>
            </w:r>
          </w:p>
        </w:tc>
        <w:tc>
          <w:tcPr>
            <w:tcW w:w="1616" w:type="dxa"/>
          </w:tcPr>
          <w:p w14:paraId="718B21F2" w14:textId="77777777" w:rsidR="00354568" w:rsidRPr="00CD7D70" w:rsidRDefault="00354568" w:rsidP="005742D3">
            <w:pPr>
              <w:pStyle w:val="TAL"/>
              <w:rPr>
                <w:lang w:eastAsia="ja-JP"/>
              </w:rPr>
            </w:pPr>
            <w:r w:rsidRPr="00CD7D70">
              <w:rPr>
                <w:lang w:eastAsia="ja-JP"/>
              </w:rPr>
              <w:t>Rel-13 onwards</w:t>
            </w:r>
          </w:p>
        </w:tc>
        <w:tc>
          <w:tcPr>
            <w:tcW w:w="1234" w:type="dxa"/>
          </w:tcPr>
          <w:p w14:paraId="01A2338F" w14:textId="77777777" w:rsidR="00354568" w:rsidRPr="00CD7D70" w:rsidRDefault="00354568" w:rsidP="005742D3">
            <w:pPr>
              <w:pStyle w:val="TAL"/>
              <w:rPr>
                <w:lang w:eastAsia="en-US"/>
              </w:rPr>
            </w:pPr>
          </w:p>
        </w:tc>
      </w:tr>
      <w:tr w:rsidR="00BF43DA" w:rsidRPr="00CD7D70" w14:paraId="69E65D0D" w14:textId="77777777" w:rsidTr="00BF46D9">
        <w:tblPrEx>
          <w:tblCellMar>
            <w:right w:w="108" w:type="dxa"/>
          </w:tblCellMar>
        </w:tblPrEx>
        <w:trPr>
          <w:jc w:val="center"/>
        </w:trPr>
        <w:tc>
          <w:tcPr>
            <w:tcW w:w="4608" w:type="dxa"/>
          </w:tcPr>
          <w:p w14:paraId="1BEBB4F7" w14:textId="77777777" w:rsidR="00BF43DA" w:rsidRPr="00CD7D70" w:rsidRDefault="00BF43DA" w:rsidP="00BF46D9">
            <w:pPr>
              <w:pStyle w:val="TAL"/>
              <w:rPr>
                <w:lang w:eastAsia="en-US"/>
              </w:rPr>
            </w:pPr>
            <w:r w:rsidRPr="00CD7D70">
              <w:rPr>
                <w:lang w:eastAsia="en-US"/>
              </w:rPr>
              <w:t xml:space="preserve">                   }</w:t>
            </w:r>
          </w:p>
        </w:tc>
        <w:tc>
          <w:tcPr>
            <w:tcW w:w="2351" w:type="dxa"/>
          </w:tcPr>
          <w:p w14:paraId="3C8A1BBB" w14:textId="77777777" w:rsidR="00BF43DA" w:rsidRPr="00CD7D70" w:rsidRDefault="00BF43DA" w:rsidP="00BF46D9">
            <w:pPr>
              <w:pStyle w:val="TAL"/>
              <w:rPr>
                <w:lang w:eastAsia="ja-JP"/>
              </w:rPr>
            </w:pPr>
          </w:p>
        </w:tc>
        <w:tc>
          <w:tcPr>
            <w:tcW w:w="1616" w:type="dxa"/>
          </w:tcPr>
          <w:p w14:paraId="1956B106" w14:textId="77777777" w:rsidR="00BF43DA" w:rsidRPr="00CD7D70" w:rsidRDefault="00BF43DA" w:rsidP="00BF46D9">
            <w:pPr>
              <w:pStyle w:val="TAL"/>
              <w:rPr>
                <w:lang w:eastAsia="ja-JP"/>
              </w:rPr>
            </w:pPr>
          </w:p>
        </w:tc>
        <w:tc>
          <w:tcPr>
            <w:tcW w:w="1234" w:type="dxa"/>
          </w:tcPr>
          <w:p w14:paraId="2DD1EFB9" w14:textId="77777777" w:rsidR="00BF43DA" w:rsidRPr="00CD7D70" w:rsidRDefault="00BF43DA" w:rsidP="00BF46D9">
            <w:pPr>
              <w:pStyle w:val="TAL"/>
              <w:rPr>
                <w:lang w:eastAsia="en-US"/>
              </w:rPr>
            </w:pPr>
          </w:p>
        </w:tc>
      </w:tr>
      <w:tr w:rsidR="00BF43DA" w:rsidRPr="00CD7D70" w14:paraId="12D1E158" w14:textId="77777777" w:rsidTr="00BF46D9">
        <w:tblPrEx>
          <w:tblCellMar>
            <w:right w:w="108" w:type="dxa"/>
          </w:tblCellMar>
        </w:tblPrEx>
        <w:trPr>
          <w:jc w:val="center"/>
        </w:trPr>
        <w:tc>
          <w:tcPr>
            <w:tcW w:w="4608" w:type="dxa"/>
          </w:tcPr>
          <w:p w14:paraId="458CBB8D" w14:textId="77777777" w:rsidR="00BF43DA" w:rsidRPr="00CD7D70" w:rsidRDefault="00BF43DA" w:rsidP="00BF46D9">
            <w:pPr>
              <w:pStyle w:val="TAL"/>
              <w:rPr>
                <w:lang w:eastAsia="en-US"/>
              </w:rPr>
            </w:pPr>
            <w:r w:rsidRPr="00CD7D70">
              <w:rPr>
                <w:lang w:eastAsia="en-US"/>
              </w:rPr>
              <w:t xml:space="preserve">               }</w:t>
            </w:r>
          </w:p>
        </w:tc>
        <w:tc>
          <w:tcPr>
            <w:tcW w:w="2351" w:type="dxa"/>
          </w:tcPr>
          <w:p w14:paraId="4303E56B" w14:textId="77777777" w:rsidR="00BF43DA" w:rsidRPr="00CD7D70" w:rsidRDefault="00BF43DA" w:rsidP="00BF46D9">
            <w:pPr>
              <w:pStyle w:val="TAL"/>
              <w:rPr>
                <w:lang w:eastAsia="ja-JP"/>
              </w:rPr>
            </w:pPr>
          </w:p>
        </w:tc>
        <w:tc>
          <w:tcPr>
            <w:tcW w:w="1616" w:type="dxa"/>
          </w:tcPr>
          <w:p w14:paraId="07850182" w14:textId="77777777" w:rsidR="00BF43DA" w:rsidRPr="00CD7D70" w:rsidRDefault="00BF43DA" w:rsidP="00BF46D9">
            <w:pPr>
              <w:pStyle w:val="TAL"/>
              <w:rPr>
                <w:lang w:eastAsia="ja-JP"/>
              </w:rPr>
            </w:pPr>
          </w:p>
        </w:tc>
        <w:tc>
          <w:tcPr>
            <w:tcW w:w="1234" w:type="dxa"/>
          </w:tcPr>
          <w:p w14:paraId="14977E38" w14:textId="77777777" w:rsidR="00BF43DA" w:rsidRPr="00CD7D70" w:rsidRDefault="00BF43DA" w:rsidP="00BF46D9">
            <w:pPr>
              <w:pStyle w:val="TAL"/>
              <w:rPr>
                <w:lang w:eastAsia="en-US"/>
              </w:rPr>
            </w:pPr>
          </w:p>
        </w:tc>
      </w:tr>
      <w:tr w:rsidR="00BF43DA" w:rsidRPr="00CD7D70" w14:paraId="4A0ED12C" w14:textId="77777777" w:rsidTr="00BF46D9">
        <w:tblPrEx>
          <w:tblCellMar>
            <w:right w:w="108" w:type="dxa"/>
          </w:tblCellMar>
        </w:tblPrEx>
        <w:trPr>
          <w:jc w:val="center"/>
        </w:trPr>
        <w:tc>
          <w:tcPr>
            <w:tcW w:w="4608" w:type="dxa"/>
          </w:tcPr>
          <w:p w14:paraId="18BEACE3" w14:textId="77777777" w:rsidR="00BF43DA" w:rsidRPr="00CD7D70" w:rsidRDefault="00BF43DA" w:rsidP="00BF46D9">
            <w:pPr>
              <w:pStyle w:val="TAL"/>
              <w:rPr>
                <w:lang w:eastAsia="en-US"/>
              </w:rPr>
            </w:pPr>
            <w:r w:rsidRPr="00CD7D70">
              <w:rPr>
                <w:lang w:eastAsia="en-US"/>
              </w:rPr>
              <w:t xml:space="preserve">         }</w:t>
            </w:r>
          </w:p>
        </w:tc>
        <w:tc>
          <w:tcPr>
            <w:tcW w:w="2351" w:type="dxa"/>
          </w:tcPr>
          <w:p w14:paraId="65FB319E" w14:textId="77777777" w:rsidR="00BF43DA" w:rsidRPr="00CD7D70" w:rsidRDefault="00BF43DA" w:rsidP="00BF46D9">
            <w:pPr>
              <w:pStyle w:val="TAL"/>
              <w:rPr>
                <w:lang w:eastAsia="ja-JP"/>
              </w:rPr>
            </w:pPr>
          </w:p>
        </w:tc>
        <w:tc>
          <w:tcPr>
            <w:tcW w:w="1616" w:type="dxa"/>
          </w:tcPr>
          <w:p w14:paraId="70AB5A3B" w14:textId="77777777" w:rsidR="00BF43DA" w:rsidRPr="00CD7D70" w:rsidRDefault="00BF43DA" w:rsidP="00BF46D9">
            <w:pPr>
              <w:pStyle w:val="TAL"/>
              <w:rPr>
                <w:lang w:eastAsia="ja-JP"/>
              </w:rPr>
            </w:pPr>
          </w:p>
        </w:tc>
        <w:tc>
          <w:tcPr>
            <w:tcW w:w="1234" w:type="dxa"/>
          </w:tcPr>
          <w:p w14:paraId="78B16F7C" w14:textId="77777777" w:rsidR="00BF43DA" w:rsidRPr="00CD7D70" w:rsidRDefault="00BF43DA" w:rsidP="00BF46D9">
            <w:pPr>
              <w:pStyle w:val="TAL"/>
              <w:rPr>
                <w:lang w:eastAsia="en-US"/>
              </w:rPr>
            </w:pPr>
          </w:p>
        </w:tc>
      </w:tr>
      <w:tr w:rsidR="00BF43DA" w:rsidRPr="00CD7D70" w14:paraId="66D05070" w14:textId="77777777" w:rsidTr="00BF46D9">
        <w:tblPrEx>
          <w:tblCellMar>
            <w:right w:w="108" w:type="dxa"/>
          </w:tblCellMar>
        </w:tblPrEx>
        <w:trPr>
          <w:jc w:val="center"/>
        </w:trPr>
        <w:tc>
          <w:tcPr>
            <w:tcW w:w="4608" w:type="dxa"/>
          </w:tcPr>
          <w:p w14:paraId="357B58D5" w14:textId="77777777" w:rsidR="00BF43DA" w:rsidRPr="00CD7D70" w:rsidRDefault="00BF43DA" w:rsidP="00BF46D9">
            <w:pPr>
              <w:pStyle w:val="TAL"/>
              <w:rPr>
                <w:lang w:eastAsia="en-US"/>
              </w:rPr>
            </w:pPr>
            <w:r w:rsidRPr="00CD7D70">
              <w:rPr>
                <w:lang w:eastAsia="en-US"/>
              </w:rPr>
              <w:t xml:space="preserve">      }</w:t>
            </w:r>
          </w:p>
        </w:tc>
        <w:tc>
          <w:tcPr>
            <w:tcW w:w="2351" w:type="dxa"/>
          </w:tcPr>
          <w:p w14:paraId="580BA0AB" w14:textId="77777777" w:rsidR="00BF43DA" w:rsidRPr="00CD7D70" w:rsidRDefault="00BF43DA" w:rsidP="00BF46D9">
            <w:pPr>
              <w:pStyle w:val="TAL"/>
              <w:rPr>
                <w:lang w:eastAsia="ja-JP"/>
              </w:rPr>
            </w:pPr>
          </w:p>
        </w:tc>
        <w:tc>
          <w:tcPr>
            <w:tcW w:w="1616" w:type="dxa"/>
          </w:tcPr>
          <w:p w14:paraId="511FB04A" w14:textId="77777777" w:rsidR="00BF43DA" w:rsidRPr="00CD7D70" w:rsidRDefault="00BF43DA" w:rsidP="00BF46D9">
            <w:pPr>
              <w:pStyle w:val="TAL"/>
              <w:rPr>
                <w:lang w:eastAsia="ja-JP"/>
              </w:rPr>
            </w:pPr>
          </w:p>
        </w:tc>
        <w:tc>
          <w:tcPr>
            <w:tcW w:w="1234" w:type="dxa"/>
          </w:tcPr>
          <w:p w14:paraId="47BADD80" w14:textId="77777777" w:rsidR="00BF43DA" w:rsidRPr="00CD7D70" w:rsidRDefault="00BF43DA" w:rsidP="00BF46D9">
            <w:pPr>
              <w:pStyle w:val="TAL"/>
              <w:rPr>
                <w:lang w:eastAsia="en-US"/>
              </w:rPr>
            </w:pPr>
          </w:p>
        </w:tc>
      </w:tr>
      <w:tr w:rsidR="00BF43DA" w:rsidRPr="00CD7D70" w14:paraId="034A03AD" w14:textId="77777777" w:rsidTr="00BF46D9">
        <w:tblPrEx>
          <w:tblCellMar>
            <w:right w:w="108" w:type="dxa"/>
          </w:tblCellMar>
        </w:tblPrEx>
        <w:trPr>
          <w:jc w:val="center"/>
        </w:trPr>
        <w:tc>
          <w:tcPr>
            <w:tcW w:w="4608" w:type="dxa"/>
          </w:tcPr>
          <w:p w14:paraId="60AAC9D4" w14:textId="77777777" w:rsidR="00BF43DA" w:rsidRPr="00CD7D70" w:rsidRDefault="00BF43DA" w:rsidP="00BF46D9">
            <w:pPr>
              <w:pStyle w:val="TAL"/>
              <w:rPr>
                <w:lang w:eastAsia="en-US"/>
              </w:rPr>
            </w:pPr>
            <w:r w:rsidRPr="00CD7D70">
              <w:rPr>
                <w:lang w:eastAsia="en-US"/>
              </w:rPr>
              <w:t xml:space="preserve">   }</w:t>
            </w:r>
          </w:p>
        </w:tc>
        <w:tc>
          <w:tcPr>
            <w:tcW w:w="2351" w:type="dxa"/>
          </w:tcPr>
          <w:p w14:paraId="130DAE7F" w14:textId="77777777" w:rsidR="00BF43DA" w:rsidRPr="00CD7D70" w:rsidRDefault="00BF43DA" w:rsidP="00BF46D9">
            <w:pPr>
              <w:pStyle w:val="TAL"/>
              <w:rPr>
                <w:lang w:eastAsia="ja-JP"/>
              </w:rPr>
            </w:pPr>
          </w:p>
        </w:tc>
        <w:tc>
          <w:tcPr>
            <w:tcW w:w="1616" w:type="dxa"/>
          </w:tcPr>
          <w:p w14:paraId="0EEC07DF" w14:textId="77777777" w:rsidR="00BF43DA" w:rsidRPr="00CD7D70" w:rsidRDefault="00BF43DA" w:rsidP="00BF46D9">
            <w:pPr>
              <w:pStyle w:val="TAL"/>
              <w:rPr>
                <w:lang w:eastAsia="ja-JP"/>
              </w:rPr>
            </w:pPr>
          </w:p>
        </w:tc>
        <w:tc>
          <w:tcPr>
            <w:tcW w:w="1234" w:type="dxa"/>
          </w:tcPr>
          <w:p w14:paraId="0FF69F4D" w14:textId="77777777" w:rsidR="00BF43DA" w:rsidRPr="00CD7D70" w:rsidRDefault="00BF43DA" w:rsidP="00BF46D9">
            <w:pPr>
              <w:pStyle w:val="TAL"/>
              <w:rPr>
                <w:lang w:eastAsia="en-US"/>
              </w:rPr>
            </w:pPr>
          </w:p>
        </w:tc>
      </w:tr>
      <w:tr w:rsidR="00BF43DA" w:rsidRPr="00CD7D70" w14:paraId="29FB0CE2" w14:textId="77777777" w:rsidTr="00BF46D9">
        <w:tblPrEx>
          <w:tblCellMar>
            <w:right w:w="108" w:type="dxa"/>
          </w:tblCellMar>
        </w:tblPrEx>
        <w:trPr>
          <w:jc w:val="center"/>
        </w:trPr>
        <w:tc>
          <w:tcPr>
            <w:tcW w:w="4608" w:type="dxa"/>
          </w:tcPr>
          <w:p w14:paraId="497BA7E3" w14:textId="77777777" w:rsidR="00BF43DA" w:rsidRPr="00CD7D70" w:rsidRDefault="00BF43DA" w:rsidP="00BF46D9">
            <w:pPr>
              <w:pStyle w:val="TAL"/>
              <w:rPr>
                <w:lang w:eastAsia="en-US"/>
              </w:rPr>
            </w:pPr>
            <w:r w:rsidRPr="00CD7D70">
              <w:rPr>
                <w:lang w:eastAsia="en-US"/>
              </w:rPr>
              <w:t xml:space="preserve"> }</w:t>
            </w:r>
          </w:p>
        </w:tc>
        <w:tc>
          <w:tcPr>
            <w:tcW w:w="2351" w:type="dxa"/>
          </w:tcPr>
          <w:p w14:paraId="27E49778" w14:textId="77777777" w:rsidR="00BF43DA" w:rsidRPr="00CD7D70" w:rsidRDefault="00BF43DA" w:rsidP="00BF46D9">
            <w:pPr>
              <w:pStyle w:val="TAL"/>
              <w:rPr>
                <w:lang w:eastAsia="ja-JP"/>
              </w:rPr>
            </w:pPr>
          </w:p>
        </w:tc>
        <w:tc>
          <w:tcPr>
            <w:tcW w:w="1616" w:type="dxa"/>
          </w:tcPr>
          <w:p w14:paraId="0793A592" w14:textId="77777777" w:rsidR="00BF43DA" w:rsidRPr="00CD7D70" w:rsidRDefault="00BF43DA" w:rsidP="00BF46D9">
            <w:pPr>
              <w:pStyle w:val="TAL"/>
              <w:rPr>
                <w:lang w:eastAsia="ja-JP"/>
              </w:rPr>
            </w:pPr>
          </w:p>
        </w:tc>
        <w:tc>
          <w:tcPr>
            <w:tcW w:w="1234" w:type="dxa"/>
          </w:tcPr>
          <w:p w14:paraId="464396C0" w14:textId="77777777" w:rsidR="00BF43DA" w:rsidRPr="00CD7D70" w:rsidRDefault="00BF43DA" w:rsidP="00BF46D9">
            <w:pPr>
              <w:pStyle w:val="TAL"/>
              <w:rPr>
                <w:lang w:eastAsia="en-US"/>
              </w:rPr>
            </w:pPr>
          </w:p>
        </w:tc>
      </w:tr>
      <w:tr w:rsidR="00BF43DA" w:rsidRPr="00CD7D70" w14:paraId="071EF5AA" w14:textId="77777777" w:rsidTr="00BF46D9">
        <w:tblPrEx>
          <w:tblCellMar>
            <w:right w:w="108" w:type="dxa"/>
          </w:tblCellMar>
        </w:tblPrEx>
        <w:trPr>
          <w:jc w:val="center"/>
        </w:trPr>
        <w:tc>
          <w:tcPr>
            <w:tcW w:w="4608" w:type="dxa"/>
          </w:tcPr>
          <w:p w14:paraId="1F29F85F" w14:textId="77777777" w:rsidR="00BF43DA" w:rsidRPr="00CD7D70" w:rsidRDefault="00BF43DA" w:rsidP="00BF46D9">
            <w:pPr>
              <w:pStyle w:val="TAL"/>
              <w:rPr>
                <w:lang w:eastAsia="en-US"/>
              </w:rPr>
            </w:pPr>
            <w:r w:rsidRPr="00CD7D70">
              <w:rPr>
                <w:lang w:eastAsia="en-US"/>
              </w:rPr>
              <w:t>}</w:t>
            </w:r>
          </w:p>
        </w:tc>
        <w:tc>
          <w:tcPr>
            <w:tcW w:w="2351" w:type="dxa"/>
          </w:tcPr>
          <w:p w14:paraId="282A05D1" w14:textId="77777777" w:rsidR="00BF43DA" w:rsidRPr="00CD7D70" w:rsidRDefault="00BF43DA" w:rsidP="00BF46D9">
            <w:pPr>
              <w:pStyle w:val="TAL"/>
              <w:rPr>
                <w:lang w:eastAsia="ja-JP"/>
              </w:rPr>
            </w:pPr>
          </w:p>
        </w:tc>
        <w:tc>
          <w:tcPr>
            <w:tcW w:w="1616" w:type="dxa"/>
          </w:tcPr>
          <w:p w14:paraId="6F2DEA54" w14:textId="77777777" w:rsidR="00BF43DA" w:rsidRPr="00CD7D70" w:rsidRDefault="00BF43DA" w:rsidP="00BF46D9">
            <w:pPr>
              <w:pStyle w:val="TAL"/>
              <w:rPr>
                <w:lang w:eastAsia="ja-JP"/>
              </w:rPr>
            </w:pPr>
          </w:p>
        </w:tc>
        <w:tc>
          <w:tcPr>
            <w:tcW w:w="1234" w:type="dxa"/>
          </w:tcPr>
          <w:p w14:paraId="4F839CB0" w14:textId="77777777" w:rsidR="00BF43DA" w:rsidRPr="00CD7D70" w:rsidRDefault="00BF43DA" w:rsidP="00BF46D9">
            <w:pPr>
              <w:pStyle w:val="TAL"/>
              <w:rPr>
                <w:lang w:eastAsia="en-US"/>
              </w:rPr>
            </w:pPr>
          </w:p>
        </w:tc>
      </w:tr>
    </w:tbl>
    <w:p w14:paraId="49C3398C" w14:textId="77777777" w:rsidR="00BF43DA" w:rsidRPr="00CD7D70" w:rsidRDefault="00BF43DA" w:rsidP="00BF43DA"/>
    <w:p w14:paraId="618391F0" w14:textId="77777777" w:rsidR="007A1DA9" w:rsidRPr="00CD7D70" w:rsidRDefault="007A1DA9" w:rsidP="00C03ECF">
      <w:pPr>
        <w:pStyle w:val="TH"/>
      </w:pPr>
      <w:r w:rsidRPr="00CD7D70">
        <w:t>Table 7.3.4.4.3.3-12: LPP Acknowledgement (steps 1d</w:t>
      </w:r>
      <w:r w:rsidR="00BF43DA" w:rsidRPr="00CD7D70">
        <w:t>,</w:t>
      </w:r>
      <w:r w:rsidRPr="00CD7D70">
        <w:t xml:space="preserve"> 5a</w:t>
      </w:r>
      <w:r w:rsidR="00BF43DA" w:rsidRPr="00CD7D70">
        <w:t>2, 5b2 and 5b4</w:t>
      </w:r>
      <w:r w:rsidRPr="00CD7D70">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20935164" w14:textId="77777777" w:rsidTr="00CB0052">
        <w:trPr>
          <w:gridBefore w:val="1"/>
          <w:wBefore w:w="9" w:type="dxa"/>
          <w:jc w:val="center"/>
        </w:trPr>
        <w:tc>
          <w:tcPr>
            <w:tcW w:w="9738" w:type="dxa"/>
            <w:gridSpan w:val="4"/>
          </w:tcPr>
          <w:p w14:paraId="0F829B7A"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erivation Path: 36.355 clause 6.2</w:t>
            </w:r>
          </w:p>
        </w:tc>
      </w:tr>
      <w:tr w:rsidR="007A1DA9" w:rsidRPr="00CD7D70" w14:paraId="367503A2" w14:textId="77777777" w:rsidTr="00CB0052">
        <w:tblPrEx>
          <w:tblCellMar>
            <w:right w:w="108" w:type="dxa"/>
          </w:tblCellMar>
        </w:tblPrEx>
        <w:trPr>
          <w:jc w:val="center"/>
        </w:trPr>
        <w:tc>
          <w:tcPr>
            <w:tcW w:w="4535" w:type="dxa"/>
            <w:gridSpan w:val="2"/>
          </w:tcPr>
          <w:p w14:paraId="4EA63A66"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Information Element</w:t>
            </w:r>
          </w:p>
        </w:tc>
        <w:tc>
          <w:tcPr>
            <w:tcW w:w="2267" w:type="dxa"/>
          </w:tcPr>
          <w:p w14:paraId="5A1B496C"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Value/remark</w:t>
            </w:r>
          </w:p>
        </w:tc>
        <w:tc>
          <w:tcPr>
            <w:tcW w:w="1811" w:type="dxa"/>
          </w:tcPr>
          <w:p w14:paraId="63DCA36D"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mment</w:t>
            </w:r>
          </w:p>
        </w:tc>
        <w:tc>
          <w:tcPr>
            <w:tcW w:w="1134" w:type="dxa"/>
          </w:tcPr>
          <w:p w14:paraId="22767BB8" w14:textId="77777777" w:rsidR="007A1DA9" w:rsidRPr="00CD7D70" w:rsidRDefault="007A1DA9" w:rsidP="00CB0052">
            <w:pPr>
              <w:widowControl w:val="0"/>
              <w:spacing w:after="0"/>
              <w:jc w:val="center"/>
              <w:rPr>
                <w:rFonts w:ascii="Arial" w:hAnsi="Arial"/>
                <w:b/>
                <w:sz w:val="18"/>
              </w:rPr>
            </w:pPr>
            <w:r w:rsidRPr="00CD7D70">
              <w:rPr>
                <w:rFonts w:ascii="Arial" w:hAnsi="Arial"/>
                <w:b/>
                <w:sz w:val="18"/>
              </w:rPr>
              <w:t>Condition</w:t>
            </w:r>
          </w:p>
        </w:tc>
      </w:tr>
      <w:tr w:rsidR="007A1DA9" w:rsidRPr="00CD7D70" w14:paraId="3FD3350D" w14:textId="77777777" w:rsidTr="00CB0052">
        <w:tblPrEx>
          <w:tblCellMar>
            <w:right w:w="108" w:type="dxa"/>
          </w:tblCellMar>
        </w:tblPrEx>
        <w:trPr>
          <w:jc w:val="center"/>
        </w:trPr>
        <w:tc>
          <w:tcPr>
            <w:tcW w:w="4535" w:type="dxa"/>
            <w:gridSpan w:val="2"/>
          </w:tcPr>
          <w:p w14:paraId="421923C3" w14:textId="77777777" w:rsidR="007A1DA9" w:rsidRPr="00CD7D70" w:rsidRDefault="007A1DA9" w:rsidP="00CB0052">
            <w:pPr>
              <w:widowControl w:val="0"/>
              <w:spacing w:after="0"/>
              <w:rPr>
                <w:rFonts w:ascii="Arial" w:hAnsi="Arial"/>
                <w:sz w:val="18"/>
              </w:rPr>
            </w:pPr>
            <w:r w:rsidRPr="00CD7D70">
              <w:rPr>
                <w:rFonts w:ascii="Arial" w:hAnsi="Arial"/>
                <w:sz w:val="18"/>
              </w:rPr>
              <w:t>LPP-Message ::= SEQUENCE {</w:t>
            </w:r>
          </w:p>
        </w:tc>
        <w:tc>
          <w:tcPr>
            <w:tcW w:w="2267" w:type="dxa"/>
          </w:tcPr>
          <w:p w14:paraId="597DB55F" w14:textId="77777777" w:rsidR="007A1DA9" w:rsidRPr="00CD7D70" w:rsidRDefault="007A1DA9" w:rsidP="00CB0052">
            <w:pPr>
              <w:widowControl w:val="0"/>
              <w:spacing w:after="0"/>
              <w:rPr>
                <w:rFonts w:ascii="Arial" w:hAnsi="Arial"/>
                <w:sz w:val="18"/>
              </w:rPr>
            </w:pPr>
          </w:p>
        </w:tc>
        <w:tc>
          <w:tcPr>
            <w:tcW w:w="1811" w:type="dxa"/>
          </w:tcPr>
          <w:p w14:paraId="46A3ECEE" w14:textId="77777777" w:rsidR="007A1DA9" w:rsidRPr="00CD7D70" w:rsidRDefault="007A1DA9" w:rsidP="00CB0052">
            <w:pPr>
              <w:widowControl w:val="0"/>
              <w:spacing w:after="0"/>
              <w:rPr>
                <w:rFonts w:ascii="Arial" w:hAnsi="Arial"/>
                <w:sz w:val="18"/>
              </w:rPr>
            </w:pPr>
          </w:p>
        </w:tc>
        <w:tc>
          <w:tcPr>
            <w:tcW w:w="1134" w:type="dxa"/>
          </w:tcPr>
          <w:p w14:paraId="19C54420" w14:textId="77777777" w:rsidR="007A1DA9" w:rsidRPr="00CD7D70" w:rsidRDefault="007A1DA9" w:rsidP="00CB0052">
            <w:pPr>
              <w:widowControl w:val="0"/>
              <w:spacing w:after="0"/>
              <w:rPr>
                <w:rFonts w:ascii="Arial" w:hAnsi="Arial"/>
                <w:sz w:val="18"/>
              </w:rPr>
            </w:pPr>
          </w:p>
        </w:tc>
      </w:tr>
      <w:tr w:rsidR="007A1DA9" w:rsidRPr="00CD7D70" w14:paraId="3D7827A5" w14:textId="77777777" w:rsidTr="00CB0052">
        <w:tblPrEx>
          <w:tblCellMar>
            <w:right w:w="108" w:type="dxa"/>
          </w:tblCellMar>
        </w:tblPrEx>
        <w:trPr>
          <w:jc w:val="center"/>
        </w:trPr>
        <w:tc>
          <w:tcPr>
            <w:tcW w:w="4535" w:type="dxa"/>
            <w:gridSpan w:val="2"/>
          </w:tcPr>
          <w:p w14:paraId="24A6FAC2" w14:textId="77777777" w:rsidR="007A1DA9" w:rsidRPr="00CD7D70" w:rsidRDefault="00C03ECF" w:rsidP="00CB0052">
            <w:pPr>
              <w:widowControl w:val="0"/>
              <w:spacing w:after="0"/>
              <w:rPr>
                <w:rFonts w:ascii="Arial" w:hAnsi="Arial"/>
                <w:sz w:val="18"/>
              </w:rPr>
            </w:pPr>
            <w:r w:rsidRPr="00CD7D70">
              <w:rPr>
                <w:rFonts w:ascii="Arial" w:hAnsi="Arial"/>
                <w:sz w:val="18"/>
              </w:rPr>
              <w:t xml:space="preserve">   transactionID</w:t>
            </w:r>
          </w:p>
        </w:tc>
        <w:tc>
          <w:tcPr>
            <w:tcW w:w="2267" w:type="dxa"/>
          </w:tcPr>
          <w:p w14:paraId="34EE9F72"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4167B061" w14:textId="77777777" w:rsidR="007A1DA9" w:rsidRPr="00CD7D70" w:rsidRDefault="007A1DA9" w:rsidP="00CB0052">
            <w:pPr>
              <w:widowControl w:val="0"/>
              <w:spacing w:after="0"/>
              <w:rPr>
                <w:rFonts w:ascii="Arial" w:hAnsi="Arial"/>
                <w:sz w:val="18"/>
                <w:lang w:eastAsia="ja-JP"/>
              </w:rPr>
            </w:pPr>
          </w:p>
        </w:tc>
        <w:tc>
          <w:tcPr>
            <w:tcW w:w="1134" w:type="dxa"/>
          </w:tcPr>
          <w:p w14:paraId="41E65C85" w14:textId="77777777" w:rsidR="007A1DA9" w:rsidRPr="00CD7D70" w:rsidRDefault="007A1DA9" w:rsidP="00CB0052">
            <w:pPr>
              <w:widowControl w:val="0"/>
              <w:spacing w:after="0"/>
              <w:rPr>
                <w:rFonts w:ascii="Arial" w:hAnsi="Arial"/>
                <w:sz w:val="18"/>
              </w:rPr>
            </w:pPr>
          </w:p>
        </w:tc>
      </w:tr>
      <w:tr w:rsidR="007A1DA9" w:rsidRPr="00CD7D70" w14:paraId="6C6BF8A8" w14:textId="77777777" w:rsidTr="00CB0052">
        <w:tblPrEx>
          <w:tblCellMar>
            <w:right w:w="108" w:type="dxa"/>
          </w:tblCellMar>
        </w:tblPrEx>
        <w:trPr>
          <w:jc w:val="center"/>
        </w:trPr>
        <w:tc>
          <w:tcPr>
            <w:tcW w:w="4535" w:type="dxa"/>
            <w:gridSpan w:val="2"/>
          </w:tcPr>
          <w:p w14:paraId="4595A9C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endTransaction</w:t>
            </w:r>
          </w:p>
        </w:tc>
        <w:tc>
          <w:tcPr>
            <w:tcW w:w="2267" w:type="dxa"/>
          </w:tcPr>
          <w:p w14:paraId="199FF48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TRUE</w:t>
            </w:r>
          </w:p>
        </w:tc>
        <w:tc>
          <w:tcPr>
            <w:tcW w:w="1811" w:type="dxa"/>
          </w:tcPr>
          <w:p w14:paraId="28752E85" w14:textId="77777777" w:rsidR="007A1DA9" w:rsidRPr="00CD7D70" w:rsidRDefault="007A1DA9" w:rsidP="00CB0052">
            <w:pPr>
              <w:widowControl w:val="0"/>
              <w:spacing w:after="0"/>
              <w:rPr>
                <w:rFonts w:ascii="Arial" w:hAnsi="Arial"/>
                <w:sz w:val="18"/>
                <w:lang w:eastAsia="ja-JP"/>
              </w:rPr>
            </w:pPr>
          </w:p>
        </w:tc>
        <w:tc>
          <w:tcPr>
            <w:tcW w:w="1134" w:type="dxa"/>
          </w:tcPr>
          <w:p w14:paraId="32867CBC" w14:textId="77777777" w:rsidR="007A1DA9" w:rsidRPr="00CD7D70" w:rsidRDefault="007A1DA9" w:rsidP="00CB0052">
            <w:pPr>
              <w:widowControl w:val="0"/>
              <w:spacing w:after="0"/>
              <w:rPr>
                <w:rFonts w:ascii="Arial" w:hAnsi="Arial"/>
                <w:sz w:val="18"/>
              </w:rPr>
            </w:pPr>
          </w:p>
        </w:tc>
      </w:tr>
      <w:tr w:rsidR="007A1DA9" w:rsidRPr="00CD7D70" w14:paraId="304C4EA0" w14:textId="77777777" w:rsidTr="00CB0052">
        <w:tblPrEx>
          <w:tblCellMar>
            <w:right w:w="108" w:type="dxa"/>
          </w:tblCellMar>
        </w:tblPrEx>
        <w:trPr>
          <w:jc w:val="center"/>
        </w:trPr>
        <w:tc>
          <w:tcPr>
            <w:tcW w:w="4535" w:type="dxa"/>
            <w:gridSpan w:val="2"/>
          </w:tcPr>
          <w:p w14:paraId="052F465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Number</w:t>
            </w:r>
          </w:p>
        </w:tc>
        <w:tc>
          <w:tcPr>
            <w:tcW w:w="2267" w:type="dxa"/>
          </w:tcPr>
          <w:p w14:paraId="01AAFEA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17F92916" w14:textId="77777777" w:rsidR="007A1DA9" w:rsidRPr="00CD7D70" w:rsidRDefault="007A1DA9" w:rsidP="00CB0052">
            <w:pPr>
              <w:widowControl w:val="0"/>
              <w:spacing w:after="0"/>
              <w:rPr>
                <w:rFonts w:ascii="Arial" w:hAnsi="Arial"/>
                <w:sz w:val="18"/>
                <w:lang w:eastAsia="ja-JP"/>
              </w:rPr>
            </w:pPr>
          </w:p>
        </w:tc>
        <w:tc>
          <w:tcPr>
            <w:tcW w:w="1134" w:type="dxa"/>
          </w:tcPr>
          <w:p w14:paraId="4CA9FC99" w14:textId="77777777" w:rsidR="007A1DA9" w:rsidRPr="00CD7D70" w:rsidRDefault="007A1DA9" w:rsidP="00CB0052">
            <w:pPr>
              <w:widowControl w:val="0"/>
              <w:spacing w:after="0"/>
              <w:rPr>
                <w:rFonts w:ascii="Arial" w:hAnsi="Arial"/>
                <w:sz w:val="18"/>
              </w:rPr>
            </w:pPr>
          </w:p>
        </w:tc>
      </w:tr>
      <w:tr w:rsidR="007A1DA9" w:rsidRPr="00CD7D70" w14:paraId="15662FDF" w14:textId="77777777" w:rsidTr="00CB0052">
        <w:tblPrEx>
          <w:tblCellMar>
            <w:right w:w="108" w:type="dxa"/>
          </w:tblCellMar>
        </w:tblPrEx>
        <w:trPr>
          <w:jc w:val="center"/>
        </w:trPr>
        <w:tc>
          <w:tcPr>
            <w:tcW w:w="4535" w:type="dxa"/>
            <w:gridSpan w:val="2"/>
          </w:tcPr>
          <w:p w14:paraId="7A71302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63524FAB" w14:textId="77777777" w:rsidR="007A1DA9" w:rsidRPr="00CD7D70" w:rsidRDefault="007A1DA9" w:rsidP="00CB0052">
            <w:pPr>
              <w:widowControl w:val="0"/>
              <w:spacing w:after="0"/>
              <w:rPr>
                <w:rFonts w:ascii="Arial" w:hAnsi="Arial"/>
                <w:sz w:val="18"/>
                <w:lang w:eastAsia="ja-JP"/>
              </w:rPr>
            </w:pPr>
          </w:p>
        </w:tc>
        <w:tc>
          <w:tcPr>
            <w:tcW w:w="1811" w:type="dxa"/>
          </w:tcPr>
          <w:p w14:paraId="67C72FCE" w14:textId="77777777" w:rsidR="007A1DA9" w:rsidRPr="00CD7D70" w:rsidRDefault="007A1DA9" w:rsidP="00CB0052">
            <w:pPr>
              <w:widowControl w:val="0"/>
              <w:spacing w:after="0"/>
              <w:rPr>
                <w:rFonts w:ascii="Arial" w:hAnsi="Arial"/>
                <w:sz w:val="18"/>
                <w:lang w:eastAsia="ja-JP"/>
              </w:rPr>
            </w:pPr>
          </w:p>
        </w:tc>
        <w:tc>
          <w:tcPr>
            <w:tcW w:w="1134" w:type="dxa"/>
          </w:tcPr>
          <w:p w14:paraId="5F81E61F" w14:textId="77777777" w:rsidR="007A1DA9" w:rsidRPr="00CD7D70" w:rsidRDefault="007A1DA9" w:rsidP="00CB0052">
            <w:pPr>
              <w:widowControl w:val="0"/>
              <w:spacing w:after="0"/>
              <w:rPr>
                <w:rFonts w:ascii="Arial" w:hAnsi="Arial"/>
                <w:sz w:val="18"/>
              </w:rPr>
            </w:pPr>
          </w:p>
        </w:tc>
      </w:tr>
      <w:tr w:rsidR="007A1DA9" w:rsidRPr="00CD7D70" w14:paraId="597A72BD" w14:textId="77777777" w:rsidTr="00CB0052">
        <w:tblPrEx>
          <w:tblCellMar>
            <w:right w:w="108" w:type="dxa"/>
          </w:tblCellMar>
        </w:tblPrEx>
        <w:trPr>
          <w:jc w:val="center"/>
        </w:trPr>
        <w:tc>
          <w:tcPr>
            <w:tcW w:w="4535" w:type="dxa"/>
            <w:gridSpan w:val="2"/>
          </w:tcPr>
          <w:p w14:paraId="0C47341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Requested</w:t>
            </w:r>
          </w:p>
        </w:tc>
        <w:tc>
          <w:tcPr>
            <w:tcW w:w="2267" w:type="dxa"/>
          </w:tcPr>
          <w:p w14:paraId="22A6F58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FALSE</w:t>
            </w:r>
          </w:p>
        </w:tc>
        <w:tc>
          <w:tcPr>
            <w:tcW w:w="1811" w:type="dxa"/>
          </w:tcPr>
          <w:p w14:paraId="7A272B30" w14:textId="77777777" w:rsidR="007A1DA9" w:rsidRPr="00CD7D70" w:rsidRDefault="007A1DA9" w:rsidP="00CB0052">
            <w:pPr>
              <w:widowControl w:val="0"/>
              <w:spacing w:after="0"/>
              <w:rPr>
                <w:rFonts w:ascii="Arial" w:hAnsi="Arial"/>
                <w:sz w:val="18"/>
                <w:lang w:eastAsia="ja-JP"/>
              </w:rPr>
            </w:pPr>
          </w:p>
        </w:tc>
        <w:tc>
          <w:tcPr>
            <w:tcW w:w="1134" w:type="dxa"/>
          </w:tcPr>
          <w:p w14:paraId="4BB0D223" w14:textId="77777777" w:rsidR="007A1DA9" w:rsidRPr="00CD7D70" w:rsidRDefault="007A1DA9" w:rsidP="00CB0052">
            <w:pPr>
              <w:widowControl w:val="0"/>
              <w:spacing w:after="0"/>
              <w:rPr>
                <w:rFonts w:ascii="Arial" w:hAnsi="Arial"/>
                <w:sz w:val="18"/>
              </w:rPr>
            </w:pPr>
          </w:p>
        </w:tc>
      </w:tr>
      <w:tr w:rsidR="007A1DA9" w:rsidRPr="00CD7D70" w14:paraId="34D5EE42" w14:textId="77777777" w:rsidTr="00CB0052">
        <w:tblPrEx>
          <w:tblCellMar>
            <w:right w:w="108" w:type="dxa"/>
          </w:tblCellMar>
        </w:tblPrEx>
        <w:trPr>
          <w:jc w:val="center"/>
        </w:trPr>
        <w:tc>
          <w:tcPr>
            <w:tcW w:w="4535" w:type="dxa"/>
            <w:gridSpan w:val="2"/>
          </w:tcPr>
          <w:p w14:paraId="4990975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ackIndicator</w:t>
            </w:r>
          </w:p>
        </w:tc>
        <w:tc>
          <w:tcPr>
            <w:tcW w:w="2267" w:type="dxa"/>
          </w:tcPr>
          <w:p w14:paraId="4B0A1CC0"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255)</w:t>
            </w:r>
          </w:p>
        </w:tc>
        <w:tc>
          <w:tcPr>
            <w:tcW w:w="1811" w:type="dxa"/>
          </w:tcPr>
          <w:p w14:paraId="5DFDC42B"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Contains the same value of the sequenceNumber field in step 1c or 5</w:t>
            </w:r>
            <w:r w:rsidR="00BF43DA" w:rsidRPr="00CD7D70">
              <w:rPr>
                <w:rFonts w:ascii="Arial" w:hAnsi="Arial"/>
                <w:sz w:val="18"/>
                <w:lang w:eastAsia="ja-JP"/>
              </w:rPr>
              <w:t>a1 or 5b1 or 5b3</w:t>
            </w:r>
            <w:r w:rsidRPr="00CD7D70">
              <w:rPr>
                <w:rFonts w:ascii="Arial" w:hAnsi="Arial"/>
                <w:sz w:val="18"/>
                <w:lang w:eastAsia="ja-JP"/>
              </w:rPr>
              <w:t>,</w:t>
            </w:r>
            <w:r w:rsidR="00C03ECF" w:rsidRPr="00CD7D70">
              <w:rPr>
                <w:rFonts w:ascii="Arial" w:hAnsi="Arial"/>
                <w:sz w:val="18"/>
              </w:rPr>
              <w:t xml:space="preserve"> Table 7.3.4.4.3.2-</w:t>
            </w:r>
            <w:r w:rsidRPr="00CD7D70">
              <w:rPr>
                <w:rFonts w:ascii="Arial" w:hAnsi="Arial"/>
                <w:sz w:val="18"/>
              </w:rPr>
              <w:t>1.</w:t>
            </w:r>
          </w:p>
        </w:tc>
        <w:tc>
          <w:tcPr>
            <w:tcW w:w="1134" w:type="dxa"/>
          </w:tcPr>
          <w:p w14:paraId="6B5B9E54" w14:textId="77777777" w:rsidR="007A1DA9" w:rsidRPr="00CD7D70" w:rsidRDefault="007A1DA9" w:rsidP="00CB0052">
            <w:pPr>
              <w:widowControl w:val="0"/>
              <w:spacing w:after="0"/>
              <w:rPr>
                <w:rFonts w:ascii="Arial" w:hAnsi="Arial"/>
                <w:sz w:val="18"/>
              </w:rPr>
            </w:pPr>
          </w:p>
        </w:tc>
      </w:tr>
      <w:tr w:rsidR="007A1DA9" w:rsidRPr="00CD7D70" w14:paraId="62474924" w14:textId="77777777" w:rsidTr="00CB0052">
        <w:tblPrEx>
          <w:tblCellMar>
            <w:right w:w="108" w:type="dxa"/>
          </w:tblCellMar>
        </w:tblPrEx>
        <w:trPr>
          <w:jc w:val="center"/>
        </w:trPr>
        <w:tc>
          <w:tcPr>
            <w:tcW w:w="4535" w:type="dxa"/>
            <w:gridSpan w:val="2"/>
          </w:tcPr>
          <w:p w14:paraId="0E2229A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4FA3BC2F" w14:textId="77777777" w:rsidR="007A1DA9" w:rsidRPr="00CD7D70" w:rsidRDefault="007A1DA9" w:rsidP="00CB0052">
            <w:pPr>
              <w:widowControl w:val="0"/>
              <w:spacing w:after="0"/>
              <w:rPr>
                <w:rFonts w:ascii="Arial" w:hAnsi="Arial"/>
                <w:sz w:val="18"/>
                <w:lang w:eastAsia="ja-JP"/>
              </w:rPr>
            </w:pPr>
          </w:p>
        </w:tc>
        <w:tc>
          <w:tcPr>
            <w:tcW w:w="1811" w:type="dxa"/>
          </w:tcPr>
          <w:p w14:paraId="577747D7" w14:textId="77777777" w:rsidR="007A1DA9" w:rsidRPr="00CD7D70" w:rsidRDefault="007A1DA9" w:rsidP="00CB0052">
            <w:pPr>
              <w:widowControl w:val="0"/>
              <w:spacing w:after="0"/>
              <w:rPr>
                <w:rFonts w:ascii="Arial" w:hAnsi="Arial"/>
                <w:sz w:val="18"/>
                <w:lang w:eastAsia="ja-JP"/>
              </w:rPr>
            </w:pPr>
          </w:p>
        </w:tc>
        <w:tc>
          <w:tcPr>
            <w:tcW w:w="1134" w:type="dxa"/>
          </w:tcPr>
          <w:p w14:paraId="160BEB1C" w14:textId="77777777" w:rsidR="007A1DA9" w:rsidRPr="00CD7D70" w:rsidRDefault="007A1DA9" w:rsidP="00CB0052">
            <w:pPr>
              <w:widowControl w:val="0"/>
              <w:spacing w:after="0"/>
              <w:rPr>
                <w:rFonts w:ascii="Arial" w:hAnsi="Arial"/>
                <w:sz w:val="18"/>
              </w:rPr>
            </w:pPr>
          </w:p>
        </w:tc>
      </w:tr>
      <w:tr w:rsidR="007A1DA9" w:rsidRPr="00CD7D70" w14:paraId="768C1911" w14:textId="77777777" w:rsidTr="00CB0052">
        <w:tblPrEx>
          <w:tblCellMar>
            <w:right w:w="108" w:type="dxa"/>
          </w:tblCellMar>
        </w:tblPrEx>
        <w:trPr>
          <w:jc w:val="center"/>
        </w:trPr>
        <w:tc>
          <w:tcPr>
            <w:tcW w:w="4535" w:type="dxa"/>
            <w:gridSpan w:val="2"/>
          </w:tcPr>
          <w:p w14:paraId="63CDDE37" w14:textId="77777777" w:rsidR="007A1DA9" w:rsidRPr="00CD7D70" w:rsidRDefault="00C03ECF" w:rsidP="00CB0052">
            <w:pPr>
              <w:widowControl w:val="0"/>
              <w:spacing w:after="0"/>
              <w:rPr>
                <w:rFonts w:ascii="Arial" w:hAnsi="Arial"/>
                <w:sz w:val="18"/>
              </w:rPr>
            </w:pPr>
            <w:r w:rsidRPr="00CD7D70">
              <w:rPr>
                <w:rFonts w:ascii="Arial" w:hAnsi="Arial"/>
                <w:sz w:val="18"/>
              </w:rPr>
              <w:t xml:space="preserve">   lpp-MessageBody</w:t>
            </w:r>
          </w:p>
        </w:tc>
        <w:tc>
          <w:tcPr>
            <w:tcW w:w="2267" w:type="dxa"/>
          </w:tcPr>
          <w:p w14:paraId="6BD2D2A6"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Not present.</w:t>
            </w:r>
          </w:p>
        </w:tc>
        <w:tc>
          <w:tcPr>
            <w:tcW w:w="1811" w:type="dxa"/>
          </w:tcPr>
          <w:p w14:paraId="11E80F03" w14:textId="77777777" w:rsidR="007A1DA9" w:rsidRPr="00CD7D70" w:rsidRDefault="007A1DA9" w:rsidP="00CB0052">
            <w:pPr>
              <w:widowControl w:val="0"/>
              <w:spacing w:after="0"/>
              <w:rPr>
                <w:rFonts w:ascii="Arial" w:hAnsi="Arial"/>
                <w:sz w:val="18"/>
                <w:lang w:eastAsia="ja-JP"/>
              </w:rPr>
            </w:pPr>
          </w:p>
        </w:tc>
        <w:tc>
          <w:tcPr>
            <w:tcW w:w="1134" w:type="dxa"/>
          </w:tcPr>
          <w:p w14:paraId="0E949E5D" w14:textId="77777777" w:rsidR="007A1DA9" w:rsidRPr="00CD7D70" w:rsidRDefault="007A1DA9" w:rsidP="00CB0052">
            <w:pPr>
              <w:widowControl w:val="0"/>
              <w:spacing w:after="0"/>
              <w:rPr>
                <w:rFonts w:ascii="Arial" w:hAnsi="Arial"/>
                <w:sz w:val="18"/>
              </w:rPr>
            </w:pPr>
          </w:p>
        </w:tc>
      </w:tr>
      <w:tr w:rsidR="007A1DA9" w:rsidRPr="00CD7D70" w14:paraId="60339B62" w14:textId="77777777" w:rsidTr="00CB0052">
        <w:tblPrEx>
          <w:tblCellMar>
            <w:right w:w="108" w:type="dxa"/>
          </w:tblCellMar>
        </w:tblPrEx>
        <w:trPr>
          <w:jc w:val="center"/>
        </w:trPr>
        <w:tc>
          <w:tcPr>
            <w:tcW w:w="4535" w:type="dxa"/>
            <w:gridSpan w:val="2"/>
          </w:tcPr>
          <w:p w14:paraId="77AAA5B9"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68A4907B" w14:textId="77777777" w:rsidR="007A1DA9" w:rsidRPr="00CD7D70" w:rsidRDefault="007A1DA9" w:rsidP="00CB0052">
            <w:pPr>
              <w:widowControl w:val="0"/>
              <w:spacing w:after="0"/>
              <w:rPr>
                <w:rFonts w:ascii="Arial" w:hAnsi="Arial"/>
                <w:sz w:val="18"/>
                <w:lang w:eastAsia="ja-JP"/>
              </w:rPr>
            </w:pPr>
          </w:p>
        </w:tc>
        <w:tc>
          <w:tcPr>
            <w:tcW w:w="1811" w:type="dxa"/>
          </w:tcPr>
          <w:p w14:paraId="0C47BCA4" w14:textId="77777777" w:rsidR="007A1DA9" w:rsidRPr="00CD7D70" w:rsidRDefault="007A1DA9" w:rsidP="00CB0052">
            <w:pPr>
              <w:widowControl w:val="0"/>
              <w:spacing w:after="0"/>
              <w:rPr>
                <w:rFonts w:ascii="Arial" w:hAnsi="Arial"/>
                <w:sz w:val="18"/>
                <w:lang w:eastAsia="ja-JP"/>
              </w:rPr>
            </w:pPr>
          </w:p>
        </w:tc>
        <w:tc>
          <w:tcPr>
            <w:tcW w:w="1134" w:type="dxa"/>
          </w:tcPr>
          <w:p w14:paraId="371CA004" w14:textId="77777777" w:rsidR="007A1DA9" w:rsidRPr="00CD7D70" w:rsidRDefault="007A1DA9" w:rsidP="00CB0052">
            <w:pPr>
              <w:widowControl w:val="0"/>
              <w:spacing w:after="0"/>
              <w:rPr>
                <w:rFonts w:ascii="Arial" w:hAnsi="Arial"/>
                <w:sz w:val="18"/>
              </w:rPr>
            </w:pPr>
          </w:p>
        </w:tc>
      </w:tr>
    </w:tbl>
    <w:p w14:paraId="36DCE7F4" w14:textId="77777777" w:rsidR="007A1DA9" w:rsidRPr="00CD7D70" w:rsidRDefault="007A1DA9" w:rsidP="007A1DA9"/>
    <w:p w14:paraId="53BB3DF4" w14:textId="77777777" w:rsidR="007A1DA9" w:rsidRPr="00CD7D70" w:rsidRDefault="007A1DA9" w:rsidP="007A1DA9">
      <w:pPr>
        <w:pStyle w:val="Heading2"/>
      </w:pPr>
      <w:bookmarkStart w:id="1118" w:name="_Toc27408791"/>
      <w:bookmarkStart w:id="1119" w:name="_Toc51833152"/>
      <w:bookmarkStart w:id="1120" w:name="_Toc59046388"/>
      <w:bookmarkStart w:id="1121" w:name="_Toc68183134"/>
      <w:bookmarkStart w:id="1122" w:name="_Toc75462052"/>
      <w:bookmarkStart w:id="1123" w:name="_Toc83678899"/>
      <w:bookmarkStart w:id="1124" w:name="_Toc106630174"/>
      <w:bookmarkStart w:id="1125" w:name="_Toc114859418"/>
      <w:r w:rsidRPr="00CD7D70">
        <w:t>7.3.5</w:t>
      </w:r>
      <w:r w:rsidRPr="00CD7D70">
        <w:tab/>
        <w:t>LPP Abort</w:t>
      </w:r>
      <w:bookmarkEnd w:id="1118"/>
      <w:bookmarkEnd w:id="1119"/>
      <w:bookmarkEnd w:id="1120"/>
      <w:bookmarkEnd w:id="1121"/>
      <w:bookmarkEnd w:id="1122"/>
      <w:bookmarkEnd w:id="1123"/>
      <w:bookmarkEnd w:id="1124"/>
      <w:bookmarkEnd w:id="1125"/>
    </w:p>
    <w:p w14:paraId="514489F7" w14:textId="77777777" w:rsidR="007A1DA9" w:rsidRPr="00CD7D70" w:rsidRDefault="007A1DA9" w:rsidP="007A1DA9">
      <w:pPr>
        <w:pStyle w:val="Heading3"/>
      </w:pPr>
      <w:bookmarkStart w:id="1126" w:name="_Toc27408792"/>
      <w:bookmarkStart w:id="1127" w:name="_Toc51833153"/>
      <w:bookmarkStart w:id="1128" w:name="_Toc59046389"/>
      <w:bookmarkStart w:id="1129" w:name="_Toc68183135"/>
      <w:bookmarkStart w:id="1130" w:name="_Toc75462053"/>
      <w:bookmarkStart w:id="1131" w:name="_Toc83678900"/>
      <w:bookmarkStart w:id="1132" w:name="_Toc106630175"/>
      <w:bookmarkStart w:id="1133" w:name="_Toc114859419"/>
      <w:r w:rsidRPr="00CD7D70">
        <w:t>7.3.5.1</w:t>
      </w:r>
      <w:r w:rsidRPr="00CD7D70">
        <w:tab/>
        <w:t>E-SMLC initiated Abort</w:t>
      </w:r>
      <w:bookmarkEnd w:id="1126"/>
      <w:bookmarkEnd w:id="1127"/>
      <w:bookmarkEnd w:id="1128"/>
      <w:bookmarkEnd w:id="1129"/>
      <w:bookmarkEnd w:id="1130"/>
      <w:bookmarkEnd w:id="1131"/>
      <w:bookmarkEnd w:id="1132"/>
      <w:bookmarkEnd w:id="1133"/>
    </w:p>
    <w:p w14:paraId="4D6D97C8" w14:textId="77777777" w:rsidR="007A1DA9" w:rsidRPr="00CD7D70" w:rsidRDefault="007A1DA9" w:rsidP="007A1DA9">
      <w:pPr>
        <w:pStyle w:val="H6"/>
        <w:outlineLvl w:val="0"/>
      </w:pPr>
      <w:r w:rsidRPr="00CD7D70">
        <w:t>7.3.5.1.1</w:t>
      </w:r>
      <w:r w:rsidRPr="00CD7D70">
        <w:tab/>
        <w:t>Test Purpose (TP)</w:t>
      </w:r>
    </w:p>
    <w:p w14:paraId="00649F57" w14:textId="77777777" w:rsidR="007A1DA9" w:rsidRPr="00CD7D70" w:rsidRDefault="007A1DA9" w:rsidP="007A1DA9">
      <w:pPr>
        <w:pStyle w:val="H6"/>
      </w:pPr>
      <w:r w:rsidRPr="00CD7D70">
        <w:t>(1)</w:t>
      </w:r>
    </w:p>
    <w:p w14:paraId="2F416B41"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for EPC-NI-LR session existing }</w:t>
      </w:r>
    </w:p>
    <w:p w14:paraId="7BBC5B40" w14:textId="77777777" w:rsidR="007A1DA9" w:rsidRPr="00CD7D70" w:rsidRDefault="007A1DA9" w:rsidP="007A1DA9">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Abort message carrying the transaction ID of an on-going procedure }</w:t>
      </w:r>
    </w:p>
    <w:p w14:paraId="0405AF26"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UE aborts the on-going procedure }</w:t>
      </w:r>
    </w:p>
    <w:p w14:paraId="691CF2E2" w14:textId="77777777" w:rsidR="007A1DA9" w:rsidRPr="00CD7D70" w:rsidRDefault="007A1DA9" w:rsidP="007A1DA9">
      <w:pPr>
        <w:pStyle w:val="PL"/>
        <w:rPr>
          <w:noProof w:val="0"/>
        </w:rPr>
      </w:pPr>
      <w:r w:rsidRPr="00CD7D70">
        <w:rPr>
          <w:noProof w:val="0"/>
        </w:rPr>
        <w:t xml:space="preserve">            }</w:t>
      </w:r>
    </w:p>
    <w:p w14:paraId="169EBD24" w14:textId="77777777" w:rsidR="007A1DA9" w:rsidRPr="00CD7D70" w:rsidRDefault="007A1DA9" w:rsidP="007A1DA9">
      <w:pPr>
        <w:pStyle w:val="H6"/>
        <w:outlineLvl w:val="0"/>
      </w:pPr>
      <w:r w:rsidRPr="00CD7D70">
        <w:lastRenderedPageBreak/>
        <w:t>7.3.5.1.2</w:t>
      </w:r>
      <w:r w:rsidRPr="00CD7D70">
        <w:tab/>
        <w:t>Conformance requirements</w:t>
      </w:r>
    </w:p>
    <w:p w14:paraId="62CADD47" w14:textId="77777777" w:rsidR="007A1DA9" w:rsidRPr="00CD7D70" w:rsidRDefault="007A1DA9" w:rsidP="007A1DA9">
      <w:r w:rsidRPr="00CD7D70">
        <w:t xml:space="preserve">References: The conformance requirements covered in the present TC are specified in: TS 36.355, clause 5.5.3. </w:t>
      </w:r>
    </w:p>
    <w:p w14:paraId="1B97C669" w14:textId="77777777" w:rsidR="007A1DA9" w:rsidRPr="00CD7D70" w:rsidRDefault="007A1DA9" w:rsidP="007A1DA9">
      <w:r w:rsidRPr="00CD7D70">
        <w:t>[TS 36.355, clause 5.5.3]</w:t>
      </w:r>
    </w:p>
    <w:p w14:paraId="28A366EA" w14:textId="77777777" w:rsidR="007A1DA9" w:rsidRPr="00CD7D70" w:rsidRDefault="007A1DA9" w:rsidP="007A1DA9">
      <w:r w:rsidRPr="00CD7D70">
        <w:t xml:space="preserve">Upon receiving an </w:t>
      </w:r>
      <w:r w:rsidRPr="00CD7D70">
        <w:rPr>
          <w:i/>
        </w:rPr>
        <w:t>Abort</w:t>
      </w:r>
      <w:r w:rsidRPr="00CD7D70">
        <w:t xml:space="preserve"> message, a device shall:</w:t>
      </w:r>
    </w:p>
    <w:p w14:paraId="1FAFDE66" w14:textId="77777777" w:rsidR="007A1DA9" w:rsidRPr="00CD7D70" w:rsidRDefault="007A1DA9" w:rsidP="007A1DA9">
      <w:pPr>
        <w:pStyle w:val="B10"/>
      </w:pPr>
      <w:r w:rsidRPr="00CD7D70">
        <w:t>1&gt;</w:t>
      </w:r>
      <w:r w:rsidRPr="00CD7D70">
        <w:tab/>
        <w:t>abort any ongoing procedure associated with the transaction ID indicated in the message.</w:t>
      </w:r>
    </w:p>
    <w:p w14:paraId="38F3BC28" w14:textId="77777777" w:rsidR="007A1DA9" w:rsidRPr="00CD7D70" w:rsidRDefault="007A1DA9" w:rsidP="007A1DA9">
      <w:pPr>
        <w:pStyle w:val="H6"/>
        <w:outlineLvl w:val="0"/>
      </w:pPr>
      <w:r w:rsidRPr="00CD7D70">
        <w:t>7.3.5.1.3</w:t>
      </w:r>
      <w:r w:rsidRPr="00CD7D70">
        <w:tab/>
        <w:t>Test description</w:t>
      </w:r>
    </w:p>
    <w:p w14:paraId="798620D8" w14:textId="77777777" w:rsidR="007A1DA9" w:rsidRPr="00CD7D70" w:rsidRDefault="007A1DA9" w:rsidP="007A1DA9">
      <w:pPr>
        <w:pStyle w:val="H6"/>
        <w:outlineLvl w:val="0"/>
      </w:pPr>
      <w:r w:rsidRPr="00CD7D70">
        <w:t>7.3.5.1.3.1</w:t>
      </w:r>
      <w:r w:rsidRPr="00CD7D70">
        <w:tab/>
        <w:t>Pre-test conditions</w:t>
      </w:r>
    </w:p>
    <w:p w14:paraId="29A70843" w14:textId="77777777" w:rsidR="007A1DA9" w:rsidRPr="00CD7D70" w:rsidRDefault="007A1DA9" w:rsidP="007A1DA9">
      <w:pPr>
        <w:pStyle w:val="H6"/>
      </w:pPr>
      <w:r w:rsidRPr="00CD7D70">
        <w:t>System Simulator:</w:t>
      </w:r>
    </w:p>
    <w:p w14:paraId="07F4CDAE" w14:textId="77777777" w:rsidR="003162E9" w:rsidRPr="00CD7D70" w:rsidRDefault="007A1DA9" w:rsidP="003162E9">
      <w:pPr>
        <w:pStyle w:val="B10"/>
      </w:pPr>
      <w:r w:rsidRPr="00CD7D70">
        <w:t>-</w:t>
      </w:r>
      <w:r w:rsidRPr="00CD7D70">
        <w:tab/>
      </w:r>
      <w:r w:rsidR="003162E9" w:rsidRPr="00CD7D70">
        <w:t>Sub</w:t>
      </w:r>
      <w:r w:rsidR="003579E6" w:rsidRPr="00CD7D70">
        <w:t>-</w:t>
      </w:r>
      <w:r w:rsidR="003162E9" w:rsidRPr="00CD7D70">
        <w:t>test</w:t>
      </w:r>
      <w:r w:rsidR="009A085B" w:rsidRPr="00CD7D70">
        <w:t>s</w:t>
      </w:r>
      <w:r w:rsidR="003162E9" w:rsidRPr="00CD7D70">
        <w:t xml:space="preserve"> </w:t>
      </w:r>
      <w:r w:rsidR="00FD055E" w:rsidRPr="00CD7D70">
        <w:t xml:space="preserve">11, 12, 13, </w:t>
      </w:r>
      <w:r w:rsidR="008973B9" w:rsidRPr="00CD7D70">
        <w:t>15</w:t>
      </w:r>
      <w:r w:rsidR="00416660" w:rsidRPr="00CD7D70">
        <w:t>, 16</w:t>
      </w:r>
      <w:r w:rsidR="00B027CF" w:rsidRPr="00CD7D70">
        <w:t>, 17</w:t>
      </w:r>
      <w:r w:rsidR="003162E9" w:rsidRPr="00CD7D70">
        <w:t xml:space="preserve">: </w:t>
      </w:r>
      <w:r w:rsidRPr="00CD7D70">
        <w:t>Cell 1.</w:t>
      </w:r>
    </w:p>
    <w:p w14:paraId="55834FCC" w14:textId="77777777" w:rsidR="007A1DA9" w:rsidRPr="00CD7D70" w:rsidRDefault="003162E9" w:rsidP="003162E9">
      <w:pPr>
        <w:pStyle w:val="B10"/>
      </w:pPr>
      <w:r w:rsidRPr="00CD7D70">
        <w:t>-</w:t>
      </w:r>
      <w:r w:rsidRPr="00CD7D70">
        <w:tab/>
        <w:t>Sub</w:t>
      </w:r>
      <w:r w:rsidR="003579E6" w:rsidRPr="00CD7D70">
        <w:t>-</w:t>
      </w:r>
      <w:r w:rsidRPr="00CD7D70">
        <w:t>test 5: Cell 1 as specified in 5.2.2.</w:t>
      </w:r>
    </w:p>
    <w:p w14:paraId="299918CE" w14:textId="77777777" w:rsidR="007A1DA9" w:rsidRPr="00CD7D70" w:rsidRDefault="007A1DA9" w:rsidP="007A1DA9">
      <w:pPr>
        <w:pStyle w:val="H6"/>
      </w:pPr>
      <w:r w:rsidRPr="00CD7D70">
        <w:t>UE:</w:t>
      </w:r>
    </w:p>
    <w:p w14:paraId="71596C8D" w14:textId="77777777" w:rsidR="007A1DA9" w:rsidRPr="00CD7D70" w:rsidRDefault="007A1DA9" w:rsidP="007A1DA9">
      <w:pPr>
        <w:pStyle w:val="B10"/>
      </w:pPr>
      <w:r w:rsidRPr="00CD7D70">
        <w:t>-</w:t>
      </w:r>
      <w:r w:rsidRPr="00CD7D70">
        <w:tab/>
      </w:r>
      <w:r w:rsidR="0080126D" w:rsidRPr="00CD7D70">
        <w:t>The UE shall begin the tests with no assistance data stored.</w:t>
      </w:r>
    </w:p>
    <w:p w14:paraId="0EA655A3" w14:textId="77777777" w:rsidR="007A1DA9" w:rsidRPr="00CD7D70" w:rsidRDefault="007A1DA9" w:rsidP="007A1DA9">
      <w:pPr>
        <w:pStyle w:val="H6"/>
      </w:pPr>
      <w:r w:rsidRPr="00CD7D70">
        <w:t>Preamble:</w:t>
      </w:r>
    </w:p>
    <w:p w14:paraId="1E2FFDCC" w14:textId="77777777" w:rsidR="007A1DA9" w:rsidRPr="00CD7D70" w:rsidRDefault="007A1DA9" w:rsidP="007A1DA9">
      <w:pPr>
        <w:pStyle w:val="B10"/>
      </w:pPr>
      <w:r w:rsidRPr="00CD7D70">
        <w:t>-</w:t>
      </w:r>
      <w:r w:rsidRPr="00CD7D70">
        <w:tab/>
        <w:t>The UE is in state Generic RB Established (state 3) according to 3GPP TS 36.508 [8].</w:t>
      </w:r>
    </w:p>
    <w:p w14:paraId="32283BB3" w14:textId="77777777" w:rsidR="007A1DA9" w:rsidRPr="00CD7D70" w:rsidRDefault="007A1DA9" w:rsidP="007A1DA9">
      <w:pPr>
        <w:pStyle w:val="H6"/>
      </w:pPr>
      <w:r w:rsidRPr="00CD7D70">
        <w:t>Related PICS/PIXIT Statements:</w:t>
      </w:r>
    </w:p>
    <w:p w14:paraId="4C870B88" w14:textId="77777777" w:rsidR="007A1DA9" w:rsidRPr="00CD7D70" w:rsidRDefault="007A1DA9" w:rsidP="007A1DA9">
      <w:pPr>
        <w:pStyle w:val="B10"/>
        <w:keepNext/>
        <w:keepLines/>
      </w:pPr>
      <w:r w:rsidRPr="00CD7D70">
        <w:t>-</w:t>
      </w:r>
      <w:r w:rsidRPr="00CD7D70">
        <w:tab/>
      </w:r>
    </w:p>
    <w:p w14:paraId="73D24183" w14:textId="77777777" w:rsidR="007A1DA9" w:rsidRPr="00CD7D70" w:rsidRDefault="007A1DA9" w:rsidP="007A1DA9">
      <w:pPr>
        <w:pStyle w:val="H6"/>
        <w:outlineLvl w:val="0"/>
      </w:pPr>
      <w:r w:rsidRPr="00CD7D70">
        <w:t>7.3.5.1.3.2</w:t>
      </w:r>
      <w:r w:rsidRPr="00CD7D70">
        <w:tab/>
        <w:t>Test procedure sequence</w:t>
      </w:r>
    </w:p>
    <w:p w14:paraId="64282803" w14:textId="77777777" w:rsidR="007A1DA9" w:rsidRPr="00CD7D70" w:rsidRDefault="007A1DA9" w:rsidP="007A1DA9">
      <w:r w:rsidRPr="00CD7D70">
        <w:t>This test case includes sub-test cases dependent on the positioning method</w:t>
      </w:r>
      <w:r w:rsidR="008973B9" w:rsidRPr="00CD7D70">
        <w:t>(s)</w:t>
      </w:r>
      <w:r w:rsidRPr="00CD7D70">
        <w:t xml:space="preserve"> supported by the UE. Each sub-test case is identified by a Sub-Test Case Number as defined </w:t>
      </w:r>
      <w:r w:rsidRPr="00CD7D70">
        <w:rPr>
          <w:lang w:eastAsia="ja-JP"/>
        </w:rPr>
        <w:t xml:space="preserve">in Table </w:t>
      </w:r>
      <w:r w:rsidRPr="00CD7D70">
        <w:t>7.3.5.1.3.2-0 below:</w:t>
      </w:r>
    </w:p>
    <w:p w14:paraId="7393EACE" w14:textId="77777777" w:rsidR="007A1DA9" w:rsidRPr="00CD7D70" w:rsidRDefault="007A1DA9" w:rsidP="007A1DA9">
      <w:pPr>
        <w:pStyle w:val="TH"/>
      </w:pPr>
      <w:r w:rsidRPr="00CD7D70">
        <w:t>Table 7.3.5.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D7D70" w14:paraId="01A58F34" w14:textId="77777777" w:rsidTr="00CB0052">
        <w:trPr>
          <w:jc w:val="center"/>
        </w:trPr>
        <w:tc>
          <w:tcPr>
            <w:tcW w:w="1297" w:type="dxa"/>
          </w:tcPr>
          <w:p w14:paraId="0CA3DA60"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b-Test Case Number</w:t>
            </w:r>
          </w:p>
        </w:tc>
        <w:tc>
          <w:tcPr>
            <w:tcW w:w="5304" w:type="dxa"/>
          </w:tcPr>
          <w:p w14:paraId="04FD39F8" w14:textId="77777777" w:rsidR="007A1DA9" w:rsidRPr="00CD7D70" w:rsidRDefault="007A1DA9" w:rsidP="00CB0052">
            <w:pPr>
              <w:keepNext/>
              <w:keepLines/>
              <w:spacing w:after="0"/>
              <w:jc w:val="center"/>
              <w:rPr>
                <w:rFonts w:ascii="Arial" w:hAnsi="Arial"/>
                <w:b/>
                <w:sz w:val="18"/>
              </w:rPr>
            </w:pPr>
            <w:r w:rsidRPr="00CD7D70">
              <w:rPr>
                <w:rFonts w:ascii="Arial" w:hAnsi="Arial"/>
                <w:b/>
                <w:sz w:val="18"/>
              </w:rPr>
              <w:t>Supported Positioning Methods</w:t>
            </w:r>
          </w:p>
        </w:tc>
      </w:tr>
      <w:tr w:rsidR="007A1DA9" w:rsidRPr="00CD7D70" w14:paraId="4AD71ACA" w14:textId="77777777" w:rsidTr="00CB0052">
        <w:trPr>
          <w:jc w:val="center"/>
        </w:trPr>
        <w:tc>
          <w:tcPr>
            <w:tcW w:w="1297" w:type="dxa"/>
          </w:tcPr>
          <w:p w14:paraId="47736288" w14:textId="77777777" w:rsidR="007A1DA9" w:rsidRPr="00CD7D70" w:rsidRDefault="007A1DA9" w:rsidP="00CB0052">
            <w:pPr>
              <w:keepNext/>
              <w:keepLines/>
              <w:spacing w:after="0"/>
              <w:jc w:val="center"/>
              <w:rPr>
                <w:rFonts w:ascii="Arial" w:hAnsi="Arial"/>
                <w:sz w:val="18"/>
              </w:rPr>
            </w:pPr>
            <w:r w:rsidRPr="00CD7D70">
              <w:rPr>
                <w:rFonts w:ascii="Arial" w:hAnsi="Arial"/>
                <w:sz w:val="18"/>
              </w:rPr>
              <w:t>1</w:t>
            </w:r>
          </w:p>
        </w:tc>
        <w:tc>
          <w:tcPr>
            <w:tcW w:w="5304" w:type="dxa"/>
          </w:tcPr>
          <w:p w14:paraId="3097CE6E" w14:textId="77777777" w:rsidR="007A1DA9" w:rsidRPr="00CD7D70" w:rsidRDefault="008973B9" w:rsidP="00CB0052">
            <w:pPr>
              <w:keepNext/>
              <w:keepLines/>
              <w:spacing w:after="0"/>
              <w:rPr>
                <w:rFonts w:ascii="Arial" w:hAnsi="Arial"/>
                <w:sz w:val="18"/>
              </w:rPr>
            </w:pPr>
            <w:r w:rsidRPr="00CD7D70">
              <w:rPr>
                <w:rFonts w:ascii="Arial" w:hAnsi="Arial"/>
                <w:sz w:val="18"/>
              </w:rPr>
              <w:t>Void</w:t>
            </w:r>
          </w:p>
        </w:tc>
      </w:tr>
      <w:tr w:rsidR="007A1DA9" w:rsidRPr="00CD7D70" w14:paraId="2FE52094" w14:textId="77777777" w:rsidTr="00CB0052">
        <w:trPr>
          <w:jc w:val="center"/>
        </w:trPr>
        <w:tc>
          <w:tcPr>
            <w:tcW w:w="1297" w:type="dxa"/>
          </w:tcPr>
          <w:p w14:paraId="392BA681" w14:textId="77777777" w:rsidR="007A1DA9" w:rsidRPr="00CD7D70" w:rsidRDefault="007A1DA9" w:rsidP="00CB0052">
            <w:pPr>
              <w:keepNext/>
              <w:keepLines/>
              <w:spacing w:after="0"/>
              <w:jc w:val="center"/>
              <w:rPr>
                <w:rFonts w:ascii="Arial" w:hAnsi="Arial"/>
                <w:sz w:val="18"/>
              </w:rPr>
            </w:pPr>
            <w:r w:rsidRPr="00CD7D70">
              <w:rPr>
                <w:rFonts w:ascii="Arial" w:hAnsi="Arial"/>
                <w:sz w:val="18"/>
              </w:rPr>
              <w:t>2</w:t>
            </w:r>
          </w:p>
        </w:tc>
        <w:tc>
          <w:tcPr>
            <w:tcW w:w="5304" w:type="dxa"/>
          </w:tcPr>
          <w:p w14:paraId="5A9F64A6" w14:textId="77777777" w:rsidR="007A1DA9" w:rsidRPr="00CD7D70" w:rsidRDefault="008973B9" w:rsidP="00CB0052">
            <w:pPr>
              <w:keepNext/>
              <w:keepLines/>
              <w:spacing w:after="0"/>
              <w:rPr>
                <w:rFonts w:ascii="Arial" w:hAnsi="Arial"/>
                <w:sz w:val="18"/>
              </w:rPr>
            </w:pPr>
            <w:r w:rsidRPr="00CD7D70">
              <w:rPr>
                <w:rFonts w:ascii="Arial" w:hAnsi="Arial"/>
                <w:sz w:val="18"/>
              </w:rPr>
              <w:t>Void</w:t>
            </w:r>
          </w:p>
        </w:tc>
      </w:tr>
      <w:tr w:rsidR="007A1DA9" w:rsidRPr="00CD7D70" w14:paraId="48877C34" w14:textId="77777777" w:rsidTr="00CB0052">
        <w:trPr>
          <w:jc w:val="center"/>
        </w:trPr>
        <w:tc>
          <w:tcPr>
            <w:tcW w:w="1297" w:type="dxa"/>
          </w:tcPr>
          <w:p w14:paraId="041F934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3</w:t>
            </w:r>
          </w:p>
        </w:tc>
        <w:tc>
          <w:tcPr>
            <w:tcW w:w="5304" w:type="dxa"/>
          </w:tcPr>
          <w:p w14:paraId="4A62BA07" w14:textId="77777777" w:rsidR="007A1DA9" w:rsidRPr="00CD7D70" w:rsidRDefault="008973B9" w:rsidP="00CB0052">
            <w:pPr>
              <w:keepNext/>
              <w:keepLines/>
              <w:spacing w:after="0"/>
              <w:rPr>
                <w:rFonts w:ascii="Arial" w:hAnsi="Arial"/>
                <w:sz w:val="18"/>
              </w:rPr>
            </w:pPr>
            <w:r w:rsidRPr="00CD7D70">
              <w:rPr>
                <w:rFonts w:ascii="Arial" w:hAnsi="Arial"/>
                <w:sz w:val="18"/>
              </w:rPr>
              <w:t>Void</w:t>
            </w:r>
          </w:p>
        </w:tc>
      </w:tr>
      <w:tr w:rsidR="007A1DA9" w:rsidRPr="00CD7D70" w14:paraId="0FD91FDC" w14:textId="77777777" w:rsidTr="00CB0052">
        <w:trPr>
          <w:jc w:val="center"/>
        </w:trPr>
        <w:tc>
          <w:tcPr>
            <w:tcW w:w="1297" w:type="dxa"/>
          </w:tcPr>
          <w:p w14:paraId="10B4B2AE" w14:textId="77777777" w:rsidR="007A1DA9" w:rsidRPr="00CD7D70" w:rsidRDefault="007A1DA9" w:rsidP="00CB0052">
            <w:pPr>
              <w:keepNext/>
              <w:keepLines/>
              <w:spacing w:after="0"/>
              <w:jc w:val="center"/>
              <w:rPr>
                <w:rFonts w:ascii="Arial" w:hAnsi="Arial"/>
                <w:sz w:val="18"/>
              </w:rPr>
            </w:pPr>
            <w:r w:rsidRPr="00CD7D70">
              <w:rPr>
                <w:rFonts w:ascii="Arial" w:hAnsi="Arial"/>
                <w:sz w:val="18"/>
              </w:rPr>
              <w:t>4</w:t>
            </w:r>
          </w:p>
        </w:tc>
        <w:tc>
          <w:tcPr>
            <w:tcW w:w="5304" w:type="dxa"/>
          </w:tcPr>
          <w:p w14:paraId="7F37843D" w14:textId="77777777" w:rsidR="007A1DA9" w:rsidRPr="00CD7D70" w:rsidRDefault="008973B9" w:rsidP="00CB0052">
            <w:pPr>
              <w:keepNext/>
              <w:keepLines/>
              <w:spacing w:after="0"/>
              <w:rPr>
                <w:rFonts w:ascii="Arial" w:hAnsi="Arial"/>
                <w:sz w:val="18"/>
              </w:rPr>
            </w:pPr>
            <w:r w:rsidRPr="00CD7D70">
              <w:rPr>
                <w:rFonts w:ascii="Arial" w:hAnsi="Arial"/>
                <w:sz w:val="18"/>
              </w:rPr>
              <w:t>Void</w:t>
            </w:r>
          </w:p>
        </w:tc>
      </w:tr>
      <w:tr w:rsidR="007A1DA9" w:rsidRPr="00CD7D70" w14:paraId="69301B95" w14:textId="77777777" w:rsidTr="00CB0052">
        <w:trPr>
          <w:jc w:val="center"/>
        </w:trPr>
        <w:tc>
          <w:tcPr>
            <w:tcW w:w="1297" w:type="dxa"/>
          </w:tcPr>
          <w:p w14:paraId="17A7EC9A" w14:textId="77777777" w:rsidR="007A1DA9" w:rsidRPr="00CD7D70" w:rsidRDefault="007A1DA9" w:rsidP="00CB0052">
            <w:pPr>
              <w:keepNext/>
              <w:keepLines/>
              <w:spacing w:after="0"/>
              <w:jc w:val="center"/>
              <w:rPr>
                <w:rFonts w:ascii="Arial" w:hAnsi="Arial"/>
                <w:sz w:val="18"/>
              </w:rPr>
            </w:pPr>
            <w:r w:rsidRPr="00CD7D70">
              <w:rPr>
                <w:rFonts w:ascii="Arial" w:hAnsi="Arial"/>
                <w:sz w:val="18"/>
              </w:rPr>
              <w:t>5</w:t>
            </w:r>
          </w:p>
        </w:tc>
        <w:tc>
          <w:tcPr>
            <w:tcW w:w="5304" w:type="dxa"/>
          </w:tcPr>
          <w:p w14:paraId="202C93D5" w14:textId="77777777" w:rsidR="007A1DA9" w:rsidRPr="00CD7D70" w:rsidRDefault="007A1DA9" w:rsidP="00CB0052">
            <w:pPr>
              <w:keepNext/>
              <w:keepLines/>
              <w:spacing w:after="0"/>
              <w:rPr>
                <w:rFonts w:ascii="Arial" w:hAnsi="Arial"/>
                <w:sz w:val="18"/>
              </w:rPr>
            </w:pPr>
            <w:r w:rsidRPr="00CD7D70">
              <w:rPr>
                <w:rFonts w:ascii="Arial" w:hAnsi="Arial"/>
                <w:sz w:val="18"/>
              </w:rPr>
              <w:t>UE supporting OTDOA</w:t>
            </w:r>
          </w:p>
        </w:tc>
      </w:tr>
      <w:tr w:rsidR="00F91CE5" w:rsidRPr="00CD7D70" w14:paraId="3CA44BC1" w14:textId="77777777" w:rsidTr="005742D3">
        <w:trPr>
          <w:jc w:val="center"/>
        </w:trPr>
        <w:tc>
          <w:tcPr>
            <w:tcW w:w="1297" w:type="dxa"/>
          </w:tcPr>
          <w:p w14:paraId="759F0EB9" w14:textId="77777777" w:rsidR="00F91CE5" w:rsidRPr="00CD7D70" w:rsidRDefault="00F91CE5" w:rsidP="005742D3">
            <w:pPr>
              <w:keepNext/>
              <w:keepLines/>
              <w:spacing w:after="0"/>
              <w:jc w:val="center"/>
              <w:rPr>
                <w:rFonts w:ascii="Arial" w:hAnsi="Arial"/>
                <w:sz w:val="18"/>
              </w:rPr>
            </w:pPr>
            <w:r w:rsidRPr="00CD7D70">
              <w:rPr>
                <w:rFonts w:ascii="Arial" w:hAnsi="Arial"/>
                <w:sz w:val="18"/>
              </w:rPr>
              <w:t>8</w:t>
            </w:r>
          </w:p>
        </w:tc>
        <w:tc>
          <w:tcPr>
            <w:tcW w:w="5304" w:type="dxa"/>
          </w:tcPr>
          <w:p w14:paraId="7204C91D" w14:textId="77777777" w:rsidR="00F91CE5" w:rsidRPr="00CD7D70" w:rsidRDefault="008973B9" w:rsidP="005742D3">
            <w:pPr>
              <w:keepNext/>
              <w:keepLines/>
              <w:spacing w:after="0"/>
              <w:rPr>
                <w:rFonts w:ascii="Arial" w:hAnsi="Arial"/>
                <w:sz w:val="18"/>
              </w:rPr>
            </w:pPr>
            <w:r w:rsidRPr="00CD7D70">
              <w:rPr>
                <w:rFonts w:ascii="Arial" w:hAnsi="Arial"/>
                <w:sz w:val="18"/>
              </w:rPr>
              <w:t>Void</w:t>
            </w:r>
          </w:p>
        </w:tc>
      </w:tr>
      <w:tr w:rsidR="003579E6" w:rsidRPr="00CD7D70" w14:paraId="6420F184" w14:textId="77777777" w:rsidTr="0051488F">
        <w:trPr>
          <w:jc w:val="center"/>
        </w:trPr>
        <w:tc>
          <w:tcPr>
            <w:tcW w:w="1297" w:type="dxa"/>
          </w:tcPr>
          <w:p w14:paraId="05FB0C73" w14:textId="77777777" w:rsidR="003579E6" w:rsidRPr="00CD7D70" w:rsidRDefault="003579E6" w:rsidP="0051488F">
            <w:pPr>
              <w:keepNext/>
              <w:keepLines/>
              <w:spacing w:after="0"/>
              <w:jc w:val="center"/>
              <w:rPr>
                <w:rFonts w:ascii="Arial" w:hAnsi="Arial"/>
                <w:sz w:val="18"/>
              </w:rPr>
            </w:pPr>
            <w:r w:rsidRPr="00CD7D70">
              <w:rPr>
                <w:rFonts w:ascii="Arial" w:hAnsi="Arial"/>
                <w:sz w:val="18"/>
                <w:lang w:eastAsia="ja-JP"/>
              </w:rPr>
              <w:t>9</w:t>
            </w:r>
          </w:p>
        </w:tc>
        <w:tc>
          <w:tcPr>
            <w:tcW w:w="5304" w:type="dxa"/>
          </w:tcPr>
          <w:p w14:paraId="0B194962" w14:textId="77777777" w:rsidR="003579E6" w:rsidRPr="00CD7D70" w:rsidRDefault="008973B9" w:rsidP="0051488F">
            <w:pPr>
              <w:keepNext/>
              <w:keepLines/>
              <w:spacing w:after="0"/>
              <w:rPr>
                <w:rFonts w:ascii="Arial" w:hAnsi="Arial"/>
                <w:sz w:val="18"/>
              </w:rPr>
            </w:pPr>
            <w:r w:rsidRPr="00CD7D70">
              <w:rPr>
                <w:rFonts w:ascii="Arial" w:hAnsi="Arial"/>
                <w:sz w:val="18"/>
              </w:rPr>
              <w:t>Void</w:t>
            </w:r>
          </w:p>
        </w:tc>
      </w:tr>
      <w:tr w:rsidR="003579E6" w:rsidRPr="00CD7D70" w14:paraId="582CDD8A" w14:textId="77777777" w:rsidTr="0051488F">
        <w:trPr>
          <w:jc w:val="center"/>
        </w:trPr>
        <w:tc>
          <w:tcPr>
            <w:tcW w:w="1297" w:type="dxa"/>
          </w:tcPr>
          <w:p w14:paraId="5EDE48A4" w14:textId="77777777" w:rsidR="003579E6" w:rsidRPr="00CD7D70" w:rsidRDefault="003579E6" w:rsidP="0051488F">
            <w:pPr>
              <w:keepNext/>
              <w:keepLines/>
              <w:spacing w:after="0"/>
              <w:jc w:val="center"/>
              <w:rPr>
                <w:rFonts w:ascii="Arial" w:hAnsi="Arial"/>
                <w:sz w:val="18"/>
              </w:rPr>
            </w:pPr>
            <w:r w:rsidRPr="00CD7D70">
              <w:rPr>
                <w:rFonts w:ascii="Arial" w:hAnsi="Arial"/>
                <w:sz w:val="18"/>
                <w:lang w:eastAsia="ja-JP"/>
              </w:rPr>
              <w:t>10</w:t>
            </w:r>
          </w:p>
        </w:tc>
        <w:tc>
          <w:tcPr>
            <w:tcW w:w="5304" w:type="dxa"/>
          </w:tcPr>
          <w:p w14:paraId="1095A6CE" w14:textId="77777777" w:rsidR="003579E6" w:rsidRPr="00CD7D70" w:rsidRDefault="008973B9" w:rsidP="0051488F">
            <w:pPr>
              <w:keepNext/>
              <w:keepLines/>
              <w:spacing w:after="0"/>
              <w:rPr>
                <w:rFonts w:ascii="Arial" w:hAnsi="Arial"/>
                <w:sz w:val="18"/>
              </w:rPr>
            </w:pPr>
            <w:r w:rsidRPr="00CD7D70">
              <w:rPr>
                <w:rFonts w:ascii="Arial" w:hAnsi="Arial"/>
                <w:sz w:val="18"/>
              </w:rPr>
              <w:t>Void</w:t>
            </w:r>
          </w:p>
        </w:tc>
      </w:tr>
      <w:tr w:rsidR="00F05D8C" w:rsidRPr="00CD7D70" w14:paraId="463485A9" w14:textId="77777777" w:rsidTr="006F13A4">
        <w:trPr>
          <w:jc w:val="center"/>
        </w:trPr>
        <w:tc>
          <w:tcPr>
            <w:tcW w:w="1297" w:type="dxa"/>
          </w:tcPr>
          <w:p w14:paraId="4C3BD385" w14:textId="77777777" w:rsidR="00F05D8C" w:rsidRPr="00CD7D70" w:rsidRDefault="00F05D8C" w:rsidP="006F13A4">
            <w:pPr>
              <w:pStyle w:val="TAL"/>
              <w:jc w:val="center"/>
              <w:rPr>
                <w:lang w:eastAsia="en-US"/>
              </w:rPr>
            </w:pPr>
            <w:r w:rsidRPr="00CD7D70">
              <w:rPr>
                <w:lang w:eastAsia="en-US"/>
              </w:rPr>
              <w:t>11</w:t>
            </w:r>
          </w:p>
        </w:tc>
        <w:tc>
          <w:tcPr>
            <w:tcW w:w="5304" w:type="dxa"/>
          </w:tcPr>
          <w:p w14:paraId="2E2E6DBC" w14:textId="77777777" w:rsidR="00F05D8C" w:rsidRPr="00CD7D70" w:rsidRDefault="00F05D8C" w:rsidP="006F13A4">
            <w:pPr>
              <w:pStyle w:val="TAL"/>
              <w:rPr>
                <w:lang w:eastAsia="en-US"/>
              </w:rPr>
            </w:pPr>
            <w:r w:rsidRPr="00CD7D70">
              <w:rPr>
                <w:lang w:eastAsia="en-US"/>
              </w:rPr>
              <w:t>UE supporting WLAN</w:t>
            </w:r>
            <w:r w:rsidR="00B027CF" w:rsidRPr="00CD7D70">
              <w:rPr>
                <w:lang w:eastAsia="ja-JP"/>
              </w:rPr>
              <w:t xml:space="preserve"> (Rel-13 only)</w:t>
            </w:r>
          </w:p>
        </w:tc>
      </w:tr>
      <w:tr w:rsidR="00354568" w:rsidRPr="00CD7D70" w14:paraId="3E062A58" w14:textId="77777777" w:rsidTr="005742D3">
        <w:trPr>
          <w:jc w:val="center"/>
        </w:trPr>
        <w:tc>
          <w:tcPr>
            <w:tcW w:w="1297" w:type="dxa"/>
          </w:tcPr>
          <w:p w14:paraId="67F87F5B" w14:textId="77777777" w:rsidR="00354568" w:rsidRPr="00CD7D70" w:rsidRDefault="00354568" w:rsidP="005742D3">
            <w:pPr>
              <w:keepNext/>
              <w:keepLines/>
              <w:spacing w:after="0"/>
              <w:jc w:val="center"/>
              <w:rPr>
                <w:rFonts w:ascii="Arial" w:hAnsi="Arial"/>
                <w:sz w:val="18"/>
                <w:lang w:eastAsia="ja-JP"/>
              </w:rPr>
            </w:pPr>
            <w:r w:rsidRPr="00CD7D70">
              <w:rPr>
                <w:rFonts w:ascii="Arial" w:hAnsi="Arial"/>
                <w:sz w:val="18"/>
                <w:lang w:eastAsia="ja-JP"/>
              </w:rPr>
              <w:t>12</w:t>
            </w:r>
          </w:p>
        </w:tc>
        <w:tc>
          <w:tcPr>
            <w:tcW w:w="5304" w:type="dxa"/>
          </w:tcPr>
          <w:p w14:paraId="433AB387" w14:textId="77777777" w:rsidR="00354568" w:rsidRPr="00CD7D70" w:rsidRDefault="00354568" w:rsidP="005742D3">
            <w:pPr>
              <w:keepNext/>
              <w:keepLines/>
              <w:spacing w:after="0"/>
              <w:rPr>
                <w:rFonts w:ascii="Arial" w:hAnsi="Arial"/>
                <w:sz w:val="18"/>
                <w:lang w:eastAsia="ja-JP"/>
              </w:rPr>
            </w:pPr>
            <w:r w:rsidRPr="00CD7D70">
              <w:rPr>
                <w:rFonts w:ascii="Arial" w:hAnsi="Arial"/>
                <w:sz w:val="18"/>
                <w:lang w:eastAsia="ja-JP"/>
              </w:rPr>
              <w:t>UE supporting MBS</w:t>
            </w:r>
            <w:r w:rsidR="00416660" w:rsidRPr="00CD7D70">
              <w:rPr>
                <w:rFonts w:ascii="Arial" w:hAnsi="Arial"/>
                <w:sz w:val="18"/>
                <w:lang w:eastAsia="ja-JP"/>
              </w:rPr>
              <w:t xml:space="preserve"> (Rel-13 only)</w:t>
            </w:r>
          </w:p>
        </w:tc>
      </w:tr>
      <w:tr w:rsidR="00594B92" w:rsidRPr="00CD7D70" w14:paraId="61E2CE25" w14:textId="77777777" w:rsidTr="006F13A4">
        <w:trPr>
          <w:jc w:val="center"/>
        </w:trPr>
        <w:tc>
          <w:tcPr>
            <w:tcW w:w="1297" w:type="dxa"/>
          </w:tcPr>
          <w:p w14:paraId="0D9345D1" w14:textId="77777777" w:rsidR="00594B92" w:rsidRPr="00CD7D70" w:rsidRDefault="00594B92" w:rsidP="006F13A4">
            <w:pPr>
              <w:keepNext/>
              <w:keepLines/>
              <w:spacing w:after="0"/>
              <w:jc w:val="center"/>
              <w:rPr>
                <w:rFonts w:ascii="Arial" w:hAnsi="Arial"/>
                <w:sz w:val="18"/>
                <w:lang w:eastAsia="ja-JP"/>
              </w:rPr>
            </w:pPr>
            <w:r w:rsidRPr="00CD7D70">
              <w:rPr>
                <w:rFonts w:ascii="Arial" w:hAnsi="Arial"/>
                <w:sz w:val="18"/>
              </w:rPr>
              <w:t>13</w:t>
            </w:r>
          </w:p>
        </w:tc>
        <w:tc>
          <w:tcPr>
            <w:tcW w:w="5304" w:type="dxa"/>
          </w:tcPr>
          <w:p w14:paraId="65EA2037" w14:textId="77777777" w:rsidR="00594B92" w:rsidRPr="00CD7D70" w:rsidRDefault="00594B92" w:rsidP="006F13A4">
            <w:pPr>
              <w:keepNext/>
              <w:keepLines/>
              <w:spacing w:after="0"/>
              <w:rPr>
                <w:rFonts w:ascii="Arial" w:hAnsi="Arial"/>
                <w:sz w:val="18"/>
                <w:lang w:eastAsia="ja-JP"/>
              </w:rPr>
            </w:pPr>
            <w:r w:rsidRPr="00CD7D70">
              <w:rPr>
                <w:rFonts w:ascii="Arial" w:hAnsi="Arial"/>
                <w:sz w:val="18"/>
              </w:rPr>
              <w:t>UE supporting Bluetooth</w:t>
            </w:r>
          </w:p>
        </w:tc>
      </w:tr>
      <w:tr w:rsidR="008973B9" w:rsidRPr="00CD7D70" w14:paraId="10223F21" w14:textId="77777777" w:rsidTr="00D77135">
        <w:trPr>
          <w:jc w:val="center"/>
        </w:trPr>
        <w:tc>
          <w:tcPr>
            <w:tcW w:w="1297" w:type="dxa"/>
          </w:tcPr>
          <w:p w14:paraId="550B5E6C" w14:textId="77777777" w:rsidR="008973B9" w:rsidRPr="00CD7D70" w:rsidRDefault="008973B9" w:rsidP="00D77135">
            <w:pPr>
              <w:keepNext/>
              <w:keepLines/>
              <w:spacing w:after="0"/>
              <w:jc w:val="center"/>
              <w:rPr>
                <w:rFonts w:ascii="Arial" w:hAnsi="Arial" w:cs="Arial"/>
                <w:sz w:val="18"/>
                <w:szCs w:val="18"/>
              </w:rPr>
            </w:pPr>
            <w:r w:rsidRPr="00CD7D70">
              <w:rPr>
                <w:rFonts w:ascii="Arial" w:hAnsi="Arial" w:cs="Arial"/>
                <w:sz w:val="18"/>
                <w:szCs w:val="18"/>
              </w:rPr>
              <w:t>15</w:t>
            </w:r>
          </w:p>
        </w:tc>
        <w:tc>
          <w:tcPr>
            <w:tcW w:w="5304" w:type="dxa"/>
          </w:tcPr>
          <w:p w14:paraId="30322E2D" w14:textId="77777777" w:rsidR="008973B9" w:rsidRPr="00CD7D70" w:rsidRDefault="008973B9" w:rsidP="00D77135">
            <w:pPr>
              <w:keepNext/>
              <w:keepLines/>
              <w:spacing w:after="0"/>
              <w:rPr>
                <w:rFonts w:ascii="Arial" w:hAnsi="Arial" w:cs="Arial"/>
                <w:sz w:val="18"/>
                <w:szCs w:val="18"/>
              </w:rPr>
            </w:pPr>
            <w:r w:rsidRPr="00CD7D70">
              <w:rPr>
                <w:rFonts w:ascii="Arial" w:hAnsi="Arial" w:cs="Arial"/>
                <w:sz w:val="18"/>
                <w:szCs w:val="18"/>
              </w:rPr>
              <w:t>UE supporting GNSS</w:t>
            </w:r>
            <w:r w:rsidRPr="00CD7D70">
              <w:rPr>
                <w:rFonts w:ascii="Arial" w:hAnsi="Arial" w:cs="Arial"/>
                <w:sz w:val="18"/>
                <w:szCs w:val="18"/>
                <w:vertAlign w:val="superscript"/>
              </w:rPr>
              <w:t>(1)</w:t>
            </w:r>
          </w:p>
        </w:tc>
      </w:tr>
      <w:tr w:rsidR="00416660" w:rsidRPr="00CD7D70" w14:paraId="0E9349C9" w14:textId="77777777" w:rsidTr="00D77135">
        <w:trPr>
          <w:jc w:val="center"/>
        </w:trPr>
        <w:tc>
          <w:tcPr>
            <w:tcW w:w="1297" w:type="dxa"/>
          </w:tcPr>
          <w:p w14:paraId="0CDC931B" w14:textId="77777777" w:rsidR="00416660" w:rsidRPr="00CD7D70" w:rsidRDefault="00416660" w:rsidP="00D77135">
            <w:pPr>
              <w:pStyle w:val="TAC"/>
              <w:rPr>
                <w:lang w:eastAsia="en-US"/>
              </w:rPr>
            </w:pPr>
            <w:r w:rsidRPr="00CD7D70">
              <w:rPr>
                <w:lang w:eastAsia="en-US"/>
              </w:rPr>
              <w:t>16</w:t>
            </w:r>
          </w:p>
        </w:tc>
        <w:tc>
          <w:tcPr>
            <w:tcW w:w="5304" w:type="dxa"/>
          </w:tcPr>
          <w:p w14:paraId="05043C8B" w14:textId="77777777" w:rsidR="00416660" w:rsidRPr="00CD7D70" w:rsidRDefault="00416660" w:rsidP="00D77135">
            <w:pPr>
              <w:pStyle w:val="TAL"/>
              <w:rPr>
                <w:lang w:eastAsia="en-US"/>
              </w:rPr>
            </w:pPr>
            <w:r w:rsidRPr="00CD7D70">
              <w:rPr>
                <w:lang w:eastAsia="en-US"/>
              </w:rPr>
              <w:t>UE supporting MBS (Rel-14 onwards)</w:t>
            </w:r>
          </w:p>
        </w:tc>
      </w:tr>
      <w:tr w:rsidR="00B027CF" w:rsidRPr="00CD7D70" w14:paraId="5A58CBE3" w14:textId="77777777" w:rsidTr="00EC1E89">
        <w:trPr>
          <w:jc w:val="center"/>
        </w:trPr>
        <w:tc>
          <w:tcPr>
            <w:tcW w:w="1297" w:type="dxa"/>
          </w:tcPr>
          <w:p w14:paraId="43825AB8" w14:textId="77777777" w:rsidR="00B027CF" w:rsidRPr="00CD7D70" w:rsidRDefault="00B027CF" w:rsidP="00EC1E89">
            <w:pPr>
              <w:pStyle w:val="TAC"/>
              <w:rPr>
                <w:lang w:eastAsia="en-US"/>
              </w:rPr>
            </w:pPr>
            <w:r w:rsidRPr="00CD7D70">
              <w:rPr>
                <w:lang w:eastAsia="en-US"/>
              </w:rPr>
              <w:t>17</w:t>
            </w:r>
          </w:p>
        </w:tc>
        <w:tc>
          <w:tcPr>
            <w:tcW w:w="5304" w:type="dxa"/>
          </w:tcPr>
          <w:p w14:paraId="7ADF0F3F" w14:textId="77777777" w:rsidR="00B027CF" w:rsidRPr="00CD7D70" w:rsidRDefault="00B027CF" w:rsidP="00EC1E89">
            <w:pPr>
              <w:pStyle w:val="TAL"/>
              <w:rPr>
                <w:lang w:eastAsia="en-US"/>
              </w:rPr>
            </w:pPr>
            <w:r w:rsidRPr="00CD7D70">
              <w:rPr>
                <w:lang w:eastAsia="en-US"/>
              </w:rPr>
              <w:t>UE supporting WLAN (Rel-14 onwards)</w:t>
            </w:r>
          </w:p>
        </w:tc>
      </w:tr>
      <w:tr w:rsidR="008973B9" w:rsidRPr="00CD7D70" w14:paraId="6356033F" w14:textId="77777777" w:rsidTr="00D77135">
        <w:trPr>
          <w:jc w:val="center"/>
        </w:trPr>
        <w:tc>
          <w:tcPr>
            <w:tcW w:w="6601" w:type="dxa"/>
            <w:gridSpan w:val="2"/>
          </w:tcPr>
          <w:p w14:paraId="1B92A1CD" w14:textId="77777777" w:rsidR="008973B9" w:rsidRPr="00CD7D70" w:rsidRDefault="008973B9" w:rsidP="00D77135">
            <w:pPr>
              <w:pStyle w:val="TAN"/>
              <w:rPr>
                <w:rFonts w:cs="Arial"/>
                <w:szCs w:val="18"/>
              </w:rPr>
            </w:pPr>
            <w:r w:rsidRPr="00CD7D70">
              <w:rPr>
                <w:rFonts w:cs="Arial"/>
                <w:szCs w:val="18"/>
              </w:rPr>
              <w:t>NOTE 1:</w:t>
            </w:r>
            <w:r w:rsidRPr="00CD7D70">
              <w:rPr>
                <w:rFonts w:cs="Arial"/>
                <w:szCs w:val="18"/>
              </w:rPr>
              <w:tab/>
              <w:t xml:space="preserve">The GNSS combination of GPS, GLONASS, Galileo, </w:t>
            </w:r>
            <w:r w:rsidRPr="00CD7D70">
              <w:rPr>
                <w:rFonts w:cs="Arial"/>
                <w:szCs w:val="18"/>
                <w:lang w:eastAsia="zh-CN"/>
              </w:rPr>
              <w:t>BDS supported by the UE</w:t>
            </w:r>
          </w:p>
        </w:tc>
      </w:tr>
    </w:tbl>
    <w:p w14:paraId="75C7768E" w14:textId="77777777" w:rsidR="007A1DA9" w:rsidRPr="00CD7D70" w:rsidRDefault="007A1DA9" w:rsidP="007A1DA9"/>
    <w:p w14:paraId="001C0A4B" w14:textId="77777777" w:rsidR="007A1DA9" w:rsidRPr="00CD7D70" w:rsidRDefault="007A1DA9" w:rsidP="007A1DA9">
      <w:r w:rsidRPr="00CD7D70">
        <w:t xml:space="preserve">Note that this test case does not include a sub-test for the case where ECID </w:t>
      </w:r>
      <w:r w:rsidR="00A448A7" w:rsidRPr="00CD7D70">
        <w:t xml:space="preserve">or Sensor </w:t>
      </w:r>
      <w:r w:rsidRPr="00CD7D70">
        <w:t xml:space="preserve">is supported by the UE as the behaviour required cannot be guaranteed in </w:t>
      </w:r>
      <w:r w:rsidR="00A448A7" w:rsidRPr="00CD7D70">
        <w:t xml:space="preserve">these </w:t>
      </w:r>
      <w:r w:rsidRPr="00CD7D70">
        <w:t>case</w:t>
      </w:r>
      <w:r w:rsidR="00A448A7" w:rsidRPr="00CD7D70">
        <w:t>s</w:t>
      </w:r>
      <w:r w:rsidRPr="00CD7D70">
        <w:t>.</w:t>
      </w:r>
    </w:p>
    <w:p w14:paraId="4EC39784" w14:textId="77777777" w:rsidR="007A1DA9" w:rsidRPr="00CD7D70" w:rsidRDefault="007A1DA9" w:rsidP="007A1DA9">
      <w:pPr>
        <w:pStyle w:val="TH"/>
      </w:pPr>
      <w:r w:rsidRPr="00CD7D70">
        <w:lastRenderedPageBreak/>
        <w:t>Table 7.3.5.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28113D0C" w14:textId="77777777" w:rsidTr="00CB0052">
        <w:trPr>
          <w:jc w:val="center"/>
        </w:trPr>
        <w:tc>
          <w:tcPr>
            <w:tcW w:w="648" w:type="dxa"/>
            <w:tcBorders>
              <w:bottom w:val="nil"/>
            </w:tcBorders>
          </w:tcPr>
          <w:p w14:paraId="40988C9B"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3756DC84"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1A56955D"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06ACC95C"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2DB58738" w14:textId="77777777" w:rsidR="007A1DA9" w:rsidRPr="00CD7D70" w:rsidRDefault="007A1DA9" w:rsidP="00CB0052">
            <w:pPr>
              <w:pStyle w:val="TAH"/>
              <w:rPr>
                <w:lang w:eastAsia="en-US"/>
              </w:rPr>
            </w:pPr>
            <w:r w:rsidRPr="00CD7D70">
              <w:rPr>
                <w:lang w:eastAsia="en-US"/>
              </w:rPr>
              <w:t>Verdict</w:t>
            </w:r>
          </w:p>
        </w:tc>
      </w:tr>
      <w:tr w:rsidR="007A1DA9" w:rsidRPr="00CD7D70" w14:paraId="178541B9" w14:textId="77777777" w:rsidTr="00CB0052">
        <w:trPr>
          <w:jc w:val="center"/>
        </w:trPr>
        <w:tc>
          <w:tcPr>
            <w:tcW w:w="648" w:type="dxa"/>
            <w:tcBorders>
              <w:top w:val="nil"/>
            </w:tcBorders>
          </w:tcPr>
          <w:p w14:paraId="385FB6B3" w14:textId="77777777" w:rsidR="007A1DA9" w:rsidRPr="00CD7D70" w:rsidRDefault="007A1DA9" w:rsidP="00CB0052">
            <w:pPr>
              <w:pStyle w:val="TAH"/>
              <w:rPr>
                <w:lang w:eastAsia="en-US"/>
              </w:rPr>
            </w:pPr>
          </w:p>
        </w:tc>
        <w:tc>
          <w:tcPr>
            <w:tcW w:w="3969" w:type="dxa"/>
            <w:tcBorders>
              <w:top w:val="nil"/>
            </w:tcBorders>
          </w:tcPr>
          <w:p w14:paraId="4AF0B37D" w14:textId="77777777" w:rsidR="007A1DA9" w:rsidRPr="00CD7D70" w:rsidRDefault="007A1DA9" w:rsidP="00CB0052">
            <w:pPr>
              <w:pStyle w:val="TAH"/>
              <w:rPr>
                <w:lang w:eastAsia="en-US"/>
              </w:rPr>
            </w:pPr>
          </w:p>
        </w:tc>
        <w:tc>
          <w:tcPr>
            <w:tcW w:w="709" w:type="dxa"/>
          </w:tcPr>
          <w:p w14:paraId="0F22A0AC" w14:textId="77777777" w:rsidR="007A1DA9" w:rsidRPr="00CD7D70" w:rsidRDefault="007A1DA9" w:rsidP="00CB0052">
            <w:pPr>
              <w:pStyle w:val="TAH"/>
              <w:rPr>
                <w:lang w:eastAsia="en-US"/>
              </w:rPr>
            </w:pPr>
            <w:r w:rsidRPr="00CD7D70">
              <w:rPr>
                <w:lang w:eastAsia="en-US"/>
              </w:rPr>
              <w:t>U - S</w:t>
            </w:r>
          </w:p>
        </w:tc>
        <w:tc>
          <w:tcPr>
            <w:tcW w:w="2977" w:type="dxa"/>
          </w:tcPr>
          <w:p w14:paraId="3E7AAD4B"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0356E2AD" w14:textId="77777777" w:rsidR="007A1DA9" w:rsidRPr="00CD7D70" w:rsidRDefault="007A1DA9" w:rsidP="00CB0052">
            <w:pPr>
              <w:pStyle w:val="TAH"/>
              <w:rPr>
                <w:lang w:eastAsia="en-US"/>
              </w:rPr>
            </w:pPr>
          </w:p>
        </w:tc>
        <w:tc>
          <w:tcPr>
            <w:tcW w:w="892" w:type="dxa"/>
            <w:tcBorders>
              <w:top w:val="nil"/>
            </w:tcBorders>
          </w:tcPr>
          <w:p w14:paraId="3742C4D0" w14:textId="77777777" w:rsidR="007A1DA9" w:rsidRPr="00CD7D70" w:rsidRDefault="007A1DA9" w:rsidP="00CB0052">
            <w:pPr>
              <w:pStyle w:val="TAH"/>
              <w:rPr>
                <w:lang w:eastAsia="en-US"/>
              </w:rPr>
            </w:pPr>
          </w:p>
        </w:tc>
      </w:tr>
      <w:tr w:rsidR="0080126D" w:rsidRPr="00CD7D70" w14:paraId="7F6D7A19" w14:textId="77777777" w:rsidTr="00A929BD">
        <w:trPr>
          <w:jc w:val="center"/>
        </w:trPr>
        <w:tc>
          <w:tcPr>
            <w:tcW w:w="648" w:type="dxa"/>
            <w:tcBorders>
              <w:top w:val="nil"/>
            </w:tcBorders>
          </w:tcPr>
          <w:p w14:paraId="6E3707BB" w14:textId="77777777" w:rsidR="0080126D" w:rsidRPr="00CD7D70" w:rsidRDefault="0080126D" w:rsidP="00F05D8C">
            <w:pPr>
              <w:pStyle w:val="TAC"/>
              <w:rPr>
                <w:lang w:eastAsia="en-US"/>
              </w:rPr>
            </w:pPr>
            <w:r w:rsidRPr="00CD7D70">
              <w:rPr>
                <w:lang w:eastAsia="en-US"/>
              </w:rPr>
              <w:t>00</w:t>
            </w:r>
          </w:p>
        </w:tc>
        <w:tc>
          <w:tcPr>
            <w:tcW w:w="3969" w:type="dxa"/>
            <w:tcBorders>
              <w:top w:val="nil"/>
            </w:tcBorders>
          </w:tcPr>
          <w:p w14:paraId="5030939C" w14:textId="77777777" w:rsidR="0080126D" w:rsidRPr="00CD7D70" w:rsidRDefault="0080126D" w:rsidP="00A929BD">
            <w:pPr>
              <w:pStyle w:val="TAH"/>
              <w:jc w:val="left"/>
              <w:rPr>
                <w:b w:val="0"/>
                <w:lang w:eastAsia="en-US"/>
              </w:rPr>
            </w:pPr>
            <w:r w:rsidRPr="00CD7D70">
              <w:rPr>
                <w:b w:val="0"/>
                <w:lang w:eastAsia="en-US"/>
              </w:rPr>
              <w:t>The SS sends a RESET UE POSITIONING STORED INFORMATION message.</w:t>
            </w:r>
          </w:p>
        </w:tc>
        <w:tc>
          <w:tcPr>
            <w:tcW w:w="709" w:type="dxa"/>
          </w:tcPr>
          <w:p w14:paraId="729B991E" w14:textId="77777777" w:rsidR="0080126D" w:rsidRPr="00CD7D70" w:rsidRDefault="0080126D" w:rsidP="00A929BD">
            <w:pPr>
              <w:pStyle w:val="TAH"/>
              <w:rPr>
                <w:lang w:eastAsia="en-US"/>
              </w:rPr>
            </w:pPr>
            <w:r w:rsidRPr="00CD7D70">
              <w:rPr>
                <w:lang w:eastAsia="en-US"/>
              </w:rPr>
              <w:t>&lt;--</w:t>
            </w:r>
          </w:p>
        </w:tc>
        <w:tc>
          <w:tcPr>
            <w:tcW w:w="2977" w:type="dxa"/>
          </w:tcPr>
          <w:p w14:paraId="564DFEBF" w14:textId="77777777" w:rsidR="0080126D" w:rsidRPr="00CD7D70" w:rsidRDefault="0080126D" w:rsidP="00A929BD">
            <w:pPr>
              <w:pStyle w:val="TAH"/>
              <w:jc w:val="left"/>
              <w:rPr>
                <w:b w:val="0"/>
                <w:lang w:eastAsia="en-US"/>
              </w:rPr>
            </w:pPr>
            <w:r w:rsidRPr="00CD7D70">
              <w:rPr>
                <w:b w:val="0"/>
                <w:lang w:eastAsia="en-US"/>
              </w:rPr>
              <w:t>RESET UE POSITIONING STORED INFORMATION</w:t>
            </w:r>
          </w:p>
        </w:tc>
        <w:tc>
          <w:tcPr>
            <w:tcW w:w="567" w:type="dxa"/>
            <w:tcBorders>
              <w:top w:val="nil"/>
            </w:tcBorders>
          </w:tcPr>
          <w:p w14:paraId="0932C021" w14:textId="77777777" w:rsidR="0080126D" w:rsidRPr="00CD7D70" w:rsidRDefault="0080126D" w:rsidP="00A929BD">
            <w:pPr>
              <w:pStyle w:val="TAH"/>
              <w:rPr>
                <w:lang w:eastAsia="en-US"/>
              </w:rPr>
            </w:pPr>
            <w:r w:rsidRPr="00CD7D70">
              <w:rPr>
                <w:lang w:eastAsia="en-US"/>
              </w:rPr>
              <w:t>-</w:t>
            </w:r>
          </w:p>
        </w:tc>
        <w:tc>
          <w:tcPr>
            <w:tcW w:w="892" w:type="dxa"/>
            <w:tcBorders>
              <w:top w:val="nil"/>
            </w:tcBorders>
          </w:tcPr>
          <w:p w14:paraId="7B016430" w14:textId="77777777" w:rsidR="0080126D" w:rsidRPr="00CD7D70" w:rsidRDefault="0080126D" w:rsidP="00A929BD">
            <w:pPr>
              <w:pStyle w:val="TAH"/>
              <w:rPr>
                <w:lang w:eastAsia="en-US"/>
              </w:rPr>
            </w:pPr>
            <w:r w:rsidRPr="00CD7D70">
              <w:rPr>
                <w:lang w:eastAsia="en-US"/>
              </w:rPr>
              <w:t>-</w:t>
            </w:r>
          </w:p>
        </w:tc>
      </w:tr>
      <w:tr w:rsidR="007A1DA9" w:rsidRPr="00CD7D70" w14:paraId="6AF460C6" w14:textId="77777777" w:rsidTr="00CB0052">
        <w:trPr>
          <w:jc w:val="center"/>
        </w:trPr>
        <w:tc>
          <w:tcPr>
            <w:tcW w:w="648" w:type="dxa"/>
            <w:tcBorders>
              <w:top w:val="nil"/>
              <w:left w:val="single" w:sz="4" w:space="0" w:color="auto"/>
              <w:bottom w:val="single" w:sz="4" w:space="0" w:color="auto"/>
              <w:right w:val="single" w:sz="4" w:space="0" w:color="auto"/>
            </w:tcBorders>
          </w:tcPr>
          <w:p w14:paraId="25F20A3E" w14:textId="77777777" w:rsidR="007A1DA9" w:rsidRPr="00CD7D70" w:rsidRDefault="007A1DA9" w:rsidP="00CB0052">
            <w:pPr>
              <w:pStyle w:val="TAH"/>
              <w:rPr>
                <w:b w:val="0"/>
                <w:lang w:eastAsia="en-US"/>
              </w:rPr>
            </w:pPr>
            <w:r w:rsidRPr="00CD7D70">
              <w:rPr>
                <w:b w:val="0"/>
                <w:lang w:eastAsia="en-US"/>
              </w:rPr>
              <w:t>0</w:t>
            </w:r>
          </w:p>
        </w:tc>
        <w:tc>
          <w:tcPr>
            <w:tcW w:w="3969" w:type="dxa"/>
            <w:tcBorders>
              <w:top w:val="nil"/>
              <w:left w:val="single" w:sz="4" w:space="0" w:color="auto"/>
              <w:bottom w:val="single" w:sz="4" w:space="0" w:color="auto"/>
              <w:right w:val="single" w:sz="4" w:space="0" w:color="auto"/>
            </w:tcBorders>
          </w:tcPr>
          <w:p w14:paraId="517FBB6C"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2C460257" w14:textId="77777777" w:rsidR="007A1DA9" w:rsidRPr="00CD7D70" w:rsidRDefault="007A1DA9" w:rsidP="00CB0052">
            <w:pPr>
              <w:pStyle w:val="TAH"/>
              <w:rPr>
                <w:b w:val="0"/>
                <w:lang w:eastAsia="en-US"/>
              </w:rPr>
            </w:pPr>
            <w:r w:rsidRPr="00CD7D70">
              <w:rPr>
                <w:b w:val="0"/>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4D490DC" w14:textId="77777777" w:rsidR="007A1DA9" w:rsidRPr="00CD7D70" w:rsidRDefault="007A1DA9" w:rsidP="00CB0052">
            <w:pPr>
              <w:pStyle w:val="TAL"/>
              <w:rPr>
                <w:i/>
                <w:lang w:eastAsia="en-US"/>
              </w:rPr>
            </w:pPr>
            <w:r w:rsidRPr="00CD7D70">
              <w:rPr>
                <w:i/>
                <w:lang w:eastAsia="en-US"/>
              </w:rPr>
              <w:t>DLInformationTransfer</w:t>
            </w:r>
          </w:p>
          <w:p w14:paraId="39C605D0" w14:textId="77777777" w:rsidR="007A1DA9" w:rsidRPr="00CD7D70" w:rsidRDefault="007A1DA9" w:rsidP="00CB0052">
            <w:pPr>
              <w:pStyle w:val="TAL"/>
              <w:rPr>
                <w:lang w:eastAsia="en-US"/>
              </w:rPr>
            </w:pPr>
            <w:r w:rsidRPr="00CD7D70">
              <w:rPr>
                <w:lang w:eastAsia="en-US"/>
              </w:rPr>
              <w:t>(LPP REQUEST CAPABILITIES)</w:t>
            </w:r>
          </w:p>
        </w:tc>
        <w:tc>
          <w:tcPr>
            <w:tcW w:w="567" w:type="dxa"/>
            <w:tcBorders>
              <w:top w:val="nil"/>
              <w:left w:val="single" w:sz="4" w:space="0" w:color="auto"/>
              <w:bottom w:val="single" w:sz="4" w:space="0" w:color="auto"/>
              <w:right w:val="single" w:sz="4" w:space="0" w:color="auto"/>
            </w:tcBorders>
          </w:tcPr>
          <w:p w14:paraId="7CD9D7BF" w14:textId="77777777" w:rsidR="007A1DA9" w:rsidRPr="00CD7D70" w:rsidRDefault="007A1DA9" w:rsidP="00CB0052">
            <w:pPr>
              <w:pStyle w:val="TAH"/>
              <w:rPr>
                <w:b w:val="0"/>
                <w:lang w:eastAsia="en-US"/>
              </w:rPr>
            </w:pPr>
            <w:r w:rsidRPr="00CD7D70">
              <w:rPr>
                <w:b w:val="0"/>
                <w:lang w:eastAsia="en-US"/>
              </w:rPr>
              <w:t>-</w:t>
            </w:r>
          </w:p>
        </w:tc>
        <w:tc>
          <w:tcPr>
            <w:tcW w:w="892" w:type="dxa"/>
            <w:tcBorders>
              <w:top w:val="nil"/>
              <w:left w:val="single" w:sz="4" w:space="0" w:color="auto"/>
              <w:bottom w:val="single" w:sz="4" w:space="0" w:color="auto"/>
              <w:right w:val="single" w:sz="4" w:space="0" w:color="auto"/>
            </w:tcBorders>
          </w:tcPr>
          <w:p w14:paraId="4C36BCC3" w14:textId="77777777" w:rsidR="007A1DA9" w:rsidRPr="00CD7D70" w:rsidRDefault="007A1DA9" w:rsidP="00CB0052">
            <w:pPr>
              <w:pStyle w:val="TAH"/>
              <w:rPr>
                <w:b w:val="0"/>
                <w:lang w:eastAsia="en-US"/>
              </w:rPr>
            </w:pPr>
            <w:r w:rsidRPr="00CD7D70">
              <w:rPr>
                <w:b w:val="0"/>
                <w:lang w:eastAsia="en-US"/>
              </w:rPr>
              <w:t>-</w:t>
            </w:r>
          </w:p>
        </w:tc>
      </w:tr>
      <w:tr w:rsidR="007A1DA9" w:rsidRPr="00CD7D70" w14:paraId="7E6DC280" w14:textId="77777777" w:rsidTr="00CB0052">
        <w:trPr>
          <w:jc w:val="center"/>
        </w:trPr>
        <w:tc>
          <w:tcPr>
            <w:tcW w:w="648" w:type="dxa"/>
            <w:tcBorders>
              <w:top w:val="nil"/>
              <w:left w:val="single" w:sz="4" w:space="0" w:color="auto"/>
              <w:bottom w:val="single" w:sz="4" w:space="0" w:color="auto"/>
              <w:right w:val="single" w:sz="4" w:space="0" w:color="auto"/>
            </w:tcBorders>
          </w:tcPr>
          <w:p w14:paraId="3C318743" w14:textId="77777777" w:rsidR="007A1DA9" w:rsidRPr="00CD7D70" w:rsidRDefault="007A1DA9" w:rsidP="00CB0052">
            <w:pPr>
              <w:pStyle w:val="TAH"/>
              <w:rPr>
                <w:b w:val="0"/>
                <w:lang w:eastAsia="en-US"/>
              </w:rPr>
            </w:pPr>
            <w:r w:rsidRPr="00CD7D70">
              <w:rPr>
                <w:b w:val="0"/>
                <w:lang w:eastAsia="en-US"/>
              </w:rPr>
              <w:t>0a</w:t>
            </w:r>
          </w:p>
        </w:tc>
        <w:tc>
          <w:tcPr>
            <w:tcW w:w="3969" w:type="dxa"/>
            <w:tcBorders>
              <w:top w:val="nil"/>
              <w:left w:val="single" w:sz="4" w:space="0" w:color="auto"/>
              <w:bottom w:val="single" w:sz="4" w:space="0" w:color="auto"/>
              <w:right w:val="single" w:sz="4" w:space="0" w:color="auto"/>
            </w:tcBorders>
          </w:tcPr>
          <w:p w14:paraId="531EEE94"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4B38A6A" w14:textId="77777777" w:rsidR="007A1DA9" w:rsidRPr="00CD7D70" w:rsidRDefault="007A1DA9" w:rsidP="00CB0052">
            <w:pPr>
              <w:pStyle w:val="TAH"/>
              <w:rPr>
                <w:b w:val="0"/>
                <w:lang w:eastAsia="en-US"/>
              </w:rPr>
            </w:pPr>
            <w:r w:rsidRPr="00CD7D70">
              <w:rPr>
                <w:b w:val="0"/>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6D1FEDD" w14:textId="77777777" w:rsidR="007A1DA9" w:rsidRPr="00CD7D70" w:rsidRDefault="007A1DA9" w:rsidP="00CB0052">
            <w:pPr>
              <w:pStyle w:val="TAL"/>
              <w:rPr>
                <w:i/>
                <w:lang w:eastAsia="en-US"/>
              </w:rPr>
            </w:pPr>
            <w:r w:rsidRPr="00CD7D70">
              <w:rPr>
                <w:i/>
                <w:lang w:eastAsia="en-US"/>
              </w:rPr>
              <w:t>ULInformationTransfer</w:t>
            </w:r>
          </w:p>
          <w:p w14:paraId="512B55E0" w14:textId="77777777" w:rsidR="007A1DA9" w:rsidRPr="00CD7D70" w:rsidRDefault="007A1DA9" w:rsidP="00CB0052">
            <w:pPr>
              <w:pStyle w:val="TAL"/>
              <w:rPr>
                <w:lang w:eastAsia="en-US"/>
              </w:rPr>
            </w:pPr>
            <w:r w:rsidRPr="00CD7D70">
              <w:rPr>
                <w:lang w:eastAsia="en-US"/>
              </w:rPr>
              <w:t>(LPP PROVIDE CAPABILITIES)</w:t>
            </w:r>
          </w:p>
        </w:tc>
        <w:tc>
          <w:tcPr>
            <w:tcW w:w="567" w:type="dxa"/>
            <w:tcBorders>
              <w:top w:val="nil"/>
              <w:left w:val="single" w:sz="4" w:space="0" w:color="auto"/>
              <w:bottom w:val="single" w:sz="4" w:space="0" w:color="auto"/>
              <w:right w:val="single" w:sz="4" w:space="0" w:color="auto"/>
            </w:tcBorders>
          </w:tcPr>
          <w:p w14:paraId="068A5A4E" w14:textId="77777777" w:rsidR="007A1DA9" w:rsidRPr="00CD7D70" w:rsidRDefault="007A1DA9" w:rsidP="00CB0052">
            <w:pPr>
              <w:pStyle w:val="TAH"/>
              <w:rPr>
                <w:b w:val="0"/>
                <w:lang w:eastAsia="en-US"/>
              </w:rPr>
            </w:pPr>
            <w:r w:rsidRPr="00CD7D70">
              <w:rPr>
                <w:b w:val="0"/>
                <w:lang w:eastAsia="en-US"/>
              </w:rPr>
              <w:t>-</w:t>
            </w:r>
          </w:p>
        </w:tc>
        <w:tc>
          <w:tcPr>
            <w:tcW w:w="892" w:type="dxa"/>
            <w:tcBorders>
              <w:top w:val="nil"/>
              <w:left w:val="single" w:sz="4" w:space="0" w:color="auto"/>
              <w:bottom w:val="single" w:sz="4" w:space="0" w:color="auto"/>
              <w:right w:val="single" w:sz="4" w:space="0" w:color="auto"/>
            </w:tcBorders>
          </w:tcPr>
          <w:p w14:paraId="04B71358" w14:textId="77777777" w:rsidR="007A1DA9" w:rsidRPr="00CD7D70" w:rsidRDefault="007A1DA9" w:rsidP="00CB0052">
            <w:pPr>
              <w:pStyle w:val="TAH"/>
              <w:rPr>
                <w:b w:val="0"/>
                <w:lang w:eastAsia="en-US"/>
              </w:rPr>
            </w:pPr>
            <w:r w:rsidRPr="00CD7D70">
              <w:rPr>
                <w:b w:val="0"/>
                <w:lang w:eastAsia="en-US"/>
              </w:rPr>
              <w:t>-</w:t>
            </w:r>
          </w:p>
        </w:tc>
      </w:tr>
      <w:tr w:rsidR="007A1DA9" w:rsidRPr="00CD7D70" w14:paraId="7BFFAD25" w14:textId="77777777" w:rsidTr="00CB0052">
        <w:trPr>
          <w:jc w:val="center"/>
        </w:trPr>
        <w:tc>
          <w:tcPr>
            <w:tcW w:w="648" w:type="dxa"/>
            <w:tcBorders>
              <w:top w:val="nil"/>
              <w:left w:val="single" w:sz="4" w:space="0" w:color="auto"/>
              <w:bottom w:val="single" w:sz="4" w:space="0" w:color="auto"/>
              <w:right w:val="single" w:sz="4" w:space="0" w:color="auto"/>
            </w:tcBorders>
          </w:tcPr>
          <w:p w14:paraId="53CB96CB" w14:textId="77777777" w:rsidR="007A1DA9" w:rsidRPr="00CD7D70" w:rsidRDefault="007A1DA9" w:rsidP="00CB0052">
            <w:pPr>
              <w:pStyle w:val="TAH"/>
              <w:rPr>
                <w:b w:val="0"/>
                <w:lang w:eastAsia="en-US"/>
              </w:rPr>
            </w:pPr>
            <w:r w:rsidRPr="00CD7D70">
              <w:rPr>
                <w:b w:val="0"/>
                <w:lang w:eastAsia="en-US"/>
              </w:rPr>
              <w:t>0b</w:t>
            </w:r>
          </w:p>
        </w:tc>
        <w:tc>
          <w:tcPr>
            <w:tcW w:w="3969" w:type="dxa"/>
            <w:tcBorders>
              <w:top w:val="nil"/>
              <w:left w:val="single" w:sz="4" w:space="0" w:color="auto"/>
              <w:bottom w:val="single" w:sz="4" w:space="0" w:color="auto"/>
              <w:right w:val="single" w:sz="4" w:space="0" w:color="auto"/>
            </w:tcBorders>
          </w:tcPr>
          <w:p w14:paraId="4464D1F9" w14:textId="77777777" w:rsidR="007A1DA9" w:rsidRPr="00CD7D70" w:rsidRDefault="007A1DA9" w:rsidP="00CB0052">
            <w:pPr>
              <w:pStyle w:val="TAL"/>
              <w:rPr>
                <w:lang w:eastAsia="en-US"/>
              </w:rPr>
            </w:pPr>
            <w:r w:rsidRPr="00CD7D70">
              <w:rPr>
                <w:lang w:eastAsia="en-US"/>
              </w:rPr>
              <w:t>IF</w:t>
            </w:r>
          </w:p>
          <w:p w14:paraId="6AD80A55" w14:textId="77777777" w:rsidR="007A1DA9" w:rsidRPr="00CD7D70" w:rsidRDefault="007A1DA9" w:rsidP="00CB0052">
            <w:pPr>
              <w:pStyle w:val="TAL"/>
              <w:rPr>
                <w:lang w:eastAsia="en-US"/>
              </w:rPr>
            </w:pPr>
            <w:r w:rsidRPr="00CD7D70">
              <w:rPr>
                <w:lang w:eastAsia="en-US"/>
              </w:rPr>
              <w:t>the UE LPP message at step 0a includes an acknowledgment request</w:t>
            </w:r>
          </w:p>
          <w:p w14:paraId="7D1146A7" w14:textId="77777777" w:rsidR="007A1DA9" w:rsidRPr="00CD7D70" w:rsidRDefault="007A1DA9" w:rsidP="00CB0052">
            <w:pPr>
              <w:pStyle w:val="TAL"/>
              <w:rPr>
                <w:lang w:eastAsia="en-US"/>
              </w:rPr>
            </w:pPr>
            <w:r w:rsidRPr="00CD7D70">
              <w:rPr>
                <w:lang w:eastAsia="en-US"/>
              </w:rPr>
              <w:t>THEN</w:t>
            </w:r>
          </w:p>
          <w:p w14:paraId="1AD0648A"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47ADBCF4" w14:textId="77777777" w:rsidR="007A1DA9" w:rsidRPr="00CD7D70" w:rsidRDefault="007A1DA9" w:rsidP="00CB0052">
            <w:pPr>
              <w:pStyle w:val="TAH"/>
              <w:rPr>
                <w:b w:val="0"/>
                <w:lang w:eastAsia="en-US"/>
              </w:rPr>
            </w:pPr>
            <w:r w:rsidRPr="00CD7D70">
              <w:rPr>
                <w:b w:val="0"/>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F36A6AB" w14:textId="77777777" w:rsidR="007A1DA9" w:rsidRPr="00CD7D70" w:rsidRDefault="007A1DA9" w:rsidP="00CB0052">
            <w:pPr>
              <w:pStyle w:val="TAL"/>
              <w:rPr>
                <w:i/>
                <w:lang w:eastAsia="en-US"/>
              </w:rPr>
            </w:pPr>
            <w:r w:rsidRPr="00CD7D70">
              <w:rPr>
                <w:i/>
                <w:lang w:eastAsia="en-US"/>
              </w:rPr>
              <w:t>DLInformationTransfer</w:t>
            </w:r>
          </w:p>
          <w:p w14:paraId="1EA4D9A5" w14:textId="77777777" w:rsidR="007A1DA9" w:rsidRPr="00CD7D70" w:rsidRDefault="007A1DA9" w:rsidP="00CB0052">
            <w:pPr>
              <w:pStyle w:val="TAL"/>
              <w:rPr>
                <w:lang w:eastAsia="en-US"/>
              </w:rPr>
            </w:pPr>
            <w:r w:rsidRPr="00CD7D70">
              <w:rPr>
                <w:lang w:eastAsia="en-US"/>
              </w:rPr>
              <w:t>(LPP ACKNOWLEDGEMENT)</w:t>
            </w:r>
          </w:p>
        </w:tc>
        <w:tc>
          <w:tcPr>
            <w:tcW w:w="567" w:type="dxa"/>
            <w:tcBorders>
              <w:top w:val="nil"/>
              <w:left w:val="single" w:sz="4" w:space="0" w:color="auto"/>
              <w:bottom w:val="single" w:sz="4" w:space="0" w:color="auto"/>
              <w:right w:val="single" w:sz="4" w:space="0" w:color="auto"/>
            </w:tcBorders>
          </w:tcPr>
          <w:p w14:paraId="353E5B98" w14:textId="77777777" w:rsidR="007A1DA9" w:rsidRPr="00CD7D70" w:rsidRDefault="007A1DA9" w:rsidP="00CB0052">
            <w:pPr>
              <w:pStyle w:val="TAH"/>
              <w:rPr>
                <w:b w:val="0"/>
                <w:lang w:eastAsia="en-US"/>
              </w:rPr>
            </w:pPr>
            <w:r w:rsidRPr="00CD7D70">
              <w:rPr>
                <w:b w:val="0"/>
                <w:lang w:eastAsia="en-US"/>
              </w:rPr>
              <w:t>-</w:t>
            </w:r>
          </w:p>
        </w:tc>
        <w:tc>
          <w:tcPr>
            <w:tcW w:w="892" w:type="dxa"/>
            <w:tcBorders>
              <w:top w:val="nil"/>
              <w:left w:val="single" w:sz="4" w:space="0" w:color="auto"/>
              <w:bottom w:val="single" w:sz="4" w:space="0" w:color="auto"/>
              <w:right w:val="single" w:sz="4" w:space="0" w:color="auto"/>
            </w:tcBorders>
          </w:tcPr>
          <w:p w14:paraId="344CA917" w14:textId="77777777" w:rsidR="007A1DA9" w:rsidRPr="00CD7D70" w:rsidRDefault="007A1DA9" w:rsidP="00CB0052">
            <w:pPr>
              <w:pStyle w:val="TAH"/>
              <w:rPr>
                <w:b w:val="0"/>
                <w:lang w:eastAsia="en-US"/>
              </w:rPr>
            </w:pPr>
            <w:r w:rsidRPr="00CD7D70">
              <w:rPr>
                <w:b w:val="0"/>
                <w:lang w:eastAsia="en-US"/>
              </w:rPr>
              <w:t>-</w:t>
            </w:r>
          </w:p>
        </w:tc>
      </w:tr>
      <w:tr w:rsidR="007A1DA9" w:rsidRPr="00CD7D70" w14:paraId="7B22FED9" w14:textId="77777777" w:rsidTr="00CB0052">
        <w:trPr>
          <w:jc w:val="center"/>
        </w:trPr>
        <w:tc>
          <w:tcPr>
            <w:tcW w:w="648" w:type="dxa"/>
          </w:tcPr>
          <w:p w14:paraId="1AA263D2" w14:textId="77777777" w:rsidR="007A1DA9" w:rsidRPr="00CD7D70" w:rsidRDefault="007A1DA9" w:rsidP="00CB0052">
            <w:pPr>
              <w:pStyle w:val="TAC"/>
              <w:rPr>
                <w:lang w:eastAsia="en-US"/>
              </w:rPr>
            </w:pPr>
            <w:r w:rsidRPr="00CD7D70">
              <w:rPr>
                <w:lang w:eastAsia="en-US"/>
              </w:rPr>
              <w:t>0c</w:t>
            </w:r>
          </w:p>
        </w:tc>
        <w:tc>
          <w:tcPr>
            <w:tcW w:w="3969" w:type="dxa"/>
          </w:tcPr>
          <w:p w14:paraId="62DC4109" w14:textId="77777777" w:rsidR="00354568" w:rsidRPr="00CD7D70" w:rsidRDefault="00354568" w:rsidP="00354568">
            <w:pPr>
              <w:pStyle w:val="TAL"/>
              <w:rPr>
                <w:lang w:eastAsia="en-US"/>
              </w:rPr>
            </w:pPr>
            <w:r w:rsidRPr="00CD7D70">
              <w:rPr>
                <w:lang w:eastAsia="en-US"/>
              </w:rPr>
              <w:t>IF NOT</w:t>
            </w:r>
          </w:p>
          <w:p w14:paraId="36B7D6A1" w14:textId="77777777" w:rsidR="00354568" w:rsidRPr="00CD7D70" w:rsidRDefault="00354568" w:rsidP="00354568">
            <w:pPr>
              <w:pStyle w:val="TAL"/>
              <w:rPr>
                <w:lang w:eastAsia="en-US"/>
              </w:rPr>
            </w:pPr>
            <w:r w:rsidRPr="00CD7D70">
              <w:rPr>
                <w:lang w:eastAsia="en-US"/>
              </w:rPr>
              <w:t xml:space="preserve">Sub-test </w:t>
            </w:r>
            <w:r w:rsidR="00F05D8C" w:rsidRPr="00CD7D70">
              <w:rPr>
                <w:lang w:eastAsia="en-US"/>
              </w:rPr>
              <w:t xml:space="preserve">11 or </w:t>
            </w:r>
            <w:r w:rsidRPr="00CD7D70">
              <w:rPr>
                <w:lang w:eastAsia="en-US"/>
              </w:rPr>
              <w:t>12</w:t>
            </w:r>
            <w:r w:rsidR="00594B92" w:rsidRPr="00CD7D70">
              <w:rPr>
                <w:lang w:eastAsia="en-US"/>
              </w:rPr>
              <w:t xml:space="preserve"> or 13</w:t>
            </w:r>
          </w:p>
          <w:p w14:paraId="45B1A898" w14:textId="77777777" w:rsidR="00354568" w:rsidRPr="00CD7D70" w:rsidRDefault="00354568" w:rsidP="00354568">
            <w:pPr>
              <w:pStyle w:val="TAL"/>
              <w:rPr>
                <w:lang w:eastAsia="en-US"/>
              </w:rPr>
            </w:pPr>
            <w:r w:rsidRPr="00CD7D70">
              <w:rPr>
                <w:lang w:eastAsia="en-US"/>
              </w:rPr>
              <w:t>THEN</w:t>
            </w:r>
          </w:p>
          <w:p w14:paraId="4B9D9B58" w14:textId="77777777" w:rsidR="007A1DA9" w:rsidRPr="00CD7D70" w:rsidRDefault="007A1DA9" w:rsidP="00CB0052">
            <w:pPr>
              <w:pStyle w:val="TAL"/>
              <w:rPr>
                <w:lang w:eastAsia="en-US"/>
              </w:rPr>
            </w:pPr>
            <w:r w:rsidRPr="00CD7D70">
              <w:rPr>
                <w:lang w:eastAsia="en-US"/>
              </w:rPr>
              <w:t>The SS sends a LPP message of type Provide Assistance Data.</w:t>
            </w:r>
          </w:p>
        </w:tc>
        <w:tc>
          <w:tcPr>
            <w:tcW w:w="709" w:type="dxa"/>
          </w:tcPr>
          <w:p w14:paraId="785D6DC9" w14:textId="77777777" w:rsidR="007A1DA9" w:rsidRPr="00CD7D70" w:rsidRDefault="007A1DA9" w:rsidP="00CB0052">
            <w:pPr>
              <w:pStyle w:val="TAC"/>
              <w:rPr>
                <w:lang w:eastAsia="en-US"/>
              </w:rPr>
            </w:pPr>
            <w:r w:rsidRPr="00CD7D70">
              <w:rPr>
                <w:lang w:eastAsia="en-US"/>
              </w:rPr>
              <w:t>&lt;--</w:t>
            </w:r>
          </w:p>
        </w:tc>
        <w:tc>
          <w:tcPr>
            <w:tcW w:w="2977" w:type="dxa"/>
          </w:tcPr>
          <w:p w14:paraId="3349AAA9" w14:textId="77777777" w:rsidR="007A1DA9" w:rsidRPr="00CD7D70" w:rsidRDefault="007A1DA9" w:rsidP="00CB0052">
            <w:pPr>
              <w:pStyle w:val="TAL"/>
              <w:rPr>
                <w:i/>
                <w:lang w:eastAsia="en-US"/>
              </w:rPr>
            </w:pPr>
            <w:r w:rsidRPr="00CD7D70">
              <w:rPr>
                <w:i/>
                <w:lang w:eastAsia="en-US"/>
              </w:rPr>
              <w:t>DLInformationTransfer</w:t>
            </w:r>
          </w:p>
          <w:p w14:paraId="2C24EBF0" w14:textId="77777777" w:rsidR="007A1DA9" w:rsidRPr="00CD7D70" w:rsidRDefault="007A1DA9" w:rsidP="00CB0052">
            <w:pPr>
              <w:pStyle w:val="TAL"/>
              <w:rPr>
                <w:i/>
                <w:lang w:eastAsia="en-US"/>
              </w:rPr>
            </w:pPr>
            <w:r w:rsidRPr="00CD7D70">
              <w:rPr>
                <w:lang w:eastAsia="en-US"/>
              </w:rPr>
              <w:t>(LPP PROVIDE ASSISTANCE DATA)</w:t>
            </w:r>
          </w:p>
        </w:tc>
        <w:tc>
          <w:tcPr>
            <w:tcW w:w="567" w:type="dxa"/>
          </w:tcPr>
          <w:p w14:paraId="1F7C2829" w14:textId="77777777" w:rsidR="007A1DA9" w:rsidRPr="00CD7D70" w:rsidRDefault="007A1DA9" w:rsidP="00CB0052">
            <w:pPr>
              <w:pStyle w:val="TAC"/>
              <w:rPr>
                <w:lang w:eastAsia="en-US"/>
              </w:rPr>
            </w:pPr>
          </w:p>
        </w:tc>
        <w:tc>
          <w:tcPr>
            <w:tcW w:w="892" w:type="dxa"/>
          </w:tcPr>
          <w:p w14:paraId="791D7BCA" w14:textId="77777777" w:rsidR="007A1DA9" w:rsidRPr="00CD7D70" w:rsidRDefault="007A1DA9" w:rsidP="00CB0052">
            <w:pPr>
              <w:pStyle w:val="TAC"/>
              <w:rPr>
                <w:lang w:eastAsia="en-US"/>
              </w:rPr>
            </w:pPr>
          </w:p>
        </w:tc>
      </w:tr>
      <w:tr w:rsidR="007A1DA9" w:rsidRPr="00CD7D70" w14:paraId="17A3316C" w14:textId="77777777" w:rsidTr="00CB0052">
        <w:trPr>
          <w:jc w:val="center"/>
        </w:trPr>
        <w:tc>
          <w:tcPr>
            <w:tcW w:w="648" w:type="dxa"/>
          </w:tcPr>
          <w:p w14:paraId="0897BE73" w14:textId="77777777" w:rsidR="007A1DA9" w:rsidRPr="00CD7D70" w:rsidRDefault="007A1DA9" w:rsidP="00CB0052">
            <w:pPr>
              <w:pStyle w:val="TAC"/>
              <w:rPr>
                <w:lang w:eastAsia="en-US"/>
              </w:rPr>
            </w:pPr>
            <w:r w:rsidRPr="00CD7D70">
              <w:rPr>
                <w:lang w:eastAsia="en-US"/>
              </w:rPr>
              <w:t>1</w:t>
            </w:r>
          </w:p>
        </w:tc>
        <w:tc>
          <w:tcPr>
            <w:tcW w:w="3969" w:type="dxa"/>
          </w:tcPr>
          <w:p w14:paraId="4071FFBE" w14:textId="77777777" w:rsidR="007A1DA9" w:rsidRPr="00CD7D70" w:rsidRDefault="007A1DA9" w:rsidP="00CB0052">
            <w:pPr>
              <w:pStyle w:val="TAL"/>
              <w:rPr>
                <w:lang w:eastAsia="en-US"/>
              </w:rPr>
            </w:pPr>
            <w:r w:rsidRPr="00CD7D70">
              <w:rPr>
                <w:lang w:eastAsia="en-US"/>
              </w:rPr>
              <w:t>The SS sends a LPP message of type Request Location Information including a transaction ID.</w:t>
            </w:r>
          </w:p>
        </w:tc>
        <w:tc>
          <w:tcPr>
            <w:tcW w:w="709" w:type="dxa"/>
          </w:tcPr>
          <w:p w14:paraId="706CFE2D" w14:textId="77777777" w:rsidR="007A1DA9" w:rsidRPr="00CD7D70" w:rsidRDefault="007A1DA9" w:rsidP="00CB0052">
            <w:pPr>
              <w:pStyle w:val="TAC"/>
              <w:rPr>
                <w:lang w:eastAsia="en-US"/>
              </w:rPr>
            </w:pPr>
            <w:r w:rsidRPr="00CD7D70">
              <w:rPr>
                <w:lang w:eastAsia="en-US"/>
              </w:rPr>
              <w:t>&lt;--</w:t>
            </w:r>
          </w:p>
        </w:tc>
        <w:tc>
          <w:tcPr>
            <w:tcW w:w="2977" w:type="dxa"/>
          </w:tcPr>
          <w:p w14:paraId="2060029B" w14:textId="77777777" w:rsidR="007A1DA9" w:rsidRPr="00CD7D70" w:rsidRDefault="007A1DA9" w:rsidP="00CB0052">
            <w:pPr>
              <w:pStyle w:val="TAL"/>
              <w:rPr>
                <w:i/>
                <w:lang w:eastAsia="en-US"/>
              </w:rPr>
            </w:pPr>
            <w:r w:rsidRPr="00CD7D70">
              <w:rPr>
                <w:i/>
                <w:lang w:eastAsia="en-US"/>
              </w:rPr>
              <w:t>DLInformationTransfer</w:t>
            </w:r>
          </w:p>
          <w:p w14:paraId="1E50AA56" w14:textId="77777777" w:rsidR="007A1DA9" w:rsidRPr="00CD7D70" w:rsidRDefault="007A1DA9" w:rsidP="00CB0052">
            <w:pPr>
              <w:pStyle w:val="TAL"/>
              <w:rPr>
                <w:lang w:eastAsia="en-US"/>
              </w:rPr>
            </w:pPr>
            <w:r w:rsidRPr="00CD7D70">
              <w:rPr>
                <w:lang w:eastAsia="en-US"/>
              </w:rPr>
              <w:t>(LPP REQUEST LOCATION INFORMATION)</w:t>
            </w:r>
          </w:p>
        </w:tc>
        <w:tc>
          <w:tcPr>
            <w:tcW w:w="567" w:type="dxa"/>
          </w:tcPr>
          <w:p w14:paraId="17A3574C" w14:textId="77777777" w:rsidR="007A1DA9" w:rsidRPr="00CD7D70" w:rsidRDefault="007A1DA9" w:rsidP="00CB0052">
            <w:pPr>
              <w:pStyle w:val="TAC"/>
              <w:rPr>
                <w:lang w:eastAsia="en-US"/>
              </w:rPr>
            </w:pPr>
            <w:r w:rsidRPr="00CD7D70">
              <w:rPr>
                <w:lang w:eastAsia="en-US"/>
              </w:rPr>
              <w:t>-</w:t>
            </w:r>
          </w:p>
        </w:tc>
        <w:tc>
          <w:tcPr>
            <w:tcW w:w="892" w:type="dxa"/>
          </w:tcPr>
          <w:p w14:paraId="7058BEF8" w14:textId="77777777" w:rsidR="007A1DA9" w:rsidRPr="00CD7D70" w:rsidRDefault="007A1DA9" w:rsidP="00CB0052">
            <w:pPr>
              <w:pStyle w:val="TAC"/>
              <w:rPr>
                <w:lang w:eastAsia="en-US"/>
              </w:rPr>
            </w:pPr>
            <w:r w:rsidRPr="00CD7D70">
              <w:rPr>
                <w:lang w:eastAsia="en-US"/>
              </w:rPr>
              <w:t>-</w:t>
            </w:r>
          </w:p>
        </w:tc>
      </w:tr>
      <w:tr w:rsidR="007A1DA9" w:rsidRPr="00CD7D70" w14:paraId="7E692C07" w14:textId="77777777" w:rsidTr="00CB0052">
        <w:trPr>
          <w:jc w:val="center"/>
        </w:trPr>
        <w:tc>
          <w:tcPr>
            <w:tcW w:w="648" w:type="dxa"/>
          </w:tcPr>
          <w:p w14:paraId="6AABC37D" w14:textId="77777777" w:rsidR="007A1DA9" w:rsidRPr="00CD7D70" w:rsidRDefault="007A1DA9" w:rsidP="00CB0052">
            <w:pPr>
              <w:pStyle w:val="TAC"/>
              <w:rPr>
                <w:lang w:eastAsia="en-US"/>
              </w:rPr>
            </w:pPr>
            <w:r w:rsidRPr="00CD7D70">
              <w:rPr>
                <w:lang w:eastAsia="en-US"/>
              </w:rPr>
              <w:t>2</w:t>
            </w:r>
          </w:p>
        </w:tc>
        <w:tc>
          <w:tcPr>
            <w:tcW w:w="3969" w:type="dxa"/>
          </w:tcPr>
          <w:p w14:paraId="5A7788A5" w14:textId="77777777" w:rsidR="007A1DA9" w:rsidRPr="00CD7D70" w:rsidRDefault="007A1DA9" w:rsidP="00AF716D">
            <w:pPr>
              <w:pStyle w:val="TAL"/>
              <w:rPr>
                <w:lang w:eastAsia="en-US"/>
              </w:rPr>
            </w:pPr>
            <w:r w:rsidRPr="00CD7D70">
              <w:rPr>
                <w:lang w:eastAsia="en-US"/>
              </w:rPr>
              <w:t xml:space="preserve">Immediately after step </w:t>
            </w:r>
            <w:r w:rsidR="00AF716D" w:rsidRPr="00CD7D70">
              <w:rPr>
                <w:lang w:eastAsia="en-US"/>
              </w:rPr>
              <w:t>1</w:t>
            </w:r>
            <w:r w:rsidRPr="00CD7D70">
              <w:rPr>
                <w:lang w:eastAsia="en-US"/>
              </w:rPr>
              <w:t>, the SS sends a LPP message of type Abort using the same transaction ID chosen in step 1.</w:t>
            </w:r>
          </w:p>
        </w:tc>
        <w:tc>
          <w:tcPr>
            <w:tcW w:w="709" w:type="dxa"/>
          </w:tcPr>
          <w:p w14:paraId="36C213E9" w14:textId="77777777" w:rsidR="007A1DA9" w:rsidRPr="00CD7D70" w:rsidRDefault="007A1DA9" w:rsidP="00CB0052">
            <w:pPr>
              <w:pStyle w:val="TAC"/>
              <w:rPr>
                <w:lang w:eastAsia="en-US"/>
              </w:rPr>
            </w:pPr>
            <w:r w:rsidRPr="00CD7D70">
              <w:rPr>
                <w:lang w:eastAsia="en-US"/>
              </w:rPr>
              <w:t>&lt;--</w:t>
            </w:r>
          </w:p>
        </w:tc>
        <w:tc>
          <w:tcPr>
            <w:tcW w:w="2977" w:type="dxa"/>
          </w:tcPr>
          <w:p w14:paraId="4E828FAF" w14:textId="77777777" w:rsidR="007A1DA9" w:rsidRPr="00CD7D70" w:rsidRDefault="007A1DA9" w:rsidP="00CB0052">
            <w:pPr>
              <w:pStyle w:val="TAL"/>
              <w:rPr>
                <w:i/>
                <w:lang w:eastAsia="en-US"/>
              </w:rPr>
            </w:pPr>
            <w:r w:rsidRPr="00CD7D70">
              <w:rPr>
                <w:i/>
                <w:lang w:eastAsia="en-US"/>
              </w:rPr>
              <w:t>DLInformationTransfer</w:t>
            </w:r>
          </w:p>
          <w:p w14:paraId="01CF15B4" w14:textId="77777777" w:rsidR="007A1DA9" w:rsidRPr="00CD7D70" w:rsidRDefault="007A1DA9" w:rsidP="00CB0052">
            <w:pPr>
              <w:pStyle w:val="TAL"/>
              <w:rPr>
                <w:lang w:eastAsia="en-US"/>
              </w:rPr>
            </w:pPr>
            <w:r w:rsidRPr="00CD7D70">
              <w:rPr>
                <w:lang w:eastAsia="en-US"/>
              </w:rPr>
              <w:t>(LPP ABORT)</w:t>
            </w:r>
          </w:p>
        </w:tc>
        <w:tc>
          <w:tcPr>
            <w:tcW w:w="567" w:type="dxa"/>
          </w:tcPr>
          <w:p w14:paraId="008047CD" w14:textId="77777777" w:rsidR="007A1DA9" w:rsidRPr="00CD7D70" w:rsidRDefault="007A1DA9" w:rsidP="00CB0052">
            <w:pPr>
              <w:pStyle w:val="TAC"/>
              <w:rPr>
                <w:lang w:eastAsia="en-US"/>
              </w:rPr>
            </w:pPr>
            <w:r w:rsidRPr="00CD7D70">
              <w:rPr>
                <w:lang w:eastAsia="en-US"/>
              </w:rPr>
              <w:t>-</w:t>
            </w:r>
          </w:p>
        </w:tc>
        <w:tc>
          <w:tcPr>
            <w:tcW w:w="892" w:type="dxa"/>
          </w:tcPr>
          <w:p w14:paraId="544F39CC" w14:textId="77777777" w:rsidR="007A1DA9" w:rsidRPr="00CD7D70" w:rsidRDefault="007A1DA9" w:rsidP="00CB0052">
            <w:pPr>
              <w:pStyle w:val="TAC"/>
              <w:rPr>
                <w:lang w:eastAsia="en-US"/>
              </w:rPr>
            </w:pPr>
            <w:r w:rsidRPr="00CD7D70">
              <w:rPr>
                <w:lang w:eastAsia="en-US"/>
              </w:rPr>
              <w:t>-</w:t>
            </w:r>
          </w:p>
        </w:tc>
      </w:tr>
      <w:tr w:rsidR="007A1DA9" w:rsidRPr="00CD7D70" w14:paraId="66CBCD49" w14:textId="77777777" w:rsidTr="00CB0052">
        <w:trPr>
          <w:jc w:val="center"/>
        </w:trPr>
        <w:tc>
          <w:tcPr>
            <w:tcW w:w="648" w:type="dxa"/>
          </w:tcPr>
          <w:p w14:paraId="23CB0F57" w14:textId="77777777" w:rsidR="007A1DA9" w:rsidRPr="00CD7D70" w:rsidRDefault="007A1DA9" w:rsidP="00CB0052">
            <w:pPr>
              <w:pStyle w:val="TAC"/>
              <w:rPr>
                <w:lang w:eastAsia="en-US"/>
              </w:rPr>
            </w:pPr>
            <w:r w:rsidRPr="00CD7D70">
              <w:rPr>
                <w:lang w:eastAsia="en-US"/>
              </w:rPr>
              <w:t>3</w:t>
            </w:r>
          </w:p>
        </w:tc>
        <w:tc>
          <w:tcPr>
            <w:tcW w:w="3969" w:type="dxa"/>
          </w:tcPr>
          <w:p w14:paraId="40184DC1" w14:textId="77777777" w:rsidR="007A1DA9" w:rsidRPr="00CD7D70" w:rsidRDefault="007A1DA9" w:rsidP="00CB0052">
            <w:pPr>
              <w:pStyle w:val="TAL"/>
              <w:rPr>
                <w:lang w:eastAsia="en-US"/>
              </w:rPr>
            </w:pPr>
            <w:r w:rsidRPr="00CD7D70">
              <w:rPr>
                <w:lang w:eastAsia="en-US"/>
              </w:rPr>
              <w:t>The SS waits for 10 seconds to ensure the UE does not send a LPP message of type Provide Location Information with the same transaction ID as in step 1.</w:t>
            </w:r>
          </w:p>
        </w:tc>
        <w:tc>
          <w:tcPr>
            <w:tcW w:w="709" w:type="dxa"/>
          </w:tcPr>
          <w:p w14:paraId="7F6BB416" w14:textId="77777777" w:rsidR="007A1DA9" w:rsidRPr="00CD7D70" w:rsidRDefault="007A1DA9" w:rsidP="00CB0052">
            <w:pPr>
              <w:pStyle w:val="TAC"/>
              <w:rPr>
                <w:lang w:eastAsia="en-US"/>
              </w:rPr>
            </w:pPr>
          </w:p>
        </w:tc>
        <w:tc>
          <w:tcPr>
            <w:tcW w:w="2977" w:type="dxa"/>
          </w:tcPr>
          <w:p w14:paraId="61E89B10" w14:textId="77777777" w:rsidR="007A1DA9" w:rsidRPr="00CD7D70" w:rsidRDefault="007A1DA9" w:rsidP="00CB0052">
            <w:pPr>
              <w:pStyle w:val="TAL"/>
              <w:rPr>
                <w:lang w:eastAsia="en-US"/>
              </w:rPr>
            </w:pPr>
          </w:p>
        </w:tc>
        <w:tc>
          <w:tcPr>
            <w:tcW w:w="567" w:type="dxa"/>
          </w:tcPr>
          <w:p w14:paraId="3391A462" w14:textId="77777777" w:rsidR="007A1DA9" w:rsidRPr="00CD7D70" w:rsidRDefault="007A1DA9" w:rsidP="00CB0052">
            <w:pPr>
              <w:pStyle w:val="TAC"/>
              <w:rPr>
                <w:lang w:eastAsia="en-US"/>
              </w:rPr>
            </w:pPr>
            <w:r w:rsidRPr="00CD7D70">
              <w:rPr>
                <w:lang w:eastAsia="en-US"/>
              </w:rPr>
              <w:t>1</w:t>
            </w:r>
          </w:p>
        </w:tc>
        <w:tc>
          <w:tcPr>
            <w:tcW w:w="892" w:type="dxa"/>
          </w:tcPr>
          <w:p w14:paraId="755C08D5" w14:textId="77777777" w:rsidR="007A1DA9" w:rsidRPr="00CD7D70" w:rsidRDefault="007A1DA9" w:rsidP="00CB0052">
            <w:pPr>
              <w:pStyle w:val="TAC"/>
              <w:rPr>
                <w:lang w:eastAsia="en-US"/>
              </w:rPr>
            </w:pPr>
            <w:r w:rsidRPr="00CD7D70">
              <w:rPr>
                <w:lang w:eastAsia="en-US"/>
              </w:rPr>
              <w:t>P</w:t>
            </w:r>
          </w:p>
        </w:tc>
      </w:tr>
    </w:tbl>
    <w:p w14:paraId="338F57BD" w14:textId="77777777" w:rsidR="007A1DA9" w:rsidRPr="00CD7D70" w:rsidRDefault="007A1DA9" w:rsidP="007A1DA9"/>
    <w:p w14:paraId="1D25CEEB" w14:textId="77777777" w:rsidR="007A1DA9" w:rsidRPr="00CD7D70" w:rsidRDefault="007A1DA9" w:rsidP="007A1DA9">
      <w:pPr>
        <w:pStyle w:val="H6"/>
        <w:outlineLvl w:val="0"/>
      </w:pPr>
      <w:r w:rsidRPr="00CD7D70">
        <w:t>7.3.5.1.3.3</w:t>
      </w:r>
      <w:r w:rsidRPr="00CD7D70">
        <w:tab/>
        <w:t>Specific message contents</w:t>
      </w:r>
    </w:p>
    <w:p w14:paraId="4E7FDE5E" w14:textId="77777777" w:rsidR="0080126D" w:rsidRPr="00CD7D70" w:rsidRDefault="0080126D" w:rsidP="0080126D">
      <w:pPr>
        <w:pStyle w:val="TH"/>
      </w:pPr>
      <w:r w:rsidRPr="00CD7D70">
        <w:t>Table 7.3.5.1.3.3-0: RESET UE POSITIONING STORED INFORMATION (step 00,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259"/>
        <w:gridCol w:w="2520"/>
        <w:gridCol w:w="1710"/>
        <w:gridCol w:w="1085"/>
      </w:tblGrid>
      <w:tr w:rsidR="0080126D" w:rsidRPr="00CD7D70" w14:paraId="20C9252D" w14:textId="77777777" w:rsidTr="00A929BD">
        <w:trPr>
          <w:jc w:val="center"/>
        </w:trPr>
        <w:tc>
          <w:tcPr>
            <w:tcW w:w="9570" w:type="dxa"/>
            <w:gridSpan w:val="4"/>
          </w:tcPr>
          <w:p w14:paraId="1A82A38D" w14:textId="77777777" w:rsidR="0080126D" w:rsidRPr="00CD7D70" w:rsidRDefault="0080126D" w:rsidP="00A929BD">
            <w:pPr>
              <w:pStyle w:val="TAL"/>
              <w:rPr>
                <w:lang w:eastAsia="en-US"/>
              </w:rPr>
            </w:pPr>
            <w:r w:rsidRPr="00CD7D70">
              <w:rPr>
                <w:lang w:eastAsia="en-US"/>
              </w:rPr>
              <w:t xml:space="preserve">Derivation Path: </w:t>
            </w:r>
            <w:r w:rsidRPr="00CD7D70">
              <w:rPr>
                <w:lang w:eastAsia="ja-JP"/>
              </w:rPr>
              <w:t>36.509 clause 6.9</w:t>
            </w:r>
          </w:p>
        </w:tc>
      </w:tr>
      <w:tr w:rsidR="0080126D" w:rsidRPr="00CD7D70" w14:paraId="6A8E19FB" w14:textId="77777777" w:rsidTr="00A929BD">
        <w:tblPrEx>
          <w:tblCellMar>
            <w:right w:w="108" w:type="dxa"/>
          </w:tblCellMar>
        </w:tblPrEx>
        <w:trPr>
          <w:jc w:val="center"/>
        </w:trPr>
        <w:tc>
          <w:tcPr>
            <w:tcW w:w="4259" w:type="dxa"/>
          </w:tcPr>
          <w:p w14:paraId="5FA3F7BA" w14:textId="77777777" w:rsidR="0080126D" w:rsidRPr="00CD7D70" w:rsidRDefault="0080126D" w:rsidP="00A929BD">
            <w:pPr>
              <w:pStyle w:val="TAH"/>
              <w:rPr>
                <w:lang w:eastAsia="en-US"/>
              </w:rPr>
            </w:pPr>
            <w:r w:rsidRPr="00CD7D70">
              <w:rPr>
                <w:lang w:eastAsia="en-US"/>
              </w:rPr>
              <w:t>Information Element</w:t>
            </w:r>
          </w:p>
        </w:tc>
        <w:tc>
          <w:tcPr>
            <w:tcW w:w="2520" w:type="dxa"/>
          </w:tcPr>
          <w:p w14:paraId="3063863E" w14:textId="77777777" w:rsidR="0080126D" w:rsidRPr="00CD7D70" w:rsidRDefault="0080126D" w:rsidP="00A929BD">
            <w:pPr>
              <w:pStyle w:val="TAH"/>
              <w:rPr>
                <w:lang w:eastAsia="en-US"/>
              </w:rPr>
            </w:pPr>
            <w:r w:rsidRPr="00CD7D70">
              <w:rPr>
                <w:lang w:eastAsia="en-US"/>
              </w:rPr>
              <w:t>Value/remark</w:t>
            </w:r>
          </w:p>
        </w:tc>
        <w:tc>
          <w:tcPr>
            <w:tcW w:w="1710" w:type="dxa"/>
          </w:tcPr>
          <w:p w14:paraId="7521D309" w14:textId="77777777" w:rsidR="0080126D" w:rsidRPr="00CD7D70" w:rsidRDefault="0080126D" w:rsidP="00A929BD">
            <w:pPr>
              <w:pStyle w:val="TAH"/>
              <w:rPr>
                <w:lang w:eastAsia="en-US"/>
              </w:rPr>
            </w:pPr>
            <w:r w:rsidRPr="00CD7D70">
              <w:rPr>
                <w:lang w:eastAsia="en-US"/>
              </w:rPr>
              <w:t>Comment</w:t>
            </w:r>
          </w:p>
        </w:tc>
        <w:tc>
          <w:tcPr>
            <w:tcW w:w="1085" w:type="dxa"/>
          </w:tcPr>
          <w:p w14:paraId="2DA9EA4B" w14:textId="77777777" w:rsidR="0080126D" w:rsidRPr="00CD7D70" w:rsidRDefault="0080126D" w:rsidP="00A929BD">
            <w:pPr>
              <w:pStyle w:val="TAH"/>
              <w:rPr>
                <w:lang w:eastAsia="en-US"/>
              </w:rPr>
            </w:pPr>
            <w:r w:rsidRPr="00CD7D70">
              <w:rPr>
                <w:lang w:eastAsia="en-US"/>
              </w:rPr>
              <w:t>Condition</w:t>
            </w:r>
          </w:p>
        </w:tc>
      </w:tr>
      <w:tr w:rsidR="0080126D" w:rsidRPr="00CD7D70" w14:paraId="09EBF15F" w14:textId="77777777" w:rsidTr="00A929BD">
        <w:tblPrEx>
          <w:tblCellMar>
            <w:right w:w="108" w:type="dxa"/>
          </w:tblCellMar>
        </w:tblPrEx>
        <w:trPr>
          <w:jc w:val="center"/>
        </w:trPr>
        <w:tc>
          <w:tcPr>
            <w:tcW w:w="4259" w:type="dxa"/>
          </w:tcPr>
          <w:p w14:paraId="6887B11C" w14:textId="77777777" w:rsidR="0080126D" w:rsidRPr="00CD7D70" w:rsidRDefault="0080126D" w:rsidP="00A929BD">
            <w:pPr>
              <w:pStyle w:val="TAL"/>
              <w:rPr>
                <w:lang w:eastAsia="en-US"/>
              </w:rPr>
            </w:pPr>
            <w:r w:rsidRPr="00CD7D70">
              <w:rPr>
                <w:lang w:eastAsia="en-US"/>
              </w:rPr>
              <w:t>UE Positioning Technology</w:t>
            </w:r>
          </w:p>
        </w:tc>
        <w:tc>
          <w:tcPr>
            <w:tcW w:w="2520" w:type="dxa"/>
          </w:tcPr>
          <w:p w14:paraId="38A273D6" w14:textId="77777777" w:rsidR="0080126D" w:rsidRPr="00CD7D70" w:rsidRDefault="0080126D" w:rsidP="00A929BD">
            <w:pPr>
              <w:pStyle w:val="TAL"/>
              <w:rPr>
                <w:lang w:eastAsia="en-US"/>
              </w:rPr>
            </w:pPr>
            <w:r w:rsidRPr="00CD7D70">
              <w:rPr>
                <w:lang w:eastAsia="en-US"/>
              </w:rPr>
              <w:t xml:space="preserve">Sub-tests </w:t>
            </w:r>
            <w:r w:rsidR="008973B9" w:rsidRPr="00CD7D70">
              <w:rPr>
                <w:lang w:eastAsia="en-US"/>
              </w:rPr>
              <w:t>15</w:t>
            </w:r>
            <w:r w:rsidRPr="00CD7D70">
              <w:rPr>
                <w:lang w:eastAsia="en-US"/>
              </w:rPr>
              <w:t>: 0 0 0 0 0 0 0 0</w:t>
            </w:r>
          </w:p>
          <w:p w14:paraId="4B42AB76" w14:textId="77777777" w:rsidR="00F05D8C" w:rsidRPr="00CD7D70" w:rsidRDefault="0080126D" w:rsidP="00F05D8C">
            <w:pPr>
              <w:pStyle w:val="TAL"/>
              <w:rPr>
                <w:lang w:eastAsia="en-US"/>
              </w:rPr>
            </w:pPr>
            <w:r w:rsidRPr="00CD7D70">
              <w:rPr>
                <w:lang w:eastAsia="en-US"/>
              </w:rPr>
              <w:t>Sub-test 5: 0 0 0 0 0 0 0 1</w:t>
            </w:r>
          </w:p>
          <w:p w14:paraId="57B8BC16" w14:textId="77777777" w:rsidR="00AF716D" w:rsidRPr="00CD7D70" w:rsidRDefault="00F05D8C" w:rsidP="00F05D8C">
            <w:pPr>
              <w:pStyle w:val="TAL"/>
              <w:rPr>
                <w:lang w:eastAsia="en-US"/>
              </w:rPr>
            </w:pPr>
            <w:r w:rsidRPr="00CD7D70">
              <w:rPr>
                <w:lang w:eastAsia="en-US"/>
              </w:rPr>
              <w:t>Sub-test 11</w:t>
            </w:r>
            <w:r w:rsidR="00B027CF" w:rsidRPr="00CD7D70">
              <w:rPr>
                <w:lang w:eastAsia="en-US"/>
              </w:rPr>
              <w:t>, 17</w:t>
            </w:r>
            <w:r w:rsidRPr="00CD7D70">
              <w:rPr>
                <w:lang w:eastAsia="en-US"/>
              </w:rPr>
              <w:t>: 0 0 0 0 0 0 1 1</w:t>
            </w:r>
          </w:p>
          <w:p w14:paraId="6514793F" w14:textId="77777777" w:rsidR="00594B92" w:rsidRPr="00CD7D70" w:rsidRDefault="00AF716D" w:rsidP="00594B92">
            <w:pPr>
              <w:pStyle w:val="TAL"/>
              <w:rPr>
                <w:lang w:eastAsia="en-US"/>
              </w:rPr>
            </w:pPr>
            <w:r w:rsidRPr="00CD7D70">
              <w:rPr>
                <w:lang w:eastAsia="en-US"/>
              </w:rPr>
              <w:t>Sub-test</w:t>
            </w:r>
            <w:r w:rsidR="00C20A60" w:rsidRPr="00CD7D70">
              <w:rPr>
                <w:lang w:eastAsia="en-US"/>
              </w:rPr>
              <w:t>s</w:t>
            </w:r>
            <w:r w:rsidRPr="00CD7D70">
              <w:rPr>
                <w:lang w:eastAsia="en-US"/>
              </w:rPr>
              <w:t xml:space="preserve"> 12</w:t>
            </w:r>
            <w:r w:rsidR="00416660" w:rsidRPr="00CD7D70">
              <w:rPr>
                <w:lang w:eastAsia="en-US"/>
              </w:rPr>
              <w:t>, 16</w:t>
            </w:r>
            <w:r w:rsidRPr="00CD7D70">
              <w:rPr>
                <w:lang w:eastAsia="en-US"/>
              </w:rPr>
              <w:t>: 0 0 0 0 0 0 1 0</w:t>
            </w:r>
          </w:p>
          <w:p w14:paraId="5D7C5D3F" w14:textId="77777777" w:rsidR="0080126D" w:rsidRPr="00CD7D70" w:rsidRDefault="00594B92" w:rsidP="00594B92">
            <w:pPr>
              <w:pStyle w:val="TAL"/>
              <w:rPr>
                <w:lang w:eastAsia="en-US"/>
              </w:rPr>
            </w:pPr>
            <w:r w:rsidRPr="00CD7D70">
              <w:rPr>
                <w:lang w:eastAsia="en-US"/>
              </w:rPr>
              <w:t>Sub-test 13: 0 0 0 0 0 1 0 0</w:t>
            </w:r>
          </w:p>
        </w:tc>
        <w:tc>
          <w:tcPr>
            <w:tcW w:w="1710" w:type="dxa"/>
          </w:tcPr>
          <w:p w14:paraId="0712214B" w14:textId="77777777" w:rsidR="0080126D" w:rsidRPr="00CD7D70" w:rsidRDefault="0080126D" w:rsidP="00A929BD">
            <w:pPr>
              <w:pStyle w:val="TAL"/>
              <w:rPr>
                <w:lang w:eastAsia="en-US"/>
              </w:rPr>
            </w:pPr>
            <w:r w:rsidRPr="00CD7D70">
              <w:rPr>
                <w:lang w:eastAsia="en-US"/>
              </w:rPr>
              <w:t xml:space="preserve">Sub-tests </w:t>
            </w:r>
            <w:r w:rsidR="008973B9" w:rsidRPr="00CD7D70">
              <w:rPr>
                <w:lang w:eastAsia="en-US"/>
              </w:rPr>
              <w:t>15</w:t>
            </w:r>
            <w:r w:rsidRPr="00CD7D70">
              <w:rPr>
                <w:lang w:eastAsia="en-US"/>
              </w:rPr>
              <w:t>:</w:t>
            </w:r>
            <w:r w:rsidR="00776888" w:rsidRPr="00CD7D70">
              <w:rPr>
                <w:lang w:eastAsia="en-US"/>
              </w:rPr>
              <w:t xml:space="preserve"> </w:t>
            </w:r>
            <w:r w:rsidRPr="00CD7D70">
              <w:rPr>
                <w:lang w:eastAsia="en-US"/>
              </w:rPr>
              <w:t>AGNSS</w:t>
            </w:r>
          </w:p>
          <w:p w14:paraId="5D93E0D5" w14:textId="77777777" w:rsidR="00F05D8C" w:rsidRPr="00CD7D70" w:rsidRDefault="0080126D" w:rsidP="00F05D8C">
            <w:pPr>
              <w:pStyle w:val="TAL"/>
              <w:rPr>
                <w:lang w:eastAsia="en-US"/>
              </w:rPr>
            </w:pPr>
            <w:r w:rsidRPr="00CD7D70">
              <w:rPr>
                <w:lang w:eastAsia="en-US"/>
              </w:rPr>
              <w:t>Sub-test 5: OTDOA</w:t>
            </w:r>
          </w:p>
          <w:p w14:paraId="0D253A20" w14:textId="77777777" w:rsidR="00AF716D" w:rsidRPr="00CD7D70" w:rsidRDefault="00F05D8C" w:rsidP="00F05D8C">
            <w:pPr>
              <w:pStyle w:val="TAL"/>
              <w:rPr>
                <w:lang w:eastAsia="en-US"/>
              </w:rPr>
            </w:pPr>
            <w:r w:rsidRPr="00CD7D70">
              <w:rPr>
                <w:lang w:eastAsia="en-US"/>
              </w:rPr>
              <w:t>Sub-test 11</w:t>
            </w:r>
            <w:r w:rsidR="00B027CF" w:rsidRPr="00CD7D70">
              <w:rPr>
                <w:lang w:eastAsia="en-US"/>
              </w:rPr>
              <w:t>, 17</w:t>
            </w:r>
            <w:r w:rsidRPr="00CD7D70">
              <w:rPr>
                <w:lang w:eastAsia="en-US"/>
              </w:rPr>
              <w:t>: WLAN</w:t>
            </w:r>
          </w:p>
          <w:p w14:paraId="6833A2EE" w14:textId="77777777" w:rsidR="00594B92" w:rsidRPr="00CD7D70" w:rsidRDefault="00AF716D" w:rsidP="00594B92">
            <w:pPr>
              <w:pStyle w:val="TAL"/>
              <w:rPr>
                <w:lang w:eastAsia="en-US"/>
              </w:rPr>
            </w:pPr>
            <w:r w:rsidRPr="00CD7D70">
              <w:rPr>
                <w:lang w:eastAsia="en-US"/>
              </w:rPr>
              <w:t>Sub-test</w:t>
            </w:r>
            <w:r w:rsidR="00C20A60" w:rsidRPr="00CD7D70">
              <w:rPr>
                <w:lang w:eastAsia="en-US"/>
              </w:rPr>
              <w:t>s</w:t>
            </w:r>
            <w:r w:rsidRPr="00CD7D70">
              <w:rPr>
                <w:lang w:eastAsia="en-US"/>
              </w:rPr>
              <w:t xml:space="preserve"> 12</w:t>
            </w:r>
            <w:r w:rsidR="00416660" w:rsidRPr="00CD7D70">
              <w:rPr>
                <w:lang w:eastAsia="en-US"/>
              </w:rPr>
              <w:t>, 16</w:t>
            </w:r>
            <w:r w:rsidRPr="00CD7D70">
              <w:rPr>
                <w:lang w:eastAsia="en-US"/>
              </w:rPr>
              <w:t>: MBS</w:t>
            </w:r>
          </w:p>
          <w:p w14:paraId="1FFE8557" w14:textId="77777777" w:rsidR="0080126D" w:rsidRPr="00CD7D70" w:rsidRDefault="00594B92" w:rsidP="00594B92">
            <w:pPr>
              <w:pStyle w:val="TAL"/>
              <w:rPr>
                <w:lang w:eastAsia="en-US"/>
              </w:rPr>
            </w:pPr>
            <w:r w:rsidRPr="00CD7D70">
              <w:rPr>
                <w:lang w:eastAsia="en-US"/>
              </w:rPr>
              <w:t>Sub-test 13: Bluetooth</w:t>
            </w:r>
          </w:p>
        </w:tc>
        <w:tc>
          <w:tcPr>
            <w:tcW w:w="1085" w:type="dxa"/>
          </w:tcPr>
          <w:p w14:paraId="024E1E45" w14:textId="77777777" w:rsidR="0080126D" w:rsidRPr="00CD7D70" w:rsidRDefault="0080126D" w:rsidP="00A929BD">
            <w:pPr>
              <w:pStyle w:val="TAL"/>
              <w:rPr>
                <w:lang w:eastAsia="en-US"/>
              </w:rPr>
            </w:pPr>
          </w:p>
        </w:tc>
      </w:tr>
    </w:tbl>
    <w:p w14:paraId="3B9774C0" w14:textId="77777777" w:rsidR="0080126D" w:rsidRPr="00CD7D70" w:rsidRDefault="0080126D" w:rsidP="0080126D">
      <w:pPr>
        <w:rPr>
          <w:lang w:eastAsia="ja-JP"/>
        </w:rPr>
      </w:pPr>
    </w:p>
    <w:p w14:paraId="3C66ACCD" w14:textId="77777777" w:rsidR="007A1DA9" w:rsidRPr="00CD7D70" w:rsidRDefault="007A1DA9" w:rsidP="007A1DA9">
      <w:pPr>
        <w:pStyle w:val="TH"/>
      </w:pPr>
      <w:r w:rsidRPr="00CD7D70">
        <w:rPr>
          <w:iCs/>
          <w:lang w:eastAsia="ja-JP"/>
        </w:rPr>
        <w:lastRenderedPageBreak/>
        <w:t xml:space="preserve">Table </w:t>
      </w:r>
      <w:r w:rsidRPr="00CD7D70">
        <w:t>7.3.5.1.3.3-1</w:t>
      </w:r>
      <w:r w:rsidRPr="00CD7D70">
        <w:rPr>
          <w:iCs/>
          <w:lang w:eastAsia="ja-JP"/>
        </w:rPr>
        <w:t>:</w:t>
      </w:r>
      <w:r w:rsidRPr="00CD7D70">
        <w:rPr>
          <w:lang w:eastAsia="ja-JP"/>
        </w:rPr>
        <w:t xml:space="preserve"> </w:t>
      </w:r>
      <w:r w:rsidRPr="00CD7D70">
        <w:rPr>
          <w:i/>
        </w:rPr>
        <w:t xml:space="preserve">DLInformationTransfer </w:t>
      </w:r>
      <w:r w:rsidRPr="00CD7D70">
        <w:t>(steps 0, 0b, 0c, 1 and 2,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02BF97D" w14:textId="77777777" w:rsidTr="00CB0052">
        <w:trPr>
          <w:gridBefore w:val="1"/>
          <w:wBefore w:w="9" w:type="dxa"/>
          <w:jc w:val="center"/>
        </w:trPr>
        <w:tc>
          <w:tcPr>
            <w:tcW w:w="9738" w:type="dxa"/>
            <w:gridSpan w:val="4"/>
          </w:tcPr>
          <w:p w14:paraId="4A0014D5"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29E7E63F" w14:textId="77777777" w:rsidTr="00CB0052">
        <w:tblPrEx>
          <w:tblCellMar>
            <w:right w:w="108" w:type="dxa"/>
          </w:tblCellMar>
        </w:tblPrEx>
        <w:trPr>
          <w:jc w:val="center"/>
        </w:trPr>
        <w:tc>
          <w:tcPr>
            <w:tcW w:w="4535" w:type="dxa"/>
            <w:gridSpan w:val="2"/>
          </w:tcPr>
          <w:p w14:paraId="320ED62D" w14:textId="77777777" w:rsidR="007A1DA9" w:rsidRPr="00CD7D70" w:rsidRDefault="007A1DA9" w:rsidP="00CB0052">
            <w:pPr>
              <w:pStyle w:val="TAH"/>
              <w:rPr>
                <w:lang w:eastAsia="en-US"/>
              </w:rPr>
            </w:pPr>
            <w:r w:rsidRPr="00CD7D70">
              <w:rPr>
                <w:lang w:eastAsia="en-US"/>
              </w:rPr>
              <w:t>Information Element</w:t>
            </w:r>
          </w:p>
        </w:tc>
        <w:tc>
          <w:tcPr>
            <w:tcW w:w="2267" w:type="dxa"/>
          </w:tcPr>
          <w:p w14:paraId="7E3B44CD" w14:textId="77777777" w:rsidR="007A1DA9" w:rsidRPr="00CD7D70" w:rsidRDefault="007A1DA9" w:rsidP="00CB0052">
            <w:pPr>
              <w:pStyle w:val="TAH"/>
              <w:rPr>
                <w:lang w:eastAsia="en-US"/>
              </w:rPr>
            </w:pPr>
            <w:r w:rsidRPr="00CD7D70">
              <w:rPr>
                <w:lang w:eastAsia="en-US"/>
              </w:rPr>
              <w:t>Value/remark</w:t>
            </w:r>
          </w:p>
        </w:tc>
        <w:tc>
          <w:tcPr>
            <w:tcW w:w="1700" w:type="dxa"/>
          </w:tcPr>
          <w:p w14:paraId="42CB6D80" w14:textId="77777777" w:rsidR="007A1DA9" w:rsidRPr="00CD7D70" w:rsidRDefault="007A1DA9" w:rsidP="00CB0052">
            <w:pPr>
              <w:pStyle w:val="TAH"/>
              <w:rPr>
                <w:lang w:eastAsia="en-US"/>
              </w:rPr>
            </w:pPr>
            <w:r w:rsidRPr="00CD7D70">
              <w:rPr>
                <w:lang w:eastAsia="en-US"/>
              </w:rPr>
              <w:t>Comment</w:t>
            </w:r>
          </w:p>
        </w:tc>
        <w:tc>
          <w:tcPr>
            <w:tcW w:w="1245" w:type="dxa"/>
          </w:tcPr>
          <w:p w14:paraId="11349940" w14:textId="77777777" w:rsidR="007A1DA9" w:rsidRPr="00CD7D70" w:rsidRDefault="007A1DA9" w:rsidP="00CB0052">
            <w:pPr>
              <w:pStyle w:val="TAH"/>
              <w:rPr>
                <w:lang w:eastAsia="en-US"/>
              </w:rPr>
            </w:pPr>
            <w:r w:rsidRPr="00CD7D70">
              <w:rPr>
                <w:lang w:eastAsia="en-US"/>
              </w:rPr>
              <w:t>Condition</w:t>
            </w:r>
          </w:p>
        </w:tc>
      </w:tr>
      <w:tr w:rsidR="007A1DA9" w:rsidRPr="00CD7D70" w14:paraId="568248EE" w14:textId="77777777" w:rsidTr="00CB0052">
        <w:tblPrEx>
          <w:tblCellMar>
            <w:right w:w="108" w:type="dxa"/>
          </w:tblCellMar>
        </w:tblPrEx>
        <w:trPr>
          <w:jc w:val="center"/>
        </w:trPr>
        <w:tc>
          <w:tcPr>
            <w:tcW w:w="4535" w:type="dxa"/>
            <w:gridSpan w:val="2"/>
          </w:tcPr>
          <w:p w14:paraId="4078C8FE" w14:textId="77777777" w:rsidR="007A1DA9" w:rsidRPr="00CD7D70" w:rsidRDefault="007A1DA9" w:rsidP="00CB0052">
            <w:pPr>
              <w:pStyle w:val="TAL"/>
              <w:rPr>
                <w:lang w:eastAsia="en-US"/>
              </w:rPr>
            </w:pPr>
            <w:r w:rsidRPr="00CD7D70">
              <w:rPr>
                <w:lang w:eastAsia="en-US"/>
              </w:rPr>
              <w:t xml:space="preserve"> DLInformationTransfer ::= SEQUENCE {</w:t>
            </w:r>
          </w:p>
        </w:tc>
        <w:tc>
          <w:tcPr>
            <w:tcW w:w="2267" w:type="dxa"/>
          </w:tcPr>
          <w:p w14:paraId="74C38466" w14:textId="77777777" w:rsidR="007A1DA9" w:rsidRPr="00CD7D70" w:rsidRDefault="007A1DA9" w:rsidP="00CB0052">
            <w:pPr>
              <w:pStyle w:val="TAL"/>
              <w:rPr>
                <w:lang w:eastAsia="en-US"/>
              </w:rPr>
            </w:pPr>
          </w:p>
        </w:tc>
        <w:tc>
          <w:tcPr>
            <w:tcW w:w="1700" w:type="dxa"/>
          </w:tcPr>
          <w:p w14:paraId="0BBB2BE1" w14:textId="77777777" w:rsidR="007A1DA9" w:rsidRPr="00CD7D70" w:rsidRDefault="007A1DA9" w:rsidP="00CB0052">
            <w:pPr>
              <w:pStyle w:val="TAL"/>
              <w:rPr>
                <w:lang w:eastAsia="en-US"/>
              </w:rPr>
            </w:pPr>
          </w:p>
        </w:tc>
        <w:tc>
          <w:tcPr>
            <w:tcW w:w="1245" w:type="dxa"/>
          </w:tcPr>
          <w:p w14:paraId="268EFCBB" w14:textId="77777777" w:rsidR="007A1DA9" w:rsidRPr="00CD7D70" w:rsidRDefault="007A1DA9" w:rsidP="00CB0052">
            <w:pPr>
              <w:pStyle w:val="TAL"/>
              <w:rPr>
                <w:lang w:eastAsia="en-US"/>
              </w:rPr>
            </w:pPr>
          </w:p>
        </w:tc>
      </w:tr>
      <w:tr w:rsidR="007A1DA9" w:rsidRPr="00CD7D70" w14:paraId="40139BD1" w14:textId="77777777" w:rsidTr="00CB0052">
        <w:tblPrEx>
          <w:tblCellMar>
            <w:right w:w="108" w:type="dxa"/>
          </w:tblCellMar>
        </w:tblPrEx>
        <w:trPr>
          <w:jc w:val="center"/>
        </w:trPr>
        <w:tc>
          <w:tcPr>
            <w:tcW w:w="4535" w:type="dxa"/>
            <w:gridSpan w:val="2"/>
          </w:tcPr>
          <w:p w14:paraId="5F34B8BD" w14:textId="77777777" w:rsidR="007A1DA9" w:rsidRPr="00CD7D70" w:rsidRDefault="007A1DA9" w:rsidP="00CB0052">
            <w:pPr>
              <w:pStyle w:val="TAL"/>
              <w:rPr>
                <w:lang w:eastAsia="en-US"/>
              </w:rPr>
            </w:pPr>
            <w:r w:rsidRPr="00CD7D70">
              <w:rPr>
                <w:lang w:eastAsia="en-US"/>
              </w:rPr>
              <w:t xml:space="preserve">  rrc-TransactionIdentifier</w:t>
            </w:r>
          </w:p>
        </w:tc>
        <w:tc>
          <w:tcPr>
            <w:tcW w:w="2267" w:type="dxa"/>
          </w:tcPr>
          <w:p w14:paraId="04A0022E" w14:textId="77777777" w:rsidR="007A1DA9" w:rsidRPr="00CD7D70" w:rsidRDefault="007A1DA9" w:rsidP="00CB0052">
            <w:pPr>
              <w:pStyle w:val="TAL"/>
              <w:rPr>
                <w:lang w:eastAsia="en-US"/>
              </w:rPr>
            </w:pPr>
          </w:p>
        </w:tc>
        <w:tc>
          <w:tcPr>
            <w:tcW w:w="1700" w:type="dxa"/>
          </w:tcPr>
          <w:p w14:paraId="0980582F" w14:textId="77777777" w:rsidR="007A1DA9" w:rsidRPr="00CD7D70" w:rsidRDefault="007A1DA9" w:rsidP="00CB0052">
            <w:pPr>
              <w:pStyle w:val="TAL"/>
              <w:rPr>
                <w:lang w:eastAsia="en-US"/>
              </w:rPr>
            </w:pPr>
          </w:p>
        </w:tc>
        <w:tc>
          <w:tcPr>
            <w:tcW w:w="1245" w:type="dxa"/>
          </w:tcPr>
          <w:p w14:paraId="1BC3C2C4" w14:textId="77777777" w:rsidR="007A1DA9" w:rsidRPr="00CD7D70" w:rsidRDefault="007A1DA9" w:rsidP="00CB0052">
            <w:pPr>
              <w:pStyle w:val="TAL"/>
              <w:rPr>
                <w:lang w:eastAsia="en-US"/>
              </w:rPr>
            </w:pPr>
          </w:p>
        </w:tc>
      </w:tr>
      <w:tr w:rsidR="007A1DA9" w:rsidRPr="00CD7D70" w14:paraId="77BF84EE" w14:textId="77777777" w:rsidTr="00CB0052">
        <w:tblPrEx>
          <w:tblCellMar>
            <w:right w:w="108" w:type="dxa"/>
          </w:tblCellMar>
        </w:tblPrEx>
        <w:trPr>
          <w:jc w:val="center"/>
        </w:trPr>
        <w:tc>
          <w:tcPr>
            <w:tcW w:w="4535" w:type="dxa"/>
            <w:gridSpan w:val="2"/>
          </w:tcPr>
          <w:p w14:paraId="4B4D66C2"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736C0567" w14:textId="77777777" w:rsidR="007A1DA9" w:rsidRPr="00CD7D70" w:rsidRDefault="007A1DA9" w:rsidP="00CB0052">
            <w:pPr>
              <w:pStyle w:val="TAL"/>
              <w:rPr>
                <w:lang w:eastAsia="en-US"/>
              </w:rPr>
            </w:pPr>
          </w:p>
        </w:tc>
        <w:tc>
          <w:tcPr>
            <w:tcW w:w="1700" w:type="dxa"/>
          </w:tcPr>
          <w:p w14:paraId="121833F6" w14:textId="77777777" w:rsidR="007A1DA9" w:rsidRPr="00CD7D70" w:rsidRDefault="007A1DA9" w:rsidP="00CB0052">
            <w:pPr>
              <w:pStyle w:val="TAL"/>
              <w:rPr>
                <w:lang w:eastAsia="en-US"/>
              </w:rPr>
            </w:pPr>
          </w:p>
        </w:tc>
        <w:tc>
          <w:tcPr>
            <w:tcW w:w="1245" w:type="dxa"/>
          </w:tcPr>
          <w:p w14:paraId="458E1B71" w14:textId="77777777" w:rsidR="007A1DA9" w:rsidRPr="00CD7D70" w:rsidRDefault="007A1DA9" w:rsidP="00CB0052">
            <w:pPr>
              <w:pStyle w:val="TAL"/>
              <w:rPr>
                <w:lang w:eastAsia="en-US"/>
              </w:rPr>
            </w:pPr>
          </w:p>
        </w:tc>
      </w:tr>
      <w:tr w:rsidR="007A1DA9" w:rsidRPr="00CD7D70" w14:paraId="047B3409" w14:textId="77777777" w:rsidTr="00CB0052">
        <w:tblPrEx>
          <w:tblCellMar>
            <w:right w:w="108" w:type="dxa"/>
          </w:tblCellMar>
        </w:tblPrEx>
        <w:trPr>
          <w:jc w:val="center"/>
        </w:trPr>
        <w:tc>
          <w:tcPr>
            <w:tcW w:w="4535" w:type="dxa"/>
            <w:gridSpan w:val="2"/>
          </w:tcPr>
          <w:p w14:paraId="095B9839" w14:textId="77777777" w:rsidR="007A1DA9" w:rsidRPr="00CD7D70" w:rsidRDefault="007A1DA9" w:rsidP="00CB0052">
            <w:pPr>
              <w:pStyle w:val="TAL"/>
              <w:rPr>
                <w:lang w:eastAsia="en-US"/>
              </w:rPr>
            </w:pPr>
            <w:r w:rsidRPr="00CD7D70">
              <w:rPr>
                <w:lang w:eastAsia="en-US"/>
              </w:rPr>
              <w:t xml:space="preserve">    c1 CHOICE</w:t>
            </w:r>
            <w:r w:rsidRPr="00CD7D70">
              <w:rPr>
                <w:lang w:eastAsia="ja-JP"/>
              </w:rPr>
              <w:t xml:space="preserve"> </w:t>
            </w:r>
            <w:r w:rsidRPr="00CD7D70">
              <w:rPr>
                <w:lang w:eastAsia="en-US"/>
              </w:rPr>
              <w:t>{</w:t>
            </w:r>
          </w:p>
        </w:tc>
        <w:tc>
          <w:tcPr>
            <w:tcW w:w="2267" w:type="dxa"/>
          </w:tcPr>
          <w:p w14:paraId="19EB7CA1" w14:textId="77777777" w:rsidR="007A1DA9" w:rsidRPr="00CD7D70" w:rsidRDefault="007A1DA9" w:rsidP="00CB0052">
            <w:pPr>
              <w:pStyle w:val="TAL"/>
              <w:rPr>
                <w:lang w:eastAsia="en-US"/>
              </w:rPr>
            </w:pPr>
          </w:p>
        </w:tc>
        <w:tc>
          <w:tcPr>
            <w:tcW w:w="1700" w:type="dxa"/>
          </w:tcPr>
          <w:p w14:paraId="7A18EF9F" w14:textId="77777777" w:rsidR="007A1DA9" w:rsidRPr="00CD7D70" w:rsidRDefault="007A1DA9" w:rsidP="00CB0052">
            <w:pPr>
              <w:pStyle w:val="TAL"/>
              <w:rPr>
                <w:lang w:eastAsia="en-US"/>
              </w:rPr>
            </w:pPr>
          </w:p>
        </w:tc>
        <w:tc>
          <w:tcPr>
            <w:tcW w:w="1245" w:type="dxa"/>
          </w:tcPr>
          <w:p w14:paraId="29AD9D60" w14:textId="77777777" w:rsidR="007A1DA9" w:rsidRPr="00CD7D70" w:rsidRDefault="007A1DA9" w:rsidP="00CB0052">
            <w:pPr>
              <w:pStyle w:val="TAL"/>
              <w:rPr>
                <w:lang w:eastAsia="en-US"/>
              </w:rPr>
            </w:pPr>
          </w:p>
        </w:tc>
      </w:tr>
      <w:tr w:rsidR="007A1DA9" w:rsidRPr="00CD7D70" w14:paraId="25CA3581" w14:textId="77777777" w:rsidTr="00CB0052">
        <w:tblPrEx>
          <w:tblCellMar>
            <w:right w:w="108" w:type="dxa"/>
          </w:tblCellMar>
        </w:tblPrEx>
        <w:trPr>
          <w:jc w:val="center"/>
        </w:trPr>
        <w:tc>
          <w:tcPr>
            <w:tcW w:w="4535" w:type="dxa"/>
            <w:gridSpan w:val="2"/>
          </w:tcPr>
          <w:p w14:paraId="0587EDAD" w14:textId="77777777" w:rsidR="007A1DA9" w:rsidRPr="00CD7D70" w:rsidRDefault="007A1DA9" w:rsidP="00CB0052">
            <w:pPr>
              <w:pStyle w:val="TAL"/>
              <w:rPr>
                <w:lang w:eastAsia="en-US"/>
              </w:rPr>
            </w:pPr>
            <w:r w:rsidRPr="00CD7D70">
              <w:rPr>
                <w:lang w:eastAsia="en-US"/>
              </w:rPr>
              <w:t xml:space="preserve">      dlInformationTransfer-r8 SEQUENCE {</w:t>
            </w:r>
          </w:p>
        </w:tc>
        <w:tc>
          <w:tcPr>
            <w:tcW w:w="2267" w:type="dxa"/>
          </w:tcPr>
          <w:p w14:paraId="4AB5C65C" w14:textId="77777777" w:rsidR="007A1DA9" w:rsidRPr="00CD7D70" w:rsidRDefault="007A1DA9" w:rsidP="00CB0052">
            <w:pPr>
              <w:pStyle w:val="TAL"/>
              <w:rPr>
                <w:lang w:eastAsia="en-US"/>
              </w:rPr>
            </w:pPr>
          </w:p>
        </w:tc>
        <w:tc>
          <w:tcPr>
            <w:tcW w:w="1700" w:type="dxa"/>
          </w:tcPr>
          <w:p w14:paraId="3A87A052" w14:textId="77777777" w:rsidR="007A1DA9" w:rsidRPr="00CD7D70" w:rsidRDefault="007A1DA9" w:rsidP="00CB0052">
            <w:pPr>
              <w:pStyle w:val="TAL"/>
              <w:rPr>
                <w:lang w:eastAsia="en-US"/>
              </w:rPr>
            </w:pPr>
          </w:p>
        </w:tc>
        <w:tc>
          <w:tcPr>
            <w:tcW w:w="1245" w:type="dxa"/>
          </w:tcPr>
          <w:p w14:paraId="001E4F05" w14:textId="77777777" w:rsidR="007A1DA9" w:rsidRPr="00CD7D70" w:rsidRDefault="007A1DA9" w:rsidP="00CB0052">
            <w:pPr>
              <w:pStyle w:val="TAL"/>
              <w:rPr>
                <w:lang w:eastAsia="en-US"/>
              </w:rPr>
            </w:pPr>
          </w:p>
        </w:tc>
      </w:tr>
      <w:tr w:rsidR="007A1DA9" w:rsidRPr="00CD7D70" w14:paraId="41EDB161" w14:textId="77777777" w:rsidTr="00CB0052">
        <w:tblPrEx>
          <w:tblCellMar>
            <w:right w:w="108" w:type="dxa"/>
          </w:tblCellMar>
        </w:tblPrEx>
        <w:trPr>
          <w:jc w:val="center"/>
        </w:trPr>
        <w:tc>
          <w:tcPr>
            <w:tcW w:w="4535" w:type="dxa"/>
            <w:gridSpan w:val="2"/>
          </w:tcPr>
          <w:p w14:paraId="597362AA"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3A9D02F4" w14:textId="77777777" w:rsidR="007A1DA9" w:rsidRPr="00CD7D70" w:rsidRDefault="007A1DA9" w:rsidP="00CB0052">
            <w:pPr>
              <w:pStyle w:val="TAL"/>
              <w:rPr>
                <w:lang w:eastAsia="en-US"/>
              </w:rPr>
            </w:pPr>
          </w:p>
        </w:tc>
        <w:tc>
          <w:tcPr>
            <w:tcW w:w="1700" w:type="dxa"/>
          </w:tcPr>
          <w:p w14:paraId="34871366" w14:textId="77777777" w:rsidR="007A1DA9" w:rsidRPr="00CD7D70" w:rsidRDefault="007A1DA9" w:rsidP="00CB0052">
            <w:pPr>
              <w:pStyle w:val="TAL"/>
              <w:rPr>
                <w:lang w:eastAsia="en-US"/>
              </w:rPr>
            </w:pPr>
          </w:p>
        </w:tc>
        <w:tc>
          <w:tcPr>
            <w:tcW w:w="1245" w:type="dxa"/>
          </w:tcPr>
          <w:p w14:paraId="3CFFF1D8" w14:textId="77777777" w:rsidR="007A1DA9" w:rsidRPr="00CD7D70" w:rsidRDefault="007A1DA9" w:rsidP="00CB0052">
            <w:pPr>
              <w:pStyle w:val="TAL"/>
              <w:rPr>
                <w:lang w:eastAsia="en-US"/>
              </w:rPr>
            </w:pPr>
          </w:p>
        </w:tc>
      </w:tr>
      <w:tr w:rsidR="007A1DA9" w:rsidRPr="00CD7D70" w14:paraId="73D21E06" w14:textId="77777777" w:rsidTr="00CB0052">
        <w:tblPrEx>
          <w:tblCellMar>
            <w:right w:w="108" w:type="dxa"/>
          </w:tblCellMar>
        </w:tblPrEx>
        <w:trPr>
          <w:jc w:val="center"/>
        </w:trPr>
        <w:tc>
          <w:tcPr>
            <w:tcW w:w="4535" w:type="dxa"/>
            <w:gridSpan w:val="2"/>
          </w:tcPr>
          <w:p w14:paraId="56BA9BC5" w14:textId="77777777" w:rsidR="007A1DA9" w:rsidRPr="00CD7D70" w:rsidRDefault="007A1DA9" w:rsidP="003579E6">
            <w:pPr>
              <w:pStyle w:val="TAL"/>
              <w:rPr>
                <w:lang w:eastAsia="en-US"/>
              </w:rPr>
            </w:pPr>
            <w:r w:rsidRPr="00CD7D70">
              <w:rPr>
                <w:lang w:eastAsia="en-US"/>
              </w:rPr>
              <w:t xml:space="preserve">          dedicatedInfoNAS OCTET STRING</w:t>
            </w:r>
          </w:p>
        </w:tc>
        <w:tc>
          <w:tcPr>
            <w:tcW w:w="2267" w:type="dxa"/>
          </w:tcPr>
          <w:p w14:paraId="4FF6C3FC" w14:textId="77777777" w:rsidR="007A1DA9" w:rsidRPr="00CD7D70" w:rsidRDefault="007A1DA9" w:rsidP="00CB0052">
            <w:pPr>
              <w:pStyle w:val="TAL"/>
              <w:rPr>
                <w:lang w:eastAsia="en-US"/>
              </w:rPr>
            </w:pPr>
            <w:r w:rsidRPr="00CD7D70">
              <w:rPr>
                <w:lang w:eastAsia="en-US"/>
              </w:rPr>
              <w:t>Set according to Table 7.3.5.1.3.3-2</w:t>
            </w:r>
          </w:p>
        </w:tc>
        <w:tc>
          <w:tcPr>
            <w:tcW w:w="1700" w:type="dxa"/>
            <w:vAlign w:val="center"/>
          </w:tcPr>
          <w:p w14:paraId="48C97835"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7415650A" w14:textId="77777777" w:rsidR="007A1DA9" w:rsidRPr="00CD7D70" w:rsidRDefault="007A1DA9" w:rsidP="00CB0052">
            <w:pPr>
              <w:pStyle w:val="TAL"/>
              <w:rPr>
                <w:lang w:eastAsia="en-US"/>
              </w:rPr>
            </w:pPr>
          </w:p>
        </w:tc>
      </w:tr>
      <w:tr w:rsidR="007A1DA9" w:rsidRPr="00CD7D70" w14:paraId="0152C98E" w14:textId="77777777" w:rsidTr="00CB0052">
        <w:tblPrEx>
          <w:tblCellMar>
            <w:right w:w="108" w:type="dxa"/>
          </w:tblCellMar>
        </w:tblPrEx>
        <w:trPr>
          <w:jc w:val="center"/>
        </w:trPr>
        <w:tc>
          <w:tcPr>
            <w:tcW w:w="4535" w:type="dxa"/>
            <w:gridSpan w:val="2"/>
          </w:tcPr>
          <w:p w14:paraId="5ED6D3E0" w14:textId="77777777" w:rsidR="007A1DA9" w:rsidRPr="00CD7D70" w:rsidRDefault="007A1DA9" w:rsidP="00CB0052">
            <w:pPr>
              <w:pStyle w:val="TAL"/>
              <w:rPr>
                <w:lang w:eastAsia="en-US"/>
              </w:rPr>
            </w:pPr>
            <w:r w:rsidRPr="00CD7D70">
              <w:rPr>
                <w:lang w:eastAsia="en-US"/>
              </w:rPr>
              <w:t xml:space="preserve">        }</w:t>
            </w:r>
          </w:p>
        </w:tc>
        <w:tc>
          <w:tcPr>
            <w:tcW w:w="2267" w:type="dxa"/>
          </w:tcPr>
          <w:p w14:paraId="728B106A" w14:textId="77777777" w:rsidR="007A1DA9" w:rsidRPr="00CD7D70" w:rsidRDefault="007A1DA9" w:rsidP="00CB0052">
            <w:pPr>
              <w:pStyle w:val="TAL"/>
              <w:rPr>
                <w:lang w:eastAsia="en-US"/>
              </w:rPr>
            </w:pPr>
          </w:p>
        </w:tc>
        <w:tc>
          <w:tcPr>
            <w:tcW w:w="1700" w:type="dxa"/>
          </w:tcPr>
          <w:p w14:paraId="5C019CC1" w14:textId="77777777" w:rsidR="007A1DA9" w:rsidRPr="00CD7D70" w:rsidRDefault="007A1DA9" w:rsidP="00CB0052">
            <w:pPr>
              <w:pStyle w:val="TAL"/>
              <w:rPr>
                <w:lang w:eastAsia="en-US"/>
              </w:rPr>
            </w:pPr>
          </w:p>
        </w:tc>
        <w:tc>
          <w:tcPr>
            <w:tcW w:w="1245" w:type="dxa"/>
          </w:tcPr>
          <w:p w14:paraId="44E787D5" w14:textId="77777777" w:rsidR="007A1DA9" w:rsidRPr="00CD7D70" w:rsidRDefault="007A1DA9" w:rsidP="00CB0052">
            <w:pPr>
              <w:pStyle w:val="TAL"/>
              <w:rPr>
                <w:lang w:eastAsia="en-US"/>
              </w:rPr>
            </w:pPr>
          </w:p>
        </w:tc>
      </w:tr>
      <w:tr w:rsidR="007A1DA9" w:rsidRPr="00CD7D70" w14:paraId="6287DF7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00AF186"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1EE09094" w14:textId="77777777" w:rsidR="007A1DA9" w:rsidRPr="00CD7D70" w:rsidRDefault="007A1DA9" w:rsidP="00CB0052">
            <w:pPr>
              <w:pStyle w:val="TAL"/>
              <w:rPr>
                <w:lang w:eastAsia="en-US"/>
              </w:rPr>
            </w:pPr>
            <w:r w:rsidRPr="00CD7D70">
              <w:rPr>
                <w:lang w:eastAsia="en-US"/>
              </w:rPr>
              <w:t>Not present</w:t>
            </w:r>
          </w:p>
        </w:tc>
        <w:tc>
          <w:tcPr>
            <w:tcW w:w="1700" w:type="dxa"/>
          </w:tcPr>
          <w:p w14:paraId="2817361D" w14:textId="77777777" w:rsidR="007A1DA9" w:rsidRPr="00CD7D70" w:rsidRDefault="007A1DA9" w:rsidP="00CB0052">
            <w:pPr>
              <w:pStyle w:val="TAL"/>
              <w:rPr>
                <w:lang w:eastAsia="en-US"/>
              </w:rPr>
            </w:pPr>
          </w:p>
        </w:tc>
        <w:tc>
          <w:tcPr>
            <w:tcW w:w="1245" w:type="dxa"/>
          </w:tcPr>
          <w:p w14:paraId="1D83C0CB" w14:textId="77777777" w:rsidR="007A1DA9" w:rsidRPr="00CD7D70" w:rsidRDefault="007A1DA9" w:rsidP="00CB0052">
            <w:pPr>
              <w:pStyle w:val="TAL"/>
              <w:rPr>
                <w:lang w:eastAsia="en-US"/>
              </w:rPr>
            </w:pPr>
          </w:p>
        </w:tc>
      </w:tr>
      <w:tr w:rsidR="007A1DA9" w:rsidRPr="00CD7D70" w14:paraId="6807215D" w14:textId="77777777" w:rsidTr="00CB0052">
        <w:tblPrEx>
          <w:tblCellMar>
            <w:right w:w="108" w:type="dxa"/>
          </w:tblCellMar>
        </w:tblPrEx>
        <w:trPr>
          <w:jc w:val="center"/>
        </w:trPr>
        <w:tc>
          <w:tcPr>
            <w:tcW w:w="4535" w:type="dxa"/>
            <w:gridSpan w:val="2"/>
          </w:tcPr>
          <w:p w14:paraId="1193FEFE" w14:textId="77777777" w:rsidR="007A1DA9" w:rsidRPr="00CD7D70" w:rsidRDefault="007A1DA9" w:rsidP="00CB0052">
            <w:pPr>
              <w:pStyle w:val="TAL"/>
              <w:rPr>
                <w:lang w:eastAsia="en-US"/>
              </w:rPr>
            </w:pPr>
            <w:r w:rsidRPr="00CD7D70">
              <w:rPr>
                <w:lang w:eastAsia="en-US"/>
              </w:rPr>
              <w:t xml:space="preserve">      }</w:t>
            </w:r>
          </w:p>
        </w:tc>
        <w:tc>
          <w:tcPr>
            <w:tcW w:w="2267" w:type="dxa"/>
          </w:tcPr>
          <w:p w14:paraId="75AA234C" w14:textId="77777777" w:rsidR="007A1DA9" w:rsidRPr="00CD7D70" w:rsidRDefault="007A1DA9" w:rsidP="00CB0052">
            <w:pPr>
              <w:pStyle w:val="TAL"/>
              <w:rPr>
                <w:lang w:eastAsia="en-US"/>
              </w:rPr>
            </w:pPr>
          </w:p>
        </w:tc>
        <w:tc>
          <w:tcPr>
            <w:tcW w:w="1700" w:type="dxa"/>
          </w:tcPr>
          <w:p w14:paraId="1B191053" w14:textId="77777777" w:rsidR="007A1DA9" w:rsidRPr="00CD7D70" w:rsidRDefault="007A1DA9" w:rsidP="00CB0052">
            <w:pPr>
              <w:pStyle w:val="TAL"/>
              <w:rPr>
                <w:lang w:eastAsia="en-US"/>
              </w:rPr>
            </w:pPr>
          </w:p>
        </w:tc>
        <w:tc>
          <w:tcPr>
            <w:tcW w:w="1245" w:type="dxa"/>
          </w:tcPr>
          <w:p w14:paraId="2B94016B" w14:textId="77777777" w:rsidR="007A1DA9" w:rsidRPr="00CD7D70" w:rsidRDefault="007A1DA9" w:rsidP="00CB0052">
            <w:pPr>
              <w:pStyle w:val="TAL"/>
              <w:rPr>
                <w:lang w:eastAsia="en-US"/>
              </w:rPr>
            </w:pPr>
          </w:p>
        </w:tc>
      </w:tr>
      <w:tr w:rsidR="007A1DA9" w:rsidRPr="00CD7D70" w14:paraId="78CA9F41" w14:textId="77777777" w:rsidTr="00CB0052">
        <w:tblPrEx>
          <w:tblCellMar>
            <w:right w:w="108" w:type="dxa"/>
          </w:tblCellMar>
        </w:tblPrEx>
        <w:trPr>
          <w:jc w:val="center"/>
        </w:trPr>
        <w:tc>
          <w:tcPr>
            <w:tcW w:w="4535" w:type="dxa"/>
            <w:gridSpan w:val="2"/>
          </w:tcPr>
          <w:p w14:paraId="7497CF2A" w14:textId="77777777" w:rsidR="007A1DA9" w:rsidRPr="00CD7D70" w:rsidRDefault="007A1DA9" w:rsidP="00CB0052">
            <w:pPr>
              <w:pStyle w:val="TAL"/>
              <w:rPr>
                <w:lang w:eastAsia="en-US"/>
              </w:rPr>
            </w:pPr>
            <w:r w:rsidRPr="00CD7D70">
              <w:rPr>
                <w:lang w:eastAsia="en-US"/>
              </w:rPr>
              <w:t xml:space="preserve">    }</w:t>
            </w:r>
          </w:p>
        </w:tc>
        <w:tc>
          <w:tcPr>
            <w:tcW w:w="2267" w:type="dxa"/>
          </w:tcPr>
          <w:p w14:paraId="7EF36B0D" w14:textId="77777777" w:rsidR="007A1DA9" w:rsidRPr="00CD7D70" w:rsidRDefault="007A1DA9" w:rsidP="00CB0052">
            <w:pPr>
              <w:pStyle w:val="TAL"/>
              <w:rPr>
                <w:lang w:eastAsia="en-US"/>
              </w:rPr>
            </w:pPr>
          </w:p>
        </w:tc>
        <w:tc>
          <w:tcPr>
            <w:tcW w:w="1700" w:type="dxa"/>
          </w:tcPr>
          <w:p w14:paraId="5B5EC808" w14:textId="77777777" w:rsidR="007A1DA9" w:rsidRPr="00CD7D70" w:rsidRDefault="007A1DA9" w:rsidP="00CB0052">
            <w:pPr>
              <w:pStyle w:val="TAL"/>
              <w:rPr>
                <w:lang w:eastAsia="en-US"/>
              </w:rPr>
            </w:pPr>
          </w:p>
        </w:tc>
        <w:tc>
          <w:tcPr>
            <w:tcW w:w="1245" w:type="dxa"/>
          </w:tcPr>
          <w:p w14:paraId="5E2CD3EA" w14:textId="77777777" w:rsidR="007A1DA9" w:rsidRPr="00CD7D70" w:rsidRDefault="007A1DA9" w:rsidP="00CB0052">
            <w:pPr>
              <w:pStyle w:val="TAL"/>
              <w:rPr>
                <w:lang w:eastAsia="en-US"/>
              </w:rPr>
            </w:pPr>
          </w:p>
        </w:tc>
      </w:tr>
      <w:tr w:rsidR="007A1DA9" w:rsidRPr="00CD7D70" w14:paraId="514B6F5B" w14:textId="77777777" w:rsidTr="00CB0052">
        <w:tblPrEx>
          <w:tblCellMar>
            <w:right w:w="108" w:type="dxa"/>
          </w:tblCellMar>
        </w:tblPrEx>
        <w:trPr>
          <w:jc w:val="center"/>
        </w:trPr>
        <w:tc>
          <w:tcPr>
            <w:tcW w:w="4535" w:type="dxa"/>
            <w:gridSpan w:val="2"/>
          </w:tcPr>
          <w:p w14:paraId="104C8C5C" w14:textId="77777777" w:rsidR="007A1DA9" w:rsidRPr="00CD7D70" w:rsidRDefault="007A1DA9" w:rsidP="00CB0052">
            <w:pPr>
              <w:pStyle w:val="TAL"/>
              <w:rPr>
                <w:lang w:eastAsia="en-US"/>
              </w:rPr>
            </w:pPr>
            <w:r w:rsidRPr="00CD7D70">
              <w:rPr>
                <w:lang w:eastAsia="en-US"/>
              </w:rPr>
              <w:t xml:space="preserve">  }</w:t>
            </w:r>
          </w:p>
        </w:tc>
        <w:tc>
          <w:tcPr>
            <w:tcW w:w="2267" w:type="dxa"/>
          </w:tcPr>
          <w:p w14:paraId="63B14FC1" w14:textId="77777777" w:rsidR="007A1DA9" w:rsidRPr="00CD7D70" w:rsidRDefault="007A1DA9" w:rsidP="00CB0052">
            <w:pPr>
              <w:pStyle w:val="TAL"/>
              <w:rPr>
                <w:lang w:eastAsia="en-US"/>
              </w:rPr>
            </w:pPr>
          </w:p>
        </w:tc>
        <w:tc>
          <w:tcPr>
            <w:tcW w:w="1700" w:type="dxa"/>
          </w:tcPr>
          <w:p w14:paraId="244D9102" w14:textId="77777777" w:rsidR="007A1DA9" w:rsidRPr="00CD7D70" w:rsidRDefault="007A1DA9" w:rsidP="00CB0052">
            <w:pPr>
              <w:pStyle w:val="TAL"/>
              <w:rPr>
                <w:lang w:eastAsia="en-US"/>
              </w:rPr>
            </w:pPr>
          </w:p>
        </w:tc>
        <w:tc>
          <w:tcPr>
            <w:tcW w:w="1245" w:type="dxa"/>
          </w:tcPr>
          <w:p w14:paraId="4EC0B0CC" w14:textId="77777777" w:rsidR="007A1DA9" w:rsidRPr="00CD7D70" w:rsidRDefault="007A1DA9" w:rsidP="00CB0052">
            <w:pPr>
              <w:pStyle w:val="TAL"/>
              <w:rPr>
                <w:lang w:eastAsia="en-US"/>
              </w:rPr>
            </w:pPr>
          </w:p>
        </w:tc>
      </w:tr>
      <w:tr w:rsidR="007A1DA9" w:rsidRPr="00CD7D70" w14:paraId="694639BC" w14:textId="77777777" w:rsidTr="00CB0052">
        <w:tblPrEx>
          <w:tblCellMar>
            <w:right w:w="108" w:type="dxa"/>
          </w:tblCellMar>
        </w:tblPrEx>
        <w:trPr>
          <w:jc w:val="center"/>
        </w:trPr>
        <w:tc>
          <w:tcPr>
            <w:tcW w:w="4535" w:type="dxa"/>
            <w:gridSpan w:val="2"/>
          </w:tcPr>
          <w:p w14:paraId="55FBC974" w14:textId="77777777" w:rsidR="007A1DA9" w:rsidRPr="00CD7D70" w:rsidRDefault="007A1DA9" w:rsidP="00CB0052">
            <w:pPr>
              <w:pStyle w:val="TAL"/>
              <w:rPr>
                <w:lang w:eastAsia="en-US"/>
              </w:rPr>
            </w:pPr>
            <w:r w:rsidRPr="00CD7D70">
              <w:rPr>
                <w:lang w:eastAsia="en-US"/>
              </w:rPr>
              <w:t>}</w:t>
            </w:r>
          </w:p>
        </w:tc>
        <w:tc>
          <w:tcPr>
            <w:tcW w:w="2267" w:type="dxa"/>
          </w:tcPr>
          <w:p w14:paraId="376C4759" w14:textId="77777777" w:rsidR="007A1DA9" w:rsidRPr="00CD7D70" w:rsidRDefault="007A1DA9" w:rsidP="00CB0052">
            <w:pPr>
              <w:pStyle w:val="TAL"/>
              <w:rPr>
                <w:lang w:eastAsia="en-US"/>
              </w:rPr>
            </w:pPr>
          </w:p>
        </w:tc>
        <w:tc>
          <w:tcPr>
            <w:tcW w:w="1700" w:type="dxa"/>
          </w:tcPr>
          <w:p w14:paraId="4FFA03DD" w14:textId="77777777" w:rsidR="007A1DA9" w:rsidRPr="00CD7D70" w:rsidRDefault="007A1DA9" w:rsidP="00CB0052">
            <w:pPr>
              <w:pStyle w:val="TAL"/>
              <w:rPr>
                <w:lang w:eastAsia="en-US"/>
              </w:rPr>
            </w:pPr>
          </w:p>
        </w:tc>
        <w:tc>
          <w:tcPr>
            <w:tcW w:w="1245" w:type="dxa"/>
          </w:tcPr>
          <w:p w14:paraId="457309A8" w14:textId="77777777" w:rsidR="007A1DA9" w:rsidRPr="00CD7D70" w:rsidRDefault="007A1DA9" w:rsidP="00CB0052">
            <w:pPr>
              <w:pStyle w:val="TAL"/>
              <w:rPr>
                <w:lang w:eastAsia="en-US"/>
              </w:rPr>
            </w:pPr>
          </w:p>
        </w:tc>
      </w:tr>
    </w:tbl>
    <w:p w14:paraId="4621DAFB" w14:textId="77777777" w:rsidR="007A1DA9" w:rsidRPr="00CD7D70" w:rsidRDefault="007A1DA9" w:rsidP="007A1DA9">
      <w:pPr>
        <w:rPr>
          <w:lang w:eastAsia="ja-JP"/>
        </w:rPr>
      </w:pPr>
    </w:p>
    <w:p w14:paraId="1BDAA86D" w14:textId="77777777" w:rsidR="007A1DA9" w:rsidRPr="00CD7D70" w:rsidRDefault="007A1DA9" w:rsidP="007A1DA9">
      <w:pPr>
        <w:pStyle w:val="TH"/>
      </w:pPr>
      <w:r w:rsidRPr="00CD7D70">
        <w:t>Table 7.3.5.1.3.3-2: DOWNLINK GENERIC NAS TRANSPORT (steps 0, 0b, 0c, 1 and 2, Table 7.3.5.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A936175" w14:textId="77777777" w:rsidTr="00CB0052">
        <w:trPr>
          <w:gridBefore w:val="1"/>
          <w:wBefore w:w="9" w:type="dxa"/>
          <w:jc w:val="center"/>
        </w:trPr>
        <w:tc>
          <w:tcPr>
            <w:tcW w:w="9738" w:type="dxa"/>
            <w:gridSpan w:val="4"/>
          </w:tcPr>
          <w:p w14:paraId="2E7C1DE3"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3D8B7D83" w14:textId="77777777" w:rsidTr="00CB0052">
        <w:tblPrEx>
          <w:tblCellMar>
            <w:right w:w="108" w:type="dxa"/>
          </w:tblCellMar>
        </w:tblPrEx>
        <w:trPr>
          <w:jc w:val="center"/>
        </w:trPr>
        <w:tc>
          <w:tcPr>
            <w:tcW w:w="4535" w:type="dxa"/>
            <w:gridSpan w:val="2"/>
          </w:tcPr>
          <w:p w14:paraId="330EB719" w14:textId="77777777" w:rsidR="007A1DA9" w:rsidRPr="00CD7D70" w:rsidRDefault="007A1DA9" w:rsidP="00CB0052">
            <w:pPr>
              <w:pStyle w:val="TAH"/>
              <w:rPr>
                <w:lang w:eastAsia="en-US"/>
              </w:rPr>
            </w:pPr>
            <w:r w:rsidRPr="00CD7D70">
              <w:rPr>
                <w:lang w:eastAsia="en-US"/>
              </w:rPr>
              <w:t>Information Element</w:t>
            </w:r>
          </w:p>
        </w:tc>
        <w:tc>
          <w:tcPr>
            <w:tcW w:w="2267" w:type="dxa"/>
          </w:tcPr>
          <w:p w14:paraId="5692FBA5" w14:textId="77777777" w:rsidR="007A1DA9" w:rsidRPr="00CD7D70" w:rsidRDefault="007A1DA9" w:rsidP="00CB0052">
            <w:pPr>
              <w:pStyle w:val="TAH"/>
              <w:rPr>
                <w:lang w:eastAsia="en-US"/>
              </w:rPr>
            </w:pPr>
            <w:r w:rsidRPr="00CD7D70">
              <w:rPr>
                <w:lang w:eastAsia="en-US"/>
              </w:rPr>
              <w:t>Value/remark</w:t>
            </w:r>
          </w:p>
        </w:tc>
        <w:tc>
          <w:tcPr>
            <w:tcW w:w="1700" w:type="dxa"/>
          </w:tcPr>
          <w:p w14:paraId="5FCCC04E" w14:textId="77777777" w:rsidR="007A1DA9" w:rsidRPr="00CD7D70" w:rsidRDefault="007A1DA9" w:rsidP="00CB0052">
            <w:pPr>
              <w:pStyle w:val="TAH"/>
              <w:rPr>
                <w:lang w:eastAsia="en-US"/>
              </w:rPr>
            </w:pPr>
            <w:r w:rsidRPr="00CD7D70">
              <w:rPr>
                <w:lang w:eastAsia="en-US"/>
              </w:rPr>
              <w:t>Comment</w:t>
            </w:r>
          </w:p>
        </w:tc>
        <w:tc>
          <w:tcPr>
            <w:tcW w:w="1245" w:type="dxa"/>
          </w:tcPr>
          <w:p w14:paraId="4CFA6898" w14:textId="77777777" w:rsidR="007A1DA9" w:rsidRPr="00CD7D70" w:rsidRDefault="007A1DA9" w:rsidP="00CB0052">
            <w:pPr>
              <w:pStyle w:val="TAH"/>
              <w:rPr>
                <w:lang w:eastAsia="en-US"/>
              </w:rPr>
            </w:pPr>
            <w:r w:rsidRPr="00CD7D70">
              <w:rPr>
                <w:lang w:eastAsia="en-US"/>
              </w:rPr>
              <w:t>Condition</w:t>
            </w:r>
          </w:p>
        </w:tc>
      </w:tr>
      <w:tr w:rsidR="007A1DA9" w:rsidRPr="00CD7D70" w14:paraId="24D2955A" w14:textId="77777777" w:rsidTr="00CB0052">
        <w:tblPrEx>
          <w:tblCellMar>
            <w:right w:w="108" w:type="dxa"/>
          </w:tblCellMar>
        </w:tblPrEx>
        <w:trPr>
          <w:jc w:val="center"/>
        </w:trPr>
        <w:tc>
          <w:tcPr>
            <w:tcW w:w="4535" w:type="dxa"/>
            <w:gridSpan w:val="2"/>
          </w:tcPr>
          <w:p w14:paraId="2B5AF2D1"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5B2208CD" w14:textId="77777777" w:rsidR="007A1DA9" w:rsidRPr="00CD7D70" w:rsidRDefault="007A1DA9" w:rsidP="00CB0052">
            <w:pPr>
              <w:pStyle w:val="TAL"/>
              <w:rPr>
                <w:lang w:eastAsia="en-US"/>
              </w:rPr>
            </w:pPr>
            <w:r w:rsidRPr="00CD7D70">
              <w:rPr>
                <w:lang w:eastAsia="en-US"/>
              </w:rPr>
              <w:t>0111</w:t>
            </w:r>
          </w:p>
        </w:tc>
        <w:tc>
          <w:tcPr>
            <w:tcW w:w="1700" w:type="dxa"/>
          </w:tcPr>
          <w:p w14:paraId="43B88840"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194FC8AF" w14:textId="77777777" w:rsidR="007A1DA9" w:rsidRPr="00CD7D70" w:rsidRDefault="007A1DA9" w:rsidP="00CB0052">
            <w:pPr>
              <w:pStyle w:val="TAL"/>
              <w:rPr>
                <w:lang w:eastAsia="en-US"/>
              </w:rPr>
            </w:pPr>
          </w:p>
        </w:tc>
      </w:tr>
      <w:tr w:rsidR="007A1DA9" w:rsidRPr="00CD7D70" w14:paraId="573489AA" w14:textId="77777777" w:rsidTr="00CB0052">
        <w:tblPrEx>
          <w:tblCellMar>
            <w:right w:w="108" w:type="dxa"/>
          </w:tblCellMar>
        </w:tblPrEx>
        <w:trPr>
          <w:jc w:val="center"/>
        </w:trPr>
        <w:tc>
          <w:tcPr>
            <w:tcW w:w="4535" w:type="dxa"/>
            <w:gridSpan w:val="2"/>
          </w:tcPr>
          <w:p w14:paraId="3DB864E1" w14:textId="77777777" w:rsidR="007A1DA9" w:rsidRPr="00CD7D70" w:rsidRDefault="007A1DA9" w:rsidP="00CB0052">
            <w:pPr>
              <w:pStyle w:val="TAL"/>
              <w:rPr>
                <w:lang w:eastAsia="en-US"/>
              </w:rPr>
            </w:pPr>
            <w:r w:rsidRPr="00CD7D70">
              <w:rPr>
                <w:lang w:eastAsia="en-US"/>
              </w:rPr>
              <w:t>Security header type</w:t>
            </w:r>
          </w:p>
        </w:tc>
        <w:tc>
          <w:tcPr>
            <w:tcW w:w="2267" w:type="dxa"/>
          </w:tcPr>
          <w:p w14:paraId="6602D4A4" w14:textId="77777777" w:rsidR="007A1DA9" w:rsidRPr="00CD7D70" w:rsidRDefault="007A1DA9" w:rsidP="00CB0052">
            <w:pPr>
              <w:pStyle w:val="TAL"/>
              <w:rPr>
                <w:lang w:eastAsia="ja-JP"/>
              </w:rPr>
            </w:pPr>
            <w:r w:rsidRPr="00CD7D70">
              <w:rPr>
                <w:lang w:eastAsia="ja-JP"/>
              </w:rPr>
              <w:t>0000</w:t>
            </w:r>
          </w:p>
        </w:tc>
        <w:tc>
          <w:tcPr>
            <w:tcW w:w="1700" w:type="dxa"/>
          </w:tcPr>
          <w:p w14:paraId="15A48DAB" w14:textId="77777777" w:rsidR="007A1DA9" w:rsidRPr="00CD7D70" w:rsidRDefault="007A1DA9" w:rsidP="00CB0052">
            <w:pPr>
              <w:pStyle w:val="TAL"/>
              <w:rPr>
                <w:lang w:eastAsia="ja-JP"/>
              </w:rPr>
            </w:pPr>
            <w:r w:rsidRPr="00CD7D70">
              <w:rPr>
                <w:lang w:eastAsia="en-US"/>
              </w:rPr>
              <w:t>Plain NAS message</w:t>
            </w:r>
          </w:p>
        </w:tc>
        <w:tc>
          <w:tcPr>
            <w:tcW w:w="1245" w:type="dxa"/>
          </w:tcPr>
          <w:p w14:paraId="64DB96C9" w14:textId="77777777" w:rsidR="007A1DA9" w:rsidRPr="00CD7D70" w:rsidRDefault="007A1DA9" w:rsidP="00CB0052">
            <w:pPr>
              <w:pStyle w:val="TAL"/>
              <w:rPr>
                <w:lang w:eastAsia="en-US"/>
              </w:rPr>
            </w:pPr>
          </w:p>
        </w:tc>
      </w:tr>
      <w:tr w:rsidR="007A1DA9" w:rsidRPr="00CD7D70" w14:paraId="42032831" w14:textId="77777777" w:rsidTr="00CB0052">
        <w:tblPrEx>
          <w:tblCellMar>
            <w:right w:w="108" w:type="dxa"/>
          </w:tblCellMar>
        </w:tblPrEx>
        <w:trPr>
          <w:jc w:val="center"/>
        </w:trPr>
        <w:tc>
          <w:tcPr>
            <w:tcW w:w="4535" w:type="dxa"/>
            <w:gridSpan w:val="2"/>
          </w:tcPr>
          <w:p w14:paraId="15922723"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22F41E2B" w14:textId="77777777" w:rsidR="007A1DA9" w:rsidRPr="00CD7D70" w:rsidRDefault="007A1DA9" w:rsidP="00CB0052">
            <w:pPr>
              <w:pStyle w:val="TAL"/>
              <w:rPr>
                <w:lang w:eastAsia="ja-JP"/>
              </w:rPr>
            </w:pPr>
            <w:r w:rsidRPr="00CD7D70">
              <w:rPr>
                <w:lang w:eastAsia="ja-JP"/>
              </w:rPr>
              <w:t>01101000</w:t>
            </w:r>
          </w:p>
        </w:tc>
        <w:tc>
          <w:tcPr>
            <w:tcW w:w="1700" w:type="dxa"/>
          </w:tcPr>
          <w:p w14:paraId="0A3610CC" w14:textId="77777777" w:rsidR="007A1DA9" w:rsidRPr="00CD7D70" w:rsidRDefault="007A1DA9" w:rsidP="00CB0052">
            <w:pPr>
              <w:pStyle w:val="TAL"/>
              <w:rPr>
                <w:lang w:eastAsia="ja-JP"/>
              </w:rPr>
            </w:pPr>
            <w:r w:rsidRPr="00CD7D70">
              <w:rPr>
                <w:lang w:eastAsia="en-US"/>
              </w:rPr>
              <w:t>Downlink generic NAS transport</w:t>
            </w:r>
          </w:p>
        </w:tc>
        <w:tc>
          <w:tcPr>
            <w:tcW w:w="1245" w:type="dxa"/>
          </w:tcPr>
          <w:p w14:paraId="572F05ED" w14:textId="77777777" w:rsidR="007A1DA9" w:rsidRPr="00CD7D70" w:rsidRDefault="007A1DA9" w:rsidP="00CB0052">
            <w:pPr>
              <w:pStyle w:val="TAL"/>
              <w:rPr>
                <w:lang w:eastAsia="en-US"/>
              </w:rPr>
            </w:pPr>
          </w:p>
        </w:tc>
      </w:tr>
      <w:tr w:rsidR="007A1DA9" w:rsidRPr="00CD7D70" w14:paraId="33F8E35B" w14:textId="77777777" w:rsidTr="00CB0052">
        <w:tblPrEx>
          <w:tblCellMar>
            <w:right w:w="108" w:type="dxa"/>
          </w:tblCellMar>
        </w:tblPrEx>
        <w:trPr>
          <w:jc w:val="center"/>
        </w:trPr>
        <w:tc>
          <w:tcPr>
            <w:tcW w:w="4535" w:type="dxa"/>
            <w:gridSpan w:val="2"/>
          </w:tcPr>
          <w:p w14:paraId="0E29CA81"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744A5D26" w14:textId="77777777" w:rsidR="007A1DA9" w:rsidRPr="00CD7D70" w:rsidRDefault="007A1DA9" w:rsidP="00CB0052">
            <w:pPr>
              <w:pStyle w:val="TAL"/>
              <w:rPr>
                <w:lang w:eastAsia="ja-JP"/>
              </w:rPr>
            </w:pPr>
            <w:r w:rsidRPr="00CD7D70">
              <w:rPr>
                <w:lang w:eastAsia="ja-JP"/>
              </w:rPr>
              <w:t>00000001</w:t>
            </w:r>
          </w:p>
        </w:tc>
        <w:tc>
          <w:tcPr>
            <w:tcW w:w="1700" w:type="dxa"/>
          </w:tcPr>
          <w:p w14:paraId="63E47409"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4E447993" w14:textId="77777777" w:rsidR="007A1DA9" w:rsidRPr="00CD7D70" w:rsidRDefault="007A1DA9" w:rsidP="00CB0052">
            <w:pPr>
              <w:pStyle w:val="TAL"/>
              <w:rPr>
                <w:lang w:eastAsia="en-US"/>
              </w:rPr>
            </w:pPr>
          </w:p>
        </w:tc>
      </w:tr>
      <w:tr w:rsidR="007A1DA9" w:rsidRPr="00CD7D70" w14:paraId="469D6F25" w14:textId="77777777" w:rsidTr="00CB0052">
        <w:tblPrEx>
          <w:tblCellMar>
            <w:right w:w="108" w:type="dxa"/>
          </w:tblCellMar>
        </w:tblPrEx>
        <w:trPr>
          <w:jc w:val="center"/>
        </w:trPr>
        <w:tc>
          <w:tcPr>
            <w:tcW w:w="4535" w:type="dxa"/>
            <w:gridSpan w:val="2"/>
            <w:vMerge w:val="restart"/>
          </w:tcPr>
          <w:p w14:paraId="6E36E390"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4AC4EC6B" w14:textId="77777777" w:rsidR="007A1DA9" w:rsidRPr="00CD7D70" w:rsidRDefault="007A1DA9" w:rsidP="00CB0052">
            <w:pPr>
              <w:pStyle w:val="TAL"/>
              <w:rPr>
                <w:b/>
                <w:lang w:eastAsia="en-US"/>
              </w:rPr>
            </w:pPr>
            <w:r w:rsidRPr="00CD7D70">
              <w:rPr>
                <w:b/>
                <w:lang w:eastAsia="en-US"/>
              </w:rPr>
              <w:t>Step 0:</w:t>
            </w:r>
          </w:p>
          <w:p w14:paraId="7FAEAE4B" w14:textId="77777777" w:rsidR="007A1DA9" w:rsidRPr="00CD7D70" w:rsidRDefault="007A1DA9" w:rsidP="00CB0052">
            <w:pPr>
              <w:pStyle w:val="TAL"/>
              <w:rPr>
                <w:lang w:eastAsia="en-US"/>
              </w:rPr>
            </w:pPr>
            <w:r w:rsidRPr="00CD7D70">
              <w:rPr>
                <w:lang w:eastAsia="en-US"/>
              </w:rPr>
              <w:t>Set according to Table 7.3.5.1.3.3-2a</w:t>
            </w:r>
          </w:p>
        </w:tc>
        <w:tc>
          <w:tcPr>
            <w:tcW w:w="1700" w:type="dxa"/>
          </w:tcPr>
          <w:p w14:paraId="6B6162E3" w14:textId="77777777" w:rsidR="007A1DA9" w:rsidRPr="00CD7D70" w:rsidRDefault="007A1DA9" w:rsidP="00CB0052">
            <w:pPr>
              <w:pStyle w:val="TAL"/>
              <w:rPr>
                <w:lang w:eastAsia="en-US"/>
              </w:rPr>
            </w:pPr>
            <w:r w:rsidRPr="00CD7D70">
              <w:rPr>
                <w:lang w:eastAsia="ja-JP"/>
              </w:rPr>
              <w:t xml:space="preserve">LPP </w:t>
            </w:r>
            <w:r w:rsidRPr="00CD7D70">
              <w:rPr>
                <w:lang w:eastAsia="en-US"/>
              </w:rPr>
              <w:t>Request Capabilities.</w:t>
            </w:r>
          </w:p>
        </w:tc>
        <w:tc>
          <w:tcPr>
            <w:tcW w:w="1245" w:type="dxa"/>
          </w:tcPr>
          <w:p w14:paraId="121B912F" w14:textId="77777777" w:rsidR="007A1DA9" w:rsidRPr="00CD7D70" w:rsidRDefault="007A1DA9" w:rsidP="00CB0052">
            <w:pPr>
              <w:pStyle w:val="TAL"/>
              <w:rPr>
                <w:lang w:eastAsia="en-US"/>
              </w:rPr>
            </w:pPr>
          </w:p>
        </w:tc>
      </w:tr>
      <w:tr w:rsidR="007A1DA9" w:rsidRPr="00CD7D70" w14:paraId="48BA206E" w14:textId="77777777" w:rsidTr="00CB0052">
        <w:tblPrEx>
          <w:tblCellMar>
            <w:right w:w="108" w:type="dxa"/>
          </w:tblCellMar>
        </w:tblPrEx>
        <w:trPr>
          <w:jc w:val="center"/>
        </w:trPr>
        <w:tc>
          <w:tcPr>
            <w:tcW w:w="4535" w:type="dxa"/>
            <w:gridSpan w:val="2"/>
            <w:vMerge/>
          </w:tcPr>
          <w:p w14:paraId="20BDCBB0" w14:textId="77777777" w:rsidR="007A1DA9" w:rsidRPr="00CD7D70" w:rsidRDefault="007A1DA9" w:rsidP="00CB0052">
            <w:pPr>
              <w:pStyle w:val="TAL"/>
              <w:rPr>
                <w:lang w:eastAsia="en-US"/>
              </w:rPr>
            </w:pPr>
          </w:p>
        </w:tc>
        <w:tc>
          <w:tcPr>
            <w:tcW w:w="2267" w:type="dxa"/>
          </w:tcPr>
          <w:p w14:paraId="2C3BF256" w14:textId="77777777" w:rsidR="007A1DA9" w:rsidRPr="00CD7D70" w:rsidRDefault="007A1DA9" w:rsidP="00CB0052">
            <w:pPr>
              <w:pStyle w:val="TAL"/>
              <w:rPr>
                <w:b/>
                <w:lang w:eastAsia="en-US"/>
              </w:rPr>
            </w:pPr>
            <w:r w:rsidRPr="00CD7D70">
              <w:rPr>
                <w:b/>
                <w:lang w:eastAsia="en-US"/>
              </w:rPr>
              <w:t>Step 0b:</w:t>
            </w:r>
          </w:p>
          <w:p w14:paraId="12CC8717" w14:textId="77777777" w:rsidR="007A1DA9" w:rsidRPr="00CD7D70" w:rsidRDefault="007A1DA9" w:rsidP="00CB0052">
            <w:pPr>
              <w:pStyle w:val="TAL"/>
              <w:rPr>
                <w:b/>
                <w:lang w:eastAsia="en-US"/>
              </w:rPr>
            </w:pPr>
            <w:r w:rsidRPr="00CD7D70">
              <w:rPr>
                <w:lang w:eastAsia="en-US"/>
              </w:rPr>
              <w:t>Set according to Table 7.3.5.1.3.3-2b</w:t>
            </w:r>
          </w:p>
        </w:tc>
        <w:tc>
          <w:tcPr>
            <w:tcW w:w="1700" w:type="dxa"/>
          </w:tcPr>
          <w:p w14:paraId="4B673986" w14:textId="77777777" w:rsidR="007A1DA9" w:rsidRPr="00CD7D70" w:rsidRDefault="007A1DA9" w:rsidP="00CB0052">
            <w:pPr>
              <w:pStyle w:val="TAL"/>
              <w:rPr>
                <w:lang w:eastAsia="ja-JP"/>
              </w:rPr>
            </w:pPr>
            <w:r w:rsidRPr="00CD7D70">
              <w:rPr>
                <w:lang w:eastAsia="ja-JP"/>
              </w:rPr>
              <w:t>LPP Acknowledgement</w:t>
            </w:r>
          </w:p>
        </w:tc>
        <w:tc>
          <w:tcPr>
            <w:tcW w:w="1245" w:type="dxa"/>
          </w:tcPr>
          <w:p w14:paraId="52169E0C" w14:textId="77777777" w:rsidR="007A1DA9" w:rsidRPr="00CD7D70" w:rsidRDefault="007A1DA9" w:rsidP="00CB0052">
            <w:pPr>
              <w:pStyle w:val="TAL"/>
              <w:rPr>
                <w:lang w:eastAsia="en-US"/>
              </w:rPr>
            </w:pPr>
          </w:p>
        </w:tc>
      </w:tr>
      <w:tr w:rsidR="007A1DA9" w:rsidRPr="00CD7D70" w14:paraId="3A4952EE" w14:textId="77777777" w:rsidTr="00CB0052">
        <w:tblPrEx>
          <w:tblCellMar>
            <w:right w:w="108" w:type="dxa"/>
          </w:tblCellMar>
        </w:tblPrEx>
        <w:trPr>
          <w:jc w:val="center"/>
        </w:trPr>
        <w:tc>
          <w:tcPr>
            <w:tcW w:w="4535" w:type="dxa"/>
            <w:gridSpan w:val="2"/>
            <w:vMerge/>
          </w:tcPr>
          <w:p w14:paraId="277AEF48" w14:textId="77777777" w:rsidR="007A1DA9" w:rsidRPr="00CD7D70" w:rsidRDefault="007A1DA9" w:rsidP="00CB0052">
            <w:pPr>
              <w:pStyle w:val="TAL"/>
              <w:rPr>
                <w:lang w:eastAsia="en-US"/>
              </w:rPr>
            </w:pPr>
          </w:p>
        </w:tc>
        <w:tc>
          <w:tcPr>
            <w:tcW w:w="2267" w:type="dxa"/>
          </w:tcPr>
          <w:p w14:paraId="323A7666" w14:textId="77777777" w:rsidR="007A1DA9" w:rsidRPr="00CD7D70" w:rsidRDefault="007A1DA9" w:rsidP="00CB0052">
            <w:pPr>
              <w:pStyle w:val="TAL"/>
              <w:rPr>
                <w:b/>
                <w:lang w:eastAsia="en-US"/>
              </w:rPr>
            </w:pPr>
            <w:r w:rsidRPr="00CD7D70">
              <w:rPr>
                <w:b/>
                <w:lang w:eastAsia="en-US"/>
              </w:rPr>
              <w:t>Step 0c:</w:t>
            </w:r>
          </w:p>
          <w:p w14:paraId="07DCE759" w14:textId="77777777" w:rsidR="007A1DA9" w:rsidRPr="00CD7D70" w:rsidRDefault="007A1DA9" w:rsidP="00CB0052">
            <w:pPr>
              <w:pStyle w:val="TAL"/>
              <w:rPr>
                <w:b/>
                <w:lang w:eastAsia="en-US"/>
              </w:rPr>
            </w:pPr>
            <w:r w:rsidRPr="00CD7D70">
              <w:rPr>
                <w:lang w:eastAsia="en-US"/>
              </w:rPr>
              <w:t>Set according to Table 7.3.5.1.3.3-2c</w:t>
            </w:r>
          </w:p>
        </w:tc>
        <w:tc>
          <w:tcPr>
            <w:tcW w:w="1700" w:type="dxa"/>
          </w:tcPr>
          <w:p w14:paraId="40A3EEF7" w14:textId="77777777" w:rsidR="007A1DA9" w:rsidRPr="00CD7D70" w:rsidRDefault="007A1DA9" w:rsidP="00CB0052">
            <w:pPr>
              <w:pStyle w:val="TAL"/>
              <w:rPr>
                <w:lang w:eastAsia="ja-JP"/>
              </w:rPr>
            </w:pPr>
            <w:r w:rsidRPr="00CD7D70">
              <w:rPr>
                <w:lang w:eastAsia="ja-JP"/>
              </w:rPr>
              <w:t>LPP Provide Assistance Data</w:t>
            </w:r>
          </w:p>
        </w:tc>
        <w:tc>
          <w:tcPr>
            <w:tcW w:w="1245" w:type="dxa"/>
          </w:tcPr>
          <w:p w14:paraId="6C1344F5" w14:textId="77777777" w:rsidR="007A1DA9" w:rsidRPr="00CD7D70" w:rsidRDefault="007A1DA9" w:rsidP="00CB0052">
            <w:pPr>
              <w:pStyle w:val="TAL"/>
              <w:rPr>
                <w:lang w:eastAsia="en-US"/>
              </w:rPr>
            </w:pPr>
          </w:p>
        </w:tc>
      </w:tr>
      <w:tr w:rsidR="007A1DA9" w:rsidRPr="00CD7D70" w14:paraId="74C5A148" w14:textId="77777777" w:rsidTr="00CB0052">
        <w:tblPrEx>
          <w:tblCellMar>
            <w:right w:w="108" w:type="dxa"/>
          </w:tblCellMar>
        </w:tblPrEx>
        <w:trPr>
          <w:cantSplit/>
          <w:jc w:val="center"/>
        </w:trPr>
        <w:tc>
          <w:tcPr>
            <w:tcW w:w="4535" w:type="dxa"/>
            <w:gridSpan w:val="2"/>
            <w:vMerge/>
          </w:tcPr>
          <w:p w14:paraId="29FF4BE7" w14:textId="77777777" w:rsidR="007A1DA9" w:rsidRPr="00CD7D70" w:rsidRDefault="007A1DA9" w:rsidP="00CB0052">
            <w:pPr>
              <w:pStyle w:val="TAL"/>
              <w:rPr>
                <w:lang w:eastAsia="en-US"/>
              </w:rPr>
            </w:pPr>
          </w:p>
        </w:tc>
        <w:tc>
          <w:tcPr>
            <w:tcW w:w="2267" w:type="dxa"/>
          </w:tcPr>
          <w:p w14:paraId="420FB5C8" w14:textId="77777777" w:rsidR="007A1DA9" w:rsidRPr="00CD7D70" w:rsidRDefault="007A1DA9" w:rsidP="00CB0052">
            <w:pPr>
              <w:pStyle w:val="TAL"/>
              <w:rPr>
                <w:b/>
                <w:lang w:eastAsia="en-US"/>
              </w:rPr>
            </w:pPr>
            <w:r w:rsidRPr="00CD7D70">
              <w:rPr>
                <w:b/>
                <w:lang w:eastAsia="en-US"/>
              </w:rPr>
              <w:t>Step 1:</w:t>
            </w:r>
          </w:p>
          <w:p w14:paraId="6FBDA3D4" w14:textId="77777777" w:rsidR="007A1DA9" w:rsidRPr="00CD7D70" w:rsidRDefault="007A1DA9" w:rsidP="00CB0052">
            <w:pPr>
              <w:pStyle w:val="TAL"/>
              <w:rPr>
                <w:lang w:eastAsia="ja-JP"/>
              </w:rPr>
            </w:pPr>
            <w:r w:rsidRPr="00CD7D70">
              <w:rPr>
                <w:lang w:eastAsia="en-US"/>
              </w:rPr>
              <w:t>Set according to Table 7.3.5.1.3.3-3</w:t>
            </w:r>
          </w:p>
        </w:tc>
        <w:tc>
          <w:tcPr>
            <w:tcW w:w="1700" w:type="dxa"/>
          </w:tcPr>
          <w:p w14:paraId="5942E49D" w14:textId="77777777" w:rsidR="007A1DA9" w:rsidRPr="00CD7D70" w:rsidRDefault="007A1DA9" w:rsidP="00CB0052">
            <w:pPr>
              <w:pStyle w:val="TAL"/>
              <w:rPr>
                <w:lang w:eastAsia="ja-JP"/>
              </w:rPr>
            </w:pPr>
            <w:r w:rsidRPr="00CD7D70">
              <w:rPr>
                <w:lang w:eastAsia="ja-JP"/>
              </w:rPr>
              <w:t>LPP Request Location Information</w:t>
            </w:r>
          </w:p>
        </w:tc>
        <w:tc>
          <w:tcPr>
            <w:tcW w:w="1245" w:type="dxa"/>
          </w:tcPr>
          <w:p w14:paraId="76494AC0" w14:textId="77777777" w:rsidR="007A1DA9" w:rsidRPr="00CD7D70" w:rsidRDefault="007A1DA9" w:rsidP="00CB0052">
            <w:pPr>
              <w:pStyle w:val="TAL"/>
              <w:rPr>
                <w:lang w:eastAsia="en-US"/>
              </w:rPr>
            </w:pPr>
          </w:p>
        </w:tc>
      </w:tr>
      <w:tr w:rsidR="007A1DA9" w:rsidRPr="00CD7D70" w14:paraId="2A913E83" w14:textId="77777777" w:rsidTr="00CB0052">
        <w:tblPrEx>
          <w:tblCellMar>
            <w:right w:w="108" w:type="dxa"/>
          </w:tblCellMar>
        </w:tblPrEx>
        <w:trPr>
          <w:cantSplit/>
          <w:jc w:val="center"/>
        </w:trPr>
        <w:tc>
          <w:tcPr>
            <w:tcW w:w="4535" w:type="dxa"/>
            <w:gridSpan w:val="2"/>
            <w:vMerge/>
          </w:tcPr>
          <w:p w14:paraId="5CC938F9" w14:textId="77777777" w:rsidR="007A1DA9" w:rsidRPr="00CD7D70" w:rsidRDefault="007A1DA9" w:rsidP="00CB0052">
            <w:pPr>
              <w:pStyle w:val="TAL"/>
              <w:rPr>
                <w:lang w:eastAsia="en-US"/>
              </w:rPr>
            </w:pPr>
          </w:p>
        </w:tc>
        <w:tc>
          <w:tcPr>
            <w:tcW w:w="2267" w:type="dxa"/>
          </w:tcPr>
          <w:p w14:paraId="2E9B7F00" w14:textId="77777777" w:rsidR="007A1DA9" w:rsidRPr="00CD7D70" w:rsidRDefault="007A1DA9" w:rsidP="00CB0052">
            <w:pPr>
              <w:pStyle w:val="TAL"/>
              <w:rPr>
                <w:b/>
                <w:lang w:eastAsia="en-US"/>
              </w:rPr>
            </w:pPr>
            <w:r w:rsidRPr="00CD7D70">
              <w:rPr>
                <w:b/>
                <w:lang w:eastAsia="en-US"/>
              </w:rPr>
              <w:t>Step 2:</w:t>
            </w:r>
          </w:p>
          <w:p w14:paraId="1E63F4F9" w14:textId="77777777" w:rsidR="007A1DA9" w:rsidRPr="00CD7D70" w:rsidRDefault="007A1DA9" w:rsidP="00CB0052">
            <w:pPr>
              <w:pStyle w:val="TAL"/>
              <w:rPr>
                <w:b/>
                <w:lang w:eastAsia="en-US"/>
              </w:rPr>
            </w:pPr>
            <w:r w:rsidRPr="00CD7D70">
              <w:rPr>
                <w:lang w:eastAsia="en-US"/>
              </w:rPr>
              <w:t>Set according to Table 7.3.5.1.3.3-4</w:t>
            </w:r>
          </w:p>
        </w:tc>
        <w:tc>
          <w:tcPr>
            <w:tcW w:w="1700" w:type="dxa"/>
          </w:tcPr>
          <w:p w14:paraId="7BB9C35A" w14:textId="77777777" w:rsidR="007A1DA9" w:rsidRPr="00CD7D70" w:rsidRDefault="007A1DA9" w:rsidP="00CB0052">
            <w:pPr>
              <w:pStyle w:val="TAL"/>
              <w:rPr>
                <w:lang w:eastAsia="ja-JP"/>
              </w:rPr>
            </w:pPr>
            <w:r w:rsidRPr="00CD7D70">
              <w:rPr>
                <w:lang w:eastAsia="ja-JP"/>
              </w:rPr>
              <w:t>LPP Abort</w:t>
            </w:r>
          </w:p>
        </w:tc>
        <w:tc>
          <w:tcPr>
            <w:tcW w:w="1245" w:type="dxa"/>
          </w:tcPr>
          <w:p w14:paraId="20885E2A" w14:textId="77777777" w:rsidR="007A1DA9" w:rsidRPr="00CD7D70" w:rsidRDefault="007A1DA9" w:rsidP="00CB0052">
            <w:pPr>
              <w:pStyle w:val="TAL"/>
              <w:rPr>
                <w:lang w:eastAsia="en-US"/>
              </w:rPr>
            </w:pPr>
          </w:p>
        </w:tc>
      </w:tr>
      <w:tr w:rsidR="007A1DA9" w:rsidRPr="00CD7D70" w14:paraId="0B6693BE" w14:textId="77777777" w:rsidTr="00CB0052">
        <w:tblPrEx>
          <w:tblCellMar>
            <w:right w:w="108" w:type="dxa"/>
          </w:tblCellMar>
        </w:tblPrEx>
        <w:trPr>
          <w:jc w:val="center"/>
        </w:trPr>
        <w:tc>
          <w:tcPr>
            <w:tcW w:w="4535" w:type="dxa"/>
            <w:gridSpan w:val="2"/>
          </w:tcPr>
          <w:p w14:paraId="2117E57C"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2CCB7ADF" w14:textId="77777777" w:rsidR="007A1DA9" w:rsidRPr="00CD7D70" w:rsidRDefault="007A1DA9" w:rsidP="00CB0052">
            <w:pPr>
              <w:pStyle w:val="TAL"/>
              <w:rPr>
                <w:lang w:eastAsia="ja-JP"/>
              </w:rPr>
            </w:pPr>
            <w:r w:rsidRPr="00CD7D70">
              <w:rPr>
                <w:lang w:eastAsia="en-US"/>
              </w:rPr>
              <w:t>Present</w:t>
            </w:r>
          </w:p>
        </w:tc>
        <w:tc>
          <w:tcPr>
            <w:tcW w:w="1700" w:type="dxa"/>
          </w:tcPr>
          <w:p w14:paraId="15359907" w14:textId="77777777" w:rsidR="007A1DA9" w:rsidRPr="00CD7D70" w:rsidRDefault="007A1DA9" w:rsidP="00CB0052">
            <w:pPr>
              <w:pStyle w:val="TAL"/>
              <w:rPr>
                <w:lang w:eastAsia="ja-JP"/>
              </w:rPr>
            </w:pPr>
            <w:r w:rsidRPr="00CD7D70">
              <w:rPr>
                <w:lang w:eastAsia="ja-JP"/>
              </w:rPr>
              <w:t>Routing Identifier/</w:t>
            </w:r>
          </w:p>
          <w:p w14:paraId="443C571E" w14:textId="77777777" w:rsidR="007A1DA9" w:rsidRPr="00CD7D70" w:rsidRDefault="007A1DA9" w:rsidP="00CB0052">
            <w:pPr>
              <w:pStyle w:val="TAL"/>
              <w:rPr>
                <w:lang w:eastAsia="ja-JP"/>
              </w:rPr>
            </w:pPr>
            <w:r w:rsidRPr="00CD7D70">
              <w:rPr>
                <w:lang w:eastAsia="ja-JP"/>
              </w:rPr>
              <w:t>Correlation ID</w:t>
            </w:r>
          </w:p>
        </w:tc>
        <w:tc>
          <w:tcPr>
            <w:tcW w:w="1245" w:type="dxa"/>
          </w:tcPr>
          <w:p w14:paraId="59E6EEDE" w14:textId="77777777" w:rsidR="007A1DA9" w:rsidRPr="00CD7D70" w:rsidRDefault="007A1DA9" w:rsidP="00CB0052">
            <w:pPr>
              <w:pStyle w:val="TAL"/>
              <w:rPr>
                <w:lang w:eastAsia="en-US"/>
              </w:rPr>
            </w:pPr>
          </w:p>
        </w:tc>
      </w:tr>
    </w:tbl>
    <w:p w14:paraId="793E925F" w14:textId="77777777" w:rsidR="007A1DA9" w:rsidRPr="00CD7D70" w:rsidRDefault="007A1DA9" w:rsidP="007A1DA9"/>
    <w:p w14:paraId="7082491C" w14:textId="77777777" w:rsidR="007A1DA9" w:rsidRPr="00CD7D70" w:rsidRDefault="007A1DA9" w:rsidP="007A1DA9">
      <w:pPr>
        <w:pStyle w:val="TH"/>
      </w:pPr>
      <w:r w:rsidRPr="00CD7D70">
        <w:t>Table 7.3.5.1.3.3-2a: LPP Request Capabilities (step 0, Table 7.3.5.1.3.2</w:t>
      </w:r>
      <w:r w:rsidRPr="00CD7D70">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78AC4A00" w14:textId="77777777" w:rsidTr="00CB0052">
        <w:trPr>
          <w:gridBefore w:val="1"/>
          <w:wBefore w:w="9" w:type="dxa"/>
          <w:jc w:val="center"/>
        </w:trPr>
        <w:tc>
          <w:tcPr>
            <w:tcW w:w="9880" w:type="dxa"/>
            <w:gridSpan w:val="4"/>
          </w:tcPr>
          <w:p w14:paraId="513BA817"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1EFBB46D" w14:textId="77777777" w:rsidTr="00CB0052">
        <w:tblPrEx>
          <w:tblCellMar>
            <w:right w:w="108" w:type="dxa"/>
          </w:tblCellMar>
        </w:tblPrEx>
        <w:trPr>
          <w:jc w:val="center"/>
        </w:trPr>
        <w:tc>
          <w:tcPr>
            <w:tcW w:w="4535" w:type="dxa"/>
            <w:gridSpan w:val="2"/>
          </w:tcPr>
          <w:p w14:paraId="049FE56E" w14:textId="77777777" w:rsidR="007A1DA9" w:rsidRPr="00CD7D70" w:rsidRDefault="007A1DA9" w:rsidP="00CB0052">
            <w:pPr>
              <w:pStyle w:val="TAH"/>
              <w:rPr>
                <w:lang w:eastAsia="en-US"/>
              </w:rPr>
            </w:pPr>
            <w:r w:rsidRPr="00CD7D70">
              <w:rPr>
                <w:lang w:eastAsia="en-US"/>
              </w:rPr>
              <w:t>Information Element</w:t>
            </w:r>
          </w:p>
        </w:tc>
        <w:tc>
          <w:tcPr>
            <w:tcW w:w="2377" w:type="dxa"/>
          </w:tcPr>
          <w:p w14:paraId="05315128" w14:textId="77777777" w:rsidR="007A1DA9" w:rsidRPr="00CD7D70" w:rsidRDefault="007A1DA9" w:rsidP="00CB0052">
            <w:pPr>
              <w:pStyle w:val="TAH"/>
              <w:rPr>
                <w:lang w:eastAsia="en-US"/>
              </w:rPr>
            </w:pPr>
            <w:r w:rsidRPr="00CD7D70">
              <w:rPr>
                <w:lang w:eastAsia="en-US"/>
              </w:rPr>
              <w:t>Value/remark</w:t>
            </w:r>
          </w:p>
        </w:tc>
        <w:tc>
          <w:tcPr>
            <w:tcW w:w="1560" w:type="dxa"/>
          </w:tcPr>
          <w:p w14:paraId="500314BE" w14:textId="77777777" w:rsidR="007A1DA9" w:rsidRPr="00CD7D70" w:rsidRDefault="007A1DA9" w:rsidP="00CB0052">
            <w:pPr>
              <w:pStyle w:val="TAH"/>
              <w:rPr>
                <w:lang w:eastAsia="en-US"/>
              </w:rPr>
            </w:pPr>
            <w:r w:rsidRPr="00CD7D70">
              <w:rPr>
                <w:lang w:eastAsia="en-US"/>
              </w:rPr>
              <w:t>Comment</w:t>
            </w:r>
          </w:p>
        </w:tc>
        <w:tc>
          <w:tcPr>
            <w:tcW w:w="1417" w:type="dxa"/>
          </w:tcPr>
          <w:p w14:paraId="213F931E" w14:textId="77777777" w:rsidR="007A1DA9" w:rsidRPr="00CD7D70" w:rsidRDefault="007A1DA9" w:rsidP="00CB0052">
            <w:pPr>
              <w:pStyle w:val="TAH"/>
              <w:rPr>
                <w:lang w:eastAsia="en-US"/>
              </w:rPr>
            </w:pPr>
            <w:r w:rsidRPr="00CD7D70">
              <w:rPr>
                <w:lang w:eastAsia="en-US"/>
              </w:rPr>
              <w:t>Condition</w:t>
            </w:r>
          </w:p>
        </w:tc>
      </w:tr>
      <w:tr w:rsidR="007A1DA9" w:rsidRPr="00CD7D70" w14:paraId="39872BC7" w14:textId="77777777" w:rsidTr="00CB0052">
        <w:tblPrEx>
          <w:tblCellMar>
            <w:right w:w="108" w:type="dxa"/>
          </w:tblCellMar>
        </w:tblPrEx>
        <w:trPr>
          <w:jc w:val="center"/>
        </w:trPr>
        <w:tc>
          <w:tcPr>
            <w:tcW w:w="9889" w:type="dxa"/>
            <w:gridSpan w:val="5"/>
          </w:tcPr>
          <w:p w14:paraId="39457ADC"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11A753AD" w14:textId="77777777" w:rsidR="007A1DA9" w:rsidRPr="00CD7D70" w:rsidRDefault="007A1DA9" w:rsidP="007A1DA9"/>
    <w:p w14:paraId="5B41DA47" w14:textId="77777777" w:rsidR="007A1DA9" w:rsidRPr="00CD7D70" w:rsidRDefault="007A1DA9" w:rsidP="007A1DA9">
      <w:pPr>
        <w:pStyle w:val="TH"/>
      </w:pPr>
      <w:r w:rsidRPr="00CD7D70">
        <w:lastRenderedPageBreak/>
        <w:t>Table 7.3.5.1.3.3-2b: LPP Acknowledgement (step 0b, Table 7.3.5.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5E25FA61" w14:textId="77777777" w:rsidTr="00CB0052">
        <w:trPr>
          <w:gridBefore w:val="1"/>
          <w:wBefore w:w="9" w:type="dxa"/>
          <w:jc w:val="center"/>
        </w:trPr>
        <w:tc>
          <w:tcPr>
            <w:tcW w:w="9738" w:type="dxa"/>
            <w:gridSpan w:val="4"/>
          </w:tcPr>
          <w:p w14:paraId="085FCC1C"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45D61539" w14:textId="77777777" w:rsidTr="00CB0052">
        <w:tblPrEx>
          <w:tblCellMar>
            <w:right w:w="108" w:type="dxa"/>
          </w:tblCellMar>
        </w:tblPrEx>
        <w:trPr>
          <w:jc w:val="center"/>
        </w:trPr>
        <w:tc>
          <w:tcPr>
            <w:tcW w:w="4535" w:type="dxa"/>
            <w:gridSpan w:val="2"/>
          </w:tcPr>
          <w:p w14:paraId="72033B85" w14:textId="77777777" w:rsidR="007A1DA9" w:rsidRPr="00CD7D70" w:rsidRDefault="007A1DA9" w:rsidP="00CB0052">
            <w:pPr>
              <w:pStyle w:val="TAH"/>
              <w:rPr>
                <w:lang w:eastAsia="en-US"/>
              </w:rPr>
            </w:pPr>
            <w:r w:rsidRPr="00CD7D70">
              <w:rPr>
                <w:lang w:eastAsia="en-US"/>
              </w:rPr>
              <w:t>Information Element</w:t>
            </w:r>
          </w:p>
        </w:tc>
        <w:tc>
          <w:tcPr>
            <w:tcW w:w="2267" w:type="dxa"/>
          </w:tcPr>
          <w:p w14:paraId="010F46D2" w14:textId="77777777" w:rsidR="007A1DA9" w:rsidRPr="00CD7D70" w:rsidRDefault="007A1DA9" w:rsidP="00CB0052">
            <w:pPr>
              <w:pStyle w:val="TAH"/>
              <w:rPr>
                <w:lang w:eastAsia="en-US"/>
              </w:rPr>
            </w:pPr>
            <w:r w:rsidRPr="00CD7D70">
              <w:rPr>
                <w:lang w:eastAsia="en-US"/>
              </w:rPr>
              <w:t>Value/remark</w:t>
            </w:r>
          </w:p>
        </w:tc>
        <w:tc>
          <w:tcPr>
            <w:tcW w:w="1811" w:type="dxa"/>
          </w:tcPr>
          <w:p w14:paraId="421C902D" w14:textId="77777777" w:rsidR="007A1DA9" w:rsidRPr="00CD7D70" w:rsidRDefault="007A1DA9" w:rsidP="00CB0052">
            <w:pPr>
              <w:pStyle w:val="TAH"/>
              <w:rPr>
                <w:lang w:eastAsia="en-US"/>
              </w:rPr>
            </w:pPr>
            <w:r w:rsidRPr="00CD7D70">
              <w:rPr>
                <w:lang w:eastAsia="en-US"/>
              </w:rPr>
              <w:t>Comment</w:t>
            </w:r>
          </w:p>
        </w:tc>
        <w:tc>
          <w:tcPr>
            <w:tcW w:w="1134" w:type="dxa"/>
          </w:tcPr>
          <w:p w14:paraId="5CD3D66E" w14:textId="77777777" w:rsidR="007A1DA9" w:rsidRPr="00CD7D70" w:rsidRDefault="007A1DA9" w:rsidP="00CB0052">
            <w:pPr>
              <w:pStyle w:val="TAH"/>
              <w:rPr>
                <w:lang w:eastAsia="en-US"/>
              </w:rPr>
            </w:pPr>
            <w:r w:rsidRPr="00CD7D70">
              <w:rPr>
                <w:lang w:eastAsia="en-US"/>
              </w:rPr>
              <w:t>Condition</w:t>
            </w:r>
          </w:p>
        </w:tc>
      </w:tr>
      <w:tr w:rsidR="007A1DA9" w:rsidRPr="00CD7D70" w14:paraId="1D03CD04" w14:textId="77777777" w:rsidTr="00CB0052">
        <w:tblPrEx>
          <w:tblCellMar>
            <w:right w:w="108" w:type="dxa"/>
          </w:tblCellMar>
        </w:tblPrEx>
        <w:trPr>
          <w:jc w:val="center"/>
        </w:trPr>
        <w:tc>
          <w:tcPr>
            <w:tcW w:w="4535" w:type="dxa"/>
            <w:gridSpan w:val="2"/>
          </w:tcPr>
          <w:p w14:paraId="40F90EB0" w14:textId="77777777" w:rsidR="007A1DA9" w:rsidRPr="00CD7D70" w:rsidRDefault="007A1DA9" w:rsidP="003579E6">
            <w:pPr>
              <w:pStyle w:val="TAL"/>
              <w:rPr>
                <w:lang w:eastAsia="en-US"/>
              </w:rPr>
            </w:pPr>
            <w:r w:rsidRPr="00CD7D70">
              <w:rPr>
                <w:lang w:eastAsia="en-US"/>
              </w:rPr>
              <w:t>LPP-Message::= SEQUENCE {</w:t>
            </w:r>
          </w:p>
        </w:tc>
        <w:tc>
          <w:tcPr>
            <w:tcW w:w="2267" w:type="dxa"/>
          </w:tcPr>
          <w:p w14:paraId="2DB54DC1" w14:textId="77777777" w:rsidR="007A1DA9" w:rsidRPr="00CD7D70" w:rsidRDefault="007A1DA9" w:rsidP="00CB0052">
            <w:pPr>
              <w:pStyle w:val="TAL"/>
              <w:rPr>
                <w:lang w:eastAsia="en-US"/>
              </w:rPr>
            </w:pPr>
          </w:p>
        </w:tc>
        <w:tc>
          <w:tcPr>
            <w:tcW w:w="1811" w:type="dxa"/>
          </w:tcPr>
          <w:p w14:paraId="1F74BA75" w14:textId="77777777" w:rsidR="007A1DA9" w:rsidRPr="00CD7D70" w:rsidRDefault="007A1DA9" w:rsidP="00CB0052">
            <w:pPr>
              <w:pStyle w:val="TAL"/>
              <w:rPr>
                <w:lang w:eastAsia="en-US"/>
              </w:rPr>
            </w:pPr>
          </w:p>
        </w:tc>
        <w:tc>
          <w:tcPr>
            <w:tcW w:w="1134" w:type="dxa"/>
          </w:tcPr>
          <w:p w14:paraId="5C21F012" w14:textId="77777777" w:rsidR="007A1DA9" w:rsidRPr="00CD7D70" w:rsidRDefault="007A1DA9" w:rsidP="00CB0052">
            <w:pPr>
              <w:pStyle w:val="TAL"/>
              <w:rPr>
                <w:lang w:eastAsia="en-US"/>
              </w:rPr>
            </w:pPr>
          </w:p>
        </w:tc>
      </w:tr>
      <w:tr w:rsidR="007A1DA9" w:rsidRPr="00CD7D70" w14:paraId="6BCA5BD9" w14:textId="77777777" w:rsidTr="00CB0052">
        <w:tblPrEx>
          <w:tblCellMar>
            <w:right w:w="108" w:type="dxa"/>
          </w:tblCellMar>
        </w:tblPrEx>
        <w:trPr>
          <w:jc w:val="center"/>
        </w:trPr>
        <w:tc>
          <w:tcPr>
            <w:tcW w:w="4535" w:type="dxa"/>
            <w:gridSpan w:val="2"/>
          </w:tcPr>
          <w:p w14:paraId="35DCCA33" w14:textId="77777777" w:rsidR="007A1DA9" w:rsidRPr="00CD7D70" w:rsidRDefault="007A1DA9" w:rsidP="00CB0052">
            <w:pPr>
              <w:pStyle w:val="TAL"/>
              <w:rPr>
                <w:lang w:eastAsia="en-US"/>
              </w:rPr>
            </w:pPr>
            <w:r w:rsidRPr="00CD7D70">
              <w:rPr>
                <w:lang w:eastAsia="en-US"/>
              </w:rPr>
              <w:t xml:space="preserve">   transactionID</w:t>
            </w:r>
          </w:p>
        </w:tc>
        <w:tc>
          <w:tcPr>
            <w:tcW w:w="2267" w:type="dxa"/>
          </w:tcPr>
          <w:p w14:paraId="7245E5C2" w14:textId="77777777" w:rsidR="007A1DA9" w:rsidRPr="00CD7D70" w:rsidRDefault="007A1DA9" w:rsidP="00CB0052">
            <w:pPr>
              <w:pStyle w:val="TAL"/>
              <w:rPr>
                <w:lang w:eastAsia="ja-JP"/>
              </w:rPr>
            </w:pPr>
            <w:r w:rsidRPr="00CD7D70">
              <w:rPr>
                <w:lang w:eastAsia="ja-JP"/>
              </w:rPr>
              <w:t>Not present</w:t>
            </w:r>
          </w:p>
        </w:tc>
        <w:tc>
          <w:tcPr>
            <w:tcW w:w="1811" w:type="dxa"/>
          </w:tcPr>
          <w:p w14:paraId="7E8C3E81" w14:textId="77777777" w:rsidR="007A1DA9" w:rsidRPr="00CD7D70" w:rsidRDefault="007A1DA9" w:rsidP="00CB0052">
            <w:pPr>
              <w:pStyle w:val="TAL"/>
              <w:rPr>
                <w:lang w:eastAsia="ja-JP"/>
              </w:rPr>
            </w:pPr>
          </w:p>
        </w:tc>
        <w:tc>
          <w:tcPr>
            <w:tcW w:w="1134" w:type="dxa"/>
          </w:tcPr>
          <w:p w14:paraId="6546E4F4" w14:textId="77777777" w:rsidR="007A1DA9" w:rsidRPr="00CD7D70" w:rsidRDefault="007A1DA9" w:rsidP="00CB0052">
            <w:pPr>
              <w:pStyle w:val="TAL"/>
              <w:rPr>
                <w:lang w:eastAsia="en-US"/>
              </w:rPr>
            </w:pPr>
          </w:p>
        </w:tc>
      </w:tr>
      <w:tr w:rsidR="007A1DA9" w:rsidRPr="00CD7D70" w14:paraId="4343349B" w14:textId="77777777" w:rsidTr="00CB0052">
        <w:tblPrEx>
          <w:tblCellMar>
            <w:right w:w="108" w:type="dxa"/>
          </w:tblCellMar>
        </w:tblPrEx>
        <w:trPr>
          <w:jc w:val="center"/>
        </w:trPr>
        <w:tc>
          <w:tcPr>
            <w:tcW w:w="4535" w:type="dxa"/>
            <w:gridSpan w:val="2"/>
          </w:tcPr>
          <w:p w14:paraId="4D3293A9"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28578FBD" w14:textId="77777777" w:rsidR="007A1DA9" w:rsidRPr="00CD7D70" w:rsidRDefault="007A1DA9" w:rsidP="00CB0052">
            <w:pPr>
              <w:pStyle w:val="TAL"/>
              <w:rPr>
                <w:lang w:eastAsia="ja-JP"/>
              </w:rPr>
            </w:pPr>
            <w:r w:rsidRPr="00CD7D70">
              <w:rPr>
                <w:lang w:eastAsia="ja-JP"/>
              </w:rPr>
              <w:t>TRUE</w:t>
            </w:r>
          </w:p>
        </w:tc>
        <w:tc>
          <w:tcPr>
            <w:tcW w:w="1811" w:type="dxa"/>
          </w:tcPr>
          <w:p w14:paraId="42321B3A" w14:textId="77777777" w:rsidR="007A1DA9" w:rsidRPr="00CD7D70" w:rsidRDefault="007A1DA9" w:rsidP="00CB0052">
            <w:pPr>
              <w:pStyle w:val="TAL"/>
              <w:rPr>
                <w:lang w:eastAsia="ja-JP"/>
              </w:rPr>
            </w:pPr>
          </w:p>
        </w:tc>
        <w:tc>
          <w:tcPr>
            <w:tcW w:w="1134" w:type="dxa"/>
          </w:tcPr>
          <w:p w14:paraId="174B6A8C" w14:textId="77777777" w:rsidR="007A1DA9" w:rsidRPr="00CD7D70" w:rsidRDefault="007A1DA9" w:rsidP="00CB0052">
            <w:pPr>
              <w:pStyle w:val="TAL"/>
              <w:rPr>
                <w:lang w:eastAsia="en-US"/>
              </w:rPr>
            </w:pPr>
          </w:p>
        </w:tc>
      </w:tr>
      <w:tr w:rsidR="007A1DA9" w:rsidRPr="00CD7D70" w14:paraId="4947C24A" w14:textId="77777777" w:rsidTr="00CB0052">
        <w:tblPrEx>
          <w:tblCellMar>
            <w:right w:w="108" w:type="dxa"/>
          </w:tblCellMar>
        </w:tblPrEx>
        <w:trPr>
          <w:jc w:val="center"/>
        </w:trPr>
        <w:tc>
          <w:tcPr>
            <w:tcW w:w="4535" w:type="dxa"/>
            <w:gridSpan w:val="2"/>
          </w:tcPr>
          <w:p w14:paraId="0445FD8C"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0C1C922B" w14:textId="77777777" w:rsidR="007A1DA9" w:rsidRPr="00CD7D70" w:rsidRDefault="007A1DA9" w:rsidP="00CB0052">
            <w:pPr>
              <w:pStyle w:val="TAL"/>
              <w:rPr>
                <w:lang w:eastAsia="ja-JP"/>
              </w:rPr>
            </w:pPr>
            <w:r w:rsidRPr="00CD7D70">
              <w:rPr>
                <w:lang w:eastAsia="ja-JP"/>
              </w:rPr>
              <w:t>Not present</w:t>
            </w:r>
          </w:p>
        </w:tc>
        <w:tc>
          <w:tcPr>
            <w:tcW w:w="1811" w:type="dxa"/>
          </w:tcPr>
          <w:p w14:paraId="3F2038D6" w14:textId="77777777" w:rsidR="007A1DA9" w:rsidRPr="00CD7D70" w:rsidRDefault="007A1DA9" w:rsidP="00CB0052">
            <w:pPr>
              <w:pStyle w:val="TAL"/>
              <w:rPr>
                <w:lang w:eastAsia="ja-JP"/>
              </w:rPr>
            </w:pPr>
          </w:p>
        </w:tc>
        <w:tc>
          <w:tcPr>
            <w:tcW w:w="1134" w:type="dxa"/>
          </w:tcPr>
          <w:p w14:paraId="523152F1" w14:textId="77777777" w:rsidR="007A1DA9" w:rsidRPr="00CD7D70" w:rsidRDefault="007A1DA9" w:rsidP="00CB0052">
            <w:pPr>
              <w:pStyle w:val="TAL"/>
              <w:rPr>
                <w:lang w:eastAsia="en-US"/>
              </w:rPr>
            </w:pPr>
          </w:p>
        </w:tc>
      </w:tr>
      <w:tr w:rsidR="007A1DA9" w:rsidRPr="00CD7D70" w14:paraId="21929176" w14:textId="77777777" w:rsidTr="00CB0052">
        <w:tblPrEx>
          <w:tblCellMar>
            <w:right w:w="108" w:type="dxa"/>
          </w:tblCellMar>
        </w:tblPrEx>
        <w:trPr>
          <w:jc w:val="center"/>
        </w:trPr>
        <w:tc>
          <w:tcPr>
            <w:tcW w:w="4535" w:type="dxa"/>
            <w:gridSpan w:val="2"/>
          </w:tcPr>
          <w:p w14:paraId="60F56972"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41DB2F14" w14:textId="77777777" w:rsidR="007A1DA9" w:rsidRPr="00CD7D70" w:rsidRDefault="007A1DA9" w:rsidP="00CB0052">
            <w:pPr>
              <w:pStyle w:val="TAL"/>
              <w:rPr>
                <w:lang w:eastAsia="ja-JP"/>
              </w:rPr>
            </w:pPr>
          </w:p>
        </w:tc>
        <w:tc>
          <w:tcPr>
            <w:tcW w:w="1811" w:type="dxa"/>
          </w:tcPr>
          <w:p w14:paraId="10A9E4FD" w14:textId="77777777" w:rsidR="007A1DA9" w:rsidRPr="00CD7D70" w:rsidRDefault="007A1DA9" w:rsidP="00CB0052">
            <w:pPr>
              <w:pStyle w:val="TAL"/>
              <w:rPr>
                <w:lang w:eastAsia="ja-JP"/>
              </w:rPr>
            </w:pPr>
          </w:p>
        </w:tc>
        <w:tc>
          <w:tcPr>
            <w:tcW w:w="1134" w:type="dxa"/>
          </w:tcPr>
          <w:p w14:paraId="60C285C4" w14:textId="77777777" w:rsidR="007A1DA9" w:rsidRPr="00CD7D70" w:rsidRDefault="007A1DA9" w:rsidP="00CB0052">
            <w:pPr>
              <w:pStyle w:val="TAL"/>
              <w:rPr>
                <w:lang w:eastAsia="en-US"/>
              </w:rPr>
            </w:pPr>
          </w:p>
        </w:tc>
      </w:tr>
      <w:tr w:rsidR="007A1DA9" w:rsidRPr="00CD7D70" w14:paraId="2D6BB4ED" w14:textId="77777777" w:rsidTr="00CB0052">
        <w:tblPrEx>
          <w:tblCellMar>
            <w:right w:w="108" w:type="dxa"/>
          </w:tblCellMar>
        </w:tblPrEx>
        <w:trPr>
          <w:jc w:val="center"/>
        </w:trPr>
        <w:tc>
          <w:tcPr>
            <w:tcW w:w="4535" w:type="dxa"/>
            <w:gridSpan w:val="2"/>
          </w:tcPr>
          <w:p w14:paraId="0EE32CDE"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3C3D01B0" w14:textId="77777777" w:rsidR="007A1DA9" w:rsidRPr="00CD7D70" w:rsidRDefault="007A1DA9" w:rsidP="00CB0052">
            <w:pPr>
              <w:pStyle w:val="TAL"/>
              <w:rPr>
                <w:lang w:eastAsia="ja-JP"/>
              </w:rPr>
            </w:pPr>
            <w:r w:rsidRPr="00CD7D70">
              <w:rPr>
                <w:lang w:eastAsia="ja-JP"/>
              </w:rPr>
              <w:t>FALSE</w:t>
            </w:r>
          </w:p>
        </w:tc>
        <w:tc>
          <w:tcPr>
            <w:tcW w:w="1811" w:type="dxa"/>
          </w:tcPr>
          <w:p w14:paraId="0B7689E4" w14:textId="77777777" w:rsidR="007A1DA9" w:rsidRPr="00CD7D70" w:rsidRDefault="007A1DA9" w:rsidP="00CB0052">
            <w:pPr>
              <w:pStyle w:val="TAL"/>
              <w:rPr>
                <w:lang w:eastAsia="ja-JP"/>
              </w:rPr>
            </w:pPr>
          </w:p>
        </w:tc>
        <w:tc>
          <w:tcPr>
            <w:tcW w:w="1134" w:type="dxa"/>
          </w:tcPr>
          <w:p w14:paraId="5D94B835" w14:textId="77777777" w:rsidR="007A1DA9" w:rsidRPr="00CD7D70" w:rsidRDefault="007A1DA9" w:rsidP="00CB0052">
            <w:pPr>
              <w:pStyle w:val="TAL"/>
              <w:rPr>
                <w:lang w:eastAsia="en-US"/>
              </w:rPr>
            </w:pPr>
          </w:p>
        </w:tc>
      </w:tr>
      <w:tr w:rsidR="007A1DA9" w:rsidRPr="00CD7D70" w14:paraId="3729C608" w14:textId="77777777" w:rsidTr="00CB0052">
        <w:tblPrEx>
          <w:tblCellMar>
            <w:right w:w="108" w:type="dxa"/>
          </w:tblCellMar>
        </w:tblPrEx>
        <w:trPr>
          <w:jc w:val="center"/>
        </w:trPr>
        <w:tc>
          <w:tcPr>
            <w:tcW w:w="4535" w:type="dxa"/>
            <w:gridSpan w:val="2"/>
          </w:tcPr>
          <w:p w14:paraId="1808C29D"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231EC4B3" w14:textId="77777777" w:rsidR="007A1DA9" w:rsidRPr="00CD7D70" w:rsidRDefault="007A1DA9" w:rsidP="00CB0052">
            <w:pPr>
              <w:pStyle w:val="TAL"/>
              <w:rPr>
                <w:lang w:eastAsia="ja-JP"/>
              </w:rPr>
            </w:pPr>
            <w:r w:rsidRPr="00CD7D70">
              <w:rPr>
                <w:lang w:eastAsia="ja-JP"/>
              </w:rPr>
              <w:t>(0..255)</w:t>
            </w:r>
          </w:p>
        </w:tc>
        <w:tc>
          <w:tcPr>
            <w:tcW w:w="1811" w:type="dxa"/>
          </w:tcPr>
          <w:p w14:paraId="6E6CBB53" w14:textId="77777777" w:rsidR="007A1DA9" w:rsidRPr="00CD7D70" w:rsidRDefault="007A1DA9" w:rsidP="00CB0052">
            <w:pPr>
              <w:pStyle w:val="TAL"/>
              <w:rPr>
                <w:lang w:eastAsia="ja-JP"/>
              </w:rPr>
            </w:pPr>
            <w:r w:rsidRPr="00CD7D70">
              <w:rPr>
                <w:lang w:eastAsia="ja-JP"/>
              </w:rPr>
              <w:t>Contains the same value of the sequenceNumber field in step 0a,</w:t>
            </w:r>
            <w:r w:rsidRPr="00CD7D70">
              <w:rPr>
                <w:lang w:eastAsia="en-US"/>
              </w:rPr>
              <w:t xml:space="preserve"> Table 7.3.5.1.3.2</w:t>
            </w:r>
            <w:r w:rsidRPr="00CD7D70">
              <w:rPr>
                <w:lang w:eastAsia="en-US"/>
              </w:rPr>
              <w:noBreakHyphen/>
              <w:t>1.</w:t>
            </w:r>
          </w:p>
        </w:tc>
        <w:tc>
          <w:tcPr>
            <w:tcW w:w="1134" w:type="dxa"/>
          </w:tcPr>
          <w:p w14:paraId="5C5B571C" w14:textId="77777777" w:rsidR="007A1DA9" w:rsidRPr="00CD7D70" w:rsidRDefault="007A1DA9" w:rsidP="00CB0052">
            <w:pPr>
              <w:pStyle w:val="TAL"/>
              <w:rPr>
                <w:lang w:eastAsia="en-US"/>
              </w:rPr>
            </w:pPr>
          </w:p>
        </w:tc>
      </w:tr>
      <w:tr w:rsidR="007A1DA9" w:rsidRPr="00CD7D70" w14:paraId="61FBFA0C" w14:textId="77777777" w:rsidTr="00CB0052">
        <w:tblPrEx>
          <w:tblCellMar>
            <w:right w:w="108" w:type="dxa"/>
          </w:tblCellMar>
        </w:tblPrEx>
        <w:trPr>
          <w:jc w:val="center"/>
        </w:trPr>
        <w:tc>
          <w:tcPr>
            <w:tcW w:w="4535" w:type="dxa"/>
            <w:gridSpan w:val="2"/>
          </w:tcPr>
          <w:p w14:paraId="589EFA38" w14:textId="77777777" w:rsidR="007A1DA9" w:rsidRPr="00CD7D70" w:rsidRDefault="007A1DA9" w:rsidP="00CB0052">
            <w:pPr>
              <w:pStyle w:val="TAL"/>
              <w:rPr>
                <w:lang w:eastAsia="en-US"/>
              </w:rPr>
            </w:pPr>
            <w:r w:rsidRPr="00CD7D70">
              <w:rPr>
                <w:lang w:eastAsia="en-US"/>
              </w:rPr>
              <w:t xml:space="preserve">   }</w:t>
            </w:r>
          </w:p>
        </w:tc>
        <w:tc>
          <w:tcPr>
            <w:tcW w:w="2267" w:type="dxa"/>
          </w:tcPr>
          <w:p w14:paraId="65F223F6" w14:textId="77777777" w:rsidR="007A1DA9" w:rsidRPr="00CD7D70" w:rsidRDefault="007A1DA9" w:rsidP="00CB0052">
            <w:pPr>
              <w:pStyle w:val="TAL"/>
              <w:rPr>
                <w:lang w:eastAsia="ja-JP"/>
              </w:rPr>
            </w:pPr>
          </w:p>
        </w:tc>
        <w:tc>
          <w:tcPr>
            <w:tcW w:w="1811" w:type="dxa"/>
          </w:tcPr>
          <w:p w14:paraId="155A8A9B" w14:textId="77777777" w:rsidR="007A1DA9" w:rsidRPr="00CD7D70" w:rsidRDefault="007A1DA9" w:rsidP="00CB0052">
            <w:pPr>
              <w:pStyle w:val="TAL"/>
              <w:rPr>
                <w:lang w:eastAsia="ja-JP"/>
              </w:rPr>
            </w:pPr>
          </w:p>
        </w:tc>
        <w:tc>
          <w:tcPr>
            <w:tcW w:w="1134" w:type="dxa"/>
          </w:tcPr>
          <w:p w14:paraId="4D8427E9" w14:textId="77777777" w:rsidR="007A1DA9" w:rsidRPr="00CD7D70" w:rsidRDefault="007A1DA9" w:rsidP="00CB0052">
            <w:pPr>
              <w:pStyle w:val="TAL"/>
              <w:rPr>
                <w:lang w:eastAsia="en-US"/>
              </w:rPr>
            </w:pPr>
          </w:p>
        </w:tc>
      </w:tr>
      <w:tr w:rsidR="007A1DA9" w:rsidRPr="00CD7D70" w14:paraId="3A12949C" w14:textId="77777777" w:rsidTr="00CB0052">
        <w:tblPrEx>
          <w:tblCellMar>
            <w:right w:w="108" w:type="dxa"/>
          </w:tblCellMar>
        </w:tblPrEx>
        <w:trPr>
          <w:jc w:val="center"/>
        </w:trPr>
        <w:tc>
          <w:tcPr>
            <w:tcW w:w="4535" w:type="dxa"/>
            <w:gridSpan w:val="2"/>
          </w:tcPr>
          <w:p w14:paraId="1AB4877D"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1ABE73D2" w14:textId="77777777" w:rsidR="007A1DA9" w:rsidRPr="00CD7D70" w:rsidRDefault="007A1DA9" w:rsidP="00CB0052">
            <w:pPr>
              <w:pStyle w:val="TAL"/>
              <w:rPr>
                <w:lang w:eastAsia="ja-JP"/>
              </w:rPr>
            </w:pPr>
            <w:r w:rsidRPr="00CD7D70">
              <w:rPr>
                <w:lang w:eastAsia="ja-JP"/>
              </w:rPr>
              <w:t>Not present.</w:t>
            </w:r>
          </w:p>
        </w:tc>
        <w:tc>
          <w:tcPr>
            <w:tcW w:w="1811" w:type="dxa"/>
          </w:tcPr>
          <w:p w14:paraId="176DF59D" w14:textId="77777777" w:rsidR="007A1DA9" w:rsidRPr="00CD7D70" w:rsidRDefault="007A1DA9" w:rsidP="00CB0052">
            <w:pPr>
              <w:pStyle w:val="TAL"/>
              <w:rPr>
                <w:lang w:eastAsia="ja-JP"/>
              </w:rPr>
            </w:pPr>
          </w:p>
        </w:tc>
        <w:tc>
          <w:tcPr>
            <w:tcW w:w="1134" w:type="dxa"/>
          </w:tcPr>
          <w:p w14:paraId="707455F5" w14:textId="77777777" w:rsidR="007A1DA9" w:rsidRPr="00CD7D70" w:rsidRDefault="007A1DA9" w:rsidP="00CB0052">
            <w:pPr>
              <w:pStyle w:val="TAL"/>
              <w:rPr>
                <w:lang w:eastAsia="en-US"/>
              </w:rPr>
            </w:pPr>
          </w:p>
        </w:tc>
      </w:tr>
      <w:tr w:rsidR="007A1DA9" w:rsidRPr="00CD7D70" w14:paraId="0160E9B7" w14:textId="77777777" w:rsidTr="00CB0052">
        <w:tblPrEx>
          <w:tblCellMar>
            <w:right w:w="108" w:type="dxa"/>
          </w:tblCellMar>
        </w:tblPrEx>
        <w:trPr>
          <w:jc w:val="center"/>
        </w:trPr>
        <w:tc>
          <w:tcPr>
            <w:tcW w:w="4535" w:type="dxa"/>
            <w:gridSpan w:val="2"/>
          </w:tcPr>
          <w:p w14:paraId="75DC0135" w14:textId="77777777" w:rsidR="007A1DA9" w:rsidRPr="00CD7D70" w:rsidRDefault="007A1DA9" w:rsidP="00CB0052">
            <w:pPr>
              <w:pStyle w:val="TAL"/>
              <w:rPr>
                <w:lang w:eastAsia="en-US"/>
              </w:rPr>
            </w:pPr>
            <w:r w:rsidRPr="00CD7D70">
              <w:rPr>
                <w:lang w:eastAsia="en-US"/>
              </w:rPr>
              <w:t>}</w:t>
            </w:r>
          </w:p>
        </w:tc>
        <w:tc>
          <w:tcPr>
            <w:tcW w:w="2267" w:type="dxa"/>
          </w:tcPr>
          <w:p w14:paraId="1427349C" w14:textId="77777777" w:rsidR="007A1DA9" w:rsidRPr="00CD7D70" w:rsidRDefault="007A1DA9" w:rsidP="00CB0052">
            <w:pPr>
              <w:pStyle w:val="TAL"/>
              <w:rPr>
                <w:lang w:eastAsia="ja-JP"/>
              </w:rPr>
            </w:pPr>
          </w:p>
        </w:tc>
        <w:tc>
          <w:tcPr>
            <w:tcW w:w="1811" w:type="dxa"/>
          </w:tcPr>
          <w:p w14:paraId="3F19FCF2" w14:textId="77777777" w:rsidR="007A1DA9" w:rsidRPr="00CD7D70" w:rsidRDefault="007A1DA9" w:rsidP="00CB0052">
            <w:pPr>
              <w:pStyle w:val="TAL"/>
              <w:rPr>
                <w:lang w:eastAsia="ja-JP"/>
              </w:rPr>
            </w:pPr>
          </w:p>
        </w:tc>
        <w:tc>
          <w:tcPr>
            <w:tcW w:w="1134" w:type="dxa"/>
          </w:tcPr>
          <w:p w14:paraId="63099333" w14:textId="77777777" w:rsidR="007A1DA9" w:rsidRPr="00CD7D70" w:rsidRDefault="007A1DA9" w:rsidP="00CB0052">
            <w:pPr>
              <w:pStyle w:val="TAL"/>
              <w:rPr>
                <w:lang w:eastAsia="en-US"/>
              </w:rPr>
            </w:pPr>
          </w:p>
        </w:tc>
      </w:tr>
    </w:tbl>
    <w:p w14:paraId="7DF2D151" w14:textId="77777777" w:rsidR="007A1DA9" w:rsidRPr="00CD7D70" w:rsidRDefault="007A1DA9" w:rsidP="007A1DA9"/>
    <w:p w14:paraId="67550756" w14:textId="77777777" w:rsidR="007A1DA9" w:rsidRPr="00CD7D70" w:rsidRDefault="007A1DA9" w:rsidP="007A1DA9">
      <w:pPr>
        <w:pStyle w:val="TH"/>
      </w:pPr>
      <w:r w:rsidRPr="00CD7D70">
        <w:lastRenderedPageBreak/>
        <w:t>Table 7.3.5.1.3.3-2c: LPP Provide Assistance Data (step 0c,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69A6B9CB" w14:textId="77777777" w:rsidTr="00CB0052">
        <w:trPr>
          <w:gridBefore w:val="1"/>
          <w:wBefore w:w="9" w:type="dxa"/>
          <w:jc w:val="center"/>
        </w:trPr>
        <w:tc>
          <w:tcPr>
            <w:tcW w:w="9738" w:type="dxa"/>
            <w:gridSpan w:val="4"/>
          </w:tcPr>
          <w:p w14:paraId="44075DCF" w14:textId="77777777" w:rsidR="007A1DA9" w:rsidRPr="00CD7D70" w:rsidRDefault="007A1DA9" w:rsidP="00CB0052">
            <w:pPr>
              <w:pStyle w:val="TAL"/>
              <w:rPr>
                <w:lang w:eastAsia="ja-JP"/>
              </w:rPr>
            </w:pPr>
            <w:r w:rsidRPr="00CD7D70">
              <w:rPr>
                <w:lang w:eastAsia="en-US"/>
              </w:rPr>
              <w:t>Derivation Path: Table 5.4-2</w:t>
            </w:r>
          </w:p>
        </w:tc>
      </w:tr>
      <w:tr w:rsidR="007A1DA9" w:rsidRPr="00CD7D70" w14:paraId="5787AEF5" w14:textId="77777777" w:rsidTr="00CB0052">
        <w:tblPrEx>
          <w:tblCellMar>
            <w:right w:w="108" w:type="dxa"/>
          </w:tblCellMar>
        </w:tblPrEx>
        <w:trPr>
          <w:jc w:val="center"/>
        </w:trPr>
        <w:tc>
          <w:tcPr>
            <w:tcW w:w="4535" w:type="dxa"/>
            <w:gridSpan w:val="2"/>
          </w:tcPr>
          <w:p w14:paraId="3C329AA8" w14:textId="77777777" w:rsidR="007A1DA9" w:rsidRPr="00CD7D70" w:rsidRDefault="007A1DA9" w:rsidP="00CB0052">
            <w:pPr>
              <w:pStyle w:val="TAH"/>
              <w:rPr>
                <w:lang w:eastAsia="en-US"/>
              </w:rPr>
            </w:pPr>
            <w:r w:rsidRPr="00CD7D70">
              <w:rPr>
                <w:lang w:eastAsia="en-US"/>
              </w:rPr>
              <w:t>Information Element</w:t>
            </w:r>
          </w:p>
        </w:tc>
        <w:tc>
          <w:tcPr>
            <w:tcW w:w="2267" w:type="dxa"/>
          </w:tcPr>
          <w:p w14:paraId="7C63E6CF" w14:textId="77777777" w:rsidR="007A1DA9" w:rsidRPr="00CD7D70" w:rsidRDefault="007A1DA9" w:rsidP="00CB0052">
            <w:pPr>
              <w:pStyle w:val="TAH"/>
              <w:rPr>
                <w:lang w:eastAsia="en-US"/>
              </w:rPr>
            </w:pPr>
            <w:r w:rsidRPr="00CD7D70">
              <w:rPr>
                <w:lang w:eastAsia="en-US"/>
              </w:rPr>
              <w:t>Value/remark</w:t>
            </w:r>
          </w:p>
        </w:tc>
        <w:tc>
          <w:tcPr>
            <w:tcW w:w="1700" w:type="dxa"/>
          </w:tcPr>
          <w:p w14:paraId="1F9A93DA" w14:textId="77777777" w:rsidR="007A1DA9" w:rsidRPr="00CD7D70" w:rsidRDefault="007A1DA9" w:rsidP="00CB0052">
            <w:pPr>
              <w:pStyle w:val="TAH"/>
              <w:rPr>
                <w:lang w:eastAsia="en-US"/>
              </w:rPr>
            </w:pPr>
            <w:r w:rsidRPr="00CD7D70">
              <w:rPr>
                <w:lang w:eastAsia="en-US"/>
              </w:rPr>
              <w:t>Comment</w:t>
            </w:r>
          </w:p>
        </w:tc>
        <w:tc>
          <w:tcPr>
            <w:tcW w:w="1245" w:type="dxa"/>
          </w:tcPr>
          <w:p w14:paraId="0826E764" w14:textId="77777777" w:rsidR="007A1DA9" w:rsidRPr="00CD7D70" w:rsidRDefault="007A1DA9" w:rsidP="00CB0052">
            <w:pPr>
              <w:pStyle w:val="TAH"/>
              <w:rPr>
                <w:lang w:eastAsia="en-US"/>
              </w:rPr>
            </w:pPr>
            <w:r w:rsidRPr="00CD7D70">
              <w:rPr>
                <w:lang w:eastAsia="en-US"/>
              </w:rPr>
              <w:t>Condition</w:t>
            </w:r>
          </w:p>
        </w:tc>
      </w:tr>
      <w:tr w:rsidR="007A1DA9" w:rsidRPr="00CD7D70" w14:paraId="12467335" w14:textId="77777777" w:rsidTr="00CB0052">
        <w:tblPrEx>
          <w:tblCellMar>
            <w:right w:w="108" w:type="dxa"/>
          </w:tblCellMar>
        </w:tblPrEx>
        <w:trPr>
          <w:jc w:val="center"/>
        </w:trPr>
        <w:tc>
          <w:tcPr>
            <w:tcW w:w="9747" w:type="dxa"/>
            <w:gridSpan w:val="5"/>
          </w:tcPr>
          <w:p w14:paraId="0B4FDFB9" w14:textId="77777777" w:rsidR="007A1DA9" w:rsidRPr="00CD7D70" w:rsidRDefault="007A1DA9" w:rsidP="0088366D">
            <w:pPr>
              <w:pStyle w:val="TAL"/>
              <w:rPr>
                <w:lang w:eastAsia="en-US"/>
              </w:rPr>
            </w:pPr>
            <w:r w:rsidRPr="00CD7D70">
              <w:rPr>
                <w:lang w:eastAsia="en-US"/>
              </w:rPr>
              <w:t>As defined in Table 5.4-2 with the following exceptions:</w:t>
            </w:r>
          </w:p>
        </w:tc>
      </w:tr>
      <w:tr w:rsidR="007A1DA9" w:rsidRPr="00CD7D70" w14:paraId="254E269F" w14:textId="77777777" w:rsidTr="00CB0052">
        <w:tblPrEx>
          <w:tblCellMar>
            <w:right w:w="108" w:type="dxa"/>
          </w:tblCellMar>
        </w:tblPrEx>
        <w:trPr>
          <w:cantSplit/>
          <w:jc w:val="center"/>
        </w:trPr>
        <w:tc>
          <w:tcPr>
            <w:tcW w:w="4535" w:type="dxa"/>
            <w:gridSpan w:val="2"/>
          </w:tcPr>
          <w:p w14:paraId="33BE782B" w14:textId="77777777" w:rsidR="007A1DA9" w:rsidRPr="00CD7D70" w:rsidRDefault="007A1DA9" w:rsidP="0088366D">
            <w:pPr>
              <w:pStyle w:val="TAL"/>
              <w:rPr>
                <w:lang w:eastAsia="en-US"/>
              </w:rPr>
            </w:pPr>
            <w:r w:rsidRPr="00CD7D70">
              <w:rPr>
                <w:lang w:eastAsia="en-US"/>
              </w:rPr>
              <w:t>transactionID SEQUENCE {</w:t>
            </w:r>
          </w:p>
        </w:tc>
        <w:tc>
          <w:tcPr>
            <w:tcW w:w="2267" w:type="dxa"/>
          </w:tcPr>
          <w:p w14:paraId="2D14E124" w14:textId="77777777" w:rsidR="007A1DA9" w:rsidRPr="00CD7D70" w:rsidRDefault="007A1DA9" w:rsidP="0088366D">
            <w:pPr>
              <w:pStyle w:val="TAL"/>
              <w:rPr>
                <w:rFonts w:eastAsia="MS Mincho"/>
                <w:lang w:eastAsia="en-US"/>
              </w:rPr>
            </w:pPr>
          </w:p>
        </w:tc>
        <w:tc>
          <w:tcPr>
            <w:tcW w:w="1700" w:type="dxa"/>
          </w:tcPr>
          <w:p w14:paraId="150DDB8D" w14:textId="77777777" w:rsidR="007A1DA9" w:rsidRPr="00CD7D70" w:rsidRDefault="007A1DA9" w:rsidP="0088366D">
            <w:pPr>
              <w:pStyle w:val="TAL"/>
              <w:rPr>
                <w:rFonts w:eastAsia="MS Mincho"/>
                <w:lang w:eastAsia="en-US"/>
              </w:rPr>
            </w:pPr>
          </w:p>
        </w:tc>
        <w:tc>
          <w:tcPr>
            <w:tcW w:w="1245" w:type="dxa"/>
          </w:tcPr>
          <w:p w14:paraId="4FAC6FE9" w14:textId="77777777" w:rsidR="007A1DA9" w:rsidRPr="00CD7D70" w:rsidRDefault="007A1DA9" w:rsidP="0088366D">
            <w:pPr>
              <w:pStyle w:val="TAL"/>
              <w:rPr>
                <w:rFonts w:eastAsia="MS Mincho"/>
                <w:lang w:eastAsia="en-US"/>
              </w:rPr>
            </w:pPr>
          </w:p>
        </w:tc>
      </w:tr>
      <w:tr w:rsidR="007A1DA9" w:rsidRPr="00CD7D70" w14:paraId="52DF8DE7" w14:textId="77777777" w:rsidTr="00CB0052">
        <w:tblPrEx>
          <w:tblCellMar>
            <w:right w:w="108" w:type="dxa"/>
          </w:tblCellMar>
        </w:tblPrEx>
        <w:trPr>
          <w:cantSplit/>
          <w:jc w:val="center"/>
        </w:trPr>
        <w:tc>
          <w:tcPr>
            <w:tcW w:w="4535" w:type="dxa"/>
            <w:gridSpan w:val="2"/>
          </w:tcPr>
          <w:p w14:paraId="422C6798" w14:textId="77777777" w:rsidR="007A1DA9" w:rsidRPr="00CD7D70" w:rsidRDefault="007A1DA9" w:rsidP="0088366D">
            <w:pPr>
              <w:pStyle w:val="TAL"/>
              <w:rPr>
                <w:lang w:eastAsia="en-US"/>
              </w:rPr>
            </w:pPr>
            <w:r w:rsidRPr="00CD7D70">
              <w:rPr>
                <w:lang w:eastAsia="en-US"/>
              </w:rPr>
              <w:t xml:space="preserve">    initiator</w:t>
            </w:r>
          </w:p>
        </w:tc>
        <w:tc>
          <w:tcPr>
            <w:tcW w:w="2267" w:type="dxa"/>
          </w:tcPr>
          <w:p w14:paraId="3C8F1726" w14:textId="77777777" w:rsidR="007A1DA9" w:rsidRPr="00CD7D70" w:rsidRDefault="007A1DA9" w:rsidP="0088366D">
            <w:pPr>
              <w:pStyle w:val="TAL"/>
              <w:rPr>
                <w:rFonts w:eastAsia="MS Mincho"/>
                <w:lang w:eastAsia="en-US"/>
              </w:rPr>
            </w:pPr>
            <w:r w:rsidRPr="00CD7D70">
              <w:rPr>
                <w:rFonts w:eastAsia="MS Mincho"/>
                <w:lang w:eastAsia="en-US"/>
              </w:rPr>
              <w:t>locationServer</w:t>
            </w:r>
          </w:p>
        </w:tc>
        <w:tc>
          <w:tcPr>
            <w:tcW w:w="1700" w:type="dxa"/>
          </w:tcPr>
          <w:p w14:paraId="5877D9FB" w14:textId="77777777" w:rsidR="007A1DA9" w:rsidRPr="00CD7D70" w:rsidRDefault="007A1DA9" w:rsidP="0088366D">
            <w:pPr>
              <w:pStyle w:val="TAL"/>
              <w:rPr>
                <w:rFonts w:eastAsia="MS Mincho"/>
                <w:lang w:eastAsia="en-US"/>
              </w:rPr>
            </w:pPr>
          </w:p>
        </w:tc>
        <w:tc>
          <w:tcPr>
            <w:tcW w:w="1245" w:type="dxa"/>
          </w:tcPr>
          <w:p w14:paraId="08F24F79" w14:textId="77777777" w:rsidR="007A1DA9" w:rsidRPr="00CD7D70" w:rsidRDefault="007A1DA9" w:rsidP="0088366D">
            <w:pPr>
              <w:pStyle w:val="TAL"/>
              <w:rPr>
                <w:rFonts w:eastAsia="MS Mincho"/>
                <w:lang w:eastAsia="en-US"/>
              </w:rPr>
            </w:pPr>
          </w:p>
        </w:tc>
      </w:tr>
      <w:tr w:rsidR="007A1DA9" w:rsidRPr="00CD7D70" w14:paraId="4E19DBF0" w14:textId="77777777" w:rsidTr="00CB0052">
        <w:tblPrEx>
          <w:tblCellMar>
            <w:right w:w="108" w:type="dxa"/>
          </w:tblCellMar>
        </w:tblPrEx>
        <w:trPr>
          <w:cantSplit/>
          <w:jc w:val="center"/>
        </w:trPr>
        <w:tc>
          <w:tcPr>
            <w:tcW w:w="4535" w:type="dxa"/>
            <w:gridSpan w:val="2"/>
          </w:tcPr>
          <w:p w14:paraId="6553B28E" w14:textId="77777777" w:rsidR="007A1DA9" w:rsidRPr="00CD7D70" w:rsidRDefault="007A1DA9" w:rsidP="0088366D">
            <w:pPr>
              <w:pStyle w:val="TAL"/>
              <w:rPr>
                <w:lang w:eastAsia="en-US"/>
              </w:rPr>
            </w:pPr>
            <w:r w:rsidRPr="00CD7D70">
              <w:rPr>
                <w:lang w:eastAsia="en-US"/>
              </w:rPr>
              <w:t xml:space="preserve">    transactionNumber</w:t>
            </w:r>
          </w:p>
        </w:tc>
        <w:tc>
          <w:tcPr>
            <w:tcW w:w="2267" w:type="dxa"/>
          </w:tcPr>
          <w:p w14:paraId="56F5D10B" w14:textId="77777777" w:rsidR="007A1DA9" w:rsidRPr="00CD7D70" w:rsidRDefault="007A1DA9" w:rsidP="0088366D">
            <w:pPr>
              <w:pStyle w:val="TAL"/>
              <w:rPr>
                <w:rFonts w:eastAsia="MS Mincho"/>
                <w:lang w:eastAsia="en-US"/>
              </w:rPr>
            </w:pPr>
            <w:r w:rsidRPr="00CD7D70">
              <w:rPr>
                <w:rFonts w:eastAsia="MS Mincho"/>
                <w:lang w:eastAsia="en-US"/>
              </w:rPr>
              <w:t>(0..255)</w:t>
            </w:r>
          </w:p>
        </w:tc>
        <w:tc>
          <w:tcPr>
            <w:tcW w:w="1700" w:type="dxa"/>
          </w:tcPr>
          <w:p w14:paraId="2F617C92" w14:textId="77777777" w:rsidR="007A1DA9" w:rsidRPr="00CD7D70" w:rsidRDefault="007A1DA9" w:rsidP="0088366D">
            <w:pPr>
              <w:pStyle w:val="TAL"/>
              <w:rPr>
                <w:rFonts w:eastAsia="MS Mincho"/>
                <w:lang w:eastAsia="en-US"/>
              </w:rPr>
            </w:pPr>
          </w:p>
        </w:tc>
        <w:tc>
          <w:tcPr>
            <w:tcW w:w="1245" w:type="dxa"/>
          </w:tcPr>
          <w:p w14:paraId="49F4C441" w14:textId="77777777" w:rsidR="007A1DA9" w:rsidRPr="00CD7D70" w:rsidRDefault="007A1DA9" w:rsidP="0088366D">
            <w:pPr>
              <w:pStyle w:val="TAL"/>
              <w:rPr>
                <w:rFonts w:eastAsia="MS Mincho"/>
                <w:lang w:eastAsia="en-US"/>
              </w:rPr>
            </w:pPr>
          </w:p>
        </w:tc>
      </w:tr>
      <w:tr w:rsidR="007A1DA9" w:rsidRPr="00CD7D70" w14:paraId="115FFEE4" w14:textId="77777777" w:rsidTr="00CB0052">
        <w:tblPrEx>
          <w:tblCellMar>
            <w:right w:w="108" w:type="dxa"/>
          </w:tblCellMar>
        </w:tblPrEx>
        <w:trPr>
          <w:cantSplit/>
          <w:jc w:val="center"/>
        </w:trPr>
        <w:tc>
          <w:tcPr>
            <w:tcW w:w="4535" w:type="dxa"/>
            <w:gridSpan w:val="2"/>
          </w:tcPr>
          <w:p w14:paraId="5117565C" w14:textId="77777777" w:rsidR="007A1DA9" w:rsidRPr="00CD7D70" w:rsidRDefault="007A1DA9" w:rsidP="0088366D">
            <w:pPr>
              <w:pStyle w:val="TAL"/>
              <w:rPr>
                <w:lang w:eastAsia="en-US"/>
              </w:rPr>
            </w:pPr>
            <w:r w:rsidRPr="00CD7D70">
              <w:rPr>
                <w:lang w:eastAsia="en-US"/>
              </w:rPr>
              <w:t>}</w:t>
            </w:r>
          </w:p>
        </w:tc>
        <w:tc>
          <w:tcPr>
            <w:tcW w:w="2267" w:type="dxa"/>
          </w:tcPr>
          <w:p w14:paraId="0758EEE7" w14:textId="77777777" w:rsidR="007A1DA9" w:rsidRPr="00CD7D70" w:rsidRDefault="007A1DA9" w:rsidP="0088366D">
            <w:pPr>
              <w:pStyle w:val="TAL"/>
              <w:rPr>
                <w:rFonts w:eastAsia="MS Mincho"/>
                <w:lang w:eastAsia="en-US"/>
              </w:rPr>
            </w:pPr>
          </w:p>
        </w:tc>
        <w:tc>
          <w:tcPr>
            <w:tcW w:w="1700" w:type="dxa"/>
          </w:tcPr>
          <w:p w14:paraId="79D1C179" w14:textId="77777777" w:rsidR="007A1DA9" w:rsidRPr="00CD7D70" w:rsidRDefault="007A1DA9" w:rsidP="0088366D">
            <w:pPr>
              <w:pStyle w:val="TAL"/>
              <w:rPr>
                <w:rFonts w:eastAsia="MS Mincho"/>
                <w:lang w:eastAsia="en-US"/>
              </w:rPr>
            </w:pPr>
          </w:p>
        </w:tc>
        <w:tc>
          <w:tcPr>
            <w:tcW w:w="1245" w:type="dxa"/>
          </w:tcPr>
          <w:p w14:paraId="7EF82994" w14:textId="77777777" w:rsidR="007A1DA9" w:rsidRPr="00CD7D70" w:rsidRDefault="007A1DA9" w:rsidP="0088366D">
            <w:pPr>
              <w:pStyle w:val="TAL"/>
              <w:rPr>
                <w:rFonts w:eastAsia="MS Mincho"/>
                <w:lang w:eastAsia="en-US"/>
              </w:rPr>
            </w:pPr>
          </w:p>
        </w:tc>
      </w:tr>
      <w:tr w:rsidR="00F02740" w:rsidRPr="00CD7D70" w14:paraId="196150FD" w14:textId="77777777" w:rsidTr="00A929BD">
        <w:tblPrEx>
          <w:tblCellMar>
            <w:right w:w="108" w:type="dxa"/>
          </w:tblCellMar>
        </w:tblPrEx>
        <w:trPr>
          <w:cantSplit/>
          <w:jc w:val="center"/>
        </w:trPr>
        <w:tc>
          <w:tcPr>
            <w:tcW w:w="4535" w:type="dxa"/>
            <w:gridSpan w:val="2"/>
          </w:tcPr>
          <w:p w14:paraId="2AC22880" w14:textId="77777777" w:rsidR="00F02740" w:rsidRPr="00CD7D70" w:rsidRDefault="00F02740" w:rsidP="0088366D">
            <w:pPr>
              <w:pStyle w:val="TAL"/>
              <w:rPr>
                <w:lang w:eastAsia="en-US"/>
              </w:rPr>
            </w:pPr>
            <w:r w:rsidRPr="00CD7D70">
              <w:rPr>
                <w:lang w:eastAsia="en-US"/>
              </w:rPr>
              <w:t>OTDOA-NeighbourCellInfoList ::= SEQUENCE (SIZE(1)) OF SEQUENCE {</w:t>
            </w:r>
          </w:p>
        </w:tc>
        <w:tc>
          <w:tcPr>
            <w:tcW w:w="2267" w:type="dxa"/>
          </w:tcPr>
          <w:p w14:paraId="75988EC3" w14:textId="77777777" w:rsidR="00F02740" w:rsidRPr="00CD7D70" w:rsidRDefault="00F02740" w:rsidP="0088366D">
            <w:pPr>
              <w:pStyle w:val="TAL"/>
              <w:rPr>
                <w:rFonts w:eastAsia="MS Mincho"/>
                <w:lang w:eastAsia="en-US"/>
              </w:rPr>
            </w:pPr>
          </w:p>
        </w:tc>
        <w:tc>
          <w:tcPr>
            <w:tcW w:w="1700" w:type="dxa"/>
          </w:tcPr>
          <w:p w14:paraId="78A9CDFD" w14:textId="77777777" w:rsidR="00F02740" w:rsidRPr="00CD7D70" w:rsidRDefault="00F02740" w:rsidP="0088366D">
            <w:pPr>
              <w:pStyle w:val="TAL"/>
              <w:rPr>
                <w:rFonts w:eastAsia="MS Mincho"/>
                <w:lang w:eastAsia="en-US"/>
              </w:rPr>
            </w:pPr>
          </w:p>
        </w:tc>
        <w:tc>
          <w:tcPr>
            <w:tcW w:w="1245" w:type="dxa"/>
          </w:tcPr>
          <w:p w14:paraId="25506C8E" w14:textId="77777777" w:rsidR="00F02740" w:rsidRPr="00CD7D70" w:rsidRDefault="00F02740" w:rsidP="0088366D">
            <w:pPr>
              <w:pStyle w:val="TAL"/>
              <w:rPr>
                <w:lang w:eastAsia="en-US"/>
              </w:rPr>
            </w:pPr>
            <w:r w:rsidRPr="00CD7D70">
              <w:rPr>
                <w:lang w:eastAsia="en-US"/>
              </w:rPr>
              <w:t>Sub-test 5</w:t>
            </w:r>
          </w:p>
        </w:tc>
      </w:tr>
      <w:tr w:rsidR="00F02740" w:rsidRPr="00CD7D70" w14:paraId="17E7DC31" w14:textId="77777777" w:rsidTr="00A929BD">
        <w:tblPrEx>
          <w:tblCellMar>
            <w:right w:w="108" w:type="dxa"/>
          </w:tblCellMar>
        </w:tblPrEx>
        <w:trPr>
          <w:cantSplit/>
          <w:jc w:val="center"/>
        </w:trPr>
        <w:tc>
          <w:tcPr>
            <w:tcW w:w="4535" w:type="dxa"/>
            <w:gridSpan w:val="2"/>
          </w:tcPr>
          <w:p w14:paraId="456CC5BD" w14:textId="77777777" w:rsidR="00F02740" w:rsidRPr="00CD7D70" w:rsidRDefault="00F02740" w:rsidP="0088366D">
            <w:pPr>
              <w:pStyle w:val="TAL"/>
              <w:rPr>
                <w:lang w:eastAsia="en-US"/>
              </w:rPr>
            </w:pPr>
            <w:r w:rsidRPr="00CD7D70">
              <w:rPr>
                <w:lang w:eastAsia="en-US"/>
              </w:rPr>
              <w:t xml:space="preserve">  SEQUENCE (SIZE(18)) OF SEQUENCE {</w:t>
            </w:r>
          </w:p>
        </w:tc>
        <w:tc>
          <w:tcPr>
            <w:tcW w:w="2267" w:type="dxa"/>
          </w:tcPr>
          <w:p w14:paraId="78EAB69A" w14:textId="77777777" w:rsidR="00F02740" w:rsidRPr="00CD7D70" w:rsidRDefault="00F02740" w:rsidP="0088366D">
            <w:pPr>
              <w:pStyle w:val="TAL"/>
              <w:rPr>
                <w:rFonts w:eastAsia="MS Mincho"/>
                <w:lang w:eastAsia="en-US"/>
              </w:rPr>
            </w:pPr>
            <w:r w:rsidRPr="00CD7D70">
              <w:rPr>
                <w:rFonts w:eastAsia="MS Mincho"/>
                <w:lang w:eastAsia="en-US"/>
              </w:rPr>
              <w:t>Sequence contains 18 instances of the following data.</w:t>
            </w:r>
          </w:p>
        </w:tc>
        <w:tc>
          <w:tcPr>
            <w:tcW w:w="1700" w:type="dxa"/>
          </w:tcPr>
          <w:p w14:paraId="5F6C3511" w14:textId="77777777" w:rsidR="00F02740" w:rsidRPr="00CD7D70" w:rsidRDefault="00F02740" w:rsidP="0088366D">
            <w:pPr>
              <w:pStyle w:val="TAL"/>
              <w:rPr>
                <w:rFonts w:eastAsia="MS Mincho"/>
                <w:lang w:eastAsia="en-US"/>
              </w:rPr>
            </w:pPr>
          </w:p>
        </w:tc>
        <w:tc>
          <w:tcPr>
            <w:tcW w:w="1245" w:type="dxa"/>
          </w:tcPr>
          <w:p w14:paraId="553CC895" w14:textId="77777777" w:rsidR="00F02740" w:rsidRPr="00CD7D70" w:rsidRDefault="00F02740" w:rsidP="0088366D">
            <w:pPr>
              <w:pStyle w:val="TAL"/>
              <w:rPr>
                <w:lang w:eastAsia="en-US"/>
              </w:rPr>
            </w:pPr>
          </w:p>
        </w:tc>
      </w:tr>
      <w:tr w:rsidR="00F02740" w:rsidRPr="00CD7D70" w14:paraId="1FD6E860" w14:textId="77777777" w:rsidTr="00A929BD">
        <w:tblPrEx>
          <w:tblCellMar>
            <w:right w:w="108" w:type="dxa"/>
          </w:tblCellMar>
        </w:tblPrEx>
        <w:trPr>
          <w:cantSplit/>
          <w:jc w:val="center"/>
        </w:trPr>
        <w:tc>
          <w:tcPr>
            <w:tcW w:w="4535" w:type="dxa"/>
            <w:gridSpan w:val="2"/>
          </w:tcPr>
          <w:p w14:paraId="34F6F208"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physCellId</w:t>
            </w:r>
          </w:p>
        </w:tc>
        <w:tc>
          <w:tcPr>
            <w:tcW w:w="2267" w:type="dxa"/>
          </w:tcPr>
          <w:p w14:paraId="00AFF986" w14:textId="77777777" w:rsidR="00F02740" w:rsidRPr="00CD7D70" w:rsidRDefault="00F02740" w:rsidP="0088366D">
            <w:pPr>
              <w:pStyle w:val="TAL"/>
              <w:rPr>
                <w:rFonts w:eastAsia="MS Mincho"/>
                <w:lang w:eastAsia="en-US"/>
              </w:rPr>
            </w:pPr>
            <w:r w:rsidRPr="00CD7D70">
              <w:rPr>
                <w:rFonts w:eastAsia="MS Mincho"/>
                <w:lang w:eastAsia="en-US"/>
              </w:rPr>
              <w:t>Refer to Sequence data values in Table 7.3.5.1.3.3-2d</w:t>
            </w:r>
          </w:p>
        </w:tc>
        <w:tc>
          <w:tcPr>
            <w:tcW w:w="1700" w:type="dxa"/>
          </w:tcPr>
          <w:p w14:paraId="7A042A45" w14:textId="77777777" w:rsidR="00F02740" w:rsidRPr="00CD7D70" w:rsidRDefault="00F02740" w:rsidP="0088366D">
            <w:pPr>
              <w:pStyle w:val="TAL"/>
              <w:rPr>
                <w:rFonts w:eastAsia="MS Mincho"/>
                <w:lang w:eastAsia="en-US"/>
              </w:rPr>
            </w:pPr>
          </w:p>
        </w:tc>
        <w:tc>
          <w:tcPr>
            <w:tcW w:w="1245" w:type="dxa"/>
          </w:tcPr>
          <w:p w14:paraId="0CD699CC" w14:textId="77777777" w:rsidR="00F02740" w:rsidRPr="00CD7D70" w:rsidRDefault="00F02740" w:rsidP="0088366D">
            <w:pPr>
              <w:pStyle w:val="TAL"/>
              <w:rPr>
                <w:lang w:eastAsia="en-US"/>
              </w:rPr>
            </w:pPr>
          </w:p>
        </w:tc>
      </w:tr>
      <w:tr w:rsidR="00F02740" w:rsidRPr="00CD7D70" w14:paraId="513E90A8" w14:textId="77777777" w:rsidTr="00A929BD">
        <w:tblPrEx>
          <w:tblCellMar>
            <w:right w:w="108" w:type="dxa"/>
          </w:tblCellMar>
        </w:tblPrEx>
        <w:trPr>
          <w:cantSplit/>
          <w:jc w:val="center"/>
        </w:trPr>
        <w:tc>
          <w:tcPr>
            <w:tcW w:w="4535" w:type="dxa"/>
            <w:gridSpan w:val="2"/>
          </w:tcPr>
          <w:p w14:paraId="129D665F"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cellGlobalId</w:t>
            </w:r>
          </w:p>
        </w:tc>
        <w:tc>
          <w:tcPr>
            <w:tcW w:w="2267" w:type="dxa"/>
          </w:tcPr>
          <w:p w14:paraId="3B6D0688" w14:textId="77777777" w:rsidR="00F02740" w:rsidRPr="00CD7D70" w:rsidRDefault="0088366D" w:rsidP="0088366D">
            <w:pPr>
              <w:pStyle w:val="TAL"/>
              <w:rPr>
                <w:rFonts w:eastAsia="MS Mincho"/>
                <w:lang w:eastAsia="en-US"/>
              </w:rPr>
            </w:pPr>
            <w:r w:rsidRPr="00CD7D70">
              <w:rPr>
                <w:rFonts w:eastAsia="MS Mincho"/>
                <w:lang w:eastAsia="en-US"/>
              </w:rPr>
              <w:t xml:space="preserve">For values of cellidentity refer </w:t>
            </w:r>
            <w:r w:rsidR="00F02740" w:rsidRPr="00CD7D70">
              <w:rPr>
                <w:rFonts w:eastAsia="MS Mincho"/>
                <w:lang w:eastAsia="en-US"/>
              </w:rPr>
              <w:t>to Sequence data values in Table 7.3.5.1.3.3-2d</w:t>
            </w:r>
          </w:p>
        </w:tc>
        <w:tc>
          <w:tcPr>
            <w:tcW w:w="1700" w:type="dxa"/>
          </w:tcPr>
          <w:p w14:paraId="60A055D6" w14:textId="77777777" w:rsidR="00F02740" w:rsidRPr="00CD7D70" w:rsidRDefault="00F02740" w:rsidP="0088366D">
            <w:pPr>
              <w:pStyle w:val="TAL"/>
              <w:rPr>
                <w:rFonts w:eastAsia="MS Mincho"/>
                <w:lang w:eastAsia="en-US"/>
              </w:rPr>
            </w:pPr>
          </w:p>
        </w:tc>
        <w:tc>
          <w:tcPr>
            <w:tcW w:w="1245" w:type="dxa"/>
          </w:tcPr>
          <w:p w14:paraId="0209E90F" w14:textId="77777777" w:rsidR="00F02740" w:rsidRPr="00CD7D70" w:rsidRDefault="00F02740" w:rsidP="0088366D">
            <w:pPr>
              <w:pStyle w:val="TAL"/>
              <w:rPr>
                <w:lang w:eastAsia="en-US"/>
              </w:rPr>
            </w:pPr>
          </w:p>
        </w:tc>
      </w:tr>
      <w:tr w:rsidR="00F02740" w:rsidRPr="00CD7D70" w14:paraId="01BB7BD2" w14:textId="77777777" w:rsidTr="00A929BD">
        <w:tblPrEx>
          <w:tblCellMar>
            <w:right w:w="108" w:type="dxa"/>
          </w:tblCellMar>
        </w:tblPrEx>
        <w:trPr>
          <w:cantSplit/>
          <w:jc w:val="center"/>
        </w:trPr>
        <w:tc>
          <w:tcPr>
            <w:tcW w:w="4535" w:type="dxa"/>
            <w:gridSpan w:val="2"/>
          </w:tcPr>
          <w:p w14:paraId="68405D50"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earfcn</w:t>
            </w:r>
          </w:p>
        </w:tc>
        <w:tc>
          <w:tcPr>
            <w:tcW w:w="2267" w:type="dxa"/>
          </w:tcPr>
          <w:p w14:paraId="0848C691"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6AF66FDB"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0B2E13D5" w14:textId="77777777" w:rsidR="00F02740" w:rsidRPr="00CD7D70" w:rsidRDefault="00F02740" w:rsidP="0088366D">
            <w:pPr>
              <w:pStyle w:val="TAL"/>
              <w:rPr>
                <w:lang w:eastAsia="en-US"/>
              </w:rPr>
            </w:pPr>
          </w:p>
        </w:tc>
      </w:tr>
      <w:tr w:rsidR="00F02740" w:rsidRPr="00CD7D70" w14:paraId="1D07ABB9" w14:textId="77777777" w:rsidTr="00A929BD">
        <w:tblPrEx>
          <w:tblCellMar>
            <w:right w:w="108" w:type="dxa"/>
          </w:tblCellMar>
        </w:tblPrEx>
        <w:trPr>
          <w:cantSplit/>
          <w:jc w:val="center"/>
        </w:trPr>
        <w:tc>
          <w:tcPr>
            <w:tcW w:w="4535" w:type="dxa"/>
            <w:gridSpan w:val="2"/>
          </w:tcPr>
          <w:p w14:paraId="1089C590"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cpLength</w:t>
            </w:r>
          </w:p>
        </w:tc>
        <w:tc>
          <w:tcPr>
            <w:tcW w:w="2267" w:type="dxa"/>
          </w:tcPr>
          <w:p w14:paraId="106CE77B"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3CF90CB6"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39697058" w14:textId="77777777" w:rsidR="00F02740" w:rsidRPr="00CD7D70" w:rsidRDefault="00F02740" w:rsidP="0088366D">
            <w:pPr>
              <w:pStyle w:val="TAL"/>
              <w:rPr>
                <w:lang w:eastAsia="en-US"/>
              </w:rPr>
            </w:pPr>
          </w:p>
        </w:tc>
      </w:tr>
      <w:tr w:rsidR="00F02740" w:rsidRPr="00CD7D70" w14:paraId="188FDB3C" w14:textId="77777777" w:rsidTr="00A929BD">
        <w:tblPrEx>
          <w:tblCellMar>
            <w:right w:w="108" w:type="dxa"/>
          </w:tblCellMar>
        </w:tblPrEx>
        <w:trPr>
          <w:cantSplit/>
          <w:jc w:val="center"/>
        </w:trPr>
        <w:tc>
          <w:tcPr>
            <w:tcW w:w="4535" w:type="dxa"/>
            <w:gridSpan w:val="2"/>
          </w:tcPr>
          <w:p w14:paraId="4A53A42F"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prsInfo</w:t>
            </w:r>
          </w:p>
        </w:tc>
        <w:tc>
          <w:tcPr>
            <w:tcW w:w="2267" w:type="dxa"/>
          </w:tcPr>
          <w:p w14:paraId="05CE7FF6"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5E0FAE86"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1AA72053" w14:textId="77777777" w:rsidR="00F02740" w:rsidRPr="00CD7D70" w:rsidRDefault="00F02740" w:rsidP="0088366D">
            <w:pPr>
              <w:pStyle w:val="TAL"/>
              <w:rPr>
                <w:lang w:eastAsia="en-US"/>
              </w:rPr>
            </w:pPr>
          </w:p>
        </w:tc>
      </w:tr>
      <w:tr w:rsidR="00F02740" w:rsidRPr="00CD7D70" w14:paraId="1C60A0BD" w14:textId="77777777" w:rsidTr="00A929BD">
        <w:tblPrEx>
          <w:tblCellMar>
            <w:right w:w="108" w:type="dxa"/>
          </w:tblCellMar>
        </w:tblPrEx>
        <w:trPr>
          <w:cantSplit/>
          <w:jc w:val="center"/>
        </w:trPr>
        <w:tc>
          <w:tcPr>
            <w:tcW w:w="4535" w:type="dxa"/>
            <w:gridSpan w:val="2"/>
          </w:tcPr>
          <w:p w14:paraId="61DA406C"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antennaPortConfig</w:t>
            </w:r>
          </w:p>
        </w:tc>
        <w:tc>
          <w:tcPr>
            <w:tcW w:w="2267" w:type="dxa"/>
          </w:tcPr>
          <w:p w14:paraId="0CE64ED9"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7A6B859D"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09F1CD60" w14:textId="77777777" w:rsidR="00F02740" w:rsidRPr="00CD7D70" w:rsidRDefault="00F02740" w:rsidP="0088366D">
            <w:pPr>
              <w:pStyle w:val="TAL"/>
              <w:rPr>
                <w:lang w:eastAsia="en-US"/>
              </w:rPr>
            </w:pPr>
          </w:p>
        </w:tc>
      </w:tr>
      <w:tr w:rsidR="00F02740" w:rsidRPr="00CD7D70" w14:paraId="71DF659E" w14:textId="77777777" w:rsidTr="00A929BD">
        <w:tblPrEx>
          <w:tblCellMar>
            <w:right w:w="108" w:type="dxa"/>
          </w:tblCellMar>
        </w:tblPrEx>
        <w:trPr>
          <w:cantSplit/>
          <w:jc w:val="center"/>
        </w:trPr>
        <w:tc>
          <w:tcPr>
            <w:tcW w:w="4535" w:type="dxa"/>
            <w:gridSpan w:val="2"/>
          </w:tcPr>
          <w:p w14:paraId="4203235D"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slotNumberOffset</w:t>
            </w:r>
          </w:p>
        </w:tc>
        <w:tc>
          <w:tcPr>
            <w:tcW w:w="2267" w:type="dxa"/>
          </w:tcPr>
          <w:p w14:paraId="0D70832D"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30650767"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2ED9BAC8" w14:textId="77777777" w:rsidR="00F02740" w:rsidRPr="00CD7D70" w:rsidRDefault="00F02740" w:rsidP="0088366D">
            <w:pPr>
              <w:pStyle w:val="TAL"/>
              <w:rPr>
                <w:lang w:eastAsia="en-US"/>
              </w:rPr>
            </w:pPr>
          </w:p>
        </w:tc>
      </w:tr>
      <w:tr w:rsidR="00F02740" w:rsidRPr="00CD7D70" w14:paraId="25957E61" w14:textId="77777777" w:rsidTr="00A929BD">
        <w:tblPrEx>
          <w:tblCellMar>
            <w:right w:w="108" w:type="dxa"/>
          </w:tblCellMar>
        </w:tblPrEx>
        <w:trPr>
          <w:cantSplit/>
          <w:jc w:val="center"/>
        </w:trPr>
        <w:tc>
          <w:tcPr>
            <w:tcW w:w="4535" w:type="dxa"/>
            <w:gridSpan w:val="2"/>
          </w:tcPr>
          <w:p w14:paraId="224A4BDF"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prs-SubframeOffset</w:t>
            </w:r>
          </w:p>
        </w:tc>
        <w:tc>
          <w:tcPr>
            <w:tcW w:w="2267" w:type="dxa"/>
          </w:tcPr>
          <w:p w14:paraId="174D6C07" w14:textId="77777777" w:rsidR="00F02740" w:rsidRPr="00CD7D70" w:rsidRDefault="00F02740" w:rsidP="0088366D">
            <w:pPr>
              <w:pStyle w:val="TAL"/>
              <w:rPr>
                <w:rFonts w:eastAsia="MS Mincho"/>
                <w:lang w:eastAsia="en-US"/>
              </w:rPr>
            </w:pPr>
            <w:r w:rsidRPr="00CD7D70">
              <w:rPr>
                <w:rFonts w:eastAsia="MS Mincho"/>
                <w:lang w:eastAsia="en-US"/>
              </w:rPr>
              <w:t>Not present</w:t>
            </w:r>
          </w:p>
        </w:tc>
        <w:tc>
          <w:tcPr>
            <w:tcW w:w="1700" w:type="dxa"/>
          </w:tcPr>
          <w:p w14:paraId="1035FCFF" w14:textId="77777777" w:rsidR="00F02740" w:rsidRPr="00CD7D70" w:rsidRDefault="00F02740" w:rsidP="0088366D">
            <w:pPr>
              <w:pStyle w:val="TAL"/>
              <w:rPr>
                <w:rFonts w:eastAsia="MS Mincho"/>
                <w:lang w:eastAsia="en-US"/>
              </w:rPr>
            </w:pPr>
            <w:r w:rsidRPr="00CD7D70">
              <w:rPr>
                <w:rFonts w:eastAsia="MS Mincho"/>
                <w:lang w:eastAsia="en-US"/>
              </w:rPr>
              <w:t>Same as for the reference cell</w:t>
            </w:r>
          </w:p>
        </w:tc>
        <w:tc>
          <w:tcPr>
            <w:tcW w:w="1245" w:type="dxa"/>
          </w:tcPr>
          <w:p w14:paraId="02377BD0" w14:textId="77777777" w:rsidR="00F02740" w:rsidRPr="00CD7D70" w:rsidRDefault="00F02740" w:rsidP="0088366D">
            <w:pPr>
              <w:pStyle w:val="TAL"/>
              <w:rPr>
                <w:lang w:eastAsia="en-US"/>
              </w:rPr>
            </w:pPr>
          </w:p>
        </w:tc>
      </w:tr>
      <w:tr w:rsidR="00F02740" w:rsidRPr="00CD7D70" w14:paraId="5939C4F4" w14:textId="77777777" w:rsidTr="00A929BD">
        <w:tblPrEx>
          <w:tblCellMar>
            <w:right w:w="108" w:type="dxa"/>
          </w:tblCellMar>
        </w:tblPrEx>
        <w:trPr>
          <w:cantSplit/>
          <w:jc w:val="center"/>
        </w:trPr>
        <w:tc>
          <w:tcPr>
            <w:tcW w:w="4535" w:type="dxa"/>
            <w:gridSpan w:val="2"/>
          </w:tcPr>
          <w:p w14:paraId="731E2255"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expectedRSTD</w:t>
            </w:r>
          </w:p>
        </w:tc>
        <w:tc>
          <w:tcPr>
            <w:tcW w:w="2267" w:type="dxa"/>
          </w:tcPr>
          <w:p w14:paraId="66181894" w14:textId="77777777" w:rsidR="00F02740" w:rsidRPr="00CD7D70" w:rsidRDefault="00F02740" w:rsidP="0088366D">
            <w:pPr>
              <w:pStyle w:val="TAL"/>
              <w:rPr>
                <w:rFonts w:eastAsia="MS Mincho"/>
                <w:lang w:eastAsia="en-US"/>
              </w:rPr>
            </w:pPr>
            <w:r w:rsidRPr="00CD7D70">
              <w:rPr>
                <w:rFonts w:eastAsia="MS Mincho"/>
                <w:lang w:eastAsia="en-US"/>
              </w:rPr>
              <w:t>Refer to Sequence data values in Table 7.3.5.1.3.3-2d</w:t>
            </w:r>
          </w:p>
        </w:tc>
        <w:tc>
          <w:tcPr>
            <w:tcW w:w="1700" w:type="dxa"/>
          </w:tcPr>
          <w:p w14:paraId="4573CFCA" w14:textId="77777777" w:rsidR="00F02740" w:rsidRPr="00CD7D70" w:rsidRDefault="00F02740" w:rsidP="0088366D">
            <w:pPr>
              <w:pStyle w:val="TAL"/>
              <w:rPr>
                <w:rFonts w:eastAsia="MS Mincho"/>
                <w:lang w:eastAsia="en-US"/>
              </w:rPr>
            </w:pPr>
          </w:p>
        </w:tc>
        <w:tc>
          <w:tcPr>
            <w:tcW w:w="1245" w:type="dxa"/>
          </w:tcPr>
          <w:p w14:paraId="06F7530D" w14:textId="77777777" w:rsidR="00F02740" w:rsidRPr="00CD7D70" w:rsidRDefault="00F02740" w:rsidP="0088366D">
            <w:pPr>
              <w:pStyle w:val="TAL"/>
              <w:rPr>
                <w:lang w:eastAsia="en-US"/>
              </w:rPr>
            </w:pPr>
          </w:p>
        </w:tc>
      </w:tr>
      <w:tr w:rsidR="00F02740" w:rsidRPr="00CD7D70" w14:paraId="3A49A183" w14:textId="77777777" w:rsidTr="00A929BD">
        <w:tblPrEx>
          <w:tblCellMar>
            <w:right w:w="108" w:type="dxa"/>
          </w:tblCellMar>
        </w:tblPrEx>
        <w:trPr>
          <w:cantSplit/>
          <w:jc w:val="center"/>
        </w:trPr>
        <w:tc>
          <w:tcPr>
            <w:tcW w:w="4535" w:type="dxa"/>
            <w:gridSpan w:val="2"/>
          </w:tcPr>
          <w:p w14:paraId="1845BD6E" w14:textId="77777777" w:rsidR="00F02740" w:rsidRPr="00CD7D70" w:rsidRDefault="00F02740" w:rsidP="0088366D">
            <w:pPr>
              <w:pStyle w:val="TAL"/>
              <w:rPr>
                <w:lang w:eastAsia="en-US"/>
              </w:rPr>
            </w:pPr>
            <w:r w:rsidRPr="00CD7D70">
              <w:rPr>
                <w:lang w:eastAsia="en-US"/>
              </w:rPr>
              <w:t xml:space="preserve">     </w:t>
            </w:r>
            <w:r w:rsidRPr="00CD7D70">
              <w:rPr>
                <w:snapToGrid w:val="0"/>
                <w:lang w:eastAsia="en-US"/>
              </w:rPr>
              <w:t>expectedRSTD-Uncertainty</w:t>
            </w:r>
          </w:p>
        </w:tc>
        <w:tc>
          <w:tcPr>
            <w:tcW w:w="2267" w:type="dxa"/>
          </w:tcPr>
          <w:p w14:paraId="4680D0F2" w14:textId="77777777" w:rsidR="00F02740" w:rsidRPr="00CD7D70" w:rsidRDefault="00F02740" w:rsidP="0088366D">
            <w:pPr>
              <w:pStyle w:val="TAL"/>
              <w:rPr>
                <w:rFonts w:eastAsia="MS Mincho"/>
                <w:lang w:eastAsia="en-US"/>
              </w:rPr>
            </w:pPr>
            <w:r w:rsidRPr="00CD7D70">
              <w:rPr>
                <w:rFonts w:eastAsia="MS Mincho"/>
                <w:lang w:eastAsia="en-US"/>
              </w:rPr>
              <w:t>Refer to Sequence data values in Table 7.3.5.1.3.3-2d</w:t>
            </w:r>
          </w:p>
        </w:tc>
        <w:tc>
          <w:tcPr>
            <w:tcW w:w="1700" w:type="dxa"/>
          </w:tcPr>
          <w:p w14:paraId="56DC9F4A" w14:textId="77777777" w:rsidR="00F02740" w:rsidRPr="00CD7D70" w:rsidRDefault="00F02740" w:rsidP="0088366D">
            <w:pPr>
              <w:pStyle w:val="TAL"/>
              <w:rPr>
                <w:rFonts w:eastAsia="MS Mincho"/>
                <w:lang w:eastAsia="en-US"/>
              </w:rPr>
            </w:pPr>
          </w:p>
        </w:tc>
        <w:tc>
          <w:tcPr>
            <w:tcW w:w="1245" w:type="dxa"/>
          </w:tcPr>
          <w:p w14:paraId="68D7CFBE" w14:textId="77777777" w:rsidR="00F02740" w:rsidRPr="00CD7D70" w:rsidRDefault="00F02740" w:rsidP="0088366D">
            <w:pPr>
              <w:pStyle w:val="TAL"/>
              <w:rPr>
                <w:lang w:eastAsia="en-US"/>
              </w:rPr>
            </w:pPr>
          </w:p>
        </w:tc>
      </w:tr>
      <w:tr w:rsidR="002F028C" w:rsidRPr="00CD7D70" w14:paraId="46579F14" w14:textId="77777777" w:rsidTr="006F37C8">
        <w:tblPrEx>
          <w:tblCellMar>
            <w:right w:w="108" w:type="dxa"/>
          </w:tblCellMar>
        </w:tblPrEx>
        <w:trPr>
          <w:cantSplit/>
          <w:jc w:val="center"/>
        </w:trPr>
        <w:tc>
          <w:tcPr>
            <w:tcW w:w="4535" w:type="dxa"/>
            <w:gridSpan w:val="2"/>
          </w:tcPr>
          <w:p w14:paraId="35C5F13D"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earfcn-v9a0</w:t>
            </w:r>
          </w:p>
        </w:tc>
        <w:tc>
          <w:tcPr>
            <w:tcW w:w="2267" w:type="dxa"/>
          </w:tcPr>
          <w:p w14:paraId="05C4720D"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5C581BBC" w14:textId="77777777" w:rsidR="002F028C" w:rsidRPr="00CD7D70" w:rsidRDefault="002F028C" w:rsidP="006F37C8">
            <w:pPr>
              <w:pStyle w:val="TAL"/>
              <w:rPr>
                <w:rFonts w:eastAsia="MS Mincho"/>
                <w:lang w:eastAsia="en-US"/>
              </w:rPr>
            </w:pPr>
            <w:r w:rsidRPr="00CD7D70">
              <w:rPr>
                <w:rFonts w:eastAsia="MS Mincho"/>
                <w:lang w:eastAsia="en-US"/>
              </w:rPr>
              <w:t>Same as for the reference cell</w:t>
            </w:r>
          </w:p>
        </w:tc>
        <w:tc>
          <w:tcPr>
            <w:tcW w:w="1245" w:type="dxa"/>
          </w:tcPr>
          <w:p w14:paraId="3B2CF249" w14:textId="77777777" w:rsidR="002F028C" w:rsidRPr="00CD7D70" w:rsidRDefault="002F028C" w:rsidP="006F37C8">
            <w:pPr>
              <w:pStyle w:val="TAL"/>
              <w:rPr>
                <w:lang w:eastAsia="en-US"/>
              </w:rPr>
            </w:pPr>
          </w:p>
        </w:tc>
      </w:tr>
      <w:tr w:rsidR="002F028C" w:rsidRPr="00CD7D70" w14:paraId="061744C0" w14:textId="77777777" w:rsidTr="006F37C8">
        <w:tblPrEx>
          <w:tblCellMar>
            <w:right w:w="108" w:type="dxa"/>
          </w:tblCellMar>
        </w:tblPrEx>
        <w:trPr>
          <w:cantSplit/>
          <w:jc w:val="center"/>
        </w:trPr>
        <w:tc>
          <w:tcPr>
            <w:tcW w:w="4535" w:type="dxa"/>
            <w:gridSpan w:val="2"/>
          </w:tcPr>
          <w:p w14:paraId="2A7EA3D3"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tpId-r14</w:t>
            </w:r>
          </w:p>
        </w:tc>
        <w:tc>
          <w:tcPr>
            <w:tcW w:w="2267" w:type="dxa"/>
          </w:tcPr>
          <w:p w14:paraId="575F9C29"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09F6A7D1" w14:textId="77777777" w:rsidR="002F028C" w:rsidRPr="00CD7D70" w:rsidRDefault="002F028C" w:rsidP="006F37C8">
            <w:pPr>
              <w:pStyle w:val="TAL"/>
              <w:rPr>
                <w:rFonts w:eastAsia="MS Mincho"/>
                <w:lang w:eastAsia="en-US"/>
              </w:rPr>
            </w:pPr>
            <w:r w:rsidRPr="00CD7D70">
              <w:rPr>
                <w:rFonts w:eastAsia="MS Mincho"/>
                <w:lang w:eastAsia="en-US"/>
              </w:rPr>
              <w:t>Transmission Points not used</w:t>
            </w:r>
          </w:p>
        </w:tc>
        <w:tc>
          <w:tcPr>
            <w:tcW w:w="1245" w:type="dxa"/>
          </w:tcPr>
          <w:p w14:paraId="5690A503" w14:textId="77777777" w:rsidR="002F028C" w:rsidRPr="00CD7D70" w:rsidRDefault="002F028C" w:rsidP="006F37C8">
            <w:pPr>
              <w:pStyle w:val="TAL"/>
              <w:rPr>
                <w:lang w:eastAsia="en-US"/>
              </w:rPr>
            </w:pPr>
            <w:r w:rsidRPr="00CD7D70">
              <w:rPr>
                <w:rFonts w:eastAsia="MS Mincho"/>
                <w:lang w:eastAsia="en-US"/>
              </w:rPr>
              <w:t>Rel-14 onwards</w:t>
            </w:r>
          </w:p>
        </w:tc>
      </w:tr>
      <w:tr w:rsidR="002F028C" w:rsidRPr="00CD7D70" w14:paraId="5478DAFA" w14:textId="77777777" w:rsidTr="006F37C8">
        <w:tblPrEx>
          <w:tblCellMar>
            <w:right w:w="108" w:type="dxa"/>
          </w:tblCellMar>
        </w:tblPrEx>
        <w:trPr>
          <w:cantSplit/>
          <w:jc w:val="center"/>
        </w:trPr>
        <w:tc>
          <w:tcPr>
            <w:tcW w:w="4535" w:type="dxa"/>
            <w:gridSpan w:val="2"/>
          </w:tcPr>
          <w:p w14:paraId="45B5395D"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prs-only-tp-r14</w:t>
            </w:r>
          </w:p>
        </w:tc>
        <w:tc>
          <w:tcPr>
            <w:tcW w:w="2267" w:type="dxa"/>
          </w:tcPr>
          <w:p w14:paraId="546686CA"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7C4DE3B2" w14:textId="77777777" w:rsidR="002F028C" w:rsidRPr="00CD7D70" w:rsidRDefault="002F028C" w:rsidP="006F37C8">
            <w:pPr>
              <w:pStyle w:val="TAL"/>
              <w:rPr>
                <w:rFonts w:eastAsia="MS Mincho"/>
                <w:lang w:eastAsia="en-US"/>
              </w:rPr>
            </w:pPr>
            <w:r w:rsidRPr="00CD7D70">
              <w:rPr>
                <w:rFonts w:eastAsia="MS Mincho"/>
                <w:lang w:eastAsia="en-US"/>
              </w:rPr>
              <w:t>Not required</w:t>
            </w:r>
          </w:p>
        </w:tc>
        <w:tc>
          <w:tcPr>
            <w:tcW w:w="1245" w:type="dxa"/>
          </w:tcPr>
          <w:p w14:paraId="53252E95" w14:textId="77777777" w:rsidR="002F028C" w:rsidRPr="00CD7D70" w:rsidRDefault="002F028C" w:rsidP="006F37C8">
            <w:pPr>
              <w:pStyle w:val="TAL"/>
              <w:rPr>
                <w:lang w:eastAsia="en-US"/>
              </w:rPr>
            </w:pPr>
            <w:r w:rsidRPr="00CD7D70">
              <w:rPr>
                <w:rFonts w:eastAsia="MS Mincho"/>
                <w:lang w:eastAsia="en-US"/>
              </w:rPr>
              <w:t>Rel-14 onwards</w:t>
            </w:r>
          </w:p>
        </w:tc>
      </w:tr>
      <w:tr w:rsidR="002F028C" w:rsidRPr="00CD7D70" w14:paraId="5351C4D3" w14:textId="77777777" w:rsidTr="006F37C8">
        <w:tblPrEx>
          <w:tblCellMar>
            <w:right w:w="108" w:type="dxa"/>
          </w:tblCellMar>
        </w:tblPrEx>
        <w:trPr>
          <w:cantSplit/>
          <w:jc w:val="center"/>
        </w:trPr>
        <w:tc>
          <w:tcPr>
            <w:tcW w:w="4535" w:type="dxa"/>
            <w:gridSpan w:val="2"/>
          </w:tcPr>
          <w:p w14:paraId="3B758249"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cpLengthCRS-r14</w:t>
            </w:r>
          </w:p>
        </w:tc>
        <w:tc>
          <w:tcPr>
            <w:tcW w:w="2267" w:type="dxa"/>
          </w:tcPr>
          <w:p w14:paraId="2613FFB7"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6845D71C" w14:textId="77777777" w:rsidR="002F028C" w:rsidRPr="00CD7D70" w:rsidRDefault="002F028C" w:rsidP="006F37C8">
            <w:pPr>
              <w:pStyle w:val="TAL"/>
              <w:rPr>
                <w:rFonts w:eastAsia="MS Mincho"/>
                <w:lang w:eastAsia="en-US"/>
              </w:rPr>
            </w:pPr>
            <w:r w:rsidRPr="00CD7D70">
              <w:rPr>
                <w:rFonts w:eastAsia="MS Mincho"/>
                <w:lang w:eastAsia="en-US"/>
              </w:rPr>
              <w:t>Not required</w:t>
            </w:r>
          </w:p>
        </w:tc>
        <w:tc>
          <w:tcPr>
            <w:tcW w:w="1245" w:type="dxa"/>
          </w:tcPr>
          <w:p w14:paraId="5A5A3FE3" w14:textId="77777777" w:rsidR="002F028C" w:rsidRPr="00CD7D70" w:rsidRDefault="002F028C" w:rsidP="006F37C8">
            <w:pPr>
              <w:pStyle w:val="TAL"/>
              <w:rPr>
                <w:lang w:eastAsia="en-US"/>
              </w:rPr>
            </w:pPr>
            <w:r w:rsidRPr="00CD7D70">
              <w:rPr>
                <w:rFonts w:eastAsia="MS Mincho"/>
                <w:lang w:eastAsia="en-US"/>
              </w:rPr>
              <w:t>Rel-14 onwards</w:t>
            </w:r>
          </w:p>
        </w:tc>
      </w:tr>
      <w:tr w:rsidR="002F028C" w:rsidRPr="00CD7D70" w14:paraId="093DF332" w14:textId="77777777" w:rsidTr="006F37C8">
        <w:tblPrEx>
          <w:tblCellMar>
            <w:right w:w="108" w:type="dxa"/>
          </w:tblCellMar>
        </w:tblPrEx>
        <w:trPr>
          <w:cantSplit/>
          <w:jc w:val="center"/>
        </w:trPr>
        <w:tc>
          <w:tcPr>
            <w:tcW w:w="4535" w:type="dxa"/>
            <w:gridSpan w:val="2"/>
          </w:tcPr>
          <w:p w14:paraId="02F8B8EF"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sameMBSFNconfigNeighbour-r14</w:t>
            </w:r>
          </w:p>
        </w:tc>
        <w:tc>
          <w:tcPr>
            <w:tcW w:w="2267" w:type="dxa"/>
          </w:tcPr>
          <w:p w14:paraId="1ADB59FB" w14:textId="77777777" w:rsidR="002F028C" w:rsidRPr="00CD7D70" w:rsidRDefault="002F028C" w:rsidP="006F37C8">
            <w:pPr>
              <w:pStyle w:val="TAL"/>
              <w:rPr>
                <w:rFonts w:eastAsia="MS Mincho"/>
                <w:lang w:eastAsia="en-US"/>
              </w:rPr>
            </w:pPr>
            <w:r w:rsidRPr="00CD7D70">
              <w:rPr>
                <w:rFonts w:eastAsia="MS Mincho"/>
                <w:lang w:eastAsia="en-US"/>
              </w:rPr>
              <w:t>TRUE</w:t>
            </w:r>
          </w:p>
        </w:tc>
        <w:tc>
          <w:tcPr>
            <w:tcW w:w="1700" w:type="dxa"/>
          </w:tcPr>
          <w:p w14:paraId="6C17ABA7" w14:textId="77777777" w:rsidR="002F028C" w:rsidRPr="00CD7D70" w:rsidRDefault="002F028C" w:rsidP="006F37C8">
            <w:pPr>
              <w:pStyle w:val="TAL"/>
              <w:rPr>
                <w:rFonts w:eastAsia="MS Mincho"/>
                <w:lang w:eastAsia="en-US"/>
              </w:rPr>
            </w:pPr>
            <w:r w:rsidRPr="00CD7D70">
              <w:rPr>
                <w:rFonts w:eastAsia="MS Mincho"/>
                <w:lang w:eastAsia="en-US"/>
              </w:rPr>
              <w:t>Same as for the reference cell</w:t>
            </w:r>
          </w:p>
        </w:tc>
        <w:tc>
          <w:tcPr>
            <w:tcW w:w="1245" w:type="dxa"/>
          </w:tcPr>
          <w:p w14:paraId="632122B9" w14:textId="77777777" w:rsidR="002F028C" w:rsidRPr="00CD7D70" w:rsidRDefault="002F028C" w:rsidP="006F37C8">
            <w:pPr>
              <w:pStyle w:val="TAL"/>
              <w:rPr>
                <w:lang w:eastAsia="en-US"/>
              </w:rPr>
            </w:pPr>
            <w:r w:rsidRPr="00CD7D70">
              <w:rPr>
                <w:rFonts w:eastAsia="MS Mincho"/>
                <w:lang w:eastAsia="en-US"/>
              </w:rPr>
              <w:t>Rel-14 onwards</w:t>
            </w:r>
          </w:p>
        </w:tc>
      </w:tr>
      <w:tr w:rsidR="002F028C" w:rsidRPr="00CD7D70" w14:paraId="40AEA771" w14:textId="77777777" w:rsidTr="006F37C8">
        <w:tblPrEx>
          <w:tblCellMar>
            <w:right w:w="108" w:type="dxa"/>
          </w:tblCellMar>
        </w:tblPrEx>
        <w:trPr>
          <w:cantSplit/>
          <w:jc w:val="center"/>
        </w:trPr>
        <w:tc>
          <w:tcPr>
            <w:tcW w:w="4535" w:type="dxa"/>
            <w:gridSpan w:val="2"/>
          </w:tcPr>
          <w:p w14:paraId="28A76C6E" w14:textId="77777777" w:rsidR="002F028C" w:rsidRPr="00CD7D70" w:rsidRDefault="002F028C" w:rsidP="006F37C8">
            <w:pPr>
              <w:pStyle w:val="TAL"/>
              <w:rPr>
                <w:lang w:eastAsia="en-US"/>
              </w:rPr>
            </w:pPr>
            <w:r w:rsidRPr="00CD7D70">
              <w:rPr>
                <w:lang w:eastAsia="en-US"/>
              </w:rPr>
              <w:t xml:space="preserve">     dlBandwidth-r14</w:t>
            </w:r>
          </w:p>
        </w:tc>
        <w:tc>
          <w:tcPr>
            <w:tcW w:w="2267" w:type="dxa"/>
          </w:tcPr>
          <w:p w14:paraId="39F77255"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64E9ED76" w14:textId="77777777" w:rsidR="002F028C" w:rsidRPr="00CD7D70" w:rsidRDefault="002F028C" w:rsidP="006F37C8">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245" w:type="dxa"/>
          </w:tcPr>
          <w:p w14:paraId="7D47A5C0" w14:textId="77777777" w:rsidR="002F028C" w:rsidRPr="00CD7D70" w:rsidRDefault="002F028C" w:rsidP="006F37C8">
            <w:pPr>
              <w:pStyle w:val="TAL"/>
              <w:rPr>
                <w:lang w:eastAsia="en-US"/>
              </w:rPr>
            </w:pPr>
            <w:r w:rsidRPr="00CD7D70">
              <w:rPr>
                <w:rFonts w:eastAsia="MS Mincho"/>
                <w:lang w:eastAsia="en-US"/>
              </w:rPr>
              <w:t>Rel-14 onwards</w:t>
            </w:r>
          </w:p>
        </w:tc>
      </w:tr>
      <w:tr w:rsidR="002F028C" w:rsidRPr="00CD7D70" w14:paraId="509E6B43" w14:textId="77777777" w:rsidTr="006F37C8">
        <w:tblPrEx>
          <w:tblCellMar>
            <w:right w:w="108" w:type="dxa"/>
          </w:tblCellMar>
        </w:tblPrEx>
        <w:trPr>
          <w:cantSplit/>
          <w:jc w:val="center"/>
        </w:trPr>
        <w:tc>
          <w:tcPr>
            <w:tcW w:w="4535" w:type="dxa"/>
            <w:gridSpan w:val="2"/>
          </w:tcPr>
          <w:p w14:paraId="075A7B16" w14:textId="77777777" w:rsidR="002F028C" w:rsidRPr="00CD7D70" w:rsidRDefault="002F028C" w:rsidP="006F37C8">
            <w:pPr>
              <w:pStyle w:val="TAL"/>
              <w:rPr>
                <w:lang w:eastAsia="en-US"/>
              </w:rPr>
            </w:pPr>
            <w:r w:rsidRPr="00CD7D70">
              <w:rPr>
                <w:lang w:eastAsia="en-US"/>
              </w:rPr>
              <w:t xml:space="preserve">     </w:t>
            </w:r>
            <w:r w:rsidRPr="00CD7D70">
              <w:rPr>
                <w:snapToGrid w:val="0"/>
                <w:lang w:eastAsia="en-US"/>
              </w:rPr>
              <w:t>addPRSconfigNeighbour-r14</w:t>
            </w:r>
          </w:p>
        </w:tc>
        <w:tc>
          <w:tcPr>
            <w:tcW w:w="2267" w:type="dxa"/>
          </w:tcPr>
          <w:p w14:paraId="3530B716" w14:textId="77777777" w:rsidR="002F028C" w:rsidRPr="00CD7D70" w:rsidRDefault="002F028C" w:rsidP="006F37C8">
            <w:pPr>
              <w:pStyle w:val="TAL"/>
              <w:rPr>
                <w:rFonts w:eastAsia="MS Mincho"/>
                <w:lang w:eastAsia="en-US"/>
              </w:rPr>
            </w:pPr>
            <w:r w:rsidRPr="00CD7D70">
              <w:rPr>
                <w:rFonts w:eastAsia="MS Mincho"/>
                <w:lang w:eastAsia="en-US"/>
              </w:rPr>
              <w:t>Not present</w:t>
            </w:r>
          </w:p>
        </w:tc>
        <w:tc>
          <w:tcPr>
            <w:tcW w:w="1700" w:type="dxa"/>
          </w:tcPr>
          <w:p w14:paraId="28EC9465" w14:textId="77777777" w:rsidR="002F028C" w:rsidRPr="00CD7D70" w:rsidRDefault="002F028C" w:rsidP="006F37C8">
            <w:pPr>
              <w:pStyle w:val="TAL"/>
              <w:rPr>
                <w:rFonts w:eastAsia="MS Mincho"/>
                <w:lang w:eastAsia="en-US"/>
              </w:rPr>
            </w:pPr>
            <w:r w:rsidRPr="00CD7D70">
              <w:rPr>
                <w:bCs/>
                <w:iCs/>
                <w:lang w:eastAsia="en-US"/>
              </w:rPr>
              <w:t>No additional PRS configuration(s)</w:t>
            </w:r>
          </w:p>
        </w:tc>
        <w:tc>
          <w:tcPr>
            <w:tcW w:w="1245" w:type="dxa"/>
          </w:tcPr>
          <w:p w14:paraId="1705B286" w14:textId="77777777" w:rsidR="002F028C" w:rsidRPr="00CD7D70" w:rsidRDefault="002F028C" w:rsidP="006F37C8">
            <w:pPr>
              <w:pStyle w:val="TAL"/>
              <w:rPr>
                <w:lang w:eastAsia="en-US"/>
              </w:rPr>
            </w:pPr>
            <w:r w:rsidRPr="00CD7D70">
              <w:rPr>
                <w:rFonts w:eastAsia="MS Mincho"/>
                <w:lang w:eastAsia="en-US"/>
              </w:rPr>
              <w:t>Rel-14 onwards</w:t>
            </w:r>
          </w:p>
        </w:tc>
      </w:tr>
      <w:tr w:rsidR="00F02740" w:rsidRPr="00CD7D70" w14:paraId="1650F8B9" w14:textId="77777777" w:rsidTr="00A929BD">
        <w:tblPrEx>
          <w:tblCellMar>
            <w:right w:w="108" w:type="dxa"/>
          </w:tblCellMar>
        </w:tblPrEx>
        <w:trPr>
          <w:cantSplit/>
          <w:jc w:val="center"/>
        </w:trPr>
        <w:tc>
          <w:tcPr>
            <w:tcW w:w="4535" w:type="dxa"/>
            <w:gridSpan w:val="2"/>
          </w:tcPr>
          <w:p w14:paraId="6885C619" w14:textId="77777777" w:rsidR="00F02740" w:rsidRPr="00CD7D70" w:rsidRDefault="00F02740" w:rsidP="0088366D">
            <w:pPr>
              <w:pStyle w:val="TAL"/>
              <w:rPr>
                <w:lang w:eastAsia="en-US"/>
              </w:rPr>
            </w:pPr>
            <w:r w:rsidRPr="00CD7D70">
              <w:rPr>
                <w:lang w:eastAsia="en-US"/>
              </w:rPr>
              <w:t xml:space="preserve">    }</w:t>
            </w:r>
          </w:p>
        </w:tc>
        <w:tc>
          <w:tcPr>
            <w:tcW w:w="2267" w:type="dxa"/>
          </w:tcPr>
          <w:p w14:paraId="6F0DA856" w14:textId="77777777" w:rsidR="00F02740" w:rsidRPr="00CD7D70" w:rsidRDefault="00F02740" w:rsidP="0088366D">
            <w:pPr>
              <w:pStyle w:val="TAL"/>
              <w:rPr>
                <w:rFonts w:eastAsia="MS Mincho"/>
                <w:lang w:eastAsia="en-US"/>
              </w:rPr>
            </w:pPr>
          </w:p>
        </w:tc>
        <w:tc>
          <w:tcPr>
            <w:tcW w:w="1700" w:type="dxa"/>
          </w:tcPr>
          <w:p w14:paraId="79FFE3B9" w14:textId="77777777" w:rsidR="00F02740" w:rsidRPr="00CD7D70" w:rsidRDefault="00F02740" w:rsidP="0088366D">
            <w:pPr>
              <w:pStyle w:val="TAL"/>
              <w:rPr>
                <w:rFonts w:eastAsia="MS Mincho"/>
                <w:lang w:eastAsia="en-US"/>
              </w:rPr>
            </w:pPr>
          </w:p>
        </w:tc>
        <w:tc>
          <w:tcPr>
            <w:tcW w:w="1245" w:type="dxa"/>
          </w:tcPr>
          <w:p w14:paraId="68D03368" w14:textId="77777777" w:rsidR="00F02740" w:rsidRPr="00CD7D70" w:rsidRDefault="00F02740" w:rsidP="0088366D">
            <w:pPr>
              <w:pStyle w:val="TAL"/>
              <w:rPr>
                <w:lang w:eastAsia="en-US"/>
              </w:rPr>
            </w:pPr>
          </w:p>
        </w:tc>
      </w:tr>
      <w:tr w:rsidR="00F02740" w:rsidRPr="00CD7D70" w14:paraId="65AE5B95" w14:textId="77777777" w:rsidTr="00A929BD">
        <w:tblPrEx>
          <w:tblCellMar>
            <w:right w:w="108" w:type="dxa"/>
          </w:tblCellMar>
        </w:tblPrEx>
        <w:trPr>
          <w:cantSplit/>
          <w:jc w:val="center"/>
        </w:trPr>
        <w:tc>
          <w:tcPr>
            <w:tcW w:w="4535" w:type="dxa"/>
            <w:gridSpan w:val="2"/>
          </w:tcPr>
          <w:p w14:paraId="3B627FD0" w14:textId="77777777" w:rsidR="00F02740" w:rsidRPr="00CD7D70" w:rsidRDefault="00F02740" w:rsidP="0088366D">
            <w:pPr>
              <w:pStyle w:val="TAL"/>
              <w:rPr>
                <w:lang w:eastAsia="en-US"/>
              </w:rPr>
            </w:pPr>
            <w:r w:rsidRPr="00CD7D70">
              <w:rPr>
                <w:lang w:eastAsia="en-US"/>
              </w:rPr>
              <w:t>}</w:t>
            </w:r>
          </w:p>
        </w:tc>
        <w:tc>
          <w:tcPr>
            <w:tcW w:w="2267" w:type="dxa"/>
          </w:tcPr>
          <w:p w14:paraId="4CCE27A7" w14:textId="77777777" w:rsidR="00F02740" w:rsidRPr="00CD7D70" w:rsidRDefault="00F02740" w:rsidP="0088366D">
            <w:pPr>
              <w:pStyle w:val="TAL"/>
              <w:rPr>
                <w:rFonts w:eastAsia="MS Mincho"/>
                <w:lang w:eastAsia="en-US"/>
              </w:rPr>
            </w:pPr>
          </w:p>
        </w:tc>
        <w:tc>
          <w:tcPr>
            <w:tcW w:w="1700" w:type="dxa"/>
          </w:tcPr>
          <w:p w14:paraId="1BD40A63" w14:textId="77777777" w:rsidR="00F02740" w:rsidRPr="00CD7D70" w:rsidRDefault="00F02740" w:rsidP="0088366D">
            <w:pPr>
              <w:pStyle w:val="TAL"/>
              <w:rPr>
                <w:rFonts w:eastAsia="MS Mincho"/>
                <w:lang w:eastAsia="en-US"/>
              </w:rPr>
            </w:pPr>
          </w:p>
        </w:tc>
        <w:tc>
          <w:tcPr>
            <w:tcW w:w="1245" w:type="dxa"/>
          </w:tcPr>
          <w:p w14:paraId="309F2DD7" w14:textId="77777777" w:rsidR="00F02740" w:rsidRPr="00CD7D70" w:rsidRDefault="00F02740" w:rsidP="0088366D">
            <w:pPr>
              <w:pStyle w:val="TAL"/>
              <w:rPr>
                <w:lang w:eastAsia="en-US"/>
              </w:rPr>
            </w:pPr>
          </w:p>
        </w:tc>
      </w:tr>
    </w:tbl>
    <w:p w14:paraId="6CFC5218" w14:textId="77777777" w:rsidR="007A1DA9" w:rsidRPr="00CD7D70" w:rsidRDefault="007A1DA9" w:rsidP="007A1DA9"/>
    <w:p w14:paraId="26E6634C" w14:textId="77777777" w:rsidR="00F02740" w:rsidRPr="00CD7D70" w:rsidRDefault="00F02740" w:rsidP="00F02740">
      <w:pPr>
        <w:pStyle w:val="TH"/>
      </w:pPr>
      <w:r w:rsidRPr="00CD7D70">
        <w:lastRenderedPageBreak/>
        <w:t xml:space="preserve">Table 7.3.5.1.3.3-2d: </w:t>
      </w:r>
      <w:r w:rsidRPr="00CD7D70">
        <w:rPr>
          <w:rFonts w:eastAsia="MS Mincho"/>
        </w:rPr>
        <w:t xml:space="preserve">Sequence data values for 18 instances of sequence for </w:t>
      </w:r>
      <w:r w:rsidRPr="00CD7D70">
        <w:t>Table 7.3.5.1.3.3-2c</w:t>
      </w:r>
    </w:p>
    <w:tbl>
      <w:tblPr>
        <w:tblW w:w="9747" w:type="dxa"/>
        <w:tblLayout w:type="fixed"/>
        <w:tblCellMar>
          <w:left w:w="0" w:type="dxa"/>
          <w:right w:w="0" w:type="dxa"/>
        </w:tblCellMar>
        <w:tblLook w:val="04A0" w:firstRow="1" w:lastRow="0" w:firstColumn="1" w:lastColumn="0" w:noHBand="0" w:noVBand="1"/>
      </w:tblPr>
      <w:tblGrid>
        <w:gridCol w:w="1241"/>
        <w:gridCol w:w="1135"/>
        <w:gridCol w:w="1559"/>
        <w:gridCol w:w="1418"/>
        <w:gridCol w:w="1134"/>
        <w:gridCol w:w="1276"/>
        <w:gridCol w:w="1984"/>
      </w:tblGrid>
      <w:tr w:rsidR="0088366D" w:rsidRPr="00CD7D70" w14:paraId="69ED2E1E" w14:textId="77777777" w:rsidTr="00D577A6">
        <w:tc>
          <w:tcPr>
            <w:tcW w:w="1241" w:type="dxa"/>
            <w:vMerge w:val="restart"/>
            <w:tcBorders>
              <w:top w:val="single" w:sz="8" w:space="0" w:color="000000"/>
              <w:left w:val="single" w:sz="8" w:space="0" w:color="000000"/>
              <w:right w:val="single" w:sz="8" w:space="0" w:color="000000"/>
            </w:tcBorders>
            <w:tcMar>
              <w:top w:w="0" w:type="dxa"/>
              <w:left w:w="108" w:type="dxa"/>
              <w:bottom w:w="0" w:type="dxa"/>
              <w:right w:w="108" w:type="dxa"/>
            </w:tcMar>
            <w:hideMark/>
          </w:tcPr>
          <w:p w14:paraId="6F7C28C2" w14:textId="77777777" w:rsidR="0088366D" w:rsidRPr="00CD7D70" w:rsidRDefault="0088366D" w:rsidP="0088366D">
            <w:pPr>
              <w:pStyle w:val="TAH"/>
              <w:rPr>
                <w:rFonts w:eastAsia="Calibri"/>
                <w:lang w:eastAsia="en-US"/>
              </w:rPr>
            </w:pPr>
            <w:r w:rsidRPr="00CD7D70">
              <w:rPr>
                <w:lang w:eastAsia="en-US"/>
              </w:rPr>
              <w:t>Cell</w:t>
            </w:r>
          </w:p>
        </w:tc>
        <w:tc>
          <w:tcPr>
            <w:tcW w:w="1135" w:type="dxa"/>
            <w:vMerge w:val="restart"/>
            <w:tcBorders>
              <w:top w:val="single" w:sz="8" w:space="0" w:color="000000"/>
              <w:left w:val="nil"/>
              <w:right w:val="single" w:sz="8" w:space="0" w:color="000000"/>
            </w:tcBorders>
            <w:tcMar>
              <w:top w:w="0" w:type="dxa"/>
              <w:left w:w="108" w:type="dxa"/>
              <w:bottom w:w="0" w:type="dxa"/>
              <w:right w:w="108" w:type="dxa"/>
            </w:tcMar>
            <w:hideMark/>
          </w:tcPr>
          <w:p w14:paraId="093485A1" w14:textId="77777777" w:rsidR="0088366D" w:rsidRPr="00CD7D70" w:rsidRDefault="0088366D" w:rsidP="0088366D">
            <w:pPr>
              <w:pStyle w:val="TAH"/>
              <w:rPr>
                <w:rFonts w:eastAsia="Calibri"/>
                <w:lang w:eastAsia="en-US"/>
              </w:rPr>
            </w:pPr>
            <w:r w:rsidRPr="00CD7D70">
              <w:rPr>
                <w:lang w:eastAsia="en-US"/>
              </w:rPr>
              <w:t>Value physCellId</w:t>
            </w:r>
          </w:p>
        </w:tc>
        <w:tc>
          <w:tcPr>
            <w:tcW w:w="2977" w:type="dxa"/>
            <w:gridSpan w:val="2"/>
            <w:tcBorders>
              <w:top w:val="single" w:sz="8" w:space="0" w:color="000000"/>
              <w:left w:val="nil"/>
              <w:bottom w:val="single" w:sz="8" w:space="0" w:color="000000"/>
              <w:right w:val="single" w:sz="8" w:space="0" w:color="000000"/>
            </w:tcBorders>
            <w:hideMark/>
          </w:tcPr>
          <w:p w14:paraId="3EF71B60" w14:textId="77777777" w:rsidR="0088366D" w:rsidRPr="00CD7D70" w:rsidRDefault="0088366D" w:rsidP="0088366D">
            <w:pPr>
              <w:pStyle w:val="TAH"/>
              <w:rPr>
                <w:rFonts w:eastAsia="Calibri"/>
                <w:lang w:eastAsia="en-US"/>
              </w:rPr>
            </w:pPr>
            <w:r w:rsidRPr="00CD7D70">
              <w:rPr>
                <w:lang w:eastAsia="en-US"/>
              </w:rPr>
              <w:t>Value cellidentity (E-UTRAN Cell Identity)</w:t>
            </w:r>
          </w:p>
        </w:tc>
        <w:tc>
          <w:tcPr>
            <w:tcW w:w="1134" w:type="dxa"/>
            <w:vMerge w:val="restart"/>
            <w:tcBorders>
              <w:top w:val="single" w:sz="8" w:space="0" w:color="000000"/>
              <w:left w:val="nil"/>
              <w:right w:val="single" w:sz="8" w:space="0" w:color="000000"/>
            </w:tcBorders>
            <w:tcMar>
              <w:top w:w="0" w:type="dxa"/>
              <w:left w:w="108" w:type="dxa"/>
              <w:bottom w:w="0" w:type="dxa"/>
              <w:right w:w="108" w:type="dxa"/>
            </w:tcMar>
            <w:hideMark/>
          </w:tcPr>
          <w:p w14:paraId="28E1F9F5" w14:textId="77777777" w:rsidR="0088366D" w:rsidRPr="00CD7D70" w:rsidRDefault="0088366D" w:rsidP="0088366D">
            <w:pPr>
              <w:pStyle w:val="TAH"/>
              <w:rPr>
                <w:rFonts w:eastAsia="Calibri"/>
                <w:lang w:eastAsia="en-US"/>
              </w:rPr>
            </w:pPr>
            <w:r w:rsidRPr="00CD7D70">
              <w:rPr>
                <w:lang w:eastAsia="en-US"/>
              </w:rPr>
              <w:t>Value expectedRSTD</w:t>
            </w:r>
          </w:p>
        </w:tc>
        <w:tc>
          <w:tcPr>
            <w:tcW w:w="1276" w:type="dxa"/>
            <w:vMerge w:val="restart"/>
            <w:tcBorders>
              <w:top w:val="single" w:sz="8" w:space="0" w:color="000000"/>
              <w:left w:val="nil"/>
              <w:right w:val="single" w:sz="8" w:space="0" w:color="000000"/>
            </w:tcBorders>
            <w:tcMar>
              <w:top w:w="0" w:type="dxa"/>
              <w:left w:w="108" w:type="dxa"/>
              <w:bottom w:w="0" w:type="dxa"/>
              <w:right w:w="108" w:type="dxa"/>
            </w:tcMar>
            <w:hideMark/>
          </w:tcPr>
          <w:p w14:paraId="003EFBCF" w14:textId="77777777" w:rsidR="0088366D" w:rsidRPr="00CD7D70" w:rsidRDefault="0088366D" w:rsidP="0088366D">
            <w:pPr>
              <w:pStyle w:val="TAH"/>
              <w:rPr>
                <w:rFonts w:eastAsia="Calibri"/>
                <w:lang w:eastAsia="en-US"/>
              </w:rPr>
            </w:pPr>
            <w:r w:rsidRPr="00CD7D70">
              <w:rPr>
                <w:lang w:eastAsia="en-US"/>
              </w:rPr>
              <w:t>Value expectedRSTD-Uncertainty</w:t>
            </w:r>
          </w:p>
        </w:tc>
        <w:tc>
          <w:tcPr>
            <w:tcW w:w="1984" w:type="dxa"/>
            <w:vMerge w:val="restart"/>
            <w:tcBorders>
              <w:top w:val="single" w:sz="8" w:space="0" w:color="000000"/>
              <w:left w:val="nil"/>
              <w:right w:val="single" w:sz="8" w:space="0" w:color="000000"/>
            </w:tcBorders>
            <w:tcMar>
              <w:top w:w="0" w:type="dxa"/>
              <w:left w:w="108" w:type="dxa"/>
              <w:bottom w:w="0" w:type="dxa"/>
              <w:right w:w="108" w:type="dxa"/>
            </w:tcMar>
            <w:hideMark/>
          </w:tcPr>
          <w:p w14:paraId="0B4ED279" w14:textId="77777777" w:rsidR="0088366D" w:rsidRPr="00CD7D70" w:rsidRDefault="0088366D" w:rsidP="0088366D">
            <w:pPr>
              <w:pStyle w:val="TAH"/>
              <w:rPr>
                <w:rFonts w:eastAsia="Calibri"/>
                <w:lang w:eastAsia="en-US"/>
              </w:rPr>
            </w:pPr>
            <w:r w:rsidRPr="00CD7D70">
              <w:rPr>
                <w:lang w:eastAsia="en-US"/>
              </w:rPr>
              <w:t>Comment</w:t>
            </w:r>
          </w:p>
        </w:tc>
      </w:tr>
      <w:tr w:rsidR="0088366D" w:rsidRPr="00CD7D70" w14:paraId="0BEC6560" w14:textId="77777777" w:rsidTr="00D577A6">
        <w:tc>
          <w:tcPr>
            <w:tcW w:w="1241" w:type="dxa"/>
            <w:vMerge/>
            <w:tcBorders>
              <w:left w:val="single" w:sz="8" w:space="0" w:color="000000"/>
              <w:bottom w:val="single" w:sz="8" w:space="0" w:color="000000"/>
              <w:right w:val="single" w:sz="8" w:space="0" w:color="000000"/>
            </w:tcBorders>
            <w:tcMar>
              <w:top w:w="0" w:type="dxa"/>
              <w:left w:w="108" w:type="dxa"/>
              <w:bottom w:w="0" w:type="dxa"/>
              <w:right w:w="108" w:type="dxa"/>
            </w:tcMar>
          </w:tcPr>
          <w:p w14:paraId="4B0F2C06" w14:textId="77777777" w:rsidR="0088366D" w:rsidRPr="00CD7D70" w:rsidRDefault="0088366D" w:rsidP="0088366D">
            <w:pPr>
              <w:pStyle w:val="TAH"/>
              <w:rPr>
                <w:rFonts w:eastAsia="Calibri"/>
                <w:lang w:eastAsia="en-US"/>
              </w:rPr>
            </w:pPr>
          </w:p>
        </w:tc>
        <w:tc>
          <w:tcPr>
            <w:tcW w:w="1135" w:type="dxa"/>
            <w:vMerge/>
            <w:tcBorders>
              <w:left w:val="nil"/>
              <w:bottom w:val="single" w:sz="8" w:space="0" w:color="000000"/>
              <w:right w:val="single" w:sz="8" w:space="0" w:color="000000"/>
            </w:tcBorders>
            <w:tcMar>
              <w:top w:w="0" w:type="dxa"/>
              <w:left w:w="108" w:type="dxa"/>
              <w:bottom w:w="0" w:type="dxa"/>
              <w:right w:w="108" w:type="dxa"/>
            </w:tcMar>
          </w:tcPr>
          <w:p w14:paraId="2018CBC2" w14:textId="77777777" w:rsidR="0088366D" w:rsidRPr="00CD7D70" w:rsidRDefault="0088366D" w:rsidP="0088366D">
            <w:pPr>
              <w:pStyle w:val="TAH"/>
              <w:rPr>
                <w:rFonts w:eastAsia="Calibri"/>
                <w:lang w:eastAsia="en-US"/>
              </w:rPr>
            </w:pPr>
          </w:p>
        </w:tc>
        <w:tc>
          <w:tcPr>
            <w:tcW w:w="1559" w:type="dxa"/>
            <w:tcBorders>
              <w:top w:val="nil"/>
              <w:left w:val="nil"/>
              <w:bottom w:val="single" w:sz="8" w:space="0" w:color="000000"/>
              <w:right w:val="single" w:sz="8" w:space="0" w:color="auto"/>
            </w:tcBorders>
            <w:hideMark/>
          </w:tcPr>
          <w:p w14:paraId="724D8254" w14:textId="77777777" w:rsidR="0088366D" w:rsidRPr="00CD7D70" w:rsidRDefault="0088366D" w:rsidP="0088366D">
            <w:pPr>
              <w:pStyle w:val="TAH"/>
              <w:rPr>
                <w:rFonts w:eastAsia="Calibri"/>
                <w:lang w:eastAsia="en-US"/>
              </w:rPr>
            </w:pPr>
            <w:r w:rsidRPr="00CD7D70">
              <w:rPr>
                <w:lang w:eastAsia="en-US"/>
              </w:rPr>
              <w:t>Value eNB ID</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28DBAD7" w14:textId="77777777" w:rsidR="0088366D" w:rsidRPr="00CD7D70" w:rsidRDefault="0088366D" w:rsidP="0088366D">
            <w:pPr>
              <w:pStyle w:val="TAH"/>
              <w:rPr>
                <w:rFonts w:eastAsia="Calibri"/>
                <w:lang w:eastAsia="en-US"/>
              </w:rPr>
            </w:pPr>
            <w:r w:rsidRPr="00CD7D70">
              <w:rPr>
                <w:lang w:eastAsia="en-US"/>
              </w:rPr>
              <w:t>Value Cell Identity</w:t>
            </w:r>
          </w:p>
        </w:tc>
        <w:tc>
          <w:tcPr>
            <w:tcW w:w="1134" w:type="dxa"/>
            <w:vMerge/>
            <w:tcBorders>
              <w:left w:val="nil"/>
              <w:bottom w:val="single" w:sz="8" w:space="0" w:color="000000"/>
              <w:right w:val="single" w:sz="8" w:space="0" w:color="000000"/>
            </w:tcBorders>
            <w:tcMar>
              <w:top w:w="0" w:type="dxa"/>
              <w:left w:w="108" w:type="dxa"/>
              <w:bottom w:w="0" w:type="dxa"/>
              <w:right w:w="108" w:type="dxa"/>
            </w:tcMar>
          </w:tcPr>
          <w:p w14:paraId="32459A5B" w14:textId="77777777" w:rsidR="0088366D" w:rsidRPr="00CD7D70" w:rsidRDefault="0088366D" w:rsidP="0088366D">
            <w:pPr>
              <w:pStyle w:val="TAH"/>
              <w:rPr>
                <w:rFonts w:eastAsia="Calibri"/>
                <w:lang w:eastAsia="en-US"/>
              </w:rPr>
            </w:pPr>
          </w:p>
        </w:tc>
        <w:tc>
          <w:tcPr>
            <w:tcW w:w="1276" w:type="dxa"/>
            <w:vMerge/>
            <w:tcBorders>
              <w:left w:val="nil"/>
              <w:bottom w:val="single" w:sz="8" w:space="0" w:color="000000"/>
              <w:right w:val="single" w:sz="8" w:space="0" w:color="000000"/>
            </w:tcBorders>
            <w:tcMar>
              <w:top w:w="0" w:type="dxa"/>
              <w:left w:w="108" w:type="dxa"/>
              <w:bottom w:w="0" w:type="dxa"/>
              <w:right w:w="108" w:type="dxa"/>
            </w:tcMar>
          </w:tcPr>
          <w:p w14:paraId="333F5D24" w14:textId="77777777" w:rsidR="0088366D" w:rsidRPr="00CD7D70" w:rsidRDefault="0088366D" w:rsidP="0088366D">
            <w:pPr>
              <w:pStyle w:val="TAH"/>
              <w:rPr>
                <w:rFonts w:eastAsia="Calibri"/>
                <w:lang w:eastAsia="en-US"/>
              </w:rPr>
            </w:pPr>
          </w:p>
        </w:tc>
        <w:tc>
          <w:tcPr>
            <w:tcW w:w="1984" w:type="dxa"/>
            <w:vMerge/>
            <w:tcBorders>
              <w:left w:val="nil"/>
              <w:bottom w:val="single" w:sz="8" w:space="0" w:color="000000"/>
              <w:right w:val="single" w:sz="8" w:space="0" w:color="000000"/>
            </w:tcBorders>
            <w:tcMar>
              <w:top w:w="0" w:type="dxa"/>
              <w:left w:w="108" w:type="dxa"/>
              <w:bottom w:w="0" w:type="dxa"/>
              <w:right w:w="108" w:type="dxa"/>
            </w:tcMar>
          </w:tcPr>
          <w:p w14:paraId="20E4FDE1" w14:textId="77777777" w:rsidR="0088366D" w:rsidRPr="00CD7D70" w:rsidRDefault="0088366D" w:rsidP="0088366D">
            <w:pPr>
              <w:pStyle w:val="TAH"/>
              <w:rPr>
                <w:rFonts w:eastAsia="Calibri"/>
                <w:lang w:eastAsia="en-US"/>
              </w:rPr>
            </w:pPr>
          </w:p>
        </w:tc>
      </w:tr>
      <w:tr w:rsidR="0088366D" w:rsidRPr="00CD7D70" w14:paraId="0FF87276"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6F9D60A" w14:textId="77777777" w:rsidR="0088366D" w:rsidRPr="00CD7D70" w:rsidRDefault="0088366D" w:rsidP="0088366D">
            <w:pPr>
              <w:pStyle w:val="TAL"/>
              <w:rPr>
                <w:rFonts w:eastAsia="Calibri"/>
                <w:lang w:eastAsia="en-US"/>
              </w:rPr>
            </w:pPr>
            <w:r w:rsidRPr="00CD7D70">
              <w:rPr>
                <w:lang w:eastAsia="en-US"/>
              </w:rPr>
              <w:t>Cell 2</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39950005" w14:textId="77777777" w:rsidR="0088366D" w:rsidRPr="00CD7D70" w:rsidRDefault="0088366D" w:rsidP="0088366D">
            <w:pPr>
              <w:pStyle w:val="TAC"/>
              <w:rPr>
                <w:rFonts w:eastAsia="Calibri"/>
                <w:lang w:eastAsia="en-US"/>
              </w:rPr>
            </w:pPr>
            <w:r w:rsidRPr="00CD7D70">
              <w:rPr>
                <w:lang w:eastAsia="en-US"/>
              </w:rPr>
              <w:t>2</w:t>
            </w:r>
          </w:p>
        </w:tc>
        <w:tc>
          <w:tcPr>
            <w:tcW w:w="1559" w:type="dxa"/>
            <w:tcBorders>
              <w:top w:val="nil"/>
              <w:left w:val="nil"/>
              <w:bottom w:val="single" w:sz="8" w:space="0" w:color="000000"/>
              <w:right w:val="single" w:sz="8" w:space="0" w:color="auto"/>
            </w:tcBorders>
            <w:hideMark/>
          </w:tcPr>
          <w:p w14:paraId="242E971C" w14:textId="77777777" w:rsidR="0088366D" w:rsidRPr="00CD7D70" w:rsidRDefault="0088366D" w:rsidP="0088366D">
            <w:pPr>
              <w:pStyle w:val="TAL"/>
              <w:rPr>
                <w:lang w:eastAsia="en-US"/>
              </w:rPr>
            </w:pPr>
            <w:r w:rsidRPr="00CD7D70">
              <w:rPr>
                <w:lang w:eastAsia="en-US"/>
              </w:rPr>
              <w:t>'0000 0000 0000 0000 000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A67D81A" w14:textId="77777777" w:rsidR="0088366D" w:rsidRPr="00CD7D70" w:rsidRDefault="0088366D" w:rsidP="0088366D">
            <w:pPr>
              <w:pStyle w:val="TAC"/>
              <w:rPr>
                <w:rFonts w:eastAsia="Calibri"/>
                <w:lang w:eastAsia="en-US"/>
              </w:rPr>
            </w:pPr>
            <w:r w:rsidRPr="00CD7D70">
              <w:rPr>
                <w:lang w:eastAsia="en-US"/>
              </w:rPr>
              <w:t>'0000 0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6CDA297F" w14:textId="77777777" w:rsidR="0088366D" w:rsidRPr="00CD7D70" w:rsidRDefault="0088366D" w:rsidP="0088366D">
            <w:pPr>
              <w:pStyle w:val="TAC"/>
              <w:rPr>
                <w:rFonts w:eastAsia="Calibri"/>
                <w:lang w:eastAsia="en-US"/>
              </w:rPr>
            </w:pPr>
            <w:r w:rsidRPr="00CD7D70">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876D4FE" w14:textId="77777777" w:rsidR="0088366D" w:rsidRPr="00CD7D70" w:rsidRDefault="0088366D" w:rsidP="0088366D">
            <w:pPr>
              <w:pStyle w:val="TAC"/>
              <w:rPr>
                <w:rFonts w:eastAsia="Calibri"/>
                <w:lang w:eastAsia="en-US"/>
              </w:rPr>
            </w:pPr>
            <w:r w:rsidRPr="00CD7D70">
              <w:rPr>
                <w:lang w:eastAsia="en-US"/>
              </w:rPr>
              <w:t>10</w:t>
            </w:r>
          </w:p>
        </w:tc>
        <w:tc>
          <w:tcPr>
            <w:tcW w:w="1984" w:type="dxa"/>
            <w:tcBorders>
              <w:top w:val="nil"/>
              <w:left w:val="nil"/>
              <w:bottom w:val="single" w:sz="8" w:space="0" w:color="000000"/>
              <w:right w:val="single" w:sz="8" w:space="0" w:color="000000"/>
            </w:tcBorders>
            <w:tcMar>
              <w:top w:w="0" w:type="dxa"/>
              <w:left w:w="108" w:type="dxa"/>
              <w:bottom w:w="0" w:type="dxa"/>
              <w:right w:w="108" w:type="dxa"/>
            </w:tcMar>
            <w:hideMark/>
          </w:tcPr>
          <w:p w14:paraId="51D5BE75" w14:textId="77777777" w:rsidR="0088366D" w:rsidRPr="00CD7D70" w:rsidRDefault="0088366D" w:rsidP="0088366D">
            <w:pPr>
              <w:pStyle w:val="TAL"/>
              <w:rPr>
                <w:rFonts w:eastAsia="Calibri"/>
                <w:lang w:eastAsia="en-US"/>
              </w:rPr>
            </w:pPr>
            <w:r w:rsidRPr="00CD7D70">
              <w:rPr>
                <w:lang w:eastAsia="en-US"/>
              </w:rPr>
              <w:t>As defined for Cell 2 in 36.508 [8]</w:t>
            </w:r>
          </w:p>
        </w:tc>
      </w:tr>
      <w:tr w:rsidR="0088366D" w:rsidRPr="00CD7D70" w14:paraId="5F84A9D8"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4BD82E" w14:textId="77777777" w:rsidR="0088366D" w:rsidRPr="00CD7D70" w:rsidRDefault="0088366D" w:rsidP="0088366D">
            <w:pPr>
              <w:pStyle w:val="TAL"/>
              <w:rPr>
                <w:rFonts w:eastAsia="Calibri"/>
                <w:lang w:eastAsia="en-US"/>
              </w:rPr>
            </w:pPr>
            <w:r w:rsidRPr="00CD7D70">
              <w:rPr>
                <w:lang w:eastAsia="en-US"/>
              </w:rPr>
              <w:t>Cell 4</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DB14934" w14:textId="77777777" w:rsidR="0088366D" w:rsidRPr="00CD7D70" w:rsidRDefault="0088366D" w:rsidP="0088366D">
            <w:pPr>
              <w:pStyle w:val="TAC"/>
              <w:rPr>
                <w:rFonts w:eastAsia="Calibri"/>
                <w:lang w:eastAsia="en-US"/>
              </w:rPr>
            </w:pPr>
            <w:r w:rsidRPr="00CD7D70">
              <w:rPr>
                <w:lang w:eastAsia="en-US"/>
              </w:rPr>
              <w:t>4</w:t>
            </w:r>
          </w:p>
        </w:tc>
        <w:tc>
          <w:tcPr>
            <w:tcW w:w="1559" w:type="dxa"/>
            <w:tcBorders>
              <w:top w:val="nil"/>
              <w:left w:val="nil"/>
              <w:bottom w:val="single" w:sz="8" w:space="0" w:color="000000"/>
              <w:right w:val="single" w:sz="8" w:space="0" w:color="auto"/>
            </w:tcBorders>
            <w:hideMark/>
          </w:tcPr>
          <w:p w14:paraId="155250B2" w14:textId="77777777" w:rsidR="0088366D" w:rsidRPr="00CD7D70" w:rsidRDefault="0088366D" w:rsidP="0088366D">
            <w:pPr>
              <w:pStyle w:val="TAL"/>
              <w:rPr>
                <w:lang w:eastAsia="en-US"/>
              </w:rPr>
            </w:pPr>
            <w:r w:rsidRPr="00CD7D70">
              <w:rPr>
                <w:lang w:eastAsia="en-US"/>
              </w:rPr>
              <w:t>'0000 0000 0000 0000 001</w:t>
            </w:r>
            <w:r w:rsidRPr="00CD7D70">
              <w:rPr>
                <w:color w:val="1F497D"/>
                <w:lang w:eastAsia="en-US"/>
              </w:rPr>
              <w:t>1</w:t>
            </w:r>
            <w:r w:rsidRPr="00CD7D70">
              <w:rPr>
                <w:lang w:eastAsia="en-US"/>
              </w:rPr>
              <w:t>'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1EE796F" w14:textId="77777777" w:rsidR="0088366D" w:rsidRPr="00CD7D70" w:rsidRDefault="0088366D" w:rsidP="0088366D">
            <w:pPr>
              <w:pStyle w:val="TAC"/>
              <w:rPr>
                <w:rFonts w:eastAsia="Calibri"/>
                <w:lang w:eastAsia="en-US"/>
              </w:rPr>
            </w:pPr>
            <w:r w:rsidRPr="00CD7D70">
              <w:rPr>
                <w:lang w:eastAsia="en-US"/>
              </w:rPr>
              <w:t>‘0000 01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4B556B8" w14:textId="77777777" w:rsidR="0088366D" w:rsidRPr="00CD7D70" w:rsidRDefault="0088366D" w:rsidP="0088366D">
            <w:pPr>
              <w:pStyle w:val="TAC"/>
              <w:rPr>
                <w:rFonts w:eastAsia="Calibri"/>
                <w:lang w:eastAsia="en-US"/>
              </w:rPr>
            </w:pPr>
            <w:r w:rsidRPr="00CD7D70">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BCC7795" w14:textId="77777777" w:rsidR="0088366D" w:rsidRPr="00CD7D70" w:rsidRDefault="0088366D" w:rsidP="0088366D">
            <w:pPr>
              <w:pStyle w:val="TAC"/>
              <w:rPr>
                <w:rFonts w:eastAsia="Calibri"/>
                <w:lang w:eastAsia="en-US"/>
              </w:rPr>
            </w:pPr>
            <w:r w:rsidRPr="00CD7D70">
              <w:rPr>
                <w:lang w:eastAsia="en-US"/>
              </w:rPr>
              <w:t>10</w:t>
            </w:r>
          </w:p>
        </w:tc>
        <w:tc>
          <w:tcPr>
            <w:tcW w:w="1984" w:type="dxa"/>
            <w:tcBorders>
              <w:top w:val="nil"/>
              <w:left w:val="nil"/>
              <w:bottom w:val="single" w:sz="8" w:space="0" w:color="000000"/>
              <w:right w:val="single" w:sz="8" w:space="0" w:color="000000"/>
            </w:tcBorders>
            <w:tcMar>
              <w:top w:w="0" w:type="dxa"/>
              <w:left w:w="108" w:type="dxa"/>
              <w:bottom w:w="0" w:type="dxa"/>
              <w:right w:w="108" w:type="dxa"/>
            </w:tcMar>
            <w:hideMark/>
          </w:tcPr>
          <w:p w14:paraId="2E146573" w14:textId="77777777" w:rsidR="0088366D" w:rsidRPr="00CD7D70" w:rsidRDefault="0088366D" w:rsidP="0088366D">
            <w:pPr>
              <w:pStyle w:val="TAL"/>
              <w:rPr>
                <w:rFonts w:eastAsia="Calibri"/>
                <w:lang w:eastAsia="en-US"/>
              </w:rPr>
            </w:pPr>
            <w:r w:rsidRPr="00CD7D70">
              <w:rPr>
                <w:lang w:eastAsia="en-US"/>
              </w:rPr>
              <w:t>As defined for Cell 4 in 36.508 [8]</w:t>
            </w:r>
          </w:p>
        </w:tc>
      </w:tr>
      <w:tr w:rsidR="0088366D" w:rsidRPr="00CD7D70" w14:paraId="741C8E54"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749EBA"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37FA4EEA" w14:textId="77777777" w:rsidR="0088366D" w:rsidRPr="00CD7D70" w:rsidRDefault="0088366D" w:rsidP="0088366D">
            <w:pPr>
              <w:pStyle w:val="TAC"/>
              <w:rPr>
                <w:rFonts w:eastAsia="Calibri"/>
                <w:lang w:eastAsia="en-US"/>
              </w:rPr>
            </w:pPr>
            <w:r w:rsidRPr="00CD7D70">
              <w:rPr>
                <w:lang w:eastAsia="en-US"/>
              </w:rPr>
              <w:t>1</w:t>
            </w:r>
          </w:p>
        </w:tc>
        <w:tc>
          <w:tcPr>
            <w:tcW w:w="1559" w:type="dxa"/>
            <w:tcBorders>
              <w:top w:val="nil"/>
              <w:left w:val="nil"/>
              <w:bottom w:val="single" w:sz="8" w:space="0" w:color="000000"/>
              <w:right w:val="single" w:sz="8" w:space="0" w:color="auto"/>
            </w:tcBorders>
            <w:hideMark/>
          </w:tcPr>
          <w:p w14:paraId="18B23EE7" w14:textId="77777777" w:rsidR="0088366D" w:rsidRPr="00CD7D70" w:rsidRDefault="0088366D" w:rsidP="0088366D">
            <w:pPr>
              <w:pStyle w:val="TAL"/>
              <w:rPr>
                <w:lang w:eastAsia="en-US"/>
              </w:rPr>
            </w:pPr>
            <w:r w:rsidRPr="00CD7D70">
              <w:rPr>
                <w:lang w:eastAsia="en-US"/>
              </w:rPr>
              <w:t>'0000 0000 0000 0000 00</w:t>
            </w:r>
            <w:r w:rsidRPr="00CD7D70">
              <w:rPr>
                <w:color w:val="1F497D"/>
                <w:lang w:eastAsia="en-US"/>
              </w:rPr>
              <w:t>0</w:t>
            </w:r>
            <w:r w:rsidRPr="00CD7D70">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923D9DF" w14:textId="77777777" w:rsidR="0088366D" w:rsidRPr="00CD7D70" w:rsidRDefault="0088366D" w:rsidP="0088366D">
            <w:pPr>
              <w:pStyle w:val="TAC"/>
              <w:rPr>
                <w:rFonts w:eastAsia="Calibri"/>
                <w:lang w:eastAsia="en-US"/>
              </w:rPr>
            </w:pPr>
            <w:r w:rsidRPr="00CD7D70">
              <w:rPr>
                <w:lang w:eastAsia="en-US"/>
              </w:rPr>
              <w:t>'0000 00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3F69EB19" w14:textId="77777777" w:rsidR="0088366D" w:rsidRPr="00CD7D70" w:rsidRDefault="0088366D" w:rsidP="0088366D">
            <w:pPr>
              <w:pStyle w:val="TAC"/>
              <w:rPr>
                <w:rFonts w:eastAsia="Calibri"/>
                <w:lang w:eastAsia="en-US"/>
              </w:rPr>
            </w:pPr>
            <w:r w:rsidRPr="00CD7D70">
              <w:rPr>
                <w:lang w:eastAsia="en-US"/>
              </w:rPr>
              <w:t>825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D6CE291"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53CAF44" w14:textId="77777777" w:rsidR="0088366D" w:rsidRPr="00CD7D70" w:rsidRDefault="0088366D" w:rsidP="0088366D">
            <w:pPr>
              <w:pStyle w:val="TAL"/>
              <w:rPr>
                <w:rFonts w:eastAsia="Calibri"/>
                <w:lang w:eastAsia="en-US"/>
              </w:rPr>
            </w:pPr>
          </w:p>
        </w:tc>
      </w:tr>
      <w:tr w:rsidR="0088366D" w:rsidRPr="00CD7D70" w14:paraId="69F656C6"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68D296D"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07AE647" w14:textId="77777777" w:rsidR="0088366D" w:rsidRPr="00CD7D70" w:rsidRDefault="0088366D" w:rsidP="0088366D">
            <w:pPr>
              <w:pStyle w:val="TAC"/>
              <w:rPr>
                <w:rFonts w:eastAsia="Calibri"/>
                <w:lang w:eastAsia="en-US"/>
              </w:rPr>
            </w:pPr>
            <w:r w:rsidRPr="00CD7D70">
              <w:rPr>
                <w:lang w:eastAsia="en-US"/>
              </w:rPr>
              <w:t>3</w:t>
            </w:r>
          </w:p>
        </w:tc>
        <w:tc>
          <w:tcPr>
            <w:tcW w:w="1559" w:type="dxa"/>
            <w:tcBorders>
              <w:top w:val="nil"/>
              <w:left w:val="nil"/>
              <w:bottom w:val="single" w:sz="8" w:space="0" w:color="000000"/>
              <w:right w:val="single" w:sz="8" w:space="0" w:color="auto"/>
            </w:tcBorders>
            <w:hideMark/>
          </w:tcPr>
          <w:p w14:paraId="35E12E06" w14:textId="77777777" w:rsidR="0088366D" w:rsidRPr="00CD7D70" w:rsidRDefault="0088366D" w:rsidP="0088366D">
            <w:pPr>
              <w:pStyle w:val="TAL"/>
              <w:rPr>
                <w:lang w:eastAsia="en-US"/>
              </w:rPr>
            </w:pPr>
            <w:r w:rsidRPr="00CD7D70">
              <w:rPr>
                <w:lang w:eastAsia="en-US"/>
              </w:rPr>
              <w:t>'0000 0000 0000 0000 0</w:t>
            </w:r>
            <w:r w:rsidRPr="00CD7D70">
              <w:rPr>
                <w:color w:val="1F497D"/>
                <w:lang w:eastAsia="en-US"/>
              </w:rPr>
              <w:t>01</w:t>
            </w:r>
            <w:r w:rsidRPr="00CD7D70">
              <w:rPr>
                <w:lang w:eastAsia="en-US"/>
              </w:rPr>
              <w:t>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AAF7C51" w14:textId="77777777" w:rsidR="0088366D" w:rsidRPr="00CD7D70" w:rsidRDefault="0088366D" w:rsidP="0088366D">
            <w:pPr>
              <w:pStyle w:val="TAC"/>
              <w:rPr>
                <w:rFonts w:eastAsia="Calibri"/>
                <w:lang w:eastAsia="en-US"/>
              </w:rPr>
            </w:pPr>
            <w:r w:rsidRPr="00CD7D70">
              <w:rPr>
                <w:lang w:eastAsia="en-US"/>
              </w:rPr>
              <w:t>'0000 00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940E4A0" w14:textId="77777777" w:rsidR="0088366D" w:rsidRPr="00CD7D70" w:rsidRDefault="0088366D" w:rsidP="0088366D">
            <w:pPr>
              <w:pStyle w:val="TAC"/>
              <w:rPr>
                <w:rFonts w:eastAsia="Calibri"/>
                <w:lang w:eastAsia="en-US"/>
              </w:rPr>
            </w:pPr>
            <w:r w:rsidRPr="00CD7D70">
              <w:rPr>
                <w:lang w:eastAsia="en-US"/>
              </w:rPr>
              <w:t>821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98FA69E"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06F7C2BC" w14:textId="77777777" w:rsidR="0088366D" w:rsidRPr="00CD7D70" w:rsidRDefault="0088366D" w:rsidP="0088366D">
            <w:pPr>
              <w:pStyle w:val="TAL"/>
              <w:rPr>
                <w:rFonts w:eastAsia="Calibri"/>
                <w:lang w:eastAsia="en-US"/>
              </w:rPr>
            </w:pPr>
          </w:p>
        </w:tc>
      </w:tr>
      <w:tr w:rsidR="0088366D" w:rsidRPr="00CD7D70" w14:paraId="4F0A6209"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A6BD7C7"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0641ABB6" w14:textId="77777777" w:rsidR="0088366D" w:rsidRPr="00CD7D70" w:rsidRDefault="0088366D" w:rsidP="0088366D">
            <w:pPr>
              <w:pStyle w:val="TAC"/>
              <w:rPr>
                <w:rFonts w:eastAsia="Calibri"/>
                <w:lang w:eastAsia="en-US"/>
              </w:rPr>
            </w:pPr>
            <w:r w:rsidRPr="00CD7D70">
              <w:rPr>
                <w:lang w:eastAsia="en-US"/>
              </w:rPr>
              <w:t>6</w:t>
            </w:r>
          </w:p>
        </w:tc>
        <w:tc>
          <w:tcPr>
            <w:tcW w:w="1559" w:type="dxa"/>
            <w:tcBorders>
              <w:top w:val="nil"/>
              <w:left w:val="nil"/>
              <w:bottom w:val="single" w:sz="8" w:space="0" w:color="000000"/>
              <w:right w:val="single" w:sz="8" w:space="0" w:color="auto"/>
            </w:tcBorders>
            <w:hideMark/>
          </w:tcPr>
          <w:p w14:paraId="2065245C" w14:textId="77777777" w:rsidR="0088366D" w:rsidRPr="00CD7D70" w:rsidRDefault="0088366D" w:rsidP="0088366D">
            <w:pPr>
              <w:pStyle w:val="TAL"/>
              <w:rPr>
                <w:lang w:eastAsia="en-US"/>
              </w:rPr>
            </w:pPr>
            <w:r w:rsidRPr="00CD7D70">
              <w:rPr>
                <w:lang w:eastAsia="en-US"/>
              </w:rPr>
              <w:t>'0000 0000 0000 0000 010</w:t>
            </w:r>
            <w:r w:rsidRPr="00CD7D70">
              <w:rPr>
                <w:color w:val="1F497D"/>
                <w:lang w:eastAsia="en-US"/>
              </w:rPr>
              <w:t>0</w:t>
            </w:r>
            <w:r w:rsidRPr="00CD7D70">
              <w:rPr>
                <w:lang w:eastAsia="en-US"/>
              </w:rPr>
              <w:t>'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3309C96" w14:textId="77777777" w:rsidR="0088366D" w:rsidRPr="00CD7D70" w:rsidRDefault="0088366D" w:rsidP="0088366D">
            <w:pPr>
              <w:pStyle w:val="TAC"/>
              <w:rPr>
                <w:rFonts w:eastAsia="Calibri"/>
                <w:lang w:eastAsia="en-US"/>
              </w:rPr>
            </w:pPr>
            <w:r w:rsidRPr="00CD7D70">
              <w:rPr>
                <w:lang w:eastAsia="en-US"/>
              </w:rPr>
              <w:t>'0000 0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AF4050D" w14:textId="77777777" w:rsidR="0088366D" w:rsidRPr="00CD7D70" w:rsidRDefault="0088366D" w:rsidP="0088366D">
            <w:pPr>
              <w:pStyle w:val="TAC"/>
              <w:rPr>
                <w:rFonts w:eastAsia="Calibri"/>
                <w:lang w:eastAsia="en-US"/>
              </w:rPr>
            </w:pPr>
            <w:r w:rsidRPr="00CD7D70">
              <w:rPr>
                <w:lang w:eastAsia="en-US"/>
              </w:rPr>
              <w:t>822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E72A667"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F669FB9" w14:textId="77777777" w:rsidR="0088366D" w:rsidRPr="00CD7D70" w:rsidRDefault="0088366D" w:rsidP="0088366D">
            <w:pPr>
              <w:pStyle w:val="TAL"/>
              <w:rPr>
                <w:rFonts w:eastAsia="Calibri"/>
                <w:lang w:eastAsia="en-US"/>
              </w:rPr>
            </w:pPr>
          </w:p>
        </w:tc>
      </w:tr>
      <w:tr w:rsidR="0088366D" w:rsidRPr="00CD7D70" w14:paraId="3F760E4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5FC76A"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17206AC" w14:textId="77777777" w:rsidR="0088366D" w:rsidRPr="00CD7D70" w:rsidRDefault="0088366D" w:rsidP="0088366D">
            <w:pPr>
              <w:pStyle w:val="TAC"/>
              <w:rPr>
                <w:rFonts w:eastAsia="Calibri"/>
                <w:lang w:eastAsia="en-US"/>
              </w:rPr>
            </w:pPr>
            <w:r w:rsidRPr="00CD7D70">
              <w:rPr>
                <w:lang w:eastAsia="en-US"/>
              </w:rPr>
              <w:t>7</w:t>
            </w:r>
          </w:p>
        </w:tc>
        <w:tc>
          <w:tcPr>
            <w:tcW w:w="1559" w:type="dxa"/>
            <w:tcBorders>
              <w:top w:val="nil"/>
              <w:left w:val="nil"/>
              <w:bottom w:val="single" w:sz="8" w:space="0" w:color="000000"/>
              <w:right w:val="single" w:sz="8" w:space="0" w:color="auto"/>
            </w:tcBorders>
            <w:hideMark/>
          </w:tcPr>
          <w:p w14:paraId="6E76D42A" w14:textId="77777777" w:rsidR="0088366D" w:rsidRPr="00CD7D70" w:rsidRDefault="0088366D" w:rsidP="0088366D">
            <w:pPr>
              <w:pStyle w:val="TAL"/>
              <w:rPr>
                <w:lang w:eastAsia="en-US"/>
              </w:rPr>
            </w:pPr>
            <w:r w:rsidRPr="00CD7D70">
              <w:rPr>
                <w:lang w:eastAsia="en-US"/>
              </w:rPr>
              <w:t>'0000 0000 0000 0000 0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5FB64DBC" w14:textId="77777777" w:rsidR="0088366D" w:rsidRPr="00CD7D70" w:rsidRDefault="0088366D" w:rsidP="0088366D">
            <w:pPr>
              <w:pStyle w:val="TAC"/>
              <w:rPr>
                <w:rFonts w:eastAsia="Calibri"/>
                <w:lang w:eastAsia="en-US"/>
              </w:rPr>
            </w:pPr>
            <w:r w:rsidRPr="00CD7D70">
              <w:rPr>
                <w:lang w:eastAsia="en-US"/>
              </w:rPr>
              <w:t>‘0000 0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6FD11683" w14:textId="77777777" w:rsidR="0088366D" w:rsidRPr="00CD7D70" w:rsidRDefault="0088366D" w:rsidP="0088366D">
            <w:pPr>
              <w:pStyle w:val="TAC"/>
              <w:rPr>
                <w:rFonts w:eastAsia="Calibri"/>
                <w:lang w:eastAsia="en-US"/>
              </w:rPr>
            </w:pPr>
            <w:r w:rsidRPr="00CD7D70">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43598B0A"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5D37C464" w14:textId="77777777" w:rsidR="0088366D" w:rsidRPr="00CD7D70" w:rsidRDefault="0088366D" w:rsidP="0088366D">
            <w:pPr>
              <w:pStyle w:val="TAL"/>
              <w:rPr>
                <w:rFonts w:eastAsia="Calibri"/>
                <w:lang w:eastAsia="en-US"/>
              </w:rPr>
            </w:pPr>
          </w:p>
        </w:tc>
      </w:tr>
      <w:tr w:rsidR="0088366D" w:rsidRPr="00CD7D70" w14:paraId="7064A7B7"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F0EFE2E"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D3A079F" w14:textId="77777777" w:rsidR="0088366D" w:rsidRPr="00CD7D70" w:rsidRDefault="0088366D" w:rsidP="0088366D">
            <w:pPr>
              <w:pStyle w:val="TAC"/>
              <w:rPr>
                <w:rFonts w:eastAsia="Calibri"/>
                <w:lang w:eastAsia="en-US"/>
              </w:rPr>
            </w:pPr>
            <w:r w:rsidRPr="00CD7D70">
              <w:rPr>
                <w:lang w:eastAsia="en-US"/>
              </w:rPr>
              <w:t>8</w:t>
            </w:r>
          </w:p>
        </w:tc>
        <w:tc>
          <w:tcPr>
            <w:tcW w:w="1559" w:type="dxa"/>
            <w:tcBorders>
              <w:top w:val="nil"/>
              <w:left w:val="nil"/>
              <w:bottom w:val="single" w:sz="8" w:space="0" w:color="000000"/>
              <w:right w:val="single" w:sz="8" w:space="0" w:color="auto"/>
            </w:tcBorders>
            <w:hideMark/>
          </w:tcPr>
          <w:p w14:paraId="66434197" w14:textId="77777777" w:rsidR="0088366D" w:rsidRPr="00CD7D70" w:rsidRDefault="0088366D" w:rsidP="0088366D">
            <w:pPr>
              <w:pStyle w:val="TAL"/>
              <w:rPr>
                <w:lang w:eastAsia="en-US"/>
              </w:rPr>
            </w:pPr>
            <w:r w:rsidRPr="00CD7D70">
              <w:rPr>
                <w:lang w:eastAsia="en-US"/>
              </w:rPr>
              <w:t>'0000 0000 0000 0000 0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3D382E2C" w14:textId="77777777" w:rsidR="0088366D" w:rsidRPr="00CD7D70" w:rsidRDefault="0088366D" w:rsidP="0088366D">
            <w:pPr>
              <w:pStyle w:val="TAC"/>
              <w:rPr>
                <w:rFonts w:eastAsia="Calibri"/>
                <w:lang w:eastAsia="en-US"/>
              </w:rPr>
            </w:pPr>
            <w:r w:rsidRPr="00CD7D70">
              <w:rPr>
                <w:lang w:eastAsia="en-US"/>
              </w:rPr>
              <w:t>'0000 1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2F50328A" w14:textId="77777777" w:rsidR="0088366D" w:rsidRPr="00CD7D70" w:rsidRDefault="0088366D" w:rsidP="0088366D">
            <w:pPr>
              <w:pStyle w:val="TAC"/>
              <w:rPr>
                <w:rFonts w:eastAsia="Calibri"/>
                <w:lang w:eastAsia="en-US"/>
              </w:rPr>
            </w:pPr>
            <w:r w:rsidRPr="00CD7D70">
              <w:rPr>
                <w:lang w:eastAsia="en-US"/>
              </w:rPr>
              <w:t>823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AFA8D5"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7ECBEE9" w14:textId="77777777" w:rsidR="0088366D" w:rsidRPr="00CD7D70" w:rsidRDefault="0088366D" w:rsidP="0088366D">
            <w:pPr>
              <w:pStyle w:val="TAL"/>
              <w:rPr>
                <w:rFonts w:eastAsia="Calibri"/>
                <w:lang w:eastAsia="en-US"/>
              </w:rPr>
            </w:pPr>
          </w:p>
        </w:tc>
      </w:tr>
      <w:tr w:rsidR="0088366D" w:rsidRPr="00CD7D70" w14:paraId="13FB2589"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08304B9"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D59271E" w14:textId="77777777" w:rsidR="0088366D" w:rsidRPr="00CD7D70" w:rsidRDefault="0088366D" w:rsidP="0088366D">
            <w:pPr>
              <w:pStyle w:val="TAC"/>
              <w:rPr>
                <w:rFonts w:eastAsia="Calibri"/>
                <w:lang w:eastAsia="en-US"/>
              </w:rPr>
            </w:pPr>
            <w:r w:rsidRPr="00CD7D70">
              <w:rPr>
                <w:lang w:eastAsia="en-US"/>
              </w:rPr>
              <w:t>9</w:t>
            </w:r>
          </w:p>
        </w:tc>
        <w:tc>
          <w:tcPr>
            <w:tcW w:w="1559" w:type="dxa"/>
            <w:tcBorders>
              <w:top w:val="nil"/>
              <w:left w:val="nil"/>
              <w:bottom w:val="single" w:sz="8" w:space="0" w:color="000000"/>
              <w:right w:val="single" w:sz="8" w:space="0" w:color="auto"/>
            </w:tcBorders>
            <w:hideMark/>
          </w:tcPr>
          <w:p w14:paraId="003E71AF" w14:textId="77777777" w:rsidR="0088366D" w:rsidRPr="00CD7D70" w:rsidRDefault="0088366D" w:rsidP="0088366D">
            <w:pPr>
              <w:pStyle w:val="TAL"/>
              <w:rPr>
                <w:lang w:eastAsia="en-US"/>
              </w:rPr>
            </w:pPr>
            <w:r w:rsidRPr="00CD7D70">
              <w:rPr>
                <w:lang w:eastAsia="en-US"/>
              </w:rPr>
              <w:t>'0000 0000 0000 0000 0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769BFA7F" w14:textId="77777777" w:rsidR="0088366D" w:rsidRPr="00CD7D70" w:rsidRDefault="0088366D" w:rsidP="0088366D">
            <w:pPr>
              <w:pStyle w:val="TAC"/>
              <w:rPr>
                <w:rFonts w:eastAsia="Calibri"/>
                <w:lang w:eastAsia="en-US"/>
              </w:rPr>
            </w:pPr>
            <w:r w:rsidRPr="00CD7D70">
              <w:rPr>
                <w:lang w:eastAsia="en-US"/>
              </w:rPr>
              <w:t>‘0000 10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8E5D59E" w14:textId="77777777" w:rsidR="0088366D" w:rsidRPr="00CD7D70" w:rsidRDefault="0088366D" w:rsidP="0088366D">
            <w:pPr>
              <w:pStyle w:val="TAC"/>
              <w:rPr>
                <w:rFonts w:eastAsia="Calibri"/>
                <w:lang w:eastAsia="en-US"/>
              </w:rPr>
            </w:pPr>
            <w:r w:rsidRPr="00CD7D70">
              <w:rPr>
                <w:lang w:eastAsia="en-US"/>
              </w:rPr>
              <w:t>816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44103D1"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4D3C0E3D" w14:textId="77777777" w:rsidR="0088366D" w:rsidRPr="00CD7D70" w:rsidRDefault="0088366D" w:rsidP="0088366D">
            <w:pPr>
              <w:pStyle w:val="TAL"/>
              <w:rPr>
                <w:rFonts w:eastAsia="Calibri"/>
                <w:lang w:eastAsia="en-US"/>
              </w:rPr>
            </w:pPr>
          </w:p>
        </w:tc>
      </w:tr>
      <w:tr w:rsidR="0088366D" w:rsidRPr="00CD7D70" w14:paraId="10BC651F"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DBB769"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C180B4B" w14:textId="77777777" w:rsidR="0088366D" w:rsidRPr="00CD7D70" w:rsidRDefault="0088366D" w:rsidP="0088366D">
            <w:pPr>
              <w:pStyle w:val="TAC"/>
              <w:rPr>
                <w:rFonts w:eastAsia="Calibri"/>
                <w:lang w:eastAsia="en-US"/>
              </w:rPr>
            </w:pPr>
            <w:r w:rsidRPr="00CD7D70">
              <w:rPr>
                <w:lang w:eastAsia="en-US"/>
              </w:rPr>
              <w:t>10</w:t>
            </w:r>
          </w:p>
        </w:tc>
        <w:tc>
          <w:tcPr>
            <w:tcW w:w="1559" w:type="dxa"/>
            <w:tcBorders>
              <w:top w:val="nil"/>
              <w:left w:val="nil"/>
              <w:bottom w:val="single" w:sz="8" w:space="0" w:color="000000"/>
              <w:right w:val="single" w:sz="8" w:space="0" w:color="auto"/>
            </w:tcBorders>
            <w:hideMark/>
          </w:tcPr>
          <w:p w14:paraId="6175EF0C" w14:textId="77777777" w:rsidR="0088366D" w:rsidRPr="00CD7D70" w:rsidRDefault="0088366D" w:rsidP="0088366D">
            <w:pPr>
              <w:pStyle w:val="TAL"/>
              <w:rPr>
                <w:lang w:eastAsia="en-US"/>
              </w:rPr>
            </w:pPr>
            <w:r w:rsidRPr="00CD7D70">
              <w:rPr>
                <w:lang w:eastAsia="en-US"/>
              </w:rPr>
              <w:t>'0000 0000 0000 0000 01</w:t>
            </w:r>
            <w:r w:rsidRPr="00CD7D70">
              <w:rPr>
                <w:color w:val="1F497D"/>
                <w:lang w:eastAsia="en-US"/>
              </w:rPr>
              <w:t>0</w:t>
            </w:r>
            <w:r w:rsidRPr="00CD7D70">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4607F0C" w14:textId="77777777" w:rsidR="0088366D" w:rsidRPr="00CD7D70" w:rsidRDefault="0088366D" w:rsidP="0088366D">
            <w:pPr>
              <w:pStyle w:val="TAC"/>
              <w:rPr>
                <w:rFonts w:eastAsia="Calibri"/>
                <w:lang w:eastAsia="en-US"/>
              </w:rPr>
            </w:pPr>
            <w:r w:rsidRPr="00CD7D70">
              <w:rPr>
                <w:lang w:eastAsia="en-US"/>
              </w:rPr>
              <w:t>'0000 1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4F6A11E" w14:textId="77777777" w:rsidR="0088366D" w:rsidRPr="00CD7D70" w:rsidRDefault="0088366D" w:rsidP="0088366D">
            <w:pPr>
              <w:pStyle w:val="TAC"/>
              <w:rPr>
                <w:rFonts w:eastAsia="Calibri"/>
                <w:lang w:eastAsia="en-US"/>
              </w:rPr>
            </w:pPr>
            <w:r w:rsidRPr="00CD7D70">
              <w:rPr>
                <w:lang w:eastAsia="en-US"/>
              </w:rPr>
              <w:t>8226</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48FA064"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508E16A" w14:textId="77777777" w:rsidR="0088366D" w:rsidRPr="00CD7D70" w:rsidRDefault="0088366D" w:rsidP="0088366D">
            <w:pPr>
              <w:pStyle w:val="TAL"/>
              <w:rPr>
                <w:rFonts w:eastAsia="Calibri"/>
                <w:lang w:eastAsia="en-US"/>
              </w:rPr>
            </w:pPr>
          </w:p>
        </w:tc>
      </w:tr>
      <w:tr w:rsidR="0088366D" w:rsidRPr="00CD7D70" w14:paraId="3FEFAFDB"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67FFFEC"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789DA47" w14:textId="77777777" w:rsidR="0088366D" w:rsidRPr="00CD7D70" w:rsidRDefault="0088366D" w:rsidP="0088366D">
            <w:pPr>
              <w:pStyle w:val="TAC"/>
              <w:rPr>
                <w:rFonts w:eastAsia="Calibri"/>
                <w:lang w:eastAsia="en-US"/>
              </w:rPr>
            </w:pPr>
            <w:r w:rsidRPr="00CD7D70">
              <w:rPr>
                <w:lang w:eastAsia="en-US"/>
              </w:rPr>
              <w:t>11</w:t>
            </w:r>
          </w:p>
        </w:tc>
        <w:tc>
          <w:tcPr>
            <w:tcW w:w="1559" w:type="dxa"/>
            <w:tcBorders>
              <w:top w:val="nil"/>
              <w:left w:val="nil"/>
              <w:bottom w:val="single" w:sz="8" w:space="0" w:color="000000"/>
              <w:right w:val="single" w:sz="8" w:space="0" w:color="auto"/>
            </w:tcBorders>
            <w:hideMark/>
          </w:tcPr>
          <w:p w14:paraId="1E878B98" w14:textId="77777777" w:rsidR="0088366D" w:rsidRPr="00CD7D70" w:rsidRDefault="0088366D" w:rsidP="0088366D">
            <w:pPr>
              <w:pStyle w:val="TAL"/>
              <w:rPr>
                <w:lang w:eastAsia="en-US"/>
              </w:rPr>
            </w:pPr>
            <w:r w:rsidRPr="00CD7D70">
              <w:rPr>
                <w:lang w:eastAsia="en-US"/>
              </w:rPr>
              <w:t>'0000 0000 0000 0000 0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510309BA" w14:textId="77777777" w:rsidR="0088366D" w:rsidRPr="00CD7D70" w:rsidRDefault="0088366D" w:rsidP="0088366D">
            <w:pPr>
              <w:pStyle w:val="TAC"/>
              <w:rPr>
                <w:rFonts w:eastAsia="Calibri"/>
                <w:lang w:eastAsia="en-US"/>
              </w:rPr>
            </w:pPr>
            <w:r w:rsidRPr="00CD7D70">
              <w:rPr>
                <w:lang w:eastAsia="en-US"/>
              </w:rPr>
              <w:t>'0000 10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C9917A8" w14:textId="77777777" w:rsidR="0088366D" w:rsidRPr="00CD7D70" w:rsidRDefault="0088366D" w:rsidP="0088366D">
            <w:pPr>
              <w:pStyle w:val="TAC"/>
              <w:rPr>
                <w:rFonts w:eastAsia="Calibri"/>
                <w:lang w:eastAsia="en-US"/>
              </w:rPr>
            </w:pPr>
            <w:r w:rsidRPr="00CD7D70">
              <w:rPr>
                <w:lang w:eastAsia="en-US"/>
              </w:rPr>
              <w:t>823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82D883C"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25D0378C" w14:textId="77777777" w:rsidR="0088366D" w:rsidRPr="00CD7D70" w:rsidRDefault="0088366D" w:rsidP="0088366D">
            <w:pPr>
              <w:pStyle w:val="TAL"/>
              <w:rPr>
                <w:rFonts w:eastAsia="Calibri"/>
                <w:lang w:eastAsia="en-US"/>
              </w:rPr>
            </w:pPr>
          </w:p>
        </w:tc>
      </w:tr>
      <w:tr w:rsidR="0088366D" w:rsidRPr="00CD7D70" w14:paraId="71BDC34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93A2EA9"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81CFBE2" w14:textId="77777777" w:rsidR="0088366D" w:rsidRPr="00CD7D70" w:rsidRDefault="0088366D" w:rsidP="0088366D">
            <w:pPr>
              <w:pStyle w:val="TAC"/>
              <w:rPr>
                <w:rFonts w:eastAsia="Calibri"/>
                <w:lang w:eastAsia="en-US"/>
              </w:rPr>
            </w:pPr>
            <w:r w:rsidRPr="00CD7D70">
              <w:rPr>
                <w:lang w:eastAsia="en-US"/>
              </w:rPr>
              <w:t>16</w:t>
            </w:r>
          </w:p>
        </w:tc>
        <w:tc>
          <w:tcPr>
            <w:tcW w:w="1559" w:type="dxa"/>
            <w:tcBorders>
              <w:top w:val="nil"/>
              <w:left w:val="nil"/>
              <w:bottom w:val="single" w:sz="8" w:space="0" w:color="000000"/>
              <w:right w:val="single" w:sz="8" w:space="0" w:color="auto"/>
            </w:tcBorders>
            <w:hideMark/>
          </w:tcPr>
          <w:p w14:paraId="0AF7FBED" w14:textId="77777777" w:rsidR="0088366D" w:rsidRPr="00CD7D70" w:rsidRDefault="0088366D" w:rsidP="0088366D">
            <w:pPr>
              <w:pStyle w:val="TAL"/>
              <w:rPr>
                <w:lang w:eastAsia="en-US"/>
              </w:rPr>
            </w:pPr>
            <w:r w:rsidRPr="00CD7D70">
              <w:rPr>
                <w:lang w:eastAsia="en-US"/>
              </w:rPr>
              <w:t>'0000 0000 0000 0000 0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6885916" w14:textId="77777777" w:rsidR="0088366D" w:rsidRPr="00CD7D70" w:rsidRDefault="0088366D" w:rsidP="0088366D">
            <w:pPr>
              <w:pStyle w:val="TAC"/>
              <w:rPr>
                <w:rFonts w:eastAsia="Calibri"/>
                <w:lang w:eastAsia="en-US"/>
              </w:rPr>
            </w:pPr>
            <w:r w:rsidRPr="00CD7D70">
              <w:rPr>
                <w:lang w:eastAsia="en-US"/>
              </w:rPr>
              <w:t>'0001 0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7CE7E5B" w14:textId="77777777" w:rsidR="0088366D" w:rsidRPr="00CD7D70" w:rsidRDefault="0088366D" w:rsidP="0088366D">
            <w:pPr>
              <w:pStyle w:val="TAC"/>
              <w:rPr>
                <w:rFonts w:eastAsia="Calibri"/>
                <w:lang w:eastAsia="en-US"/>
              </w:rPr>
            </w:pPr>
            <w:r w:rsidRPr="00CD7D70">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67D228F8"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047AAFFA" w14:textId="77777777" w:rsidR="0088366D" w:rsidRPr="00CD7D70" w:rsidRDefault="0088366D" w:rsidP="0088366D">
            <w:pPr>
              <w:pStyle w:val="TAL"/>
              <w:rPr>
                <w:rFonts w:eastAsia="Calibri"/>
                <w:lang w:eastAsia="en-US"/>
              </w:rPr>
            </w:pPr>
          </w:p>
        </w:tc>
      </w:tr>
      <w:tr w:rsidR="0088366D" w:rsidRPr="00CD7D70" w14:paraId="24B4415C"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7F9D3F0"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64460F2" w14:textId="77777777" w:rsidR="0088366D" w:rsidRPr="00CD7D70" w:rsidRDefault="0088366D" w:rsidP="0088366D">
            <w:pPr>
              <w:pStyle w:val="TAC"/>
              <w:rPr>
                <w:rFonts w:eastAsia="Calibri"/>
                <w:lang w:eastAsia="en-US"/>
              </w:rPr>
            </w:pPr>
            <w:r w:rsidRPr="00CD7D70">
              <w:rPr>
                <w:lang w:eastAsia="en-US"/>
              </w:rPr>
              <w:t>111</w:t>
            </w:r>
          </w:p>
        </w:tc>
        <w:tc>
          <w:tcPr>
            <w:tcW w:w="1559" w:type="dxa"/>
            <w:tcBorders>
              <w:top w:val="nil"/>
              <w:left w:val="nil"/>
              <w:bottom w:val="single" w:sz="8" w:space="0" w:color="000000"/>
              <w:right w:val="single" w:sz="8" w:space="0" w:color="auto"/>
            </w:tcBorders>
            <w:hideMark/>
          </w:tcPr>
          <w:p w14:paraId="68481E0C"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31B58F0C" w14:textId="77777777" w:rsidR="0088366D" w:rsidRPr="00CD7D70" w:rsidRDefault="0088366D" w:rsidP="0088366D">
            <w:pPr>
              <w:pStyle w:val="TAC"/>
              <w:rPr>
                <w:rFonts w:eastAsia="Calibri"/>
                <w:lang w:eastAsia="en-US"/>
              </w:rPr>
            </w:pPr>
            <w:r w:rsidRPr="00CD7D70">
              <w:rPr>
                <w:lang w:eastAsia="en-US"/>
              </w:rPr>
              <w:t>'0110 1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D3D8D4A" w14:textId="77777777" w:rsidR="0088366D" w:rsidRPr="00CD7D70" w:rsidRDefault="0088366D" w:rsidP="0088366D">
            <w:pPr>
              <w:pStyle w:val="TAC"/>
              <w:rPr>
                <w:rFonts w:eastAsia="Calibri"/>
                <w:lang w:eastAsia="en-US"/>
              </w:rPr>
            </w:pPr>
            <w:r w:rsidRPr="00CD7D70">
              <w:rPr>
                <w:lang w:eastAsia="en-US"/>
              </w:rPr>
              <w:t>8236</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D61FFC3"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39DB84E" w14:textId="77777777" w:rsidR="0088366D" w:rsidRPr="00CD7D70" w:rsidRDefault="0088366D" w:rsidP="0088366D">
            <w:pPr>
              <w:pStyle w:val="TAL"/>
              <w:rPr>
                <w:rFonts w:eastAsia="Calibri"/>
                <w:lang w:eastAsia="en-US"/>
              </w:rPr>
            </w:pPr>
          </w:p>
        </w:tc>
      </w:tr>
      <w:tr w:rsidR="0088366D" w:rsidRPr="00CD7D70" w14:paraId="1C064F47"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3C22AA"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480AAF18" w14:textId="77777777" w:rsidR="0088366D" w:rsidRPr="00CD7D70" w:rsidRDefault="0088366D" w:rsidP="0088366D">
            <w:pPr>
              <w:pStyle w:val="TAC"/>
              <w:rPr>
                <w:rFonts w:eastAsia="Calibri"/>
                <w:lang w:eastAsia="en-US"/>
              </w:rPr>
            </w:pPr>
            <w:r w:rsidRPr="00CD7D70">
              <w:rPr>
                <w:lang w:eastAsia="en-US"/>
              </w:rPr>
              <w:t>118</w:t>
            </w:r>
          </w:p>
        </w:tc>
        <w:tc>
          <w:tcPr>
            <w:tcW w:w="1559" w:type="dxa"/>
            <w:tcBorders>
              <w:top w:val="nil"/>
              <w:left w:val="nil"/>
              <w:bottom w:val="single" w:sz="8" w:space="0" w:color="000000"/>
              <w:right w:val="single" w:sz="8" w:space="0" w:color="auto"/>
            </w:tcBorders>
            <w:hideMark/>
          </w:tcPr>
          <w:p w14:paraId="5CEC15AA"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1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80814D0" w14:textId="77777777" w:rsidR="0088366D" w:rsidRPr="00CD7D70" w:rsidRDefault="0088366D" w:rsidP="0088366D">
            <w:pPr>
              <w:pStyle w:val="TAC"/>
              <w:rPr>
                <w:rFonts w:eastAsia="Calibri"/>
                <w:lang w:eastAsia="en-US"/>
              </w:rPr>
            </w:pPr>
            <w:r w:rsidRPr="00CD7D70">
              <w:rPr>
                <w:lang w:eastAsia="en-US"/>
              </w:rPr>
              <w:t>‘0111 0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9136BA5" w14:textId="77777777" w:rsidR="0088366D" w:rsidRPr="00CD7D70" w:rsidRDefault="0088366D" w:rsidP="0088366D">
            <w:pPr>
              <w:pStyle w:val="TAC"/>
              <w:rPr>
                <w:rFonts w:eastAsia="Calibri"/>
                <w:lang w:eastAsia="en-US"/>
              </w:rPr>
            </w:pPr>
            <w:r w:rsidRPr="00CD7D70">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9156AFE"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5B641C7" w14:textId="77777777" w:rsidR="0088366D" w:rsidRPr="00CD7D70" w:rsidRDefault="0088366D" w:rsidP="0088366D">
            <w:pPr>
              <w:pStyle w:val="TAL"/>
              <w:rPr>
                <w:rFonts w:eastAsia="Calibri"/>
                <w:lang w:eastAsia="en-US"/>
              </w:rPr>
            </w:pPr>
          </w:p>
        </w:tc>
      </w:tr>
      <w:tr w:rsidR="0088366D" w:rsidRPr="00CD7D70" w14:paraId="3449EE1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1C246B"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07ADFD9B" w14:textId="77777777" w:rsidR="0088366D" w:rsidRPr="00CD7D70" w:rsidRDefault="0088366D" w:rsidP="0088366D">
            <w:pPr>
              <w:pStyle w:val="TAC"/>
              <w:rPr>
                <w:rFonts w:eastAsia="Calibri"/>
                <w:lang w:eastAsia="en-US"/>
              </w:rPr>
            </w:pPr>
            <w:r w:rsidRPr="00CD7D70">
              <w:rPr>
                <w:lang w:eastAsia="en-US"/>
              </w:rPr>
              <w:t>119</w:t>
            </w:r>
          </w:p>
        </w:tc>
        <w:tc>
          <w:tcPr>
            <w:tcW w:w="1559" w:type="dxa"/>
            <w:tcBorders>
              <w:top w:val="nil"/>
              <w:left w:val="nil"/>
              <w:bottom w:val="single" w:sz="8" w:space="0" w:color="000000"/>
              <w:right w:val="single" w:sz="8" w:space="0" w:color="auto"/>
            </w:tcBorders>
            <w:hideMark/>
          </w:tcPr>
          <w:p w14:paraId="38E6E9E4"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DA7ADB7" w14:textId="77777777" w:rsidR="0088366D" w:rsidRPr="00CD7D70" w:rsidRDefault="0088366D" w:rsidP="0088366D">
            <w:pPr>
              <w:pStyle w:val="TAC"/>
              <w:rPr>
                <w:rFonts w:eastAsia="Calibri"/>
                <w:lang w:eastAsia="en-US"/>
              </w:rPr>
            </w:pPr>
            <w:r w:rsidRPr="00CD7D70">
              <w:rPr>
                <w:lang w:eastAsia="en-US"/>
              </w:rPr>
              <w:t>‘0111 0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4C00FCE" w14:textId="77777777" w:rsidR="0088366D" w:rsidRPr="00CD7D70" w:rsidRDefault="0088366D" w:rsidP="0088366D">
            <w:pPr>
              <w:pStyle w:val="TAC"/>
              <w:rPr>
                <w:rFonts w:eastAsia="Calibri"/>
                <w:lang w:eastAsia="en-US"/>
              </w:rPr>
            </w:pPr>
            <w:r w:rsidRPr="00CD7D70">
              <w:rPr>
                <w:lang w:eastAsia="en-US"/>
              </w:rPr>
              <w:t>822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72B593C"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250B0EF7" w14:textId="77777777" w:rsidR="0088366D" w:rsidRPr="00CD7D70" w:rsidRDefault="0088366D" w:rsidP="0088366D">
            <w:pPr>
              <w:pStyle w:val="TAL"/>
              <w:rPr>
                <w:rFonts w:eastAsia="Calibri"/>
                <w:lang w:eastAsia="en-US"/>
              </w:rPr>
            </w:pPr>
          </w:p>
        </w:tc>
      </w:tr>
      <w:tr w:rsidR="0088366D" w:rsidRPr="00CD7D70" w14:paraId="1F549C01"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3402328"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E91627E" w14:textId="77777777" w:rsidR="0088366D" w:rsidRPr="00CD7D70" w:rsidRDefault="0088366D" w:rsidP="0088366D">
            <w:pPr>
              <w:pStyle w:val="TAC"/>
              <w:rPr>
                <w:rFonts w:eastAsia="Calibri"/>
                <w:lang w:eastAsia="en-US"/>
              </w:rPr>
            </w:pPr>
            <w:r w:rsidRPr="00CD7D70">
              <w:rPr>
                <w:lang w:eastAsia="en-US"/>
              </w:rPr>
              <w:t>120</w:t>
            </w:r>
          </w:p>
        </w:tc>
        <w:tc>
          <w:tcPr>
            <w:tcW w:w="1559" w:type="dxa"/>
            <w:tcBorders>
              <w:top w:val="nil"/>
              <w:left w:val="nil"/>
              <w:bottom w:val="single" w:sz="8" w:space="0" w:color="000000"/>
              <w:right w:val="single" w:sz="8" w:space="0" w:color="auto"/>
            </w:tcBorders>
            <w:hideMark/>
          </w:tcPr>
          <w:p w14:paraId="4A7C2EA6"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11</w:t>
            </w:r>
            <w:r w:rsidRPr="00CD7D70">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9167CF6" w14:textId="77777777" w:rsidR="0088366D" w:rsidRPr="00CD7D70" w:rsidRDefault="0088366D" w:rsidP="0088366D">
            <w:pPr>
              <w:pStyle w:val="TAC"/>
              <w:rPr>
                <w:rFonts w:eastAsia="Calibri"/>
                <w:lang w:eastAsia="en-US"/>
              </w:rPr>
            </w:pPr>
            <w:r w:rsidRPr="00CD7D70">
              <w:rPr>
                <w:lang w:eastAsia="en-US"/>
              </w:rPr>
              <w:t>‘0111 1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EC49700" w14:textId="77777777" w:rsidR="0088366D" w:rsidRPr="00CD7D70" w:rsidRDefault="0088366D" w:rsidP="0088366D">
            <w:pPr>
              <w:pStyle w:val="TAC"/>
              <w:rPr>
                <w:rFonts w:eastAsia="Calibri"/>
                <w:lang w:eastAsia="en-US"/>
              </w:rPr>
            </w:pPr>
            <w:r w:rsidRPr="00CD7D70">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6E1A63B"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9B2E6FF" w14:textId="77777777" w:rsidR="0088366D" w:rsidRPr="00CD7D70" w:rsidRDefault="0088366D" w:rsidP="0088366D">
            <w:pPr>
              <w:pStyle w:val="TAL"/>
              <w:rPr>
                <w:rFonts w:eastAsia="Calibri"/>
                <w:lang w:eastAsia="en-US"/>
              </w:rPr>
            </w:pPr>
          </w:p>
        </w:tc>
      </w:tr>
      <w:tr w:rsidR="0088366D" w:rsidRPr="00CD7D70" w14:paraId="4902603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F1A443"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50376645" w14:textId="77777777" w:rsidR="0088366D" w:rsidRPr="00CD7D70" w:rsidRDefault="0088366D" w:rsidP="0088366D">
            <w:pPr>
              <w:pStyle w:val="TAC"/>
              <w:rPr>
                <w:rFonts w:eastAsia="Calibri"/>
                <w:lang w:eastAsia="en-US"/>
              </w:rPr>
            </w:pPr>
            <w:r w:rsidRPr="00CD7D70">
              <w:rPr>
                <w:lang w:eastAsia="en-US"/>
              </w:rPr>
              <w:t>122</w:t>
            </w:r>
          </w:p>
        </w:tc>
        <w:tc>
          <w:tcPr>
            <w:tcW w:w="1559" w:type="dxa"/>
            <w:tcBorders>
              <w:top w:val="nil"/>
              <w:left w:val="nil"/>
              <w:bottom w:val="single" w:sz="8" w:space="0" w:color="000000"/>
              <w:right w:val="single" w:sz="8" w:space="0" w:color="auto"/>
            </w:tcBorders>
            <w:hideMark/>
          </w:tcPr>
          <w:p w14:paraId="785B4D4A"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1B1031F" w14:textId="77777777" w:rsidR="0088366D" w:rsidRPr="00CD7D70" w:rsidRDefault="0088366D" w:rsidP="0088366D">
            <w:pPr>
              <w:pStyle w:val="TAC"/>
              <w:rPr>
                <w:rFonts w:eastAsia="Calibri"/>
                <w:lang w:eastAsia="en-US"/>
              </w:rPr>
            </w:pPr>
            <w:r w:rsidRPr="00CD7D70">
              <w:rPr>
                <w:lang w:eastAsia="en-US"/>
              </w:rPr>
              <w:t>‘0111 1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ED1A430" w14:textId="77777777" w:rsidR="0088366D" w:rsidRPr="00CD7D70" w:rsidRDefault="0088366D" w:rsidP="0088366D">
            <w:pPr>
              <w:pStyle w:val="TAC"/>
              <w:rPr>
                <w:rFonts w:eastAsia="Calibri"/>
                <w:lang w:eastAsia="en-US"/>
              </w:rPr>
            </w:pPr>
            <w:r w:rsidRPr="00CD7D70">
              <w:rPr>
                <w:lang w:eastAsia="en-US"/>
              </w:rPr>
              <w:t>824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B949CCE"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7F505CBB" w14:textId="77777777" w:rsidR="0088366D" w:rsidRPr="00CD7D70" w:rsidRDefault="0088366D" w:rsidP="0088366D">
            <w:pPr>
              <w:pStyle w:val="TAL"/>
              <w:rPr>
                <w:rFonts w:eastAsia="Calibri"/>
                <w:lang w:eastAsia="en-US"/>
              </w:rPr>
            </w:pPr>
          </w:p>
        </w:tc>
      </w:tr>
      <w:tr w:rsidR="0088366D" w:rsidRPr="00CD7D70" w14:paraId="261F1092"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32794B"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5A64257C" w14:textId="77777777" w:rsidR="0088366D" w:rsidRPr="00CD7D70" w:rsidRDefault="0088366D" w:rsidP="0088366D">
            <w:pPr>
              <w:pStyle w:val="TAC"/>
              <w:rPr>
                <w:rFonts w:eastAsia="Calibri"/>
                <w:lang w:eastAsia="en-US"/>
              </w:rPr>
            </w:pPr>
            <w:r w:rsidRPr="00CD7D70">
              <w:rPr>
                <w:lang w:eastAsia="en-US"/>
              </w:rPr>
              <w:t>125</w:t>
            </w:r>
          </w:p>
        </w:tc>
        <w:tc>
          <w:tcPr>
            <w:tcW w:w="1559" w:type="dxa"/>
            <w:tcBorders>
              <w:top w:val="nil"/>
              <w:left w:val="nil"/>
              <w:bottom w:val="single" w:sz="8" w:space="0" w:color="000000"/>
              <w:right w:val="single" w:sz="8" w:space="0" w:color="auto"/>
            </w:tcBorders>
            <w:hideMark/>
          </w:tcPr>
          <w:p w14:paraId="4EFEEDF9"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01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4FC40D3" w14:textId="77777777" w:rsidR="0088366D" w:rsidRPr="00CD7D70" w:rsidRDefault="0088366D" w:rsidP="0088366D">
            <w:pPr>
              <w:pStyle w:val="TAC"/>
              <w:rPr>
                <w:rFonts w:eastAsia="Calibri"/>
                <w:lang w:eastAsia="en-US"/>
              </w:rPr>
            </w:pPr>
            <w:r w:rsidRPr="00CD7D70">
              <w:rPr>
                <w:lang w:eastAsia="en-US"/>
              </w:rPr>
              <w:t>‘0111 11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C4FB08C" w14:textId="77777777" w:rsidR="0088366D" w:rsidRPr="00CD7D70" w:rsidRDefault="0088366D" w:rsidP="0088366D">
            <w:pPr>
              <w:pStyle w:val="TAC"/>
              <w:rPr>
                <w:rFonts w:eastAsia="Calibri"/>
                <w:lang w:eastAsia="en-US"/>
              </w:rPr>
            </w:pPr>
            <w:r w:rsidRPr="00CD7D70">
              <w:rPr>
                <w:lang w:eastAsia="en-US"/>
              </w:rPr>
              <w:t>825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834D928"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E7B9565" w14:textId="77777777" w:rsidR="0088366D" w:rsidRPr="00CD7D70" w:rsidRDefault="0088366D" w:rsidP="0088366D">
            <w:pPr>
              <w:pStyle w:val="TAL"/>
              <w:rPr>
                <w:rFonts w:eastAsia="Calibri"/>
                <w:lang w:eastAsia="en-US"/>
              </w:rPr>
            </w:pPr>
          </w:p>
        </w:tc>
      </w:tr>
      <w:tr w:rsidR="0088366D" w:rsidRPr="00CD7D70" w14:paraId="5C4E35D2"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0CB7274" w14:textId="77777777" w:rsidR="0088366D" w:rsidRPr="00CD7D70" w:rsidRDefault="0088366D" w:rsidP="0088366D">
            <w:pPr>
              <w:pStyle w:val="TAL"/>
              <w:rPr>
                <w:rFonts w:eastAsia="Calibri"/>
                <w:lang w:eastAsia="en-US"/>
              </w:rPr>
            </w:pPr>
            <w:r w:rsidRPr="00CD7D70">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7F29591" w14:textId="77777777" w:rsidR="0088366D" w:rsidRPr="00CD7D70" w:rsidRDefault="0088366D" w:rsidP="0088366D">
            <w:pPr>
              <w:pStyle w:val="TAC"/>
              <w:rPr>
                <w:rFonts w:eastAsia="Calibri"/>
                <w:lang w:eastAsia="en-US"/>
              </w:rPr>
            </w:pPr>
            <w:r w:rsidRPr="00CD7D70">
              <w:rPr>
                <w:lang w:eastAsia="en-US"/>
              </w:rPr>
              <w:t>126</w:t>
            </w:r>
          </w:p>
        </w:tc>
        <w:tc>
          <w:tcPr>
            <w:tcW w:w="1559" w:type="dxa"/>
            <w:tcBorders>
              <w:top w:val="nil"/>
              <w:left w:val="nil"/>
              <w:bottom w:val="single" w:sz="8" w:space="0" w:color="000000"/>
              <w:right w:val="single" w:sz="8" w:space="0" w:color="auto"/>
            </w:tcBorders>
            <w:hideMark/>
          </w:tcPr>
          <w:p w14:paraId="6060DC2D" w14:textId="77777777" w:rsidR="0088366D" w:rsidRPr="00CD7D70" w:rsidRDefault="0088366D" w:rsidP="0088366D">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7EEB97E4" w14:textId="77777777" w:rsidR="0088366D" w:rsidRPr="00CD7D70" w:rsidRDefault="0088366D" w:rsidP="0088366D">
            <w:pPr>
              <w:pStyle w:val="TAC"/>
              <w:rPr>
                <w:rFonts w:eastAsia="Calibri"/>
                <w:lang w:eastAsia="en-US"/>
              </w:rPr>
            </w:pPr>
            <w:r w:rsidRPr="00CD7D70">
              <w:rPr>
                <w:lang w:eastAsia="en-US"/>
              </w:rPr>
              <w:t>‘0111 1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2F2EF519" w14:textId="77777777" w:rsidR="0088366D" w:rsidRPr="00CD7D70" w:rsidRDefault="0088366D" w:rsidP="0088366D">
            <w:pPr>
              <w:pStyle w:val="TAC"/>
              <w:rPr>
                <w:rFonts w:eastAsia="Calibri"/>
                <w:lang w:eastAsia="en-US"/>
              </w:rPr>
            </w:pPr>
            <w:r w:rsidRPr="00CD7D70">
              <w:rPr>
                <w:lang w:eastAsia="en-US"/>
              </w:rPr>
              <w:t>8257</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77D8FE2" w14:textId="77777777" w:rsidR="0088366D" w:rsidRPr="00CD7D70" w:rsidRDefault="0088366D" w:rsidP="0088366D">
            <w:pPr>
              <w:pStyle w:val="TAC"/>
              <w:rPr>
                <w:rFonts w:eastAsia="Calibri"/>
                <w:lang w:eastAsia="en-US"/>
              </w:rPr>
            </w:pPr>
            <w:r w:rsidRPr="00CD7D70">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70595BC" w14:textId="77777777" w:rsidR="0088366D" w:rsidRPr="00CD7D70" w:rsidRDefault="0088366D" w:rsidP="0088366D">
            <w:pPr>
              <w:pStyle w:val="TAL"/>
              <w:rPr>
                <w:rFonts w:eastAsia="Calibri"/>
                <w:lang w:eastAsia="en-US"/>
              </w:rPr>
            </w:pPr>
          </w:p>
        </w:tc>
      </w:tr>
    </w:tbl>
    <w:p w14:paraId="3F73A20A" w14:textId="77777777" w:rsidR="0088366D" w:rsidRPr="00CD7D70" w:rsidRDefault="0088366D" w:rsidP="0088366D">
      <w:pPr>
        <w:rPr>
          <w:rFonts w:eastAsia="MS Mincho"/>
        </w:rPr>
      </w:pPr>
    </w:p>
    <w:p w14:paraId="521C30EC" w14:textId="77777777" w:rsidR="007A1DA9" w:rsidRPr="00CD7D70" w:rsidRDefault="007A1DA9" w:rsidP="007A1DA9">
      <w:pPr>
        <w:pStyle w:val="TH"/>
      </w:pPr>
      <w:r w:rsidRPr="00CD7D70">
        <w:t>Table 7.3.5.1.3.3-3: LPP Request Location Information (step 1,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3EE63B98" w14:textId="77777777" w:rsidTr="00CB0052">
        <w:trPr>
          <w:gridBefore w:val="1"/>
          <w:wBefore w:w="9" w:type="dxa"/>
          <w:jc w:val="center"/>
        </w:trPr>
        <w:tc>
          <w:tcPr>
            <w:tcW w:w="9738" w:type="dxa"/>
            <w:gridSpan w:val="4"/>
          </w:tcPr>
          <w:p w14:paraId="1E8DBF07" w14:textId="77777777" w:rsidR="007A1DA9" w:rsidRPr="00CD7D70" w:rsidRDefault="007A1DA9" w:rsidP="00CB0052">
            <w:pPr>
              <w:pStyle w:val="TAL"/>
              <w:rPr>
                <w:lang w:eastAsia="ja-JP"/>
              </w:rPr>
            </w:pPr>
            <w:r w:rsidRPr="00CD7D70">
              <w:rPr>
                <w:lang w:eastAsia="en-US"/>
              </w:rPr>
              <w:t>Derivation Path: Table 5.4-3</w:t>
            </w:r>
          </w:p>
        </w:tc>
      </w:tr>
      <w:tr w:rsidR="007A1DA9" w:rsidRPr="00CD7D70" w14:paraId="6F8DC5F2" w14:textId="77777777" w:rsidTr="00CB0052">
        <w:tblPrEx>
          <w:tblCellMar>
            <w:right w:w="108" w:type="dxa"/>
          </w:tblCellMar>
        </w:tblPrEx>
        <w:trPr>
          <w:jc w:val="center"/>
        </w:trPr>
        <w:tc>
          <w:tcPr>
            <w:tcW w:w="4535" w:type="dxa"/>
            <w:gridSpan w:val="2"/>
          </w:tcPr>
          <w:p w14:paraId="21891E12" w14:textId="77777777" w:rsidR="007A1DA9" w:rsidRPr="00CD7D70" w:rsidRDefault="007A1DA9" w:rsidP="00CB0052">
            <w:pPr>
              <w:pStyle w:val="TAH"/>
              <w:rPr>
                <w:lang w:eastAsia="en-US"/>
              </w:rPr>
            </w:pPr>
            <w:r w:rsidRPr="00CD7D70">
              <w:rPr>
                <w:lang w:eastAsia="en-US"/>
              </w:rPr>
              <w:t>Information Element</w:t>
            </w:r>
          </w:p>
        </w:tc>
        <w:tc>
          <w:tcPr>
            <w:tcW w:w="2267" w:type="dxa"/>
          </w:tcPr>
          <w:p w14:paraId="245368F0" w14:textId="77777777" w:rsidR="007A1DA9" w:rsidRPr="00CD7D70" w:rsidRDefault="007A1DA9" w:rsidP="00CB0052">
            <w:pPr>
              <w:pStyle w:val="TAH"/>
              <w:rPr>
                <w:lang w:eastAsia="en-US"/>
              </w:rPr>
            </w:pPr>
            <w:r w:rsidRPr="00CD7D70">
              <w:rPr>
                <w:lang w:eastAsia="en-US"/>
              </w:rPr>
              <w:t>Value/remark</w:t>
            </w:r>
          </w:p>
        </w:tc>
        <w:tc>
          <w:tcPr>
            <w:tcW w:w="1700" w:type="dxa"/>
          </w:tcPr>
          <w:p w14:paraId="2EED9535" w14:textId="77777777" w:rsidR="007A1DA9" w:rsidRPr="00CD7D70" w:rsidRDefault="007A1DA9" w:rsidP="00CB0052">
            <w:pPr>
              <w:pStyle w:val="TAH"/>
              <w:rPr>
                <w:lang w:eastAsia="en-US"/>
              </w:rPr>
            </w:pPr>
            <w:r w:rsidRPr="00CD7D70">
              <w:rPr>
                <w:lang w:eastAsia="en-US"/>
              </w:rPr>
              <w:t>Comment</w:t>
            </w:r>
          </w:p>
        </w:tc>
        <w:tc>
          <w:tcPr>
            <w:tcW w:w="1245" w:type="dxa"/>
          </w:tcPr>
          <w:p w14:paraId="6B81D9CF" w14:textId="77777777" w:rsidR="007A1DA9" w:rsidRPr="00CD7D70" w:rsidRDefault="007A1DA9" w:rsidP="00CB0052">
            <w:pPr>
              <w:pStyle w:val="TAH"/>
              <w:rPr>
                <w:lang w:eastAsia="en-US"/>
              </w:rPr>
            </w:pPr>
            <w:r w:rsidRPr="00CD7D70">
              <w:rPr>
                <w:lang w:eastAsia="en-US"/>
              </w:rPr>
              <w:t>Condition</w:t>
            </w:r>
          </w:p>
        </w:tc>
      </w:tr>
      <w:tr w:rsidR="007A1DA9" w:rsidRPr="00CD7D70" w14:paraId="033AE66A" w14:textId="77777777" w:rsidTr="00CB0052">
        <w:tblPrEx>
          <w:tblCellMar>
            <w:right w:w="108" w:type="dxa"/>
          </w:tblCellMar>
        </w:tblPrEx>
        <w:trPr>
          <w:jc w:val="center"/>
        </w:trPr>
        <w:tc>
          <w:tcPr>
            <w:tcW w:w="9747" w:type="dxa"/>
            <w:gridSpan w:val="5"/>
          </w:tcPr>
          <w:p w14:paraId="2CEFB68C" w14:textId="77777777" w:rsidR="007A1DA9" w:rsidRPr="00CD7D70" w:rsidRDefault="007A1DA9" w:rsidP="0088366D">
            <w:pPr>
              <w:pStyle w:val="TAL"/>
              <w:rPr>
                <w:lang w:eastAsia="en-US"/>
              </w:rPr>
            </w:pPr>
            <w:r w:rsidRPr="00CD7D70">
              <w:rPr>
                <w:lang w:eastAsia="en-US"/>
              </w:rPr>
              <w:t>As defined in Table 5.4-3 with the following exceptions:</w:t>
            </w:r>
          </w:p>
        </w:tc>
      </w:tr>
      <w:tr w:rsidR="007A1DA9" w:rsidRPr="00CD7D70" w14:paraId="5CF8574F" w14:textId="77777777" w:rsidTr="00CB0052">
        <w:tblPrEx>
          <w:tblCellMar>
            <w:right w:w="108" w:type="dxa"/>
          </w:tblCellMar>
        </w:tblPrEx>
        <w:trPr>
          <w:cantSplit/>
          <w:jc w:val="center"/>
        </w:trPr>
        <w:tc>
          <w:tcPr>
            <w:tcW w:w="4535" w:type="dxa"/>
            <w:gridSpan w:val="2"/>
          </w:tcPr>
          <w:p w14:paraId="05A623EA" w14:textId="77777777" w:rsidR="007A1DA9" w:rsidRPr="00CD7D70" w:rsidRDefault="007A1DA9" w:rsidP="0088366D">
            <w:pPr>
              <w:pStyle w:val="TAL"/>
              <w:rPr>
                <w:lang w:eastAsia="en-US"/>
              </w:rPr>
            </w:pPr>
            <w:r w:rsidRPr="00CD7D70">
              <w:rPr>
                <w:lang w:eastAsia="en-US"/>
              </w:rPr>
              <w:t>transactionID SEQUENCE {</w:t>
            </w:r>
          </w:p>
        </w:tc>
        <w:tc>
          <w:tcPr>
            <w:tcW w:w="2267" w:type="dxa"/>
          </w:tcPr>
          <w:p w14:paraId="51BC6C5A" w14:textId="77777777" w:rsidR="007A1DA9" w:rsidRPr="00CD7D70" w:rsidRDefault="007A1DA9" w:rsidP="0088366D">
            <w:pPr>
              <w:pStyle w:val="TAL"/>
              <w:rPr>
                <w:rFonts w:eastAsia="MS Mincho"/>
                <w:lang w:eastAsia="en-US"/>
              </w:rPr>
            </w:pPr>
          </w:p>
        </w:tc>
        <w:tc>
          <w:tcPr>
            <w:tcW w:w="1700" w:type="dxa"/>
          </w:tcPr>
          <w:p w14:paraId="449586D6" w14:textId="77777777" w:rsidR="007A1DA9" w:rsidRPr="00CD7D70" w:rsidRDefault="007A1DA9" w:rsidP="0088366D">
            <w:pPr>
              <w:pStyle w:val="TAL"/>
              <w:rPr>
                <w:rFonts w:eastAsia="MS Mincho"/>
                <w:lang w:eastAsia="en-US"/>
              </w:rPr>
            </w:pPr>
          </w:p>
        </w:tc>
        <w:tc>
          <w:tcPr>
            <w:tcW w:w="1245" w:type="dxa"/>
          </w:tcPr>
          <w:p w14:paraId="37629B9B" w14:textId="77777777" w:rsidR="007A1DA9" w:rsidRPr="00CD7D70" w:rsidRDefault="007A1DA9" w:rsidP="0088366D">
            <w:pPr>
              <w:pStyle w:val="TAL"/>
              <w:rPr>
                <w:rFonts w:eastAsia="MS Mincho"/>
                <w:lang w:eastAsia="en-US"/>
              </w:rPr>
            </w:pPr>
          </w:p>
        </w:tc>
      </w:tr>
      <w:tr w:rsidR="007A1DA9" w:rsidRPr="00CD7D70" w14:paraId="32D65BF8" w14:textId="77777777" w:rsidTr="00CB0052">
        <w:tblPrEx>
          <w:tblCellMar>
            <w:right w:w="108" w:type="dxa"/>
          </w:tblCellMar>
        </w:tblPrEx>
        <w:trPr>
          <w:cantSplit/>
          <w:jc w:val="center"/>
        </w:trPr>
        <w:tc>
          <w:tcPr>
            <w:tcW w:w="4535" w:type="dxa"/>
            <w:gridSpan w:val="2"/>
          </w:tcPr>
          <w:p w14:paraId="3E3A4EE9" w14:textId="77777777" w:rsidR="007A1DA9" w:rsidRPr="00CD7D70" w:rsidRDefault="007A1DA9" w:rsidP="0088366D">
            <w:pPr>
              <w:pStyle w:val="TAL"/>
              <w:rPr>
                <w:lang w:eastAsia="en-US"/>
              </w:rPr>
            </w:pPr>
            <w:r w:rsidRPr="00CD7D70">
              <w:rPr>
                <w:lang w:eastAsia="en-US"/>
              </w:rPr>
              <w:t xml:space="preserve">    initiator</w:t>
            </w:r>
          </w:p>
        </w:tc>
        <w:tc>
          <w:tcPr>
            <w:tcW w:w="2267" w:type="dxa"/>
          </w:tcPr>
          <w:p w14:paraId="5DF218FC" w14:textId="77777777" w:rsidR="007A1DA9" w:rsidRPr="00CD7D70" w:rsidRDefault="007A1DA9" w:rsidP="0088366D">
            <w:pPr>
              <w:pStyle w:val="TAL"/>
              <w:rPr>
                <w:rFonts w:eastAsia="MS Mincho"/>
                <w:lang w:eastAsia="en-US"/>
              </w:rPr>
            </w:pPr>
            <w:r w:rsidRPr="00CD7D70">
              <w:rPr>
                <w:rFonts w:eastAsia="MS Mincho"/>
                <w:lang w:eastAsia="en-US"/>
              </w:rPr>
              <w:t>locationServer</w:t>
            </w:r>
          </w:p>
        </w:tc>
        <w:tc>
          <w:tcPr>
            <w:tcW w:w="1700" w:type="dxa"/>
          </w:tcPr>
          <w:p w14:paraId="2BB55B4F" w14:textId="77777777" w:rsidR="007A1DA9" w:rsidRPr="00CD7D70" w:rsidRDefault="007A1DA9" w:rsidP="0088366D">
            <w:pPr>
              <w:pStyle w:val="TAL"/>
              <w:rPr>
                <w:rFonts w:eastAsia="MS Mincho"/>
                <w:lang w:eastAsia="en-US"/>
              </w:rPr>
            </w:pPr>
          </w:p>
        </w:tc>
        <w:tc>
          <w:tcPr>
            <w:tcW w:w="1245" w:type="dxa"/>
          </w:tcPr>
          <w:p w14:paraId="677C9E6B" w14:textId="77777777" w:rsidR="007A1DA9" w:rsidRPr="00CD7D70" w:rsidRDefault="007A1DA9" w:rsidP="0088366D">
            <w:pPr>
              <w:pStyle w:val="TAL"/>
              <w:rPr>
                <w:rFonts w:eastAsia="MS Mincho"/>
                <w:lang w:eastAsia="en-US"/>
              </w:rPr>
            </w:pPr>
          </w:p>
        </w:tc>
      </w:tr>
      <w:tr w:rsidR="007A1DA9" w:rsidRPr="00CD7D70" w14:paraId="1B82F854" w14:textId="77777777" w:rsidTr="00CB0052">
        <w:tblPrEx>
          <w:tblCellMar>
            <w:right w:w="108" w:type="dxa"/>
          </w:tblCellMar>
        </w:tblPrEx>
        <w:trPr>
          <w:cantSplit/>
          <w:jc w:val="center"/>
        </w:trPr>
        <w:tc>
          <w:tcPr>
            <w:tcW w:w="4535" w:type="dxa"/>
            <w:gridSpan w:val="2"/>
          </w:tcPr>
          <w:p w14:paraId="6492FE8D" w14:textId="77777777" w:rsidR="007A1DA9" w:rsidRPr="00CD7D70" w:rsidRDefault="007A1DA9" w:rsidP="0088366D">
            <w:pPr>
              <w:pStyle w:val="TAL"/>
              <w:rPr>
                <w:lang w:eastAsia="en-US"/>
              </w:rPr>
            </w:pPr>
            <w:r w:rsidRPr="00CD7D70">
              <w:rPr>
                <w:lang w:eastAsia="en-US"/>
              </w:rPr>
              <w:t xml:space="preserve">    transactionNumber</w:t>
            </w:r>
          </w:p>
        </w:tc>
        <w:tc>
          <w:tcPr>
            <w:tcW w:w="2267" w:type="dxa"/>
          </w:tcPr>
          <w:p w14:paraId="763C4FAB" w14:textId="77777777" w:rsidR="007A1DA9" w:rsidRPr="00CD7D70" w:rsidRDefault="007A1DA9" w:rsidP="0088366D">
            <w:pPr>
              <w:pStyle w:val="TAL"/>
              <w:rPr>
                <w:rFonts w:eastAsia="MS Mincho"/>
                <w:lang w:eastAsia="en-US"/>
              </w:rPr>
            </w:pPr>
            <w:r w:rsidRPr="00CD7D70">
              <w:rPr>
                <w:rFonts w:eastAsia="MS Mincho"/>
                <w:lang w:eastAsia="en-US"/>
              </w:rPr>
              <w:t>0</w:t>
            </w:r>
          </w:p>
        </w:tc>
        <w:tc>
          <w:tcPr>
            <w:tcW w:w="1700" w:type="dxa"/>
          </w:tcPr>
          <w:p w14:paraId="02C95B45" w14:textId="77777777" w:rsidR="007A1DA9" w:rsidRPr="00CD7D70" w:rsidRDefault="007A1DA9" w:rsidP="0088366D">
            <w:pPr>
              <w:pStyle w:val="TAL"/>
              <w:rPr>
                <w:rFonts w:eastAsia="MS Mincho"/>
                <w:lang w:eastAsia="en-US"/>
              </w:rPr>
            </w:pPr>
          </w:p>
        </w:tc>
        <w:tc>
          <w:tcPr>
            <w:tcW w:w="1245" w:type="dxa"/>
          </w:tcPr>
          <w:p w14:paraId="01BF1B32" w14:textId="77777777" w:rsidR="007A1DA9" w:rsidRPr="00CD7D70" w:rsidRDefault="007A1DA9" w:rsidP="0088366D">
            <w:pPr>
              <w:pStyle w:val="TAL"/>
              <w:rPr>
                <w:rFonts w:eastAsia="MS Mincho"/>
                <w:lang w:eastAsia="en-US"/>
              </w:rPr>
            </w:pPr>
          </w:p>
        </w:tc>
      </w:tr>
      <w:tr w:rsidR="007A1DA9" w:rsidRPr="00CD7D70" w14:paraId="4316E400" w14:textId="77777777" w:rsidTr="00CB0052">
        <w:tblPrEx>
          <w:tblCellMar>
            <w:right w:w="108" w:type="dxa"/>
          </w:tblCellMar>
        </w:tblPrEx>
        <w:trPr>
          <w:cantSplit/>
          <w:jc w:val="center"/>
        </w:trPr>
        <w:tc>
          <w:tcPr>
            <w:tcW w:w="4535" w:type="dxa"/>
            <w:gridSpan w:val="2"/>
          </w:tcPr>
          <w:p w14:paraId="0A7D6A9B" w14:textId="77777777" w:rsidR="007A1DA9" w:rsidRPr="00CD7D70" w:rsidRDefault="007A1DA9" w:rsidP="0088366D">
            <w:pPr>
              <w:pStyle w:val="TAL"/>
              <w:rPr>
                <w:lang w:eastAsia="en-US"/>
              </w:rPr>
            </w:pPr>
            <w:r w:rsidRPr="00CD7D70">
              <w:rPr>
                <w:lang w:eastAsia="en-US"/>
              </w:rPr>
              <w:t>}</w:t>
            </w:r>
          </w:p>
        </w:tc>
        <w:tc>
          <w:tcPr>
            <w:tcW w:w="2267" w:type="dxa"/>
          </w:tcPr>
          <w:p w14:paraId="086F8212" w14:textId="77777777" w:rsidR="007A1DA9" w:rsidRPr="00CD7D70" w:rsidRDefault="007A1DA9" w:rsidP="0088366D">
            <w:pPr>
              <w:pStyle w:val="TAL"/>
              <w:rPr>
                <w:rFonts w:eastAsia="MS Mincho"/>
                <w:lang w:eastAsia="en-US"/>
              </w:rPr>
            </w:pPr>
          </w:p>
        </w:tc>
        <w:tc>
          <w:tcPr>
            <w:tcW w:w="1700" w:type="dxa"/>
          </w:tcPr>
          <w:p w14:paraId="38DDA423" w14:textId="77777777" w:rsidR="007A1DA9" w:rsidRPr="00CD7D70" w:rsidRDefault="007A1DA9" w:rsidP="0088366D">
            <w:pPr>
              <w:pStyle w:val="TAL"/>
              <w:rPr>
                <w:rFonts w:eastAsia="MS Mincho"/>
                <w:lang w:eastAsia="en-US"/>
              </w:rPr>
            </w:pPr>
          </w:p>
        </w:tc>
        <w:tc>
          <w:tcPr>
            <w:tcW w:w="1245" w:type="dxa"/>
          </w:tcPr>
          <w:p w14:paraId="29EEA404" w14:textId="77777777" w:rsidR="007A1DA9" w:rsidRPr="00CD7D70" w:rsidRDefault="007A1DA9" w:rsidP="0088366D">
            <w:pPr>
              <w:pStyle w:val="TAL"/>
              <w:rPr>
                <w:rFonts w:eastAsia="MS Mincho"/>
                <w:lang w:eastAsia="en-US"/>
              </w:rPr>
            </w:pPr>
          </w:p>
        </w:tc>
      </w:tr>
      <w:tr w:rsidR="007A1DA9" w:rsidRPr="00CD7D70" w14:paraId="2EDDB082" w14:textId="77777777" w:rsidTr="00CB0052">
        <w:tblPrEx>
          <w:tblCellMar>
            <w:right w:w="108" w:type="dxa"/>
          </w:tblCellMar>
        </w:tblPrEx>
        <w:trPr>
          <w:cantSplit/>
          <w:jc w:val="center"/>
        </w:trPr>
        <w:tc>
          <w:tcPr>
            <w:tcW w:w="4535" w:type="dxa"/>
            <w:gridSpan w:val="2"/>
            <w:vMerge w:val="restart"/>
          </w:tcPr>
          <w:p w14:paraId="6035B6D4" w14:textId="77777777" w:rsidR="007A1DA9" w:rsidRPr="00CD7D70" w:rsidRDefault="007A1DA9" w:rsidP="0088366D">
            <w:pPr>
              <w:pStyle w:val="TAL"/>
              <w:rPr>
                <w:lang w:eastAsia="en-US"/>
              </w:rPr>
            </w:pPr>
            <w:r w:rsidRPr="00CD7D70">
              <w:rPr>
                <w:lang w:eastAsia="en-US"/>
              </w:rPr>
              <w:t>locationInformationType</w:t>
            </w:r>
          </w:p>
        </w:tc>
        <w:tc>
          <w:tcPr>
            <w:tcW w:w="2267" w:type="dxa"/>
          </w:tcPr>
          <w:p w14:paraId="07B3D343" w14:textId="77777777" w:rsidR="007A1DA9" w:rsidRPr="00CD7D70" w:rsidRDefault="007A1DA9" w:rsidP="0088366D">
            <w:pPr>
              <w:pStyle w:val="TAL"/>
              <w:rPr>
                <w:rFonts w:eastAsia="MS Mincho"/>
                <w:lang w:eastAsia="en-US"/>
              </w:rPr>
            </w:pPr>
            <w:r w:rsidRPr="00CD7D70">
              <w:rPr>
                <w:rFonts w:eastAsia="MS Mincho"/>
                <w:lang w:eastAsia="en-US"/>
              </w:rPr>
              <w:t>locationEstimateRequired</w:t>
            </w:r>
          </w:p>
        </w:tc>
        <w:tc>
          <w:tcPr>
            <w:tcW w:w="1700" w:type="dxa"/>
          </w:tcPr>
          <w:p w14:paraId="18BC6891" w14:textId="77777777" w:rsidR="007A1DA9" w:rsidRPr="00CD7D70" w:rsidRDefault="007A1DA9" w:rsidP="0088366D">
            <w:pPr>
              <w:pStyle w:val="TAL"/>
              <w:rPr>
                <w:rFonts w:eastAsia="MS Mincho"/>
                <w:lang w:eastAsia="en-US"/>
              </w:rPr>
            </w:pPr>
            <w:r w:rsidRPr="00CD7D70">
              <w:rPr>
                <w:rFonts w:eastAsia="MS Mincho"/>
                <w:lang w:eastAsia="en-US"/>
              </w:rPr>
              <w:t>In case of "UE-based" Location method supported by the UE</w:t>
            </w:r>
          </w:p>
        </w:tc>
        <w:tc>
          <w:tcPr>
            <w:tcW w:w="1245" w:type="dxa"/>
          </w:tcPr>
          <w:p w14:paraId="0F043122" w14:textId="77777777" w:rsidR="007A1DA9" w:rsidRPr="00CD7D70" w:rsidRDefault="007A1DA9" w:rsidP="0088366D">
            <w:pPr>
              <w:pStyle w:val="TAL"/>
              <w:rPr>
                <w:rFonts w:eastAsia="MS Mincho"/>
                <w:lang w:eastAsia="en-US"/>
              </w:rPr>
            </w:pPr>
          </w:p>
        </w:tc>
      </w:tr>
      <w:tr w:rsidR="007A1DA9" w:rsidRPr="00CD7D70" w14:paraId="0F10B7B5" w14:textId="77777777" w:rsidTr="00CB0052">
        <w:tblPrEx>
          <w:tblCellMar>
            <w:right w:w="108" w:type="dxa"/>
          </w:tblCellMar>
        </w:tblPrEx>
        <w:trPr>
          <w:cantSplit/>
          <w:jc w:val="center"/>
        </w:trPr>
        <w:tc>
          <w:tcPr>
            <w:tcW w:w="4535" w:type="dxa"/>
            <w:gridSpan w:val="2"/>
            <w:vMerge/>
          </w:tcPr>
          <w:p w14:paraId="09C925D3" w14:textId="77777777" w:rsidR="007A1DA9" w:rsidRPr="00CD7D70" w:rsidRDefault="007A1DA9" w:rsidP="0088366D">
            <w:pPr>
              <w:pStyle w:val="TAL"/>
              <w:rPr>
                <w:lang w:eastAsia="en-US"/>
              </w:rPr>
            </w:pPr>
          </w:p>
        </w:tc>
        <w:tc>
          <w:tcPr>
            <w:tcW w:w="2267" w:type="dxa"/>
          </w:tcPr>
          <w:p w14:paraId="04BCC4C8" w14:textId="77777777" w:rsidR="007A1DA9" w:rsidRPr="00CD7D70" w:rsidRDefault="007A1DA9" w:rsidP="0088366D">
            <w:pPr>
              <w:pStyle w:val="TAL"/>
              <w:rPr>
                <w:rFonts w:eastAsia="MS Mincho"/>
                <w:lang w:eastAsia="en-US"/>
              </w:rPr>
            </w:pPr>
            <w:r w:rsidRPr="00CD7D70">
              <w:rPr>
                <w:rFonts w:eastAsia="MS Mincho"/>
                <w:lang w:eastAsia="en-US"/>
              </w:rPr>
              <w:t>locationMeasurementsRequired</w:t>
            </w:r>
          </w:p>
        </w:tc>
        <w:tc>
          <w:tcPr>
            <w:tcW w:w="1700" w:type="dxa"/>
          </w:tcPr>
          <w:p w14:paraId="58D5D7D0" w14:textId="77777777" w:rsidR="007A1DA9" w:rsidRPr="00CD7D70" w:rsidRDefault="007A1DA9" w:rsidP="0088366D">
            <w:pPr>
              <w:pStyle w:val="TAL"/>
              <w:rPr>
                <w:rFonts w:eastAsia="MS Mincho"/>
                <w:lang w:eastAsia="en-US"/>
              </w:rPr>
            </w:pPr>
            <w:r w:rsidRPr="00CD7D70">
              <w:rPr>
                <w:rFonts w:eastAsia="MS Mincho"/>
                <w:lang w:eastAsia="en-US"/>
              </w:rPr>
              <w:t>In case of "UE-assisted" Location method supported by the UE</w:t>
            </w:r>
          </w:p>
        </w:tc>
        <w:tc>
          <w:tcPr>
            <w:tcW w:w="1245" w:type="dxa"/>
          </w:tcPr>
          <w:p w14:paraId="1EC53862" w14:textId="77777777" w:rsidR="007A1DA9" w:rsidRPr="00CD7D70" w:rsidRDefault="007A1DA9" w:rsidP="0088366D">
            <w:pPr>
              <w:pStyle w:val="TAL"/>
              <w:rPr>
                <w:rFonts w:eastAsia="MS Mincho"/>
                <w:lang w:eastAsia="en-US"/>
              </w:rPr>
            </w:pPr>
          </w:p>
        </w:tc>
      </w:tr>
      <w:tr w:rsidR="007A1DA9" w:rsidRPr="00CD7D70" w14:paraId="1ADA13BC" w14:textId="77777777" w:rsidTr="00CB0052">
        <w:tblPrEx>
          <w:tblCellMar>
            <w:right w:w="108" w:type="dxa"/>
          </w:tblCellMar>
        </w:tblPrEx>
        <w:trPr>
          <w:cantSplit/>
          <w:jc w:val="center"/>
        </w:trPr>
        <w:tc>
          <w:tcPr>
            <w:tcW w:w="4535" w:type="dxa"/>
            <w:gridSpan w:val="2"/>
          </w:tcPr>
          <w:p w14:paraId="0F6465C3" w14:textId="77777777" w:rsidR="007A1DA9" w:rsidRPr="00CD7D70" w:rsidRDefault="00C15615" w:rsidP="0088366D">
            <w:pPr>
              <w:pStyle w:val="TAL"/>
              <w:rPr>
                <w:lang w:eastAsia="en-US"/>
              </w:rPr>
            </w:pPr>
            <w:r w:rsidRPr="00CD7D70">
              <w:rPr>
                <w:lang w:eastAsia="en-US"/>
              </w:rPr>
              <w:t>time</w:t>
            </w:r>
          </w:p>
        </w:tc>
        <w:tc>
          <w:tcPr>
            <w:tcW w:w="2267" w:type="dxa"/>
          </w:tcPr>
          <w:p w14:paraId="19A09680" w14:textId="77777777" w:rsidR="007A1DA9" w:rsidRPr="00CD7D70" w:rsidRDefault="007A1DA9" w:rsidP="0088366D">
            <w:pPr>
              <w:pStyle w:val="TAL"/>
              <w:rPr>
                <w:rFonts w:eastAsia="MS Mincho"/>
                <w:lang w:eastAsia="en-US"/>
              </w:rPr>
            </w:pPr>
            <w:r w:rsidRPr="00CD7D70">
              <w:rPr>
                <w:rFonts w:eastAsia="MS Mincho"/>
                <w:lang w:eastAsia="en-US"/>
              </w:rPr>
              <w:t>10</w:t>
            </w:r>
          </w:p>
        </w:tc>
        <w:tc>
          <w:tcPr>
            <w:tcW w:w="1700" w:type="dxa"/>
          </w:tcPr>
          <w:p w14:paraId="40BA69DE" w14:textId="77777777" w:rsidR="007A1DA9" w:rsidRPr="00CD7D70" w:rsidRDefault="007A1DA9" w:rsidP="0088366D">
            <w:pPr>
              <w:pStyle w:val="TAL"/>
              <w:rPr>
                <w:rFonts w:eastAsia="MS Mincho"/>
                <w:lang w:eastAsia="en-US"/>
              </w:rPr>
            </w:pPr>
          </w:p>
        </w:tc>
        <w:tc>
          <w:tcPr>
            <w:tcW w:w="1245" w:type="dxa"/>
          </w:tcPr>
          <w:p w14:paraId="4A7C3A6C" w14:textId="77777777" w:rsidR="007A1DA9" w:rsidRPr="00CD7D70" w:rsidRDefault="007A1DA9" w:rsidP="0088366D">
            <w:pPr>
              <w:pStyle w:val="TAL"/>
              <w:rPr>
                <w:rFonts w:eastAsia="MS Mincho"/>
                <w:lang w:eastAsia="en-US"/>
              </w:rPr>
            </w:pPr>
          </w:p>
        </w:tc>
      </w:tr>
    </w:tbl>
    <w:p w14:paraId="3B33C640" w14:textId="77777777" w:rsidR="007A1DA9" w:rsidRPr="00CD7D70" w:rsidRDefault="007A1DA9" w:rsidP="007A1DA9"/>
    <w:p w14:paraId="4C494C82" w14:textId="77777777" w:rsidR="007A1DA9" w:rsidRPr="00CD7D70" w:rsidRDefault="007A1DA9" w:rsidP="007A1DA9">
      <w:pPr>
        <w:pStyle w:val="TH"/>
      </w:pPr>
      <w:r w:rsidRPr="00CD7D70">
        <w:lastRenderedPageBreak/>
        <w:t>Table 7.3.5.1.3.3-4: LPP Abort (step 2,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77969C0B" w14:textId="77777777" w:rsidTr="00CB0052">
        <w:trPr>
          <w:gridBefore w:val="1"/>
          <w:wBefore w:w="9" w:type="dxa"/>
          <w:jc w:val="center"/>
        </w:trPr>
        <w:tc>
          <w:tcPr>
            <w:tcW w:w="9738" w:type="dxa"/>
            <w:gridSpan w:val="4"/>
          </w:tcPr>
          <w:p w14:paraId="3308E71A"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439D8E5D" w14:textId="77777777" w:rsidTr="00CB0052">
        <w:tblPrEx>
          <w:tblCellMar>
            <w:right w:w="108" w:type="dxa"/>
          </w:tblCellMar>
        </w:tblPrEx>
        <w:trPr>
          <w:jc w:val="center"/>
        </w:trPr>
        <w:tc>
          <w:tcPr>
            <w:tcW w:w="4535" w:type="dxa"/>
            <w:gridSpan w:val="2"/>
          </w:tcPr>
          <w:p w14:paraId="67ED5CC3" w14:textId="77777777" w:rsidR="007A1DA9" w:rsidRPr="00CD7D70" w:rsidRDefault="007A1DA9" w:rsidP="00CB0052">
            <w:pPr>
              <w:pStyle w:val="TAH"/>
              <w:rPr>
                <w:lang w:eastAsia="en-US"/>
              </w:rPr>
            </w:pPr>
            <w:r w:rsidRPr="00CD7D70">
              <w:rPr>
                <w:lang w:eastAsia="en-US"/>
              </w:rPr>
              <w:t>Information Element</w:t>
            </w:r>
          </w:p>
        </w:tc>
        <w:tc>
          <w:tcPr>
            <w:tcW w:w="2377" w:type="dxa"/>
          </w:tcPr>
          <w:p w14:paraId="180C8DF8" w14:textId="77777777" w:rsidR="007A1DA9" w:rsidRPr="00CD7D70" w:rsidRDefault="007A1DA9" w:rsidP="00CB0052">
            <w:pPr>
              <w:pStyle w:val="TAH"/>
              <w:rPr>
                <w:lang w:eastAsia="en-US"/>
              </w:rPr>
            </w:pPr>
            <w:r w:rsidRPr="00CD7D70">
              <w:rPr>
                <w:lang w:eastAsia="en-US"/>
              </w:rPr>
              <w:t>Value/remark</w:t>
            </w:r>
          </w:p>
        </w:tc>
        <w:tc>
          <w:tcPr>
            <w:tcW w:w="1590" w:type="dxa"/>
          </w:tcPr>
          <w:p w14:paraId="34AF1080" w14:textId="77777777" w:rsidR="007A1DA9" w:rsidRPr="00CD7D70" w:rsidRDefault="007A1DA9" w:rsidP="00CB0052">
            <w:pPr>
              <w:pStyle w:val="TAH"/>
              <w:rPr>
                <w:lang w:eastAsia="en-US"/>
              </w:rPr>
            </w:pPr>
            <w:r w:rsidRPr="00CD7D70">
              <w:rPr>
                <w:lang w:eastAsia="en-US"/>
              </w:rPr>
              <w:t>Comment</w:t>
            </w:r>
          </w:p>
        </w:tc>
        <w:tc>
          <w:tcPr>
            <w:tcW w:w="1245" w:type="dxa"/>
          </w:tcPr>
          <w:p w14:paraId="3B18DB30" w14:textId="77777777" w:rsidR="007A1DA9" w:rsidRPr="00CD7D70" w:rsidRDefault="007A1DA9" w:rsidP="00CB0052">
            <w:pPr>
              <w:pStyle w:val="TAH"/>
              <w:rPr>
                <w:lang w:eastAsia="en-US"/>
              </w:rPr>
            </w:pPr>
            <w:r w:rsidRPr="00CD7D70">
              <w:rPr>
                <w:lang w:eastAsia="en-US"/>
              </w:rPr>
              <w:t>Condition</w:t>
            </w:r>
          </w:p>
        </w:tc>
      </w:tr>
      <w:tr w:rsidR="007A1DA9" w:rsidRPr="00CD7D70" w14:paraId="1F4E5E9D" w14:textId="77777777" w:rsidTr="00CB0052">
        <w:tblPrEx>
          <w:tblCellMar>
            <w:right w:w="108" w:type="dxa"/>
          </w:tblCellMar>
        </w:tblPrEx>
        <w:trPr>
          <w:jc w:val="center"/>
        </w:trPr>
        <w:tc>
          <w:tcPr>
            <w:tcW w:w="4535" w:type="dxa"/>
            <w:gridSpan w:val="2"/>
          </w:tcPr>
          <w:p w14:paraId="0E6B5C08" w14:textId="77777777" w:rsidR="007A1DA9" w:rsidRPr="00CD7D70" w:rsidRDefault="007A1DA9" w:rsidP="00CB0052">
            <w:pPr>
              <w:pStyle w:val="TAL"/>
              <w:rPr>
                <w:lang w:eastAsia="en-US"/>
              </w:rPr>
            </w:pPr>
            <w:r w:rsidRPr="00CD7D70">
              <w:rPr>
                <w:lang w:eastAsia="en-US"/>
              </w:rPr>
              <w:t>LPP-Message ::= SEQUENCE {</w:t>
            </w:r>
          </w:p>
        </w:tc>
        <w:tc>
          <w:tcPr>
            <w:tcW w:w="2377" w:type="dxa"/>
          </w:tcPr>
          <w:p w14:paraId="47B65501" w14:textId="77777777" w:rsidR="007A1DA9" w:rsidRPr="00CD7D70" w:rsidRDefault="007A1DA9" w:rsidP="00CB0052">
            <w:pPr>
              <w:pStyle w:val="TAL"/>
              <w:rPr>
                <w:lang w:eastAsia="en-US"/>
              </w:rPr>
            </w:pPr>
          </w:p>
        </w:tc>
        <w:tc>
          <w:tcPr>
            <w:tcW w:w="1590" w:type="dxa"/>
          </w:tcPr>
          <w:p w14:paraId="38E7E6BF" w14:textId="77777777" w:rsidR="007A1DA9" w:rsidRPr="00CD7D70" w:rsidRDefault="007A1DA9" w:rsidP="00CB0052">
            <w:pPr>
              <w:pStyle w:val="TAL"/>
              <w:rPr>
                <w:lang w:eastAsia="en-US"/>
              </w:rPr>
            </w:pPr>
          </w:p>
        </w:tc>
        <w:tc>
          <w:tcPr>
            <w:tcW w:w="1245" w:type="dxa"/>
          </w:tcPr>
          <w:p w14:paraId="338C0FFE" w14:textId="77777777" w:rsidR="007A1DA9" w:rsidRPr="00CD7D70" w:rsidRDefault="007A1DA9" w:rsidP="00CB0052">
            <w:pPr>
              <w:pStyle w:val="TAL"/>
              <w:rPr>
                <w:lang w:eastAsia="en-US"/>
              </w:rPr>
            </w:pPr>
          </w:p>
        </w:tc>
      </w:tr>
      <w:tr w:rsidR="007A1DA9" w:rsidRPr="00CD7D70" w14:paraId="33FCAEFB" w14:textId="77777777" w:rsidTr="00CB0052">
        <w:tblPrEx>
          <w:tblCellMar>
            <w:right w:w="108" w:type="dxa"/>
          </w:tblCellMar>
        </w:tblPrEx>
        <w:trPr>
          <w:jc w:val="center"/>
        </w:trPr>
        <w:tc>
          <w:tcPr>
            <w:tcW w:w="4535" w:type="dxa"/>
            <w:gridSpan w:val="2"/>
          </w:tcPr>
          <w:p w14:paraId="1C90709F"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6C3D5774" w14:textId="77777777" w:rsidR="007A1DA9" w:rsidRPr="00CD7D70" w:rsidRDefault="007A1DA9" w:rsidP="00CB0052">
            <w:pPr>
              <w:pStyle w:val="TAL"/>
              <w:rPr>
                <w:lang w:eastAsia="ja-JP"/>
              </w:rPr>
            </w:pPr>
          </w:p>
        </w:tc>
        <w:tc>
          <w:tcPr>
            <w:tcW w:w="1590" w:type="dxa"/>
          </w:tcPr>
          <w:p w14:paraId="0850F93A" w14:textId="77777777" w:rsidR="007A1DA9" w:rsidRPr="00CD7D70" w:rsidRDefault="007A1DA9" w:rsidP="00CB0052">
            <w:pPr>
              <w:pStyle w:val="TAL"/>
              <w:rPr>
                <w:lang w:eastAsia="ja-JP"/>
              </w:rPr>
            </w:pPr>
          </w:p>
        </w:tc>
        <w:tc>
          <w:tcPr>
            <w:tcW w:w="1245" w:type="dxa"/>
          </w:tcPr>
          <w:p w14:paraId="2575D1C1" w14:textId="77777777" w:rsidR="007A1DA9" w:rsidRPr="00CD7D70" w:rsidRDefault="007A1DA9" w:rsidP="00CB0052">
            <w:pPr>
              <w:pStyle w:val="TAL"/>
              <w:rPr>
                <w:lang w:eastAsia="en-US"/>
              </w:rPr>
            </w:pPr>
          </w:p>
        </w:tc>
      </w:tr>
      <w:tr w:rsidR="007A1DA9" w:rsidRPr="00CD7D70" w14:paraId="2A64F6DB" w14:textId="77777777" w:rsidTr="00CB0052">
        <w:tblPrEx>
          <w:tblCellMar>
            <w:right w:w="108" w:type="dxa"/>
          </w:tblCellMar>
        </w:tblPrEx>
        <w:trPr>
          <w:jc w:val="center"/>
        </w:trPr>
        <w:tc>
          <w:tcPr>
            <w:tcW w:w="4535" w:type="dxa"/>
            <w:gridSpan w:val="2"/>
          </w:tcPr>
          <w:p w14:paraId="7FD1B32A"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2AD34640" w14:textId="77777777" w:rsidR="007A1DA9" w:rsidRPr="00CD7D70" w:rsidRDefault="007A1DA9" w:rsidP="00CB0052">
            <w:pPr>
              <w:pStyle w:val="TAL"/>
              <w:rPr>
                <w:lang w:eastAsia="ja-JP"/>
              </w:rPr>
            </w:pPr>
            <w:r w:rsidRPr="00CD7D70">
              <w:rPr>
                <w:lang w:eastAsia="ja-JP"/>
              </w:rPr>
              <w:t>locationServer</w:t>
            </w:r>
          </w:p>
        </w:tc>
        <w:tc>
          <w:tcPr>
            <w:tcW w:w="1590" w:type="dxa"/>
          </w:tcPr>
          <w:p w14:paraId="063ABF9F" w14:textId="77777777" w:rsidR="007A1DA9" w:rsidRPr="00CD7D70" w:rsidRDefault="007A1DA9" w:rsidP="00CB0052">
            <w:pPr>
              <w:pStyle w:val="TAL"/>
              <w:rPr>
                <w:lang w:eastAsia="ja-JP"/>
              </w:rPr>
            </w:pPr>
          </w:p>
        </w:tc>
        <w:tc>
          <w:tcPr>
            <w:tcW w:w="1245" w:type="dxa"/>
          </w:tcPr>
          <w:p w14:paraId="16D5FD59" w14:textId="77777777" w:rsidR="007A1DA9" w:rsidRPr="00CD7D70" w:rsidRDefault="007A1DA9" w:rsidP="00CB0052">
            <w:pPr>
              <w:pStyle w:val="TAL"/>
              <w:rPr>
                <w:lang w:eastAsia="en-US"/>
              </w:rPr>
            </w:pPr>
          </w:p>
        </w:tc>
      </w:tr>
      <w:tr w:rsidR="007A1DA9" w:rsidRPr="00CD7D70" w14:paraId="0AAB497C" w14:textId="77777777" w:rsidTr="00CB0052">
        <w:tblPrEx>
          <w:tblCellMar>
            <w:right w:w="108" w:type="dxa"/>
          </w:tblCellMar>
        </w:tblPrEx>
        <w:trPr>
          <w:jc w:val="center"/>
        </w:trPr>
        <w:tc>
          <w:tcPr>
            <w:tcW w:w="4535" w:type="dxa"/>
            <w:gridSpan w:val="2"/>
          </w:tcPr>
          <w:p w14:paraId="7E5EF9E2"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1CA55A80" w14:textId="77777777" w:rsidR="007A1DA9" w:rsidRPr="00CD7D70" w:rsidRDefault="007A1DA9" w:rsidP="00CB0052">
            <w:pPr>
              <w:pStyle w:val="TAL"/>
              <w:rPr>
                <w:lang w:eastAsia="ja-JP"/>
              </w:rPr>
            </w:pPr>
            <w:r w:rsidRPr="00CD7D70">
              <w:rPr>
                <w:lang w:eastAsia="ja-JP"/>
              </w:rPr>
              <w:t>0</w:t>
            </w:r>
          </w:p>
        </w:tc>
        <w:tc>
          <w:tcPr>
            <w:tcW w:w="1590" w:type="dxa"/>
          </w:tcPr>
          <w:p w14:paraId="0E8D9CAC" w14:textId="77777777" w:rsidR="007A1DA9" w:rsidRPr="00CD7D70" w:rsidRDefault="007A1DA9" w:rsidP="00CB0052">
            <w:pPr>
              <w:pStyle w:val="TAL"/>
              <w:rPr>
                <w:lang w:eastAsia="ja-JP"/>
              </w:rPr>
            </w:pPr>
          </w:p>
        </w:tc>
        <w:tc>
          <w:tcPr>
            <w:tcW w:w="1245" w:type="dxa"/>
          </w:tcPr>
          <w:p w14:paraId="69C0207D" w14:textId="77777777" w:rsidR="007A1DA9" w:rsidRPr="00CD7D70" w:rsidRDefault="007A1DA9" w:rsidP="00CB0052">
            <w:pPr>
              <w:pStyle w:val="TAL"/>
              <w:rPr>
                <w:lang w:eastAsia="en-US"/>
              </w:rPr>
            </w:pPr>
          </w:p>
        </w:tc>
      </w:tr>
      <w:tr w:rsidR="007A1DA9" w:rsidRPr="00CD7D70" w14:paraId="4651D1FE" w14:textId="77777777" w:rsidTr="00CB0052">
        <w:tblPrEx>
          <w:tblCellMar>
            <w:right w:w="108" w:type="dxa"/>
          </w:tblCellMar>
        </w:tblPrEx>
        <w:trPr>
          <w:jc w:val="center"/>
        </w:trPr>
        <w:tc>
          <w:tcPr>
            <w:tcW w:w="4535" w:type="dxa"/>
            <w:gridSpan w:val="2"/>
          </w:tcPr>
          <w:p w14:paraId="682EC700" w14:textId="77777777" w:rsidR="007A1DA9" w:rsidRPr="00CD7D70" w:rsidRDefault="007A1DA9" w:rsidP="00CB0052">
            <w:pPr>
              <w:pStyle w:val="TAL"/>
              <w:rPr>
                <w:lang w:eastAsia="en-US"/>
              </w:rPr>
            </w:pPr>
            <w:r w:rsidRPr="00CD7D70">
              <w:rPr>
                <w:lang w:eastAsia="en-US"/>
              </w:rPr>
              <w:t xml:space="preserve"> }</w:t>
            </w:r>
          </w:p>
        </w:tc>
        <w:tc>
          <w:tcPr>
            <w:tcW w:w="2377" w:type="dxa"/>
          </w:tcPr>
          <w:p w14:paraId="65954A9A" w14:textId="77777777" w:rsidR="007A1DA9" w:rsidRPr="00CD7D70" w:rsidRDefault="007A1DA9" w:rsidP="00CB0052">
            <w:pPr>
              <w:pStyle w:val="TAL"/>
              <w:rPr>
                <w:lang w:eastAsia="ja-JP"/>
              </w:rPr>
            </w:pPr>
          </w:p>
        </w:tc>
        <w:tc>
          <w:tcPr>
            <w:tcW w:w="1590" w:type="dxa"/>
          </w:tcPr>
          <w:p w14:paraId="2B5BDC99" w14:textId="77777777" w:rsidR="007A1DA9" w:rsidRPr="00CD7D70" w:rsidRDefault="007A1DA9" w:rsidP="00CB0052">
            <w:pPr>
              <w:pStyle w:val="TAL"/>
              <w:rPr>
                <w:lang w:eastAsia="ja-JP"/>
              </w:rPr>
            </w:pPr>
          </w:p>
        </w:tc>
        <w:tc>
          <w:tcPr>
            <w:tcW w:w="1245" w:type="dxa"/>
          </w:tcPr>
          <w:p w14:paraId="7E2AAD93" w14:textId="77777777" w:rsidR="007A1DA9" w:rsidRPr="00CD7D70" w:rsidRDefault="007A1DA9" w:rsidP="00CB0052">
            <w:pPr>
              <w:pStyle w:val="TAL"/>
              <w:rPr>
                <w:lang w:eastAsia="en-US"/>
              </w:rPr>
            </w:pPr>
          </w:p>
        </w:tc>
      </w:tr>
      <w:tr w:rsidR="007A1DA9" w:rsidRPr="00CD7D70" w14:paraId="768FC1BE" w14:textId="77777777" w:rsidTr="00CB0052">
        <w:tblPrEx>
          <w:tblCellMar>
            <w:right w:w="108" w:type="dxa"/>
          </w:tblCellMar>
        </w:tblPrEx>
        <w:trPr>
          <w:jc w:val="center"/>
        </w:trPr>
        <w:tc>
          <w:tcPr>
            <w:tcW w:w="4535" w:type="dxa"/>
            <w:gridSpan w:val="2"/>
          </w:tcPr>
          <w:p w14:paraId="4BF1E533"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19F2ACE5" w14:textId="77777777" w:rsidR="007A1DA9" w:rsidRPr="00CD7D70" w:rsidRDefault="007A1DA9" w:rsidP="00CB0052">
            <w:pPr>
              <w:pStyle w:val="TAL"/>
              <w:rPr>
                <w:lang w:eastAsia="en-US"/>
              </w:rPr>
            </w:pPr>
            <w:r w:rsidRPr="00CD7D70">
              <w:rPr>
                <w:lang w:eastAsia="en-US"/>
              </w:rPr>
              <w:t>TRUE</w:t>
            </w:r>
          </w:p>
        </w:tc>
        <w:tc>
          <w:tcPr>
            <w:tcW w:w="1590" w:type="dxa"/>
          </w:tcPr>
          <w:p w14:paraId="0DDF9F17" w14:textId="77777777" w:rsidR="007A1DA9" w:rsidRPr="00CD7D70" w:rsidRDefault="007A1DA9" w:rsidP="00CB0052">
            <w:pPr>
              <w:pStyle w:val="TAL"/>
              <w:rPr>
                <w:lang w:eastAsia="ja-JP"/>
              </w:rPr>
            </w:pPr>
          </w:p>
        </w:tc>
        <w:tc>
          <w:tcPr>
            <w:tcW w:w="1245" w:type="dxa"/>
          </w:tcPr>
          <w:p w14:paraId="56E6FD49" w14:textId="77777777" w:rsidR="007A1DA9" w:rsidRPr="00CD7D70" w:rsidRDefault="007A1DA9" w:rsidP="00CB0052">
            <w:pPr>
              <w:pStyle w:val="TAL"/>
              <w:rPr>
                <w:lang w:eastAsia="en-US"/>
              </w:rPr>
            </w:pPr>
          </w:p>
        </w:tc>
      </w:tr>
      <w:tr w:rsidR="007A1DA9" w:rsidRPr="00CD7D70" w14:paraId="3FEF5F9E" w14:textId="77777777" w:rsidTr="00CB0052">
        <w:tblPrEx>
          <w:tblCellMar>
            <w:right w:w="108" w:type="dxa"/>
          </w:tblCellMar>
        </w:tblPrEx>
        <w:trPr>
          <w:jc w:val="center"/>
        </w:trPr>
        <w:tc>
          <w:tcPr>
            <w:tcW w:w="4535" w:type="dxa"/>
            <w:gridSpan w:val="2"/>
          </w:tcPr>
          <w:p w14:paraId="04088944"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5686B744" w14:textId="77777777" w:rsidR="007A1DA9" w:rsidRPr="00CD7D70" w:rsidRDefault="007A1DA9" w:rsidP="00CB0052">
            <w:pPr>
              <w:pStyle w:val="TAL"/>
              <w:rPr>
                <w:lang w:eastAsia="ja-JP"/>
              </w:rPr>
            </w:pPr>
            <w:r w:rsidRPr="00CD7D70">
              <w:rPr>
                <w:lang w:eastAsia="ja-JP"/>
              </w:rPr>
              <w:t>Not present.</w:t>
            </w:r>
          </w:p>
        </w:tc>
        <w:tc>
          <w:tcPr>
            <w:tcW w:w="1590" w:type="dxa"/>
          </w:tcPr>
          <w:p w14:paraId="09318313" w14:textId="77777777" w:rsidR="007A1DA9" w:rsidRPr="00CD7D70" w:rsidRDefault="007A1DA9" w:rsidP="00CB0052">
            <w:pPr>
              <w:pStyle w:val="TAL"/>
              <w:rPr>
                <w:lang w:eastAsia="ja-JP"/>
              </w:rPr>
            </w:pPr>
          </w:p>
        </w:tc>
        <w:tc>
          <w:tcPr>
            <w:tcW w:w="1245" w:type="dxa"/>
          </w:tcPr>
          <w:p w14:paraId="4B7E1B6F" w14:textId="77777777" w:rsidR="007A1DA9" w:rsidRPr="00CD7D70" w:rsidRDefault="007A1DA9" w:rsidP="00CB0052">
            <w:pPr>
              <w:pStyle w:val="TAL"/>
              <w:rPr>
                <w:lang w:eastAsia="en-US"/>
              </w:rPr>
            </w:pPr>
          </w:p>
        </w:tc>
      </w:tr>
      <w:tr w:rsidR="007A1DA9" w:rsidRPr="00CD7D70" w14:paraId="3EB0BC59" w14:textId="77777777" w:rsidTr="00CB0052">
        <w:tblPrEx>
          <w:tblCellMar>
            <w:right w:w="108" w:type="dxa"/>
          </w:tblCellMar>
        </w:tblPrEx>
        <w:trPr>
          <w:jc w:val="center"/>
        </w:trPr>
        <w:tc>
          <w:tcPr>
            <w:tcW w:w="4535" w:type="dxa"/>
            <w:gridSpan w:val="2"/>
          </w:tcPr>
          <w:p w14:paraId="5D34189F" w14:textId="77777777" w:rsidR="007A1DA9" w:rsidRPr="00CD7D70" w:rsidRDefault="007A1DA9" w:rsidP="00CB0052">
            <w:pPr>
              <w:pStyle w:val="TAL"/>
              <w:rPr>
                <w:lang w:eastAsia="en-US"/>
              </w:rPr>
            </w:pPr>
            <w:r w:rsidRPr="00CD7D70">
              <w:rPr>
                <w:lang w:eastAsia="en-US"/>
              </w:rPr>
              <w:t xml:space="preserve"> acknowledgement</w:t>
            </w:r>
          </w:p>
        </w:tc>
        <w:tc>
          <w:tcPr>
            <w:tcW w:w="2377" w:type="dxa"/>
          </w:tcPr>
          <w:p w14:paraId="32A17F01" w14:textId="77777777" w:rsidR="007A1DA9" w:rsidRPr="00CD7D70" w:rsidRDefault="007A1DA9" w:rsidP="00CB0052">
            <w:pPr>
              <w:pStyle w:val="TAL"/>
              <w:rPr>
                <w:lang w:eastAsia="ja-JP"/>
              </w:rPr>
            </w:pPr>
            <w:r w:rsidRPr="00CD7D70">
              <w:rPr>
                <w:lang w:eastAsia="ja-JP"/>
              </w:rPr>
              <w:t>Not present</w:t>
            </w:r>
          </w:p>
        </w:tc>
        <w:tc>
          <w:tcPr>
            <w:tcW w:w="1590" w:type="dxa"/>
          </w:tcPr>
          <w:p w14:paraId="78920AC6" w14:textId="77777777" w:rsidR="007A1DA9" w:rsidRPr="00CD7D70" w:rsidRDefault="007A1DA9" w:rsidP="00CB0052">
            <w:pPr>
              <w:pStyle w:val="TAL"/>
              <w:rPr>
                <w:lang w:eastAsia="ja-JP"/>
              </w:rPr>
            </w:pPr>
          </w:p>
        </w:tc>
        <w:tc>
          <w:tcPr>
            <w:tcW w:w="1245" w:type="dxa"/>
          </w:tcPr>
          <w:p w14:paraId="15B43DBA" w14:textId="77777777" w:rsidR="007A1DA9" w:rsidRPr="00CD7D70" w:rsidRDefault="007A1DA9" w:rsidP="00CB0052">
            <w:pPr>
              <w:pStyle w:val="TAL"/>
              <w:rPr>
                <w:lang w:eastAsia="en-US"/>
              </w:rPr>
            </w:pPr>
          </w:p>
        </w:tc>
      </w:tr>
      <w:tr w:rsidR="007A1DA9" w:rsidRPr="00CD7D70" w14:paraId="2ED3E7BE" w14:textId="77777777" w:rsidTr="00CB0052">
        <w:tblPrEx>
          <w:tblCellMar>
            <w:right w:w="108" w:type="dxa"/>
          </w:tblCellMar>
        </w:tblPrEx>
        <w:trPr>
          <w:jc w:val="center"/>
        </w:trPr>
        <w:tc>
          <w:tcPr>
            <w:tcW w:w="4535" w:type="dxa"/>
            <w:gridSpan w:val="2"/>
          </w:tcPr>
          <w:p w14:paraId="1D366984"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4B7AB5DC" w14:textId="77777777" w:rsidR="007A1DA9" w:rsidRPr="00CD7D70" w:rsidRDefault="007A1DA9" w:rsidP="00CB0052">
            <w:pPr>
              <w:pStyle w:val="TAL"/>
              <w:rPr>
                <w:lang w:eastAsia="ja-JP"/>
              </w:rPr>
            </w:pPr>
          </w:p>
        </w:tc>
        <w:tc>
          <w:tcPr>
            <w:tcW w:w="1590" w:type="dxa"/>
          </w:tcPr>
          <w:p w14:paraId="3D9F88A5" w14:textId="77777777" w:rsidR="007A1DA9" w:rsidRPr="00CD7D70" w:rsidRDefault="007A1DA9" w:rsidP="00CB0052">
            <w:pPr>
              <w:pStyle w:val="TAL"/>
              <w:rPr>
                <w:lang w:eastAsia="ja-JP"/>
              </w:rPr>
            </w:pPr>
          </w:p>
        </w:tc>
        <w:tc>
          <w:tcPr>
            <w:tcW w:w="1245" w:type="dxa"/>
          </w:tcPr>
          <w:p w14:paraId="2C4A05F9" w14:textId="77777777" w:rsidR="007A1DA9" w:rsidRPr="00CD7D70" w:rsidRDefault="007A1DA9" w:rsidP="00CB0052">
            <w:pPr>
              <w:pStyle w:val="TAL"/>
              <w:rPr>
                <w:lang w:eastAsia="en-US"/>
              </w:rPr>
            </w:pPr>
          </w:p>
        </w:tc>
      </w:tr>
      <w:tr w:rsidR="007A1DA9" w:rsidRPr="00CD7D70" w14:paraId="2D8D33C9" w14:textId="77777777" w:rsidTr="00CB0052">
        <w:tblPrEx>
          <w:tblCellMar>
            <w:right w:w="108" w:type="dxa"/>
          </w:tblCellMar>
        </w:tblPrEx>
        <w:trPr>
          <w:jc w:val="center"/>
        </w:trPr>
        <w:tc>
          <w:tcPr>
            <w:tcW w:w="4535" w:type="dxa"/>
            <w:gridSpan w:val="2"/>
          </w:tcPr>
          <w:p w14:paraId="126E260A"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26B60216" w14:textId="77777777" w:rsidR="007A1DA9" w:rsidRPr="00CD7D70" w:rsidRDefault="007A1DA9" w:rsidP="00CB0052">
            <w:pPr>
              <w:pStyle w:val="TAL"/>
              <w:rPr>
                <w:lang w:eastAsia="ja-JP"/>
              </w:rPr>
            </w:pPr>
          </w:p>
        </w:tc>
        <w:tc>
          <w:tcPr>
            <w:tcW w:w="1590" w:type="dxa"/>
          </w:tcPr>
          <w:p w14:paraId="2F7ABF2A" w14:textId="77777777" w:rsidR="007A1DA9" w:rsidRPr="00CD7D70" w:rsidRDefault="007A1DA9" w:rsidP="00CB0052">
            <w:pPr>
              <w:pStyle w:val="TAL"/>
              <w:rPr>
                <w:lang w:eastAsia="ja-JP"/>
              </w:rPr>
            </w:pPr>
          </w:p>
        </w:tc>
        <w:tc>
          <w:tcPr>
            <w:tcW w:w="1245" w:type="dxa"/>
          </w:tcPr>
          <w:p w14:paraId="13047871" w14:textId="77777777" w:rsidR="007A1DA9" w:rsidRPr="00CD7D70" w:rsidRDefault="007A1DA9" w:rsidP="00CB0052">
            <w:pPr>
              <w:pStyle w:val="TAL"/>
              <w:rPr>
                <w:lang w:eastAsia="en-US"/>
              </w:rPr>
            </w:pPr>
          </w:p>
        </w:tc>
      </w:tr>
      <w:tr w:rsidR="007A1DA9" w:rsidRPr="00CD7D70" w14:paraId="5AE4C27B" w14:textId="77777777" w:rsidTr="00CB0052">
        <w:tblPrEx>
          <w:tblCellMar>
            <w:right w:w="108" w:type="dxa"/>
          </w:tblCellMar>
        </w:tblPrEx>
        <w:trPr>
          <w:jc w:val="center"/>
        </w:trPr>
        <w:tc>
          <w:tcPr>
            <w:tcW w:w="4535" w:type="dxa"/>
            <w:gridSpan w:val="2"/>
          </w:tcPr>
          <w:p w14:paraId="1D086A5B" w14:textId="77777777" w:rsidR="007A1DA9" w:rsidRPr="00CD7D70" w:rsidRDefault="007A1DA9" w:rsidP="00CB0052">
            <w:pPr>
              <w:pStyle w:val="TAL"/>
              <w:rPr>
                <w:lang w:eastAsia="en-US"/>
              </w:rPr>
            </w:pPr>
            <w:r w:rsidRPr="00CD7D70">
              <w:rPr>
                <w:lang w:eastAsia="en-US"/>
              </w:rPr>
              <w:t xml:space="preserve">      abort SEQUENCE {</w:t>
            </w:r>
          </w:p>
        </w:tc>
        <w:tc>
          <w:tcPr>
            <w:tcW w:w="2377" w:type="dxa"/>
          </w:tcPr>
          <w:p w14:paraId="66E4F1B5" w14:textId="77777777" w:rsidR="007A1DA9" w:rsidRPr="00CD7D70" w:rsidRDefault="007A1DA9" w:rsidP="00CB0052">
            <w:pPr>
              <w:pStyle w:val="TAL"/>
              <w:rPr>
                <w:lang w:eastAsia="ja-JP"/>
              </w:rPr>
            </w:pPr>
          </w:p>
        </w:tc>
        <w:tc>
          <w:tcPr>
            <w:tcW w:w="1590" w:type="dxa"/>
          </w:tcPr>
          <w:p w14:paraId="7819A5FC" w14:textId="77777777" w:rsidR="007A1DA9" w:rsidRPr="00CD7D70" w:rsidRDefault="007A1DA9" w:rsidP="00CB0052">
            <w:pPr>
              <w:pStyle w:val="TAL"/>
              <w:rPr>
                <w:lang w:eastAsia="ja-JP"/>
              </w:rPr>
            </w:pPr>
          </w:p>
        </w:tc>
        <w:tc>
          <w:tcPr>
            <w:tcW w:w="1245" w:type="dxa"/>
          </w:tcPr>
          <w:p w14:paraId="0B01B0B5" w14:textId="77777777" w:rsidR="007A1DA9" w:rsidRPr="00CD7D70" w:rsidRDefault="007A1DA9" w:rsidP="00CB0052">
            <w:pPr>
              <w:pStyle w:val="TAL"/>
              <w:rPr>
                <w:lang w:eastAsia="en-US"/>
              </w:rPr>
            </w:pPr>
          </w:p>
        </w:tc>
      </w:tr>
      <w:tr w:rsidR="007A1DA9" w:rsidRPr="00CD7D70" w14:paraId="5B9F698F" w14:textId="77777777" w:rsidTr="00CB0052">
        <w:tblPrEx>
          <w:tblCellMar>
            <w:right w:w="108" w:type="dxa"/>
          </w:tblCellMar>
        </w:tblPrEx>
        <w:trPr>
          <w:jc w:val="center"/>
        </w:trPr>
        <w:tc>
          <w:tcPr>
            <w:tcW w:w="4535" w:type="dxa"/>
            <w:gridSpan w:val="2"/>
          </w:tcPr>
          <w:p w14:paraId="1505C167"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18D9424B" w14:textId="77777777" w:rsidR="007A1DA9" w:rsidRPr="00CD7D70" w:rsidRDefault="007A1DA9" w:rsidP="00CB0052">
            <w:pPr>
              <w:pStyle w:val="TAL"/>
              <w:rPr>
                <w:lang w:eastAsia="ja-JP"/>
              </w:rPr>
            </w:pPr>
          </w:p>
        </w:tc>
        <w:tc>
          <w:tcPr>
            <w:tcW w:w="1590" w:type="dxa"/>
          </w:tcPr>
          <w:p w14:paraId="61D101B9" w14:textId="77777777" w:rsidR="007A1DA9" w:rsidRPr="00CD7D70" w:rsidRDefault="007A1DA9" w:rsidP="00CB0052">
            <w:pPr>
              <w:pStyle w:val="TAL"/>
              <w:rPr>
                <w:lang w:eastAsia="ja-JP"/>
              </w:rPr>
            </w:pPr>
          </w:p>
        </w:tc>
        <w:tc>
          <w:tcPr>
            <w:tcW w:w="1245" w:type="dxa"/>
          </w:tcPr>
          <w:p w14:paraId="2A3C052D" w14:textId="77777777" w:rsidR="007A1DA9" w:rsidRPr="00CD7D70" w:rsidRDefault="007A1DA9" w:rsidP="00CB0052">
            <w:pPr>
              <w:pStyle w:val="TAL"/>
              <w:rPr>
                <w:lang w:eastAsia="en-US"/>
              </w:rPr>
            </w:pPr>
          </w:p>
        </w:tc>
      </w:tr>
      <w:tr w:rsidR="007A1DA9" w:rsidRPr="00CD7D70" w14:paraId="59CEE4F9" w14:textId="77777777" w:rsidTr="00CB0052">
        <w:tblPrEx>
          <w:tblCellMar>
            <w:right w:w="108" w:type="dxa"/>
          </w:tblCellMar>
        </w:tblPrEx>
        <w:trPr>
          <w:jc w:val="center"/>
        </w:trPr>
        <w:tc>
          <w:tcPr>
            <w:tcW w:w="4535" w:type="dxa"/>
            <w:gridSpan w:val="2"/>
          </w:tcPr>
          <w:p w14:paraId="0DA18777"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08D6A505" w14:textId="77777777" w:rsidR="007A1DA9" w:rsidRPr="00CD7D70" w:rsidRDefault="007A1DA9" w:rsidP="00CB0052">
            <w:pPr>
              <w:pStyle w:val="TAL"/>
              <w:rPr>
                <w:lang w:eastAsia="ja-JP"/>
              </w:rPr>
            </w:pPr>
          </w:p>
        </w:tc>
        <w:tc>
          <w:tcPr>
            <w:tcW w:w="1590" w:type="dxa"/>
          </w:tcPr>
          <w:p w14:paraId="2D855A8E" w14:textId="77777777" w:rsidR="007A1DA9" w:rsidRPr="00CD7D70" w:rsidRDefault="007A1DA9" w:rsidP="00CB0052">
            <w:pPr>
              <w:pStyle w:val="TAL"/>
              <w:rPr>
                <w:lang w:eastAsia="ja-JP"/>
              </w:rPr>
            </w:pPr>
          </w:p>
        </w:tc>
        <w:tc>
          <w:tcPr>
            <w:tcW w:w="1245" w:type="dxa"/>
          </w:tcPr>
          <w:p w14:paraId="6FEFB3BA" w14:textId="77777777" w:rsidR="007A1DA9" w:rsidRPr="00CD7D70" w:rsidRDefault="007A1DA9" w:rsidP="00CB0052">
            <w:pPr>
              <w:pStyle w:val="TAL"/>
              <w:rPr>
                <w:lang w:eastAsia="en-US"/>
              </w:rPr>
            </w:pPr>
          </w:p>
        </w:tc>
      </w:tr>
      <w:tr w:rsidR="007A1DA9" w:rsidRPr="00CD7D70" w14:paraId="2D8C67B5" w14:textId="77777777" w:rsidTr="00CB0052">
        <w:tblPrEx>
          <w:tblCellMar>
            <w:right w:w="108" w:type="dxa"/>
          </w:tblCellMar>
        </w:tblPrEx>
        <w:trPr>
          <w:jc w:val="center"/>
        </w:trPr>
        <w:tc>
          <w:tcPr>
            <w:tcW w:w="4535" w:type="dxa"/>
            <w:gridSpan w:val="2"/>
          </w:tcPr>
          <w:p w14:paraId="71330EC7" w14:textId="77777777" w:rsidR="007A1DA9" w:rsidRPr="00CD7D70" w:rsidRDefault="007A1DA9" w:rsidP="00CB0052">
            <w:pPr>
              <w:pStyle w:val="TAL"/>
              <w:rPr>
                <w:lang w:eastAsia="en-US"/>
              </w:rPr>
            </w:pPr>
            <w:r w:rsidRPr="00CD7D70">
              <w:rPr>
                <w:lang w:eastAsia="en-US"/>
              </w:rPr>
              <w:t xml:space="preserve">                   abort-r9 SEQUENCE {</w:t>
            </w:r>
          </w:p>
        </w:tc>
        <w:tc>
          <w:tcPr>
            <w:tcW w:w="2377" w:type="dxa"/>
          </w:tcPr>
          <w:p w14:paraId="4ECADED4" w14:textId="77777777" w:rsidR="007A1DA9" w:rsidRPr="00CD7D70" w:rsidRDefault="007A1DA9" w:rsidP="00CB0052">
            <w:pPr>
              <w:pStyle w:val="TAL"/>
              <w:rPr>
                <w:lang w:eastAsia="ja-JP"/>
              </w:rPr>
            </w:pPr>
          </w:p>
        </w:tc>
        <w:tc>
          <w:tcPr>
            <w:tcW w:w="1590" w:type="dxa"/>
          </w:tcPr>
          <w:p w14:paraId="57D352A4" w14:textId="77777777" w:rsidR="007A1DA9" w:rsidRPr="00CD7D70" w:rsidRDefault="007A1DA9" w:rsidP="00CB0052">
            <w:pPr>
              <w:pStyle w:val="TAL"/>
              <w:rPr>
                <w:lang w:eastAsia="ja-JP"/>
              </w:rPr>
            </w:pPr>
          </w:p>
        </w:tc>
        <w:tc>
          <w:tcPr>
            <w:tcW w:w="1245" w:type="dxa"/>
          </w:tcPr>
          <w:p w14:paraId="61163F6F" w14:textId="77777777" w:rsidR="007A1DA9" w:rsidRPr="00CD7D70" w:rsidRDefault="007A1DA9" w:rsidP="00CB0052">
            <w:pPr>
              <w:pStyle w:val="TAL"/>
              <w:rPr>
                <w:lang w:eastAsia="en-US"/>
              </w:rPr>
            </w:pPr>
          </w:p>
        </w:tc>
      </w:tr>
      <w:tr w:rsidR="007A1DA9" w:rsidRPr="00CD7D70" w14:paraId="228F1C1D" w14:textId="77777777" w:rsidTr="00CB0052">
        <w:tblPrEx>
          <w:tblCellMar>
            <w:right w:w="108" w:type="dxa"/>
          </w:tblCellMar>
        </w:tblPrEx>
        <w:trPr>
          <w:jc w:val="center"/>
        </w:trPr>
        <w:tc>
          <w:tcPr>
            <w:tcW w:w="4535" w:type="dxa"/>
            <w:gridSpan w:val="2"/>
          </w:tcPr>
          <w:p w14:paraId="7E73512F" w14:textId="77777777" w:rsidR="007A1DA9" w:rsidRPr="00CD7D70" w:rsidRDefault="007A1DA9" w:rsidP="00CB0052">
            <w:pPr>
              <w:pStyle w:val="TAL"/>
              <w:rPr>
                <w:lang w:eastAsia="en-US"/>
              </w:rPr>
            </w:pPr>
            <w:r w:rsidRPr="00CD7D70">
              <w:rPr>
                <w:lang w:eastAsia="en-US"/>
              </w:rPr>
              <w:t xml:space="preserve">                       commonIEsAbort SEQUENCE {</w:t>
            </w:r>
          </w:p>
        </w:tc>
        <w:tc>
          <w:tcPr>
            <w:tcW w:w="2377" w:type="dxa"/>
          </w:tcPr>
          <w:p w14:paraId="28FE6E63" w14:textId="77777777" w:rsidR="007A1DA9" w:rsidRPr="00CD7D70" w:rsidRDefault="007A1DA9" w:rsidP="00CB0052">
            <w:pPr>
              <w:pStyle w:val="TAL"/>
              <w:rPr>
                <w:lang w:eastAsia="ja-JP"/>
              </w:rPr>
            </w:pPr>
          </w:p>
        </w:tc>
        <w:tc>
          <w:tcPr>
            <w:tcW w:w="1590" w:type="dxa"/>
          </w:tcPr>
          <w:p w14:paraId="43DD9E9C" w14:textId="77777777" w:rsidR="007A1DA9" w:rsidRPr="00CD7D70" w:rsidRDefault="007A1DA9" w:rsidP="00CB0052">
            <w:pPr>
              <w:pStyle w:val="TAL"/>
              <w:rPr>
                <w:lang w:eastAsia="ja-JP"/>
              </w:rPr>
            </w:pPr>
          </w:p>
        </w:tc>
        <w:tc>
          <w:tcPr>
            <w:tcW w:w="1245" w:type="dxa"/>
          </w:tcPr>
          <w:p w14:paraId="281AADED" w14:textId="77777777" w:rsidR="007A1DA9" w:rsidRPr="00CD7D70" w:rsidRDefault="007A1DA9" w:rsidP="00CB0052">
            <w:pPr>
              <w:pStyle w:val="TAL"/>
              <w:rPr>
                <w:lang w:eastAsia="en-US"/>
              </w:rPr>
            </w:pPr>
          </w:p>
        </w:tc>
      </w:tr>
      <w:tr w:rsidR="007A1DA9" w:rsidRPr="00CD7D70" w14:paraId="106880B1" w14:textId="77777777" w:rsidTr="00CB0052">
        <w:tblPrEx>
          <w:tblCellMar>
            <w:right w:w="108" w:type="dxa"/>
          </w:tblCellMar>
        </w:tblPrEx>
        <w:trPr>
          <w:jc w:val="center"/>
        </w:trPr>
        <w:tc>
          <w:tcPr>
            <w:tcW w:w="4535" w:type="dxa"/>
            <w:gridSpan w:val="2"/>
          </w:tcPr>
          <w:p w14:paraId="67365528" w14:textId="77777777" w:rsidR="007A1DA9" w:rsidRPr="00CD7D70" w:rsidRDefault="007A1DA9" w:rsidP="00CB0052">
            <w:pPr>
              <w:pStyle w:val="TAL"/>
              <w:rPr>
                <w:lang w:eastAsia="en-US"/>
              </w:rPr>
            </w:pPr>
            <w:r w:rsidRPr="00CD7D70">
              <w:rPr>
                <w:lang w:eastAsia="en-US"/>
              </w:rPr>
              <w:t xml:space="preserve">                          abortCause</w:t>
            </w:r>
          </w:p>
        </w:tc>
        <w:tc>
          <w:tcPr>
            <w:tcW w:w="2377" w:type="dxa"/>
          </w:tcPr>
          <w:p w14:paraId="2A6DCA75" w14:textId="77777777" w:rsidR="007A1DA9" w:rsidRPr="00CD7D70" w:rsidRDefault="007A1DA9" w:rsidP="00CB0052">
            <w:pPr>
              <w:pStyle w:val="TAL"/>
              <w:rPr>
                <w:lang w:eastAsia="ja-JP"/>
              </w:rPr>
            </w:pPr>
            <w:r w:rsidRPr="00CD7D70">
              <w:rPr>
                <w:lang w:eastAsia="ja-JP"/>
              </w:rPr>
              <w:t>networkAbort</w:t>
            </w:r>
          </w:p>
        </w:tc>
        <w:tc>
          <w:tcPr>
            <w:tcW w:w="1590" w:type="dxa"/>
          </w:tcPr>
          <w:p w14:paraId="50FCA5B2" w14:textId="77777777" w:rsidR="007A1DA9" w:rsidRPr="00CD7D70" w:rsidRDefault="007A1DA9" w:rsidP="00CB0052">
            <w:pPr>
              <w:pStyle w:val="TAL"/>
              <w:rPr>
                <w:lang w:eastAsia="ja-JP"/>
              </w:rPr>
            </w:pPr>
          </w:p>
        </w:tc>
        <w:tc>
          <w:tcPr>
            <w:tcW w:w="1245" w:type="dxa"/>
          </w:tcPr>
          <w:p w14:paraId="076D8A8A" w14:textId="77777777" w:rsidR="007A1DA9" w:rsidRPr="00CD7D70" w:rsidRDefault="007A1DA9" w:rsidP="00CB0052">
            <w:pPr>
              <w:pStyle w:val="TAL"/>
              <w:rPr>
                <w:lang w:eastAsia="en-US"/>
              </w:rPr>
            </w:pPr>
          </w:p>
        </w:tc>
      </w:tr>
      <w:tr w:rsidR="007A1DA9" w:rsidRPr="00CD7D70" w14:paraId="57382B13" w14:textId="77777777" w:rsidTr="00CB0052">
        <w:tblPrEx>
          <w:tblCellMar>
            <w:right w:w="108" w:type="dxa"/>
          </w:tblCellMar>
        </w:tblPrEx>
        <w:trPr>
          <w:jc w:val="center"/>
        </w:trPr>
        <w:tc>
          <w:tcPr>
            <w:tcW w:w="4535" w:type="dxa"/>
            <w:gridSpan w:val="2"/>
          </w:tcPr>
          <w:p w14:paraId="141DAE64" w14:textId="77777777" w:rsidR="007A1DA9" w:rsidRPr="00CD7D70" w:rsidRDefault="007A1DA9" w:rsidP="00CB0052">
            <w:pPr>
              <w:pStyle w:val="TAL"/>
              <w:rPr>
                <w:lang w:eastAsia="en-US"/>
              </w:rPr>
            </w:pPr>
            <w:r w:rsidRPr="00CD7D70">
              <w:rPr>
                <w:lang w:eastAsia="en-US"/>
              </w:rPr>
              <w:t xml:space="preserve">                          }</w:t>
            </w:r>
          </w:p>
        </w:tc>
        <w:tc>
          <w:tcPr>
            <w:tcW w:w="2377" w:type="dxa"/>
          </w:tcPr>
          <w:p w14:paraId="51B7EC9F" w14:textId="77777777" w:rsidR="007A1DA9" w:rsidRPr="00CD7D70" w:rsidRDefault="007A1DA9" w:rsidP="00CB0052">
            <w:pPr>
              <w:pStyle w:val="TAL"/>
              <w:rPr>
                <w:lang w:eastAsia="ja-JP"/>
              </w:rPr>
            </w:pPr>
          </w:p>
        </w:tc>
        <w:tc>
          <w:tcPr>
            <w:tcW w:w="1590" w:type="dxa"/>
          </w:tcPr>
          <w:p w14:paraId="17FD75BE" w14:textId="77777777" w:rsidR="007A1DA9" w:rsidRPr="00CD7D70" w:rsidRDefault="007A1DA9" w:rsidP="00CB0052">
            <w:pPr>
              <w:pStyle w:val="TAL"/>
              <w:rPr>
                <w:lang w:eastAsia="ja-JP"/>
              </w:rPr>
            </w:pPr>
          </w:p>
        </w:tc>
        <w:tc>
          <w:tcPr>
            <w:tcW w:w="1245" w:type="dxa"/>
          </w:tcPr>
          <w:p w14:paraId="719AB5AA" w14:textId="77777777" w:rsidR="007A1DA9" w:rsidRPr="00CD7D70" w:rsidRDefault="007A1DA9" w:rsidP="00CB0052">
            <w:pPr>
              <w:pStyle w:val="TAL"/>
              <w:rPr>
                <w:lang w:eastAsia="en-US"/>
              </w:rPr>
            </w:pPr>
          </w:p>
        </w:tc>
      </w:tr>
      <w:tr w:rsidR="007A1DA9" w:rsidRPr="00CD7D70" w14:paraId="02DCA1F4" w14:textId="77777777" w:rsidTr="00CB0052">
        <w:tblPrEx>
          <w:tblCellMar>
            <w:right w:w="108" w:type="dxa"/>
          </w:tblCellMar>
        </w:tblPrEx>
        <w:trPr>
          <w:jc w:val="center"/>
        </w:trPr>
        <w:tc>
          <w:tcPr>
            <w:tcW w:w="4535" w:type="dxa"/>
            <w:gridSpan w:val="2"/>
          </w:tcPr>
          <w:p w14:paraId="20D95C89" w14:textId="77777777" w:rsidR="007A1DA9" w:rsidRPr="00CD7D70" w:rsidRDefault="007A1DA9" w:rsidP="00CB0052">
            <w:pPr>
              <w:pStyle w:val="TAL"/>
              <w:rPr>
                <w:lang w:eastAsia="en-US"/>
              </w:rPr>
            </w:pPr>
            <w:r w:rsidRPr="00CD7D70">
              <w:rPr>
                <w:lang w:eastAsia="en-US"/>
              </w:rPr>
              <w:t xml:space="preserve">                       epdu-Abort</w:t>
            </w:r>
          </w:p>
        </w:tc>
        <w:tc>
          <w:tcPr>
            <w:tcW w:w="2377" w:type="dxa"/>
          </w:tcPr>
          <w:p w14:paraId="4DBFA512" w14:textId="77777777" w:rsidR="007A1DA9" w:rsidRPr="00CD7D70" w:rsidRDefault="007A1DA9" w:rsidP="00CB0052">
            <w:pPr>
              <w:pStyle w:val="TAL"/>
              <w:rPr>
                <w:lang w:eastAsia="ja-JP"/>
              </w:rPr>
            </w:pPr>
            <w:r w:rsidRPr="00CD7D70">
              <w:rPr>
                <w:lang w:eastAsia="ja-JP"/>
              </w:rPr>
              <w:t>Not present</w:t>
            </w:r>
          </w:p>
        </w:tc>
        <w:tc>
          <w:tcPr>
            <w:tcW w:w="1590" w:type="dxa"/>
          </w:tcPr>
          <w:p w14:paraId="4C2C914F" w14:textId="77777777" w:rsidR="007A1DA9" w:rsidRPr="00CD7D70" w:rsidRDefault="007A1DA9" w:rsidP="00CB0052">
            <w:pPr>
              <w:pStyle w:val="TAL"/>
              <w:rPr>
                <w:lang w:eastAsia="ja-JP"/>
              </w:rPr>
            </w:pPr>
          </w:p>
        </w:tc>
        <w:tc>
          <w:tcPr>
            <w:tcW w:w="1245" w:type="dxa"/>
          </w:tcPr>
          <w:p w14:paraId="64CF6182" w14:textId="77777777" w:rsidR="007A1DA9" w:rsidRPr="00CD7D70" w:rsidRDefault="007A1DA9" w:rsidP="00CB0052">
            <w:pPr>
              <w:pStyle w:val="TAL"/>
              <w:rPr>
                <w:lang w:eastAsia="en-US"/>
              </w:rPr>
            </w:pPr>
          </w:p>
        </w:tc>
      </w:tr>
      <w:tr w:rsidR="007A1DA9" w:rsidRPr="00CD7D70" w14:paraId="4A820F57" w14:textId="77777777" w:rsidTr="00CB0052">
        <w:tblPrEx>
          <w:tblCellMar>
            <w:right w:w="108" w:type="dxa"/>
          </w:tblCellMar>
        </w:tblPrEx>
        <w:trPr>
          <w:jc w:val="center"/>
        </w:trPr>
        <w:tc>
          <w:tcPr>
            <w:tcW w:w="4535" w:type="dxa"/>
            <w:gridSpan w:val="2"/>
          </w:tcPr>
          <w:p w14:paraId="653DCC6E" w14:textId="77777777" w:rsidR="007A1DA9" w:rsidRPr="00CD7D70" w:rsidRDefault="007A1DA9" w:rsidP="00CB0052">
            <w:pPr>
              <w:pStyle w:val="TAL"/>
              <w:rPr>
                <w:lang w:eastAsia="en-US"/>
              </w:rPr>
            </w:pPr>
            <w:r w:rsidRPr="00CD7D70">
              <w:rPr>
                <w:lang w:eastAsia="en-US"/>
              </w:rPr>
              <w:t xml:space="preserve">                       }</w:t>
            </w:r>
          </w:p>
        </w:tc>
        <w:tc>
          <w:tcPr>
            <w:tcW w:w="2377" w:type="dxa"/>
          </w:tcPr>
          <w:p w14:paraId="0ED87A0C" w14:textId="77777777" w:rsidR="007A1DA9" w:rsidRPr="00CD7D70" w:rsidRDefault="007A1DA9" w:rsidP="00CB0052">
            <w:pPr>
              <w:pStyle w:val="TAL"/>
              <w:rPr>
                <w:lang w:eastAsia="ja-JP"/>
              </w:rPr>
            </w:pPr>
          </w:p>
        </w:tc>
        <w:tc>
          <w:tcPr>
            <w:tcW w:w="1590" w:type="dxa"/>
          </w:tcPr>
          <w:p w14:paraId="21CEDFEC" w14:textId="77777777" w:rsidR="007A1DA9" w:rsidRPr="00CD7D70" w:rsidRDefault="007A1DA9" w:rsidP="00CB0052">
            <w:pPr>
              <w:pStyle w:val="TAL"/>
              <w:rPr>
                <w:lang w:eastAsia="ja-JP"/>
              </w:rPr>
            </w:pPr>
          </w:p>
        </w:tc>
        <w:tc>
          <w:tcPr>
            <w:tcW w:w="1245" w:type="dxa"/>
          </w:tcPr>
          <w:p w14:paraId="1871381A" w14:textId="77777777" w:rsidR="007A1DA9" w:rsidRPr="00CD7D70" w:rsidRDefault="007A1DA9" w:rsidP="00CB0052">
            <w:pPr>
              <w:pStyle w:val="TAL"/>
              <w:rPr>
                <w:lang w:eastAsia="en-US"/>
              </w:rPr>
            </w:pPr>
          </w:p>
        </w:tc>
      </w:tr>
      <w:tr w:rsidR="007A1DA9" w:rsidRPr="00CD7D70" w14:paraId="3171D565" w14:textId="77777777" w:rsidTr="00CB0052">
        <w:tblPrEx>
          <w:tblCellMar>
            <w:right w:w="108" w:type="dxa"/>
          </w:tblCellMar>
        </w:tblPrEx>
        <w:trPr>
          <w:jc w:val="center"/>
        </w:trPr>
        <w:tc>
          <w:tcPr>
            <w:tcW w:w="4535" w:type="dxa"/>
            <w:gridSpan w:val="2"/>
          </w:tcPr>
          <w:p w14:paraId="7A936AE6" w14:textId="77777777" w:rsidR="007A1DA9" w:rsidRPr="00CD7D70" w:rsidRDefault="007A1DA9" w:rsidP="00CB0052">
            <w:pPr>
              <w:pStyle w:val="TAL"/>
              <w:rPr>
                <w:lang w:eastAsia="en-US"/>
              </w:rPr>
            </w:pPr>
            <w:r w:rsidRPr="00CD7D70">
              <w:rPr>
                <w:lang w:eastAsia="en-US"/>
              </w:rPr>
              <w:t xml:space="preserve">                   }</w:t>
            </w:r>
          </w:p>
        </w:tc>
        <w:tc>
          <w:tcPr>
            <w:tcW w:w="2377" w:type="dxa"/>
          </w:tcPr>
          <w:p w14:paraId="0478E1C9" w14:textId="77777777" w:rsidR="007A1DA9" w:rsidRPr="00CD7D70" w:rsidRDefault="007A1DA9" w:rsidP="00CB0052">
            <w:pPr>
              <w:pStyle w:val="TAL"/>
              <w:rPr>
                <w:lang w:eastAsia="ja-JP"/>
              </w:rPr>
            </w:pPr>
          </w:p>
        </w:tc>
        <w:tc>
          <w:tcPr>
            <w:tcW w:w="1590" w:type="dxa"/>
          </w:tcPr>
          <w:p w14:paraId="2C7A829C" w14:textId="77777777" w:rsidR="007A1DA9" w:rsidRPr="00CD7D70" w:rsidRDefault="007A1DA9" w:rsidP="00CB0052">
            <w:pPr>
              <w:pStyle w:val="TAL"/>
              <w:rPr>
                <w:lang w:eastAsia="ja-JP"/>
              </w:rPr>
            </w:pPr>
          </w:p>
        </w:tc>
        <w:tc>
          <w:tcPr>
            <w:tcW w:w="1245" w:type="dxa"/>
          </w:tcPr>
          <w:p w14:paraId="72F1630D" w14:textId="77777777" w:rsidR="007A1DA9" w:rsidRPr="00CD7D70" w:rsidRDefault="007A1DA9" w:rsidP="00CB0052">
            <w:pPr>
              <w:pStyle w:val="TAL"/>
              <w:rPr>
                <w:lang w:eastAsia="en-US"/>
              </w:rPr>
            </w:pPr>
          </w:p>
        </w:tc>
      </w:tr>
      <w:tr w:rsidR="007A1DA9" w:rsidRPr="00CD7D70" w14:paraId="00DECC6C" w14:textId="77777777" w:rsidTr="00CB0052">
        <w:tblPrEx>
          <w:tblCellMar>
            <w:right w:w="108" w:type="dxa"/>
          </w:tblCellMar>
        </w:tblPrEx>
        <w:trPr>
          <w:jc w:val="center"/>
        </w:trPr>
        <w:tc>
          <w:tcPr>
            <w:tcW w:w="4535" w:type="dxa"/>
            <w:gridSpan w:val="2"/>
          </w:tcPr>
          <w:p w14:paraId="77145E47" w14:textId="77777777" w:rsidR="007A1DA9" w:rsidRPr="00CD7D70" w:rsidRDefault="007A1DA9" w:rsidP="00CB0052">
            <w:pPr>
              <w:pStyle w:val="TAL"/>
              <w:rPr>
                <w:lang w:eastAsia="en-US"/>
              </w:rPr>
            </w:pPr>
            <w:r w:rsidRPr="00CD7D70">
              <w:rPr>
                <w:lang w:eastAsia="en-US"/>
              </w:rPr>
              <w:t xml:space="preserve">               }</w:t>
            </w:r>
          </w:p>
        </w:tc>
        <w:tc>
          <w:tcPr>
            <w:tcW w:w="2377" w:type="dxa"/>
          </w:tcPr>
          <w:p w14:paraId="6371BAC8" w14:textId="77777777" w:rsidR="007A1DA9" w:rsidRPr="00CD7D70" w:rsidRDefault="007A1DA9" w:rsidP="00CB0052">
            <w:pPr>
              <w:pStyle w:val="TAL"/>
              <w:rPr>
                <w:lang w:eastAsia="ja-JP"/>
              </w:rPr>
            </w:pPr>
          </w:p>
        </w:tc>
        <w:tc>
          <w:tcPr>
            <w:tcW w:w="1590" w:type="dxa"/>
          </w:tcPr>
          <w:p w14:paraId="1D178790" w14:textId="77777777" w:rsidR="007A1DA9" w:rsidRPr="00CD7D70" w:rsidRDefault="007A1DA9" w:rsidP="00CB0052">
            <w:pPr>
              <w:pStyle w:val="TAL"/>
              <w:rPr>
                <w:lang w:eastAsia="ja-JP"/>
              </w:rPr>
            </w:pPr>
          </w:p>
        </w:tc>
        <w:tc>
          <w:tcPr>
            <w:tcW w:w="1245" w:type="dxa"/>
          </w:tcPr>
          <w:p w14:paraId="2AB87149" w14:textId="77777777" w:rsidR="007A1DA9" w:rsidRPr="00CD7D70" w:rsidRDefault="007A1DA9" w:rsidP="00CB0052">
            <w:pPr>
              <w:pStyle w:val="TAL"/>
              <w:rPr>
                <w:lang w:eastAsia="en-US"/>
              </w:rPr>
            </w:pPr>
          </w:p>
        </w:tc>
      </w:tr>
      <w:tr w:rsidR="007A1DA9" w:rsidRPr="00CD7D70" w14:paraId="08A8D9E5" w14:textId="77777777" w:rsidTr="00CB0052">
        <w:tblPrEx>
          <w:tblCellMar>
            <w:right w:w="108" w:type="dxa"/>
          </w:tblCellMar>
        </w:tblPrEx>
        <w:trPr>
          <w:jc w:val="center"/>
        </w:trPr>
        <w:tc>
          <w:tcPr>
            <w:tcW w:w="4535" w:type="dxa"/>
            <w:gridSpan w:val="2"/>
          </w:tcPr>
          <w:p w14:paraId="7E5508F9" w14:textId="77777777" w:rsidR="007A1DA9" w:rsidRPr="00CD7D70" w:rsidRDefault="007A1DA9" w:rsidP="00CB0052">
            <w:pPr>
              <w:pStyle w:val="TAL"/>
              <w:rPr>
                <w:lang w:eastAsia="en-US"/>
              </w:rPr>
            </w:pPr>
            <w:r w:rsidRPr="00CD7D70">
              <w:rPr>
                <w:lang w:eastAsia="en-US"/>
              </w:rPr>
              <w:t xml:space="preserve">          }</w:t>
            </w:r>
          </w:p>
        </w:tc>
        <w:tc>
          <w:tcPr>
            <w:tcW w:w="2377" w:type="dxa"/>
          </w:tcPr>
          <w:p w14:paraId="1F462C13" w14:textId="77777777" w:rsidR="007A1DA9" w:rsidRPr="00CD7D70" w:rsidRDefault="007A1DA9" w:rsidP="00CB0052">
            <w:pPr>
              <w:pStyle w:val="TAL"/>
              <w:rPr>
                <w:lang w:eastAsia="ja-JP"/>
              </w:rPr>
            </w:pPr>
          </w:p>
        </w:tc>
        <w:tc>
          <w:tcPr>
            <w:tcW w:w="1590" w:type="dxa"/>
          </w:tcPr>
          <w:p w14:paraId="62159E68" w14:textId="77777777" w:rsidR="007A1DA9" w:rsidRPr="00CD7D70" w:rsidRDefault="007A1DA9" w:rsidP="00CB0052">
            <w:pPr>
              <w:pStyle w:val="TAL"/>
              <w:rPr>
                <w:lang w:eastAsia="ja-JP"/>
              </w:rPr>
            </w:pPr>
          </w:p>
        </w:tc>
        <w:tc>
          <w:tcPr>
            <w:tcW w:w="1245" w:type="dxa"/>
          </w:tcPr>
          <w:p w14:paraId="726ADCE3" w14:textId="77777777" w:rsidR="007A1DA9" w:rsidRPr="00CD7D70" w:rsidRDefault="007A1DA9" w:rsidP="00CB0052">
            <w:pPr>
              <w:pStyle w:val="TAL"/>
              <w:rPr>
                <w:lang w:eastAsia="en-US"/>
              </w:rPr>
            </w:pPr>
          </w:p>
        </w:tc>
      </w:tr>
      <w:tr w:rsidR="007A1DA9" w:rsidRPr="00CD7D70" w14:paraId="7EEBBB1F" w14:textId="77777777" w:rsidTr="00CB0052">
        <w:tblPrEx>
          <w:tblCellMar>
            <w:right w:w="108" w:type="dxa"/>
          </w:tblCellMar>
        </w:tblPrEx>
        <w:trPr>
          <w:jc w:val="center"/>
        </w:trPr>
        <w:tc>
          <w:tcPr>
            <w:tcW w:w="4535" w:type="dxa"/>
            <w:gridSpan w:val="2"/>
          </w:tcPr>
          <w:p w14:paraId="50BBC92F" w14:textId="77777777" w:rsidR="007A1DA9" w:rsidRPr="00CD7D70" w:rsidRDefault="007A1DA9" w:rsidP="00CB0052">
            <w:pPr>
              <w:pStyle w:val="TAL"/>
              <w:rPr>
                <w:lang w:eastAsia="en-US"/>
              </w:rPr>
            </w:pPr>
            <w:r w:rsidRPr="00CD7D70">
              <w:rPr>
                <w:lang w:eastAsia="en-US"/>
              </w:rPr>
              <w:t xml:space="preserve">       }</w:t>
            </w:r>
          </w:p>
        </w:tc>
        <w:tc>
          <w:tcPr>
            <w:tcW w:w="2377" w:type="dxa"/>
          </w:tcPr>
          <w:p w14:paraId="4F21E33E" w14:textId="77777777" w:rsidR="007A1DA9" w:rsidRPr="00CD7D70" w:rsidRDefault="007A1DA9" w:rsidP="00CB0052">
            <w:pPr>
              <w:pStyle w:val="TAL"/>
              <w:rPr>
                <w:lang w:eastAsia="ja-JP"/>
              </w:rPr>
            </w:pPr>
          </w:p>
        </w:tc>
        <w:tc>
          <w:tcPr>
            <w:tcW w:w="1590" w:type="dxa"/>
          </w:tcPr>
          <w:p w14:paraId="6217B330" w14:textId="77777777" w:rsidR="007A1DA9" w:rsidRPr="00CD7D70" w:rsidRDefault="007A1DA9" w:rsidP="00CB0052">
            <w:pPr>
              <w:pStyle w:val="TAL"/>
              <w:rPr>
                <w:lang w:eastAsia="ja-JP"/>
              </w:rPr>
            </w:pPr>
          </w:p>
        </w:tc>
        <w:tc>
          <w:tcPr>
            <w:tcW w:w="1245" w:type="dxa"/>
          </w:tcPr>
          <w:p w14:paraId="42422755" w14:textId="77777777" w:rsidR="007A1DA9" w:rsidRPr="00CD7D70" w:rsidRDefault="007A1DA9" w:rsidP="00CB0052">
            <w:pPr>
              <w:pStyle w:val="TAL"/>
              <w:rPr>
                <w:lang w:eastAsia="en-US"/>
              </w:rPr>
            </w:pPr>
          </w:p>
        </w:tc>
      </w:tr>
      <w:tr w:rsidR="007A1DA9" w:rsidRPr="00CD7D70" w14:paraId="06630CFE" w14:textId="77777777" w:rsidTr="00CB0052">
        <w:tblPrEx>
          <w:tblCellMar>
            <w:right w:w="108" w:type="dxa"/>
          </w:tblCellMar>
        </w:tblPrEx>
        <w:trPr>
          <w:jc w:val="center"/>
        </w:trPr>
        <w:tc>
          <w:tcPr>
            <w:tcW w:w="4535" w:type="dxa"/>
            <w:gridSpan w:val="2"/>
          </w:tcPr>
          <w:p w14:paraId="34768CE6" w14:textId="77777777" w:rsidR="007A1DA9" w:rsidRPr="00CD7D70" w:rsidRDefault="007A1DA9" w:rsidP="00CB0052">
            <w:pPr>
              <w:pStyle w:val="TAL"/>
              <w:rPr>
                <w:lang w:eastAsia="en-US"/>
              </w:rPr>
            </w:pPr>
            <w:r w:rsidRPr="00CD7D70">
              <w:rPr>
                <w:lang w:eastAsia="en-US"/>
              </w:rPr>
              <w:t xml:space="preserve">   }</w:t>
            </w:r>
          </w:p>
        </w:tc>
        <w:tc>
          <w:tcPr>
            <w:tcW w:w="2377" w:type="dxa"/>
          </w:tcPr>
          <w:p w14:paraId="4308181D" w14:textId="77777777" w:rsidR="007A1DA9" w:rsidRPr="00CD7D70" w:rsidRDefault="007A1DA9" w:rsidP="00CB0052">
            <w:pPr>
              <w:pStyle w:val="TAL"/>
              <w:rPr>
                <w:lang w:eastAsia="ja-JP"/>
              </w:rPr>
            </w:pPr>
          </w:p>
        </w:tc>
        <w:tc>
          <w:tcPr>
            <w:tcW w:w="1590" w:type="dxa"/>
          </w:tcPr>
          <w:p w14:paraId="2891F218" w14:textId="77777777" w:rsidR="007A1DA9" w:rsidRPr="00CD7D70" w:rsidRDefault="007A1DA9" w:rsidP="00CB0052">
            <w:pPr>
              <w:pStyle w:val="TAL"/>
              <w:rPr>
                <w:lang w:eastAsia="ja-JP"/>
              </w:rPr>
            </w:pPr>
          </w:p>
        </w:tc>
        <w:tc>
          <w:tcPr>
            <w:tcW w:w="1245" w:type="dxa"/>
          </w:tcPr>
          <w:p w14:paraId="0201493B" w14:textId="77777777" w:rsidR="007A1DA9" w:rsidRPr="00CD7D70" w:rsidRDefault="007A1DA9" w:rsidP="00CB0052">
            <w:pPr>
              <w:pStyle w:val="TAL"/>
              <w:rPr>
                <w:lang w:eastAsia="en-US"/>
              </w:rPr>
            </w:pPr>
          </w:p>
        </w:tc>
      </w:tr>
      <w:tr w:rsidR="007A1DA9" w:rsidRPr="00CD7D70" w14:paraId="2A6E0BC9" w14:textId="77777777" w:rsidTr="00CB0052">
        <w:tblPrEx>
          <w:tblCellMar>
            <w:right w:w="108" w:type="dxa"/>
          </w:tblCellMar>
        </w:tblPrEx>
        <w:trPr>
          <w:jc w:val="center"/>
        </w:trPr>
        <w:tc>
          <w:tcPr>
            <w:tcW w:w="4535" w:type="dxa"/>
            <w:gridSpan w:val="2"/>
          </w:tcPr>
          <w:p w14:paraId="20F6145D" w14:textId="77777777" w:rsidR="007A1DA9" w:rsidRPr="00CD7D70" w:rsidRDefault="007A1DA9" w:rsidP="00CB0052">
            <w:pPr>
              <w:pStyle w:val="TAL"/>
              <w:rPr>
                <w:lang w:eastAsia="en-US"/>
              </w:rPr>
            </w:pPr>
            <w:r w:rsidRPr="00CD7D70">
              <w:rPr>
                <w:lang w:eastAsia="en-US"/>
              </w:rPr>
              <w:t>}</w:t>
            </w:r>
          </w:p>
        </w:tc>
        <w:tc>
          <w:tcPr>
            <w:tcW w:w="2377" w:type="dxa"/>
          </w:tcPr>
          <w:p w14:paraId="1B780513" w14:textId="77777777" w:rsidR="007A1DA9" w:rsidRPr="00CD7D70" w:rsidRDefault="007A1DA9" w:rsidP="00CB0052">
            <w:pPr>
              <w:pStyle w:val="TAL"/>
              <w:rPr>
                <w:lang w:eastAsia="ja-JP"/>
              </w:rPr>
            </w:pPr>
          </w:p>
        </w:tc>
        <w:tc>
          <w:tcPr>
            <w:tcW w:w="1590" w:type="dxa"/>
          </w:tcPr>
          <w:p w14:paraId="66677790" w14:textId="77777777" w:rsidR="007A1DA9" w:rsidRPr="00CD7D70" w:rsidRDefault="007A1DA9" w:rsidP="00CB0052">
            <w:pPr>
              <w:pStyle w:val="TAL"/>
              <w:rPr>
                <w:lang w:eastAsia="ja-JP"/>
              </w:rPr>
            </w:pPr>
          </w:p>
        </w:tc>
        <w:tc>
          <w:tcPr>
            <w:tcW w:w="1245" w:type="dxa"/>
          </w:tcPr>
          <w:p w14:paraId="2A62C6B6" w14:textId="77777777" w:rsidR="007A1DA9" w:rsidRPr="00CD7D70" w:rsidRDefault="007A1DA9" w:rsidP="00CB0052">
            <w:pPr>
              <w:pStyle w:val="TAL"/>
              <w:rPr>
                <w:lang w:eastAsia="en-US"/>
              </w:rPr>
            </w:pPr>
          </w:p>
        </w:tc>
      </w:tr>
    </w:tbl>
    <w:p w14:paraId="5AC6E56D" w14:textId="77777777" w:rsidR="007A1DA9" w:rsidRPr="00CD7D70" w:rsidRDefault="007A1DA9" w:rsidP="007A1DA9"/>
    <w:p w14:paraId="1B5C6469" w14:textId="77777777" w:rsidR="007A1DA9" w:rsidRPr="00CD7D70" w:rsidRDefault="007A1DA9" w:rsidP="007A1DA9">
      <w:pPr>
        <w:pStyle w:val="TH"/>
      </w:pPr>
      <w:r w:rsidRPr="00CD7D70">
        <w:t xml:space="preserve">Table 7.3.5.1.3.3-5: </w:t>
      </w:r>
      <w:r w:rsidRPr="00CD7D70">
        <w:rPr>
          <w:i/>
        </w:rPr>
        <w:t>ULInformationTransfer</w:t>
      </w:r>
      <w:r w:rsidRPr="00CD7D70">
        <w:t xml:space="preserve"> (step 0a,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CB2E103" w14:textId="77777777" w:rsidTr="00CB0052">
        <w:trPr>
          <w:gridBefore w:val="1"/>
          <w:wBefore w:w="9" w:type="dxa"/>
          <w:jc w:val="center"/>
        </w:trPr>
        <w:tc>
          <w:tcPr>
            <w:tcW w:w="9738" w:type="dxa"/>
            <w:gridSpan w:val="4"/>
          </w:tcPr>
          <w:p w14:paraId="4284D381"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3E182D9D" w14:textId="77777777" w:rsidTr="00CB0052">
        <w:tblPrEx>
          <w:tblCellMar>
            <w:right w:w="108" w:type="dxa"/>
          </w:tblCellMar>
        </w:tblPrEx>
        <w:trPr>
          <w:jc w:val="center"/>
        </w:trPr>
        <w:tc>
          <w:tcPr>
            <w:tcW w:w="4535" w:type="dxa"/>
            <w:gridSpan w:val="2"/>
          </w:tcPr>
          <w:p w14:paraId="756F3888" w14:textId="77777777" w:rsidR="007A1DA9" w:rsidRPr="00CD7D70" w:rsidRDefault="007A1DA9" w:rsidP="00CB0052">
            <w:pPr>
              <w:pStyle w:val="TAH"/>
              <w:rPr>
                <w:lang w:eastAsia="en-US"/>
              </w:rPr>
            </w:pPr>
            <w:r w:rsidRPr="00CD7D70">
              <w:rPr>
                <w:lang w:eastAsia="en-US"/>
              </w:rPr>
              <w:t>Information Element</w:t>
            </w:r>
          </w:p>
        </w:tc>
        <w:tc>
          <w:tcPr>
            <w:tcW w:w="2267" w:type="dxa"/>
          </w:tcPr>
          <w:p w14:paraId="46D8B0C4" w14:textId="77777777" w:rsidR="007A1DA9" w:rsidRPr="00CD7D70" w:rsidRDefault="007A1DA9" w:rsidP="00CB0052">
            <w:pPr>
              <w:pStyle w:val="TAH"/>
              <w:rPr>
                <w:lang w:eastAsia="en-US"/>
              </w:rPr>
            </w:pPr>
            <w:r w:rsidRPr="00CD7D70">
              <w:rPr>
                <w:lang w:eastAsia="en-US"/>
              </w:rPr>
              <w:t>Value/remark</w:t>
            </w:r>
          </w:p>
        </w:tc>
        <w:tc>
          <w:tcPr>
            <w:tcW w:w="1700" w:type="dxa"/>
          </w:tcPr>
          <w:p w14:paraId="020236AF" w14:textId="77777777" w:rsidR="007A1DA9" w:rsidRPr="00CD7D70" w:rsidRDefault="007A1DA9" w:rsidP="00CB0052">
            <w:pPr>
              <w:pStyle w:val="TAH"/>
              <w:rPr>
                <w:lang w:eastAsia="en-US"/>
              </w:rPr>
            </w:pPr>
            <w:r w:rsidRPr="00CD7D70">
              <w:rPr>
                <w:lang w:eastAsia="en-US"/>
              </w:rPr>
              <w:t>Comment</w:t>
            </w:r>
          </w:p>
        </w:tc>
        <w:tc>
          <w:tcPr>
            <w:tcW w:w="1245" w:type="dxa"/>
          </w:tcPr>
          <w:p w14:paraId="29F88522" w14:textId="77777777" w:rsidR="007A1DA9" w:rsidRPr="00CD7D70" w:rsidRDefault="007A1DA9" w:rsidP="00CB0052">
            <w:pPr>
              <w:pStyle w:val="TAH"/>
              <w:rPr>
                <w:lang w:eastAsia="en-US"/>
              </w:rPr>
            </w:pPr>
            <w:r w:rsidRPr="00CD7D70">
              <w:rPr>
                <w:lang w:eastAsia="en-US"/>
              </w:rPr>
              <w:t>Condition</w:t>
            </w:r>
          </w:p>
        </w:tc>
      </w:tr>
      <w:tr w:rsidR="007A1DA9" w:rsidRPr="00CD7D70" w14:paraId="474F2698" w14:textId="77777777" w:rsidTr="00CB0052">
        <w:tblPrEx>
          <w:tblCellMar>
            <w:right w:w="108" w:type="dxa"/>
          </w:tblCellMar>
        </w:tblPrEx>
        <w:trPr>
          <w:jc w:val="center"/>
        </w:trPr>
        <w:tc>
          <w:tcPr>
            <w:tcW w:w="4535" w:type="dxa"/>
            <w:gridSpan w:val="2"/>
          </w:tcPr>
          <w:p w14:paraId="409ABCB9" w14:textId="77777777" w:rsidR="007A1DA9" w:rsidRPr="00CD7D70" w:rsidRDefault="007A1DA9" w:rsidP="00CB0052">
            <w:pPr>
              <w:pStyle w:val="TAL"/>
              <w:rPr>
                <w:lang w:eastAsia="en-US"/>
              </w:rPr>
            </w:pPr>
            <w:r w:rsidRPr="00CD7D70">
              <w:rPr>
                <w:lang w:eastAsia="en-US"/>
              </w:rPr>
              <w:t>ULInformationTransfer ::= SEQUENCE {</w:t>
            </w:r>
          </w:p>
        </w:tc>
        <w:tc>
          <w:tcPr>
            <w:tcW w:w="2267" w:type="dxa"/>
          </w:tcPr>
          <w:p w14:paraId="0B46D323" w14:textId="77777777" w:rsidR="007A1DA9" w:rsidRPr="00CD7D70" w:rsidRDefault="007A1DA9" w:rsidP="00CB0052">
            <w:pPr>
              <w:pStyle w:val="TAL"/>
              <w:rPr>
                <w:lang w:eastAsia="en-US"/>
              </w:rPr>
            </w:pPr>
          </w:p>
        </w:tc>
        <w:tc>
          <w:tcPr>
            <w:tcW w:w="1700" w:type="dxa"/>
          </w:tcPr>
          <w:p w14:paraId="371E9598" w14:textId="77777777" w:rsidR="007A1DA9" w:rsidRPr="00CD7D70" w:rsidRDefault="007A1DA9" w:rsidP="00CB0052">
            <w:pPr>
              <w:pStyle w:val="TAL"/>
              <w:rPr>
                <w:lang w:eastAsia="en-US"/>
              </w:rPr>
            </w:pPr>
          </w:p>
        </w:tc>
        <w:tc>
          <w:tcPr>
            <w:tcW w:w="1245" w:type="dxa"/>
          </w:tcPr>
          <w:p w14:paraId="2B5DC4AF" w14:textId="77777777" w:rsidR="007A1DA9" w:rsidRPr="00CD7D70" w:rsidRDefault="007A1DA9" w:rsidP="00CB0052">
            <w:pPr>
              <w:pStyle w:val="TAL"/>
              <w:rPr>
                <w:lang w:eastAsia="en-US"/>
              </w:rPr>
            </w:pPr>
          </w:p>
        </w:tc>
      </w:tr>
      <w:tr w:rsidR="007A1DA9" w:rsidRPr="00CD7D70" w14:paraId="2F48711E" w14:textId="77777777" w:rsidTr="00CB0052">
        <w:tblPrEx>
          <w:tblCellMar>
            <w:right w:w="108" w:type="dxa"/>
          </w:tblCellMar>
        </w:tblPrEx>
        <w:trPr>
          <w:jc w:val="center"/>
        </w:trPr>
        <w:tc>
          <w:tcPr>
            <w:tcW w:w="4535" w:type="dxa"/>
            <w:gridSpan w:val="2"/>
          </w:tcPr>
          <w:p w14:paraId="428877D3" w14:textId="77777777" w:rsidR="007A1DA9" w:rsidRPr="00CD7D70" w:rsidRDefault="007A1DA9" w:rsidP="00CB0052">
            <w:pPr>
              <w:pStyle w:val="TAL"/>
              <w:rPr>
                <w:lang w:eastAsia="en-US"/>
              </w:rPr>
            </w:pPr>
            <w:r w:rsidRPr="00CD7D70">
              <w:rPr>
                <w:lang w:eastAsia="en-US"/>
              </w:rPr>
              <w:t xml:space="preserve">  criticalExtensions CHOICE {</w:t>
            </w:r>
          </w:p>
        </w:tc>
        <w:tc>
          <w:tcPr>
            <w:tcW w:w="2267" w:type="dxa"/>
          </w:tcPr>
          <w:p w14:paraId="0869B4FE" w14:textId="77777777" w:rsidR="007A1DA9" w:rsidRPr="00CD7D70" w:rsidRDefault="007A1DA9" w:rsidP="00CB0052">
            <w:pPr>
              <w:pStyle w:val="TAL"/>
              <w:rPr>
                <w:lang w:eastAsia="en-US"/>
              </w:rPr>
            </w:pPr>
          </w:p>
        </w:tc>
        <w:tc>
          <w:tcPr>
            <w:tcW w:w="1700" w:type="dxa"/>
          </w:tcPr>
          <w:p w14:paraId="5A5137DC" w14:textId="77777777" w:rsidR="007A1DA9" w:rsidRPr="00CD7D70" w:rsidRDefault="007A1DA9" w:rsidP="00CB0052">
            <w:pPr>
              <w:pStyle w:val="TAL"/>
              <w:rPr>
                <w:lang w:eastAsia="en-US"/>
              </w:rPr>
            </w:pPr>
          </w:p>
        </w:tc>
        <w:tc>
          <w:tcPr>
            <w:tcW w:w="1245" w:type="dxa"/>
          </w:tcPr>
          <w:p w14:paraId="78D8C69D" w14:textId="77777777" w:rsidR="007A1DA9" w:rsidRPr="00CD7D70" w:rsidRDefault="007A1DA9" w:rsidP="00CB0052">
            <w:pPr>
              <w:pStyle w:val="TAL"/>
              <w:rPr>
                <w:lang w:eastAsia="en-US"/>
              </w:rPr>
            </w:pPr>
          </w:p>
        </w:tc>
      </w:tr>
      <w:tr w:rsidR="007A1DA9" w:rsidRPr="00CD7D70" w14:paraId="7809CA7E" w14:textId="77777777" w:rsidTr="00CB0052">
        <w:tblPrEx>
          <w:tblCellMar>
            <w:right w:w="108" w:type="dxa"/>
          </w:tblCellMar>
        </w:tblPrEx>
        <w:trPr>
          <w:jc w:val="center"/>
        </w:trPr>
        <w:tc>
          <w:tcPr>
            <w:tcW w:w="4535" w:type="dxa"/>
            <w:gridSpan w:val="2"/>
          </w:tcPr>
          <w:p w14:paraId="09285DF3" w14:textId="77777777" w:rsidR="007A1DA9" w:rsidRPr="00CD7D70" w:rsidRDefault="007A1DA9" w:rsidP="00CB0052">
            <w:pPr>
              <w:pStyle w:val="TAL"/>
              <w:rPr>
                <w:lang w:eastAsia="en-US"/>
              </w:rPr>
            </w:pPr>
            <w:r w:rsidRPr="00CD7D70">
              <w:rPr>
                <w:lang w:eastAsia="en-US"/>
              </w:rPr>
              <w:t xml:space="preserve">    c1 CHOICE {</w:t>
            </w:r>
          </w:p>
        </w:tc>
        <w:tc>
          <w:tcPr>
            <w:tcW w:w="2267" w:type="dxa"/>
          </w:tcPr>
          <w:p w14:paraId="6CA8E2C8" w14:textId="77777777" w:rsidR="007A1DA9" w:rsidRPr="00CD7D70" w:rsidRDefault="007A1DA9" w:rsidP="00CB0052">
            <w:pPr>
              <w:pStyle w:val="TAL"/>
              <w:rPr>
                <w:lang w:eastAsia="en-US"/>
              </w:rPr>
            </w:pPr>
          </w:p>
        </w:tc>
        <w:tc>
          <w:tcPr>
            <w:tcW w:w="1700" w:type="dxa"/>
          </w:tcPr>
          <w:p w14:paraId="2610F2A4" w14:textId="77777777" w:rsidR="007A1DA9" w:rsidRPr="00CD7D70" w:rsidRDefault="007A1DA9" w:rsidP="00CB0052">
            <w:pPr>
              <w:pStyle w:val="TAL"/>
              <w:rPr>
                <w:lang w:eastAsia="en-US"/>
              </w:rPr>
            </w:pPr>
          </w:p>
        </w:tc>
        <w:tc>
          <w:tcPr>
            <w:tcW w:w="1245" w:type="dxa"/>
          </w:tcPr>
          <w:p w14:paraId="73394B47" w14:textId="77777777" w:rsidR="007A1DA9" w:rsidRPr="00CD7D70" w:rsidRDefault="007A1DA9" w:rsidP="00CB0052">
            <w:pPr>
              <w:pStyle w:val="TAL"/>
              <w:rPr>
                <w:lang w:eastAsia="en-US"/>
              </w:rPr>
            </w:pPr>
          </w:p>
        </w:tc>
      </w:tr>
      <w:tr w:rsidR="007A1DA9" w:rsidRPr="00CD7D70" w14:paraId="523538E0" w14:textId="77777777" w:rsidTr="00CB0052">
        <w:tblPrEx>
          <w:tblCellMar>
            <w:right w:w="108" w:type="dxa"/>
          </w:tblCellMar>
        </w:tblPrEx>
        <w:trPr>
          <w:jc w:val="center"/>
        </w:trPr>
        <w:tc>
          <w:tcPr>
            <w:tcW w:w="4535" w:type="dxa"/>
            <w:gridSpan w:val="2"/>
          </w:tcPr>
          <w:p w14:paraId="2AAA2C9A" w14:textId="77777777" w:rsidR="007A1DA9" w:rsidRPr="00CD7D70" w:rsidRDefault="007A1DA9" w:rsidP="00CB0052">
            <w:pPr>
              <w:pStyle w:val="TAL"/>
              <w:rPr>
                <w:lang w:eastAsia="en-US"/>
              </w:rPr>
            </w:pPr>
            <w:r w:rsidRPr="00CD7D70">
              <w:rPr>
                <w:lang w:eastAsia="en-US"/>
              </w:rPr>
              <w:t xml:space="preserve">      ulInformationTransfer-r8 SEQUENCE {</w:t>
            </w:r>
          </w:p>
        </w:tc>
        <w:tc>
          <w:tcPr>
            <w:tcW w:w="2267" w:type="dxa"/>
          </w:tcPr>
          <w:p w14:paraId="5D7DC7EA" w14:textId="77777777" w:rsidR="007A1DA9" w:rsidRPr="00CD7D70" w:rsidRDefault="007A1DA9" w:rsidP="00CB0052">
            <w:pPr>
              <w:pStyle w:val="TAL"/>
              <w:rPr>
                <w:lang w:eastAsia="en-US"/>
              </w:rPr>
            </w:pPr>
          </w:p>
        </w:tc>
        <w:tc>
          <w:tcPr>
            <w:tcW w:w="1700" w:type="dxa"/>
          </w:tcPr>
          <w:p w14:paraId="3D6B5026" w14:textId="77777777" w:rsidR="007A1DA9" w:rsidRPr="00CD7D70" w:rsidRDefault="007A1DA9" w:rsidP="00CB0052">
            <w:pPr>
              <w:pStyle w:val="TAL"/>
              <w:rPr>
                <w:lang w:eastAsia="en-US"/>
              </w:rPr>
            </w:pPr>
          </w:p>
        </w:tc>
        <w:tc>
          <w:tcPr>
            <w:tcW w:w="1245" w:type="dxa"/>
          </w:tcPr>
          <w:p w14:paraId="58EE8A1C" w14:textId="77777777" w:rsidR="007A1DA9" w:rsidRPr="00CD7D70" w:rsidRDefault="007A1DA9" w:rsidP="00CB0052">
            <w:pPr>
              <w:pStyle w:val="TAL"/>
              <w:rPr>
                <w:lang w:eastAsia="en-US"/>
              </w:rPr>
            </w:pPr>
          </w:p>
        </w:tc>
      </w:tr>
      <w:tr w:rsidR="007A1DA9" w:rsidRPr="00CD7D70" w14:paraId="115A872A" w14:textId="77777777" w:rsidTr="00CB0052">
        <w:tblPrEx>
          <w:tblCellMar>
            <w:right w:w="108" w:type="dxa"/>
          </w:tblCellMar>
        </w:tblPrEx>
        <w:trPr>
          <w:jc w:val="center"/>
        </w:trPr>
        <w:tc>
          <w:tcPr>
            <w:tcW w:w="4535" w:type="dxa"/>
            <w:gridSpan w:val="2"/>
          </w:tcPr>
          <w:p w14:paraId="5ED3C802" w14:textId="77777777" w:rsidR="007A1DA9" w:rsidRPr="00CD7D70" w:rsidRDefault="007A1DA9" w:rsidP="00CB0052">
            <w:pPr>
              <w:pStyle w:val="TAL"/>
              <w:rPr>
                <w:lang w:eastAsia="en-US"/>
              </w:rPr>
            </w:pPr>
            <w:r w:rsidRPr="00CD7D70">
              <w:rPr>
                <w:lang w:eastAsia="en-US"/>
              </w:rPr>
              <w:t xml:space="preserve">        dedicatedInfoType CHOICE {</w:t>
            </w:r>
          </w:p>
        </w:tc>
        <w:tc>
          <w:tcPr>
            <w:tcW w:w="2267" w:type="dxa"/>
          </w:tcPr>
          <w:p w14:paraId="7DACDE5F" w14:textId="77777777" w:rsidR="007A1DA9" w:rsidRPr="00CD7D70" w:rsidRDefault="007A1DA9" w:rsidP="00CB0052">
            <w:pPr>
              <w:pStyle w:val="TAL"/>
              <w:rPr>
                <w:lang w:eastAsia="en-US"/>
              </w:rPr>
            </w:pPr>
          </w:p>
        </w:tc>
        <w:tc>
          <w:tcPr>
            <w:tcW w:w="1700" w:type="dxa"/>
          </w:tcPr>
          <w:p w14:paraId="6BDBE70F" w14:textId="77777777" w:rsidR="007A1DA9" w:rsidRPr="00CD7D70" w:rsidRDefault="007A1DA9" w:rsidP="00CB0052">
            <w:pPr>
              <w:pStyle w:val="TAL"/>
              <w:rPr>
                <w:lang w:eastAsia="en-US"/>
              </w:rPr>
            </w:pPr>
          </w:p>
        </w:tc>
        <w:tc>
          <w:tcPr>
            <w:tcW w:w="1245" w:type="dxa"/>
          </w:tcPr>
          <w:p w14:paraId="6E3C10B9" w14:textId="77777777" w:rsidR="007A1DA9" w:rsidRPr="00CD7D70" w:rsidRDefault="007A1DA9" w:rsidP="00CB0052">
            <w:pPr>
              <w:pStyle w:val="TAL"/>
              <w:rPr>
                <w:lang w:eastAsia="en-US"/>
              </w:rPr>
            </w:pPr>
          </w:p>
        </w:tc>
      </w:tr>
      <w:tr w:rsidR="007A1DA9" w:rsidRPr="00CD7D70" w14:paraId="041C2743" w14:textId="77777777" w:rsidTr="00CB0052">
        <w:tblPrEx>
          <w:tblCellMar>
            <w:right w:w="108" w:type="dxa"/>
          </w:tblCellMar>
        </w:tblPrEx>
        <w:trPr>
          <w:jc w:val="center"/>
        </w:trPr>
        <w:tc>
          <w:tcPr>
            <w:tcW w:w="4535" w:type="dxa"/>
            <w:gridSpan w:val="2"/>
          </w:tcPr>
          <w:p w14:paraId="590016C5" w14:textId="77777777" w:rsidR="007A1DA9" w:rsidRPr="00CD7D70" w:rsidRDefault="007A1DA9" w:rsidP="00CB0052">
            <w:pPr>
              <w:pStyle w:val="TAL"/>
              <w:rPr>
                <w:lang w:eastAsia="en-US"/>
              </w:rPr>
            </w:pPr>
            <w:r w:rsidRPr="00CD7D70">
              <w:rPr>
                <w:lang w:eastAsia="en-US"/>
              </w:rPr>
              <w:t xml:space="preserve">          dedicatedInfoNAS  OCTET STRING</w:t>
            </w:r>
          </w:p>
        </w:tc>
        <w:tc>
          <w:tcPr>
            <w:tcW w:w="2267" w:type="dxa"/>
          </w:tcPr>
          <w:p w14:paraId="73766C77" w14:textId="77777777" w:rsidR="007A1DA9" w:rsidRPr="00CD7D70" w:rsidRDefault="007A1DA9" w:rsidP="00CB0052">
            <w:pPr>
              <w:pStyle w:val="TAL"/>
              <w:rPr>
                <w:lang w:eastAsia="en-US"/>
              </w:rPr>
            </w:pPr>
            <w:r w:rsidRPr="00CD7D70">
              <w:rPr>
                <w:lang w:eastAsia="en-US"/>
              </w:rPr>
              <w:t>Set according to Table 7.3.5.1.3.3-6</w:t>
            </w:r>
          </w:p>
        </w:tc>
        <w:tc>
          <w:tcPr>
            <w:tcW w:w="1700" w:type="dxa"/>
          </w:tcPr>
          <w:p w14:paraId="212BF676"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2E9ACFA1" w14:textId="77777777" w:rsidR="007A1DA9" w:rsidRPr="00CD7D70" w:rsidRDefault="007A1DA9" w:rsidP="00CB0052">
            <w:pPr>
              <w:pStyle w:val="TAL"/>
              <w:rPr>
                <w:lang w:eastAsia="en-US"/>
              </w:rPr>
            </w:pPr>
          </w:p>
        </w:tc>
      </w:tr>
      <w:tr w:rsidR="007A1DA9" w:rsidRPr="00CD7D70" w14:paraId="177B5039" w14:textId="77777777" w:rsidTr="00CB0052">
        <w:tblPrEx>
          <w:tblCellMar>
            <w:right w:w="108" w:type="dxa"/>
          </w:tblCellMar>
        </w:tblPrEx>
        <w:trPr>
          <w:jc w:val="center"/>
        </w:trPr>
        <w:tc>
          <w:tcPr>
            <w:tcW w:w="4535" w:type="dxa"/>
            <w:gridSpan w:val="2"/>
          </w:tcPr>
          <w:p w14:paraId="471AEBAA" w14:textId="77777777" w:rsidR="007A1DA9" w:rsidRPr="00CD7D70" w:rsidRDefault="007A1DA9" w:rsidP="00CB0052">
            <w:pPr>
              <w:pStyle w:val="TAL"/>
              <w:rPr>
                <w:lang w:eastAsia="en-US"/>
              </w:rPr>
            </w:pPr>
            <w:r w:rsidRPr="00CD7D70">
              <w:rPr>
                <w:lang w:eastAsia="en-US"/>
              </w:rPr>
              <w:t xml:space="preserve">        }</w:t>
            </w:r>
          </w:p>
        </w:tc>
        <w:tc>
          <w:tcPr>
            <w:tcW w:w="2267" w:type="dxa"/>
          </w:tcPr>
          <w:p w14:paraId="6ECFA6AE" w14:textId="77777777" w:rsidR="007A1DA9" w:rsidRPr="00CD7D70" w:rsidRDefault="007A1DA9" w:rsidP="00CB0052">
            <w:pPr>
              <w:pStyle w:val="TAL"/>
              <w:rPr>
                <w:lang w:eastAsia="en-US"/>
              </w:rPr>
            </w:pPr>
          </w:p>
        </w:tc>
        <w:tc>
          <w:tcPr>
            <w:tcW w:w="1700" w:type="dxa"/>
          </w:tcPr>
          <w:p w14:paraId="2F3A5DD1" w14:textId="77777777" w:rsidR="007A1DA9" w:rsidRPr="00CD7D70" w:rsidRDefault="007A1DA9" w:rsidP="00CB0052">
            <w:pPr>
              <w:pStyle w:val="TAL"/>
              <w:rPr>
                <w:lang w:eastAsia="en-US"/>
              </w:rPr>
            </w:pPr>
          </w:p>
        </w:tc>
        <w:tc>
          <w:tcPr>
            <w:tcW w:w="1245" w:type="dxa"/>
          </w:tcPr>
          <w:p w14:paraId="6D2DF776" w14:textId="77777777" w:rsidR="007A1DA9" w:rsidRPr="00CD7D70" w:rsidRDefault="007A1DA9" w:rsidP="00CB0052">
            <w:pPr>
              <w:pStyle w:val="TAL"/>
              <w:rPr>
                <w:lang w:eastAsia="en-US"/>
              </w:rPr>
            </w:pPr>
          </w:p>
        </w:tc>
      </w:tr>
      <w:tr w:rsidR="007A1DA9" w:rsidRPr="00CD7D70" w14:paraId="3EBCB777" w14:textId="77777777" w:rsidTr="00CB0052">
        <w:tblPrEx>
          <w:tblCellMar>
            <w:right w:w="108" w:type="dxa"/>
          </w:tblCellMar>
        </w:tblPrEx>
        <w:trPr>
          <w:jc w:val="center"/>
        </w:trPr>
        <w:tc>
          <w:tcPr>
            <w:tcW w:w="4535" w:type="dxa"/>
            <w:gridSpan w:val="2"/>
          </w:tcPr>
          <w:p w14:paraId="70C152FA" w14:textId="77777777" w:rsidR="007A1DA9" w:rsidRPr="00CD7D70" w:rsidRDefault="007A1DA9" w:rsidP="00CB0052">
            <w:pPr>
              <w:pStyle w:val="TAL"/>
              <w:rPr>
                <w:lang w:eastAsia="en-US"/>
              </w:rPr>
            </w:pPr>
            <w:r w:rsidRPr="00CD7D70">
              <w:rPr>
                <w:lang w:eastAsia="en-US"/>
              </w:rPr>
              <w:t xml:space="preserve">        nonCriticalExtension SEQUENCE {}</w:t>
            </w:r>
          </w:p>
        </w:tc>
        <w:tc>
          <w:tcPr>
            <w:tcW w:w="2267" w:type="dxa"/>
          </w:tcPr>
          <w:p w14:paraId="43992A78" w14:textId="77777777" w:rsidR="007A1DA9" w:rsidRPr="00CD7D70" w:rsidRDefault="007A1DA9" w:rsidP="00CB0052">
            <w:pPr>
              <w:pStyle w:val="TAL"/>
              <w:rPr>
                <w:lang w:eastAsia="en-US"/>
              </w:rPr>
            </w:pPr>
            <w:r w:rsidRPr="00CD7D70">
              <w:rPr>
                <w:lang w:eastAsia="en-US"/>
              </w:rPr>
              <w:t>Not present</w:t>
            </w:r>
          </w:p>
        </w:tc>
        <w:tc>
          <w:tcPr>
            <w:tcW w:w="1700" w:type="dxa"/>
          </w:tcPr>
          <w:p w14:paraId="65FF1BED" w14:textId="77777777" w:rsidR="007A1DA9" w:rsidRPr="00CD7D70" w:rsidRDefault="007A1DA9" w:rsidP="00CB0052">
            <w:pPr>
              <w:pStyle w:val="TAL"/>
              <w:rPr>
                <w:lang w:eastAsia="en-US"/>
              </w:rPr>
            </w:pPr>
          </w:p>
        </w:tc>
        <w:tc>
          <w:tcPr>
            <w:tcW w:w="1245" w:type="dxa"/>
          </w:tcPr>
          <w:p w14:paraId="06DF473E" w14:textId="77777777" w:rsidR="007A1DA9" w:rsidRPr="00CD7D70" w:rsidRDefault="007A1DA9" w:rsidP="00CB0052">
            <w:pPr>
              <w:pStyle w:val="TAL"/>
              <w:rPr>
                <w:lang w:eastAsia="en-US"/>
              </w:rPr>
            </w:pPr>
          </w:p>
        </w:tc>
      </w:tr>
      <w:tr w:rsidR="007A1DA9" w:rsidRPr="00CD7D70" w14:paraId="0644E1E7" w14:textId="77777777" w:rsidTr="00CB0052">
        <w:tblPrEx>
          <w:tblCellMar>
            <w:right w:w="108" w:type="dxa"/>
          </w:tblCellMar>
        </w:tblPrEx>
        <w:trPr>
          <w:jc w:val="center"/>
        </w:trPr>
        <w:tc>
          <w:tcPr>
            <w:tcW w:w="4535" w:type="dxa"/>
            <w:gridSpan w:val="2"/>
          </w:tcPr>
          <w:p w14:paraId="68D734EF" w14:textId="77777777" w:rsidR="007A1DA9" w:rsidRPr="00CD7D70" w:rsidRDefault="007A1DA9" w:rsidP="00CB0052">
            <w:pPr>
              <w:pStyle w:val="TAL"/>
              <w:rPr>
                <w:lang w:eastAsia="en-US"/>
              </w:rPr>
            </w:pPr>
            <w:r w:rsidRPr="00CD7D70">
              <w:rPr>
                <w:lang w:eastAsia="en-US"/>
              </w:rPr>
              <w:t xml:space="preserve">      }</w:t>
            </w:r>
          </w:p>
        </w:tc>
        <w:tc>
          <w:tcPr>
            <w:tcW w:w="2267" w:type="dxa"/>
          </w:tcPr>
          <w:p w14:paraId="23169376" w14:textId="77777777" w:rsidR="007A1DA9" w:rsidRPr="00CD7D70" w:rsidRDefault="007A1DA9" w:rsidP="00CB0052">
            <w:pPr>
              <w:pStyle w:val="TAL"/>
              <w:rPr>
                <w:lang w:eastAsia="en-US"/>
              </w:rPr>
            </w:pPr>
          </w:p>
        </w:tc>
        <w:tc>
          <w:tcPr>
            <w:tcW w:w="1700" w:type="dxa"/>
          </w:tcPr>
          <w:p w14:paraId="3423D927" w14:textId="77777777" w:rsidR="007A1DA9" w:rsidRPr="00CD7D70" w:rsidRDefault="007A1DA9" w:rsidP="00CB0052">
            <w:pPr>
              <w:pStyle w:val="TAL"/>
              <w:rPr>
                <w:lang w:eastAsia="en-US"/>
              </w:rPr>
            </w:pPr>
          </w:p>
        </w:tc>
        <w:tc>
          <w:tcPr>
            <w:tcW w:w="1245" w:type="dxa"/>
          </w:tcPr>
          <w:p w14:paraId="5E4E8B5A" w14:textId="77777777" w:rsidR="007A1DA9" w:rsidRPr="00CD7D70" w:rsidRDefault="007A1DA9" w:rsidP="00CB0052">
            <w:pPr>
              <w:pStyle w:val="TAL"/>
              <w:rPr>
                <w:lang w:eastAsia="en-US"/>
              </w:rPr>
            </w:pPr>
          </w:p>
        </w:tc>
      </w:tr>
      <w:tr w:rsidR="007A1DA9" w:rsidRPr="00CD7D70" w14:paraId="4DED6066" w14:textId="77777777" w:rsidTr="00CB0052">
        <w:tblPrEx>
          <w:tblCellMar>
            <w:right w:w="108" w:type="dxa"/>
          </w:tblCellMar>
        </w:tblPrEx>
        <w:trPr>
          <w:jc w:val="center"/>
        </w:trPr>
        <w:tc>
          <w:tcPr>
            <w:tcW w:w="4535" w:type="dxa"/>
            <w:gridSpan w:val="2"/>
          </w:tcPr>
          <w:p w14:paraId="1B9B051B" w14:textId="77777777" w:rsidR="007A1DA9" w:rsidRPr="00CD7D70" w:rsidRDefault="007A1DA9" w:rsidP="00CB0052">
            <w:pPr>
              <w:pStyle w:val="TAL"/>
              <w:rPr>
                <w:lang w:eastAsia="en-US"/>
              </w:rPr>
            </w:pPr>
            <w:r w:rsidRPr="00CD7D70">
              <w:rPr>
                <w:lang w:eastAsia="en-US"/>
              </w:rPr>
              <w:t xml:space="preserve">    }</w:t>
            </w:r>
          </w:p>
        </w:tc>
        <w:tc>
          <w:tcPr>
            <w:tcW w:w="2267" w:type="dxa"/>
          </w:tcPr>
          <w:p w14:paraId="251F9A67" w14:textId="77777777" w:rsidR="007A1DA9" w:rsidRPr="00CD7D70" w:rsidRDefault="007A1DA9" w:rsidP="00CB0052">
            <w:pPr>
              <w:pStyle w:val="TAL"/>
              <w:rPr>
                <w:lang w:eastAsia="en-US"/>
              </w:rPr>
            </w:pPr>
          </w:p>
        </w:tc>
        <w:tc>
          <w:tcPr>
            <w:tcW w:w="1700" w:type="dxa"/>
          </w:tcPr>
          <w:p w14:paraId="487320BB" w14:textId="77777777" w:rsidR="007A1DA9" w:rsidRPr="00CD7D70" w:rsidRDefault="007A1DA9" w:rsidP="00CB0052">
            <w:pPr>
              <w:pStyle w:val="TAL"/>
              <w:rPr>
                <w:lang w:eastAsia="en-US"/>
              </w:rPr>
            </w:pPr>
          </w:p>
        </w:tc>
        <w:tc>
          <w:tcPr>
            <w:tcW w:w="1245" w:type="dxa"/>
          </w:tcPr>
          <w:p w14:paraId="03BB926F" w14:textId="77777777" w:rsidR="007A1DA9" w:rsidRPr="00CD7D70" w:rsidRDefault="007A1DA9" w:rsidP="00CB0052">
            <w:pPr>
              <w:pStyle w:val="TAL"/>
              <w:rPr>
                <w:lang w:eastAsia="en-US"/>
              </w:rPr>
            </w:pPr>
          </w:p>
        </w:tc>
      </w:tr>
      <w:tr w:rsidR="007A1DA9" w:rsidRPr="00CD7D70" w14:paraId="4200491E" w14:textId="77777777" w:rsidTr="00CB0052">
        <w:tblPrEx>
          <w:tblCellMar>
            <w:right w:w="108" w:type="dxa"/>
          </w:tblCellMar>
        </w:tblPrEx>
        <w:trPr>
          <w:jc w:val="center"/>
        </w:trPr>
        <w:tc>
          <w:tcPr>
            <w:tcW w:w="4535" w:type="dxa"/>
            <w:gridSpan w:val="2"/>
          </w:tcPr>
          <w:p w14:paraId="26980C1D" w14:textId="77777777" w:rsidR="007A1DA9" w:rsidRPr="00CD7D70" w:rsidRDefault="007A1DA9" w:rsidP="00CB0052">
            <w:pPr>
              <w:pStyle w:val="TAL"/>
              <w:rPr>
                <w:lang w:eastAsia="en-US"/>
              </w:rPr>
            </w:pPr>
            <w:r w:rsidRPr="00CD7D70">
              <w:rPr>
                <w:lang w:eastAsia="en-US"/>
              </w:rPr>
              <w:t xml:space="preserve">  }</w:t>
            </w:r>
          </w:p>
        </w:tc>
        <w:tc>
          <w:tcPr>
            <w:tcW w:w="2267" w:type="dxa"/>
          </w:tcPr>
          <w:p w14:paraId="32156CF5" w14:textId="77777777" w:rsidR="007A1DA9" w:rsidRPr="00CD7D70" w:rsidRDefault="007A1DA9" w:rsidP="00CB0052">
            <w:pPr>
              <w:pStyle w:val="TAL"/>
              <w:rPr>
                <w:lang w:eastAsia="en-US"/>
              </w:rPr>
            </w:pPr>
          </w:p>
        </w:tc>
        <w:tc>
          <w:tcPr>
            <w:tcW w:w="1700" w:type="dxa"/>
          </w:tcPr>
          <w:p w14:paraId="7B01C439" w14:textId="77777777" w:rsidR="007A1DA9" w:rsidRPr="00CD7D70" w:rsidRDefault="007A1DA9" w:rsidP="00CB0052">
            <w:pPr>
              <w:pStyle w:val="TAL"/>
              <w:rPr>
                <w:lang w:eastAsia="en-US"/>
              </w:rPr>
            </w:pPr>
          </w:p>
        </w:tc>
        <w:tc>
          <w:tcPr>
            <w:tcW w:w="1245" w:type="dxa"/>
          </w:tcPr>
          <w:p w14:paraId="0DD1BB04" w14:textId="77777777" w:rsidR="007A1DA9" w:rsidRPr="00CD7D70" w:rsidRDefault="007A1DA9" w:rsidP="00CB0052">
            <w:pPr>
              <w:pStyle w:val="TAL"/>
              <w:rPr>
                <w:lang w:eastAsia="en-US"/>
              </w:rPr>
            </w:pPr>
          </w:p>
        </w:tc>
      </w:tr>
      <w:tr w:rsidR="007A1DA9" w:rsidRPr="00CD7D70" w14:paraId="13A84361" w14:textId="77777777" w:rsidTr="00CB0052">
        <w:tblPrEx>
          <w:tblCellMar>
            <w:right w:w="108" w:type="dxa"/>
          </w:tblCellMar>
        </w:tblPrEx>
        <w:trPr>
          <w:jc w:val="center"/>
        </w:trPr>
        <w:tc>
          <w:tcPr>
            <w:tcW w:w="4535" w:type="dxa"/>
            <w:gridSpan w:val="2"/>
          </w:tcPr>
          <w:p w14:paraId="2001D460" w14:textId="77777777" w:rsidR="007A1DA9" w:rsidRPr="00CD7D70" w:rsidRDefault="007A1DA9" w:rsidP="00CB0052">
            <w:pPr>
              <w:pStyle w:val="TAL"/>
              <w:rPr>
                <w:lang w:eastAsia="en-US"/>
              </w:rPr>
            </w:pPr>
            <w:r w:rsidRPr="00CD7D70">
              <w:rPr>
                <w:lang w:eastAsia="en-US"/>
              </w:rPr>
              <w:t>}</w:t>
            </w:r>
          </w:p>
        </w:tc>
        <w:tc>
          <w:tcPr>
            <w:tcW w:w="2267" w:type="dxa"/>
          </w:tcPr>
          <w:p w14:paraId="013D1D80" w14:textId="77777777" w:rsidR="007A1DA9" w:rsidRPr="00CD7D70" w:rsidRDefault="007A1DA9" w:rsidP="00CB0052">
            <w:pPr>
              <w:pStyle w:val="TAL"/>
              <w:rPr>
                <w:lang w:eastAsia="en-US"/>
              </w:rPr>
            </w:pPr>
          </w:p>
        </w:tc>
        <w:tc>
          <w:tcPr>
            <w:tcW w:w="1700" w:type="dxa"/>
          </w:tcPr>
          <w:p w14:paraId="20A17AF0" w14:textId="77777777" w:rsidR="007A1DA9" w:rsidRPr="00CD7D70" w:rsidRDefault="007A1DA9" w:rsidP="00CB0052">
            <w:pPr>
              <w:pStyle w:val="TAL"/>
              <w:rPr>
                <w:lang w:eastAsia="en-US"/>
              </w:rPr>
            </w:pPr>
          </w:p>
        </w:tc>
        <w:tc>
          <w:tcPr>
            <w:tcW w:w="1245" w:type="dxa"/>
          </w:tcPr>
          <w:p w14:paraId="6DF60EF2" w14:textId="77777777" w:rsidR="007A1DA9" w:rsidRPr="00CD7D70" w:rsidRDefault="007A1DA9" w:rsidP="00CB0052">
            <w:pPr>
              <w:pStyle w:val="TAL"/>
              <w:rPr>
                <w:lang w:eastAsia="en-US"/>
              </w:rPr>
            </w:pPr>
          </w:p>
        </w:tc>
      </w:tr>
    </w:tbl>
    <w:p w14:paraId="392D99DC" w14:textId="77777777" w:rsidR="007A1DA9" w:rsidRPr="00CD7D70" w:rsidRDefault="007A1DA9" w:rsidP="007A1DA9"/>
    <w:p w14:paraId="25745A8D" w14:textId="77777777" w:rsidR="007A1DA9" w:rsidRPr="00CD7D70" w:rsidRDefault="007A1DA9" w:rsidP="007A1DA9">
      <w:pPr>
        <w:pStyle w:val="TH"/>
      </w:pPr>
      <w:r w:rsidRPr="00CD7D70">
        <w:lastRenderedPageBreak/>
        <w:t>Table 7.3.5.1.3.3-6: UPLINK GENERIC NAS TRANSPORT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71BEC6CC" w14:textId="77777777" w:rsidTr="00CB0052">
        <w:trPr>
          <w:gridBefore w:val="1"/>
          <w:wBefore w:w="9" w:type="dxa"/>
          <w:jc w:val="center"/>
        </w:trPr>
        <w:tc>
          <w:tcPr>
            <w:tcW w:w="9738" w:type="dxa"/>
            <w:gridSpan w:val="4"/>
          </w:tcPr>
          <w:p w14:paraId="7BC28D97"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3A45ACE1" w14:textId="77777777" w:rsidTr="00CB0052">
        <w:tblPrEx>
          <w:tblCellMar>
            <w:right w:w="108" w:type="dxa"/>
          </w:tblCellMar>
        </w:tblPrEx>
        <w:trPr>
          <w:jc w:val="center"/>
        </w:trPr>
        <w:tc>
          <w:tcPr>
            <w:tcW w:w="4535" w:type="dxa"/>
            <w:gridSpan w:val="2"/>
          </w:tcPr>
          <w:p w14:paraId="3EDD8482" w14:textId="77777777" w:rsidR="007A1DA9" w:rsidRPr="00CD7D70" w:rsidRDefault="007A1DA9" w:rsidP="00CB0052">
            <w:pPr>
              <w:pStyle w:val="TAH"/>
              <w:rPr>
                <w:lang w:eastAsia="en-US"/>
              </w:rPr>
            </w:pPr>
            <w:r w:rsidRPr="00CD7D70">
              <w:rPr>
                <w:lang w:eastAsia="en-US"/>
              </w:rPr>
              <w:t>Information Element</w:t>
            </w:r>
          </w:p>
        </w:tc>
        <w:tc>
          <w:tcPr>
            <w:tcW w:w="2267" w:type="dxa"/>
          </w:tcPr>
          <w:p w14:paraId="53314791" w14:textId="77777777" w:rsidR="007A1DA9" w:rsidRPr="00CD7D70" w:rsidRDefault="007A1DA9" w:rsidP="00CB0052">
            <w:pPr>
              <w:pStyle w:val="TAH"/>
              <w:rPr>
                <w:lang w:eastAsia="en-US"/>
              </w:rPr>
            </w:pPr>
            <w:r w:rsidRPr="00CD7D70">
              <w:rPr>
                <w:lang w:eastAsia="en-US"/>
              </w:rPr>
              <w:t>Value/remark</w:t>
            </w:r>
          </w:p>
        </w:tc>
        <w:tc>
          <w:tcPr>
            <w:tcW w:w="1700" w:type="dxa"/>
          </w:tcPr>
          <w:p w14:paraId="24936570" w14:textId="77777777" w:rsidR="007A1DA9" w:rsidRPr="00CD7D70" w:rsidRDefault="007A1DA9" w:rsidP="00CB0052">
            <w:pPr>
              <w:pStyle w:val="TAH"/>
              <w:rPr>
                <w:lang w:eastAsia="en-US"/>
              </w:rPr>
            </w:pPr>
            <w:r w:rsidRPr="00CD7D70">
              <w:rPr>
                <w:lang w:eastAsia="en-US"/>
              </w:rPr>
              <w:t>Comment</w:t>
            </w:r>
          </w:p>
        </w:tc>
        <w:tc>
          <w:tcPr>
            <w:tcW w:w="1245" w:type="dxa"/>
          </w:tcPr>
          <w:p w14:paraId="45A73268" w14:textId="77777777" w:rsidR="007A1DA9" w:rsidRPr="00CD7D70" w:rsidRDefault="007A1DA9" w:rsidP="00CB0052">
            <w:pPr>
              <w:pStyle w:val="TAH"/>
              <w:rPr>
                <w:lang w:eastAsia="en-US"/>
              </w:rPr>
            </w:pPr>
            <w:r w:rsidRPr="00CD7D70">
              <w:rPr>
                <w:lang w:eastAsia="en-US"/>
              </w:rPr>
              <w:t>Condition</w:t>
            </w:r>
          </w:p>
        </w:tc>
      </w:tr>
      <w:tr w:rsidR="007A1DA9" w:rsidRPr="00CD7D70" w14:paraId="64571C28" w14:textId="77777777" w:rsidTr="00CB0052">
        <w:tblPrEx>
          <w:tblCellMar>
            <w:right w:w="108" w:type="dxa"/>
          </w:tblCellMar>
        </w:tblPrEx>
        <w:trPr>
          <w:jc w:val="center"/>
        </w:trPr>
        <w:tc>
          <w:tcPr>
            <w:tcW w:w="4535" w:type="dxa"/>
            <w:gridSpan w:val="2"/>
          </w:tcPr>
          <w:p w14:paraId="1E05F933"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6635DB9D" w14:textId="77777777" w:rsidR="007A1DA9" w:rsidRPr="00CD7D70" w:rsidRDefault="007A1DA9" w:rsidP="00CB0052">
            <w:pPr>
              <w:pStyle w:val="TAL"/>
              <w:rPr>
                <w:lang w:eastAsia="en-US"/>
              </w:rPr>
            </w:pPr>
            <w:r w:rsidRPr="00CD7D70">
              <w:rPr>
                <w:lang w:eastAsia="en-US"/>
              </w:rPr>
              <w:t>0111</w:t>
            </w:r>
          </w:p>
        </w:tc>
        <w:tc>
          <w:tcPr>
            <w:tcW w:w="1700" w:type="dxa"/>
          </w:tcPr>
          <w:p w14:paraId="3B36F7D1"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46CDE857" w14:textId="77777777" w:rsidR="007A1DA9" w:rsidRPr="00CD7D70" w:rsidRDefault="007A1DA9" w:rsidP="00CB0052">
            <w:pPr>
              <w:pStyle w:val="TAL"/>
              <w:rPr>
                <w:lang w:eastAsia="en-US"/>
              </w:rPr>
            </w:pPr>
          </w:p>
        </w:tc>
      </w:tr>
      <w:tr w:rsidR="007A1DA9" w:rsidRPr="00CD7D70" w14:paraId="7C3BFE84" w14:textId="77777777" w:rsidTr="00CB0052">
        <w:tblPrEx>
          <w:tblCellMar>
            <w:right w:w="108" w:type="dxa"/>
          </w:tblCellMar>
        </w:tblPrEx>
        <w:trPr>
          <w:jc w:val="center"/>
        </w:trPr>
        <w:tc>
          <w:tcPr>
            <w:tcW w:w="4535" w:type="dxa"/>
            <w:gridSpan w:val="2"/>
          </w:tcPr>
          <w:p w14:paraId="7CE02077" w14:textId="77777777" w:rsidR="007A1DA9" w:rsidRPr="00CD7D70" w:rsidRDefault="007A1DA9" w:rsidP="00CB0052">
            <w:pPr>
              <w:pStyle w:val="TAL"/>
              <w:rPr>
                <w:lang w:eastAsia="en-US"/>
              </w:rPr>
            </w:pPr>
            <w:r w:rsidRPr="00CD7D70">
              <w:rPr>
                <w:lang w:eastAsia="en-US"/>
              </w:rPr>
              <w:t>Security header type</w:t>
            </w:r>
          </w:p>
        </w:tc>
        <w:tc>
          <w:tcPr>
            <w:tcW w:w="2267" w:type="dxa"/>
          </w:tcPr>
          <w:p w14:paraId="3D4A71B0" w14:textId="77777777" w:rsidR="007A1DA9" w:rsidRPr="00CD7D70" w:rsidRDefault="007A1DA9" w:rsidP="00CB0052">
            <w:pPr>
              <w:pStyle w:val="TAL"/>
              <w:rPr>
                <w:lang w:eastAsia="ja-JP"/>
              </w:rPr>
            </w:pPr>
            <w:r w:rsidRPr="00CD7D70">
              <w:rPr>
                <w:lang w:eastAsia="ja-JP"/>
              </w:rPr>
              <w:t>0000</w:t>
            </w:r>
          </w:p>
        </w:tc>
        <w:tc>
          <w:tcPr>
            <w:tcW w:w="1700" w:type="dxa"/>
          </w:tcPr>
          <w:p w14:paraId="6BF83B89" w14:textId="77777777" w:rsidR="007A1DA9" w:rsidRPr="00CD7D70" w:rsidRDefault="007A1DA9" w:rsidP="00CB0052">
            <w:pPr>
              <w:pStyle w:val="TAL"/>
              <w:rPr>
                <w:lang w:eastAsia="ja-JP"/>
              </w:rPr>
            </w:pPr>
            <w:r w:rsidRPr="00CD7D70">
              <w:rPr>
                <w:lang w:eastAsia="en-US"/>
              </w:rPr>
              <w:t>Plain NAS message</w:t>
            </w:r>
          </w:p>
        </w:tc>
        <w:tc>
          <w:tcPr>
            <w:tcW w:w="1245" w:type="dxa"/>
          </w:tcPr>
          <w:p w14:paraId="2D10E55D" w14:textId="77777777" w:rsidR="007A1DA9" w:rsidRPr="00CD7D70" w:rsidRDefault="007A1DA9" w:rsidP="00CB0052">
            <w:pPr>
              <w:pStyle w:val="TAL"/>
              <w:rPr>
                <w:lang w:eastAsia="en-US"/>
              </w:rPr>
            </w:pPr>
          </w:p>
        </w:tc>
      </w:tr>
      <w:tr w:rsidR="007A1DA9" w:rsidRPr="00CD7D70" w14:paraId="210EB2AC" w14:textId="77777777" w:rsidTr="00CB0052">
        <w:tblPrEx>
          <w:tblCellMar>
            <w:right w:w="108" w:type="dxa"/>
          </w:tblCellMar>
        </w:tblPrEx>
        <w:trPr>
          <w:jc w:val="center"/>
        </w:trPr>
        <w:tc>
          <w:tcPr>
            <w:tcW w:w="4535" w:type="dxa"/>
            <w:gridSpan w:val="2"/>
          </w:tcPr>
          <w:p w14:paraId="24A01713" w14:textId="77777777" w:rsidR="007A1DA9" w:rsidRPr="00CD7D70" w:rsidRDefault="007A1DA9" w:rsidP="00CB0052">
            <w:pPr>
              <w:pStyle w:val="TAL"/>
              <w:rPr>
                <w:lang w:eastAsia="en-US"/>
              </w:rPr>
            </w:pPr>
            <w:r w:rsidRPr="00CD7D70">
              <w:rPr>
                <w:lang w:eastAsia="en-US"/>
              </w:rPr>
              <w:t>Uplink generic NAS transport message identity</w:t>
            </w:r>
          </w:p>
        </w:tc>
        <w:tc>
          <w:tcPr>
            <w:tcW w:w="2267" w:type="dxa"/>
          </w:tcPr>
          <w:p w14:paraId="2CA1F6F7" w14:textId="77777777" w:rsidR="007A1DA9" w:rsidRPr="00CD7D70" w:rsidRDefault="007A1DA9" w:rsidP="00CB0052">
            <w:pPr>
              <w:pStyle w:val="TAL"/>
              <w:rPr>
                <w:lang w:eastAsia="ja-JP"/>
              </w:rPr>
            </w:pPr>
            <w:r w:rsidRPr="00CD7D70">
              <w:rPr>
                <w:lang w:eastAsia="ja-JP"/>
              </w:rPr>
              <w:t>01101001</w:t>
            </w:r>
          </w:p>
        </w:tc>
        <w:tc>
          <w:tcPr>
            <w:tcW w:w="1700" w:type="dxa"/>
          </w:tcPr>
          <w:p w14:paraId="5C8C2B02" w14:textId="77777777" w:rsidR="007A1DA9" w:rsidRPr="00CD7D70" w:rsidRDefault="007A1DA9" w:rsidP="00CB0052">
            <w:pPr>
              <w:pStyle w:val="TAL"/>
              <w:rPr>
                <w:lang w:eastAsia="ja-JP"/>
              </w:rPr>
            </w:pPr>
            <w:r w:rsidRPr="00CD7D70">
              <w:rPr>
                <w:lang w:eastAsia="en-US"/>
              </w:rPr>
              <w:t>Uplink generic NAS transport</w:t>
            </w:r>
          </w:p>
        </w:tc>
        <w:tc>
          <w:tcPr>
            <w:tcW w:w="1245" w:type="dxa"/>
          </w:tcPr>
          <w:p w14:paraId="085ADE4C" w14:textId="77777777" w:rsidR="007A1DA9" w:rsidRPr="00CD7D70" w:rsidRDefault="007A1DA9" w:rsidP="00CB0052">
            <w:pPr>
              <w:pStyle w:val="TAL"/>
              <w:rPr>
                <w:lang w:eastAsia="en-US"/>
              </w:rPr>
            </w:pPr>
          </w:p>
        </w:tc>
      </w:tr>
      <w:tr w:rsidR="007A1DA9" w:rsidRPr="00CD7D70" w14:paraId="164AD661" w14:textId="77777777" w:rsidTr="00CB0052">
        <w:tblPrEx>
          <w:tblCellMar>
            <w:right w:w="108" w:type="dxa"/>
          </w:tblCellMar>
        </w:tblPrEx>
        <w:trPr>
          <w:jc w:val="center"/>
        </w:trPr>
        <w:tc>
          <w:tcPr>
            <w:tcW w:w="4535" w:type="dxa"/>
            <w:gridSpan w:val="2"/>
          </w:tcPr>
          <w:p w14:paraId="4BE938A4"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4D2EC258" w14:textId="77777777" w:rsidR="007A1DA9" w:rsidRPr="00CD7D70" w:rsidRDefault="007A1DA9" w:rsidP="00CB0052">
            <w:pPr>
              <w:pStyle w:val="TAL"/>
              <w:rPr>
                <w:lang w:eastAsia="ja-JP"/>
              </w:rPr>
            </w:pPr>
            <w:r w:rsidRPr="00CD7D70">
              <w:rPr>
                <w:lang w:eastAsia="ja-JP"/>
              </w:rPr>
              <w:t>00000001</w:t>
            </w:r>
          </w:p>
        </w:tc>
        <w:tc>
          <w:tcPr>
            <w:tcW w:w="1700" w:type="dxa"/>
          </w:tcPr>
          <w:p w14:paraId="15E290D9" w14:textId="77777777" w:rsidR="007A1DA9" w:rsidRPr="00CD7D70" w:rsidRDefault="007A1DA9" w:rsidP="00CB0052">
            <w:pPr>
              <w:pStyle w:val="TAL"/>
              <w:rPr>
                <w:lang w:eastAsia="ja-JP"/>
              </w:rPr>
            </w:pPr>
            <w:r w:rsidRPr="00CD7D70">
              <w:rPr>
                <w:lang w:eastAsia="en-US"/>
              </w:rPr>
              <w:t>LTE Positioning Protocol (LPP) message container</w:t>
            </w:r>
          </w:p>
        </w:tc>
        <w:tc>
          <w:tcPr>
            <w:tcW w:w="1245" w:type="dxa"/>
          </w:tcPr>
          <w:p w14:paraId="2FDB975F" w14:textId="77777777" w:rsidR="007A1DA9" w:rsidRPr="00CD7D70" w:rsidRDefault="007A1DA9" w:rsidP="00CB0052">
            <w:pPr>
              <w:pStyle w:val="TAL"/>
              <w:rPr>
                <w:lang w:eastAsia="en-US"/>
              </w:rPr>
            </w:pPr>
          </w:p>
        </w:tc>
      </w:tr>
      <w:tr w:rsidR="007A1DA9" w:rsidRPr="00CD7D70" w14:paraId="1F596702" w14:textId="77777777" w:rsidTr="00CB0052">
        <w:tblPrEx>
          <w:tblCellMar>
            <w:right w:w="108" w:type="dxa"/>
          </w:tblCellMar>
        </w:tblPrEx>
        <w:trPr>
          <w:jc w:val="center"/>
        </w:trPr>
        <w:tc>
          <w:tcPr>
            <w:tcW w:w="4535" w:type="dxa"/>
            <w:gridSpan w:val="2"/>
          </w:tcPr>
          <w:p w14:paraId="500F09EC"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6BFC95E6" w14:textId="77777777" w:rsidR="007A1DA9" w:rsidRPr="00CD7D70" w:rsidRDefault="007A1DA9" w:rsidP="00CB0052">
            <w:pPr>
              <w:pStyle w:val="TAL"/>
              <w:rPr>
                <w:lang w:eastAsia="ja-JP"/>
              </w:rPr>
            </w:pPr>
            <w:r w:rsidRPr="00CD7D70">
              <w:rPr>
                <w:lang w:eastAsia="en-US"/>
              </w:rPr>
              <w:t>Set according to Table 7.3.5.1.3.3-7</w:t>
            </w:r>
          </w:p>
        </w:tc>
        <w:tc>
          <w:tcPr>
            <w:tcW w:w="1700" w:type="dxa"/>
          </w:tcPr>
          <w:p w14:paraId="540F795C" w14:textId="77777777" w:rsidR="007A1DA9" w:rsidRPr="00CD7D70" w:rsidRDefault="007A1DA9" w:rsidP="00CB0052">
            <w:pPr>
              <w:pStyle w:val="TAL"/>
              <w:rPr>
                <w:lang w:eastAsia="en-US"/>
              </w:rPr>
            </w:pPr>
            <w:r w:rsidRPr="00CD7D70">
              <w:rPr>
                <w:lang w:eastAsia="ja-JP"/>
              </w:rPr>
              <w:t xml:space="preserve">LPP </w:t>
            </w:r>
            <w:r w:rsidRPr="00CD7D70">
              <w:rPr>
                <w:lang w:eastAsia="en-US"/>
              </w:rPr>
              <w:t>Provide Capabilities</w:t>
            </w:r>
          </w:p>
        </w:tc>
        <w:tc>
          <w:tcPr>
            <w:tcW w:w="1245" w:type="dxa"/>
          </w:tcPr>
          <w:p w14:paraId="70AFB255" w14:textId="77777777" w:rsidR="007A1DA9" w:rsidRPr="00CD7D70" w:rsidRDefault="007A1DA9" w:rsidP="00CB0052">
            <w:pPr>
              <w:pStyle w:val="TAL"/>
              <w:rPr>
                <w:lang w:eastAsia="en-US"/>
              </w:rPr>
            </w:pPr>
          </w:p>
        </w:tc>
      </w:tr>
      <w:tr w:rsidR="007A1DA9" w:rsidRPr="00CD7D70" w14:paraId="34F53B47" w14:textId="77777777" w:rsidTr="00CB0052">
        <w:tblPrEx>
          <w:tblCellMar>
            <w:right w:w="108" w:type="dxa"/>
          </w:tblCellMar>
        </w:tblPrEx>
        <w:trPr>
          <w:jc w:val="center"/>
        </w:trPr>
        <w:tc>
          <w:tcPr>
            <w:tcW w:w="4535" w:type="dxa"/>
            <w:gridSpan w:val="2"/>
          </w:tcPr>
          <w:p w14:paraId="43D18294"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578B5336" w14:textId="77777777" w:rsidR="007A1DA9" w:rsidRPr="00CD7D70" w:rsidRDefault="007A1DA9" w:rsidP="00CB0052">
            <w:pPr>
              <w:pStyle w:val="TAL"/>
              <w:rPr>
                <w:lang w:eastAsia="en-US"/>
              </w:rPr>
            </w:pPr>
            <w:r w:rsidRPr="00CD7D70">
              <w:rPr>
                <w:lang w:eastAsia="en-US"/>
              </w:rPr>
              <w:t>Present</w:t>
            </w:r>
          </w:p>
        </w:tc>
        <w:tc>
          <w:tcPr>
            <w:tcW w:w="1700" w:type="dxa"/>
          </w:tcPr>
          <w:p w14:paraId="17042A97" w14:textId="77777777" w:rsidR="007A1DA9" w:rsidRPr="00CD7D70" w:rsidRDefault="007A1DA9" w:rsidP="00CB0052">
            <w:pPr>
              <w:pStyle w:val="TAL"/>
              <w:rPr>
                <w:lang w:eastAsia="ja-JP"/>
              </w:rPr>
            </w:pPr>
            <w:r w:rsidRPr="00CD7D70">
              <w:rPr>
                <w:lang w:eastAsia="ja-JP"/>
              </w:rPr>
              <w:t xml:space="preserve">The UE includes the Routing Identifier received in the Additional Information IE of the DOWNLINK GENERIC NAS TRANSPORT message (step 0 </w:t>
            </w:r>
            <w:r w:rsidRPr="00CD7D70">
              <w:rPr>
                <w:lang w:eastAsia="en-US"/>
              </w:rPr>
              <w:t>Table 7.3.5.1.3.2-1)</w:t>
            </w:r>
          </w:p>
        </w:tc>
        <w:tc>
          <w:tcPr>
            <w:tcW w:w="1245" w:type="dxa"/>
          </w:tcPr>
          <w:p w14:paraId="15E2B2E2" w14:textId="77777777" w:rsidR="007A1DA9" w:rsidRPr="00CD7D70" w:rsidRDefault="007A1DA9" w:rsidP="00CB0052">
            <w:pPr>
              <w:pStyle w:val="TAL"/>
              <w:rPr>
                <w:lang w:eastAsia="en-US"/>
              </w:rPr>
            </w:pPr>
          </w:p>
        </w:tc>
      </w:tr>
    </w:tbl>
    <w:p w14:paraId="3EEFEEF5" w14:textId="77777777" w:rsidR="007A1DA9" w:rsidRPr="00CD7D70" w:rsidRDefault="007A1DA9" w:rsidP="007A1DA9"/>
    <w:p w14:paraId="15AEF084" w14:textId="77777777" w:rsidR="007A1DA9" w:rsidRPr="00CD7D70" w:rsidRDefault="007A1DA9" w:rsidP="007A1DA9">
      <w:pPr>
        <w:pStyle w:val="TH"/>
      </w:pPr>
      <w:r w:rsidRPr="00CD7D70">
        <w:lastRenderedPageBreak/>
        <w:t>Table 7.3.5.1.3.3-7: LPP Provide Capabilities.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097F210E" w14:textId="77777777" w:rsidTr="00CB0052">
        <w:trPr>
          <w:gridBefore w:val="1"/>
          <w:wBefore w:w="9" w:type="dxa"/>
          <w:jc w:val="center"/>
        </w:trPr>
        <w:tc>
          <w:tcPr>
            <w:tcW w:w="9738" w:type="dxa"/>
            <w:gridSpan w:val="4"/>
          </w:tcPr>
          <w:p w14:paraId="734DC4AD"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2B56C531" w14:textId="77777777" w:rsidTr="00CB0052">
        <w:tblPrEx>
          <w:tblCellMar>
            <w:right w:w="108" w:type="dxa"/>
          </w:tblCellMar>
        </w:tblPrEx>
        <w:trPr>
          <w:jc w:val="center"/>
        </w:trPr>
        <w:tc>
          <w:tcPr>
            <w:tcW w:w="4535" w:type="dxa"/>
            <w:gridSpan w:val="2"/>
          </w:tcPr>
          <w:p w14:paraId="6D23C178" w14:textId="77777777" w:rsidR="007A1DA9" w:rsidRPr="00CD7D70" w:rsidRDefault="007A1DA9" w:rsidP="00CB0052">
            <w:pPr>
              <w:pStyle w:val="TAH"/>
              <w:rPr>
                <w:lang w:eastAsia="en-US"/>
              </w:rPr>
            </w:pPr>
            <w:r w:rsidRPr="00CD7D70">
              <w:rPr>
                <w:lang w:eastAsia="en-US"/>
              </w:rPr>
              <w:t>Information Element</w:t>
            </w:r>
          </w:p>
        </w:tc>
        <w:tc>
          <w:tcPr>
            <w:tcW w:w="2377" w:type="dxa"/>
          </w:tcPr>
          <w:p w14:paraId="0FC1F8F4" w14:textId="77777777" w:rsidR="007A1DA9" w:rsidRPr="00CD7D70" w:rsidRDefault="007A1DA9" w:rsidP="00CB0052">
            <w:pPr>
              <w:pStyle w:val="TAH"/>
              <w:rPr>
                <w:lang w:eastAsia="en-US"/>
              </w:rPr>
            </w:pPr>
            <w:r w:rsidRPr="00CD7D70">
              <w:rPr>
                <w:lang w:eastAsia="en-US"/>
              </w:rPr>
              <w:t>Value/remark</w:t>
            </w:r>
          </w:p>
        </w:tc>
        <w:tc>
          <w:tcPr>
            <w:tcW w:w="1590" w:type="dxa"/>
          </w:tcPr>
          <w:p w14:paraId="1F7872E6" w14:textId="77777777" w:rsidR="007A1DA9" w:rsidRPr="00CD7D70" w:rsidRDefault="007A1DA9" w:rsidP="00CB0052">
            <w:pPr>
              <w:pStyle w:val="TAH"/>
              <w:rPr>
                <w:lang w:eastAsia="en-US"/>
              </w:rPr>
            </w:pPr>
            <w:r w:rsidRPr="00CD7D70">
              <w:rPr>
                <w:lang w:eastAsia="en-US"/>
              </w:rPr>
              <w:t>Comment</w:t>
            </w:r>
          </w:p>
        </w:tc>
        <w:tc>
          <w:tcPr>
            <w:tcW w:w="1245" w:type="dxa"/>
          </w:tcPr>
          <w:p w14:paraId="6ADC9541" w14:textId="77777777" w:rsidR="007A1DA9" w:rsidRPr="00CD7D70" w:rsidRDefault="007A1DA9" w:rsidP="00CB0052">
            <w:pPr>
              <w:pStyle w:val="TAH"/>
              <w:rPr>
                <w:lang w:eastAsia="en-US"/>
              </w:rPr>
            </w:pPr>
            <w:r w:rsidRPr="00CD7D70">
              <w:rPr>
                <w:lang w:eastAsia="en-US"/>
              </w:rPr>
              <w:t>Condition</w:t>
            </w:r>
          </w:p>
        </w:tc>
      </w:tr>
      <w:tr w:rsidR="007A1DA9" w:rsidRPr="00CD7D70" w14:paraId="197B395C" w14:textId="77777777" w:rsidTr="00CB0052">
        <w:tblPrEx>
          <w:tblCellMar>
            <w:right w:w="108" w:type="dxa"/>
          </w:tblCellMar>
        </w:tblPrEx>
        <w:trPr>
          <w:jc w:val="center"/>
        </w:trPr>
        <w:tc>
          <w:tcPr>
            <w:tcW w:w="4535" w:type="dxa"/>
            <w:gridSpan w:val="2"/>
          </w:tcPr>
          <w:p w14:paraId="3AD7B5E7" w14:textId="77777777" w:rsidR="007A1DA9" w:rsidRPr="00CD7D70" w:rsidRDefault="007A1DA9" w:rsidP="00CB0052">
            <w:pPr>
              <w:pStyle w:val="TAL"/>
              <w:rPr>
                <w:lang w:eastAsia="en-US"/>
              </w:rPr>
            </w:pPr>
            <w:r w:rsidRPr="00CD7D70">
              <w:rPr>
                <w:lang w:eastAsia="en-US"/>
              </w:rPr>
              <w:t>LPP-Message ::= SEQUENCE {</w:t>
            </w:r>
          </w:p>
        </w:tc>
        <w:tc>
          <w:tcPr>
            <w:tcW w:w="2377" w:type="dxa"/>
          </w:tcPr>
          <w:p w14:paraId="006A353D" w14:textId="77777777" w:rsidR="007A1DA9" w:rsidRPr="00CD7D70" w:rsidRDefault="007A1DA9" w:rsidP="00CB0052">
            <w:pPr>
              <w:pStyle w:val="TAL"/>
              <w:rPr>
                <w:lang w:eastAsia="en-US"/>
              </w:rPr>
            </w:pPr>
          </w:p>
        </w:tc>
        <w:tc>
          <w:tcPr>
            <w:tcW w:w="1590" w:type="dxa"/>
          </w:tcPr>
          <w:p w14:paraId="0589223B" w14:textId="77777777" w:rsidR="007A1DA9" w:rsidRPr="00CD7D70" w:rsidRDefault="007A1DA9" w:rsidP="00CB0052">
            <w:pPr>
              <w:pStyle w:val="TAL"/>
              <w:rPr>
                <w:lang w:eastAsia="en-US"/>
              </w:rPr>
            </w:pPr>
          </w:p>
        </w:tc>
        <w:tc>
          <w:tcPr>
            <w:tcW w:w="1245" w:type="dxa"/>
          </w:tcPr>
          <w:p w14:paraId="78F2E655" w14:textId="77777777" w:rsidR="007A1DA9" w:rsidRPr="00CD7D70" w:rsidRDefault="007A1DA9" w:rsidP="00CB0052">
            <w:pPr>
              <w:pStyle w:val="TAL"/>
              <w:rPr>
                <w:lang w:eastAsia="en-US"/>
              </w:rPr>
            </w:pPr>
          </w:p>
        </w:tc>
      </w:tr>
      <w:tr w:rsidR="007A1DA9" w:rsidRPr="00CD7D70" w14:paraId="1E9DCA91" w14:textId="77777777" w:rsidTr="00CB0052">
        <w:tblPrEx>
          <w:tblCellMar>
            <w:right w:w="108" w:type="dxa"/>
          </w:tblCellMar>
        </w:tblPrEx>
        <w:trPr>
          <w:jc w:val="center"/>
        </w:trPr>
        <w:tc>
          <w:tcPr>
            <w:tcW w:w="4535" w:type="dxa"/>
            <w:gridSpan w:val="2"/>
          </w:tcPr>
          <w:p w14:paraId="275436FF"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64CE8D6E" w14:textId="77777777" w:rsidR="007A1DA9" w:rsidRPr="00CD7D70" w:rsidRDefault="007A1DA9" w:rsidP="00CB0052">
            <w:pPr>
              <w:pStyle w:val="TAL"/>
              <w:rPr>
                <w:lang w:eastAsia="ja-JP"/>
              </w:rPr>
            </w:pPr>
          </w:p>
        </w:tc>
        <w:tc>
          <w:tcPr>
            <w:tcW w:w="1590" w:type="dxa"/>
          </w:tcPr>
          <w:p w14:paraId="6314A906" w14:textId="77777777" w:rsidR="007A1DA9" w:rsidRPr="00CD7D70" w:rsidRDefault="007A1DA9" w:rsidP="00CB0052">
            <w:pPr>
              <w:pStyle w:val="TAL"/>
              <w:rPr>
                <w:lang w:eastAsia="ja-JP"/>
              </w:rPr>
            </w:pPr>
          </w:p>
        </w:tc>
        <w:tc>
          <w:tcPr>
            <w:tcW w:w="1245" w:type="dxa"/>
          </w:tcPr>
          <w:p w14:paraId="2AA532E2" w14:textId="77777777" w:rsidR="007A1DA9" w:rsidRPr="00CD7D70" w:rsidRDefault="007A1DA9" w:rsidP="00CB0052">
            <w:pPr>
              <w:pStyle w:val="TAL"/>
              <w:rPr>
                <w:lang w:eastAsia="en-US"/>
              </w:rPr>
            </w:pPr>
          </w:p>
        </w:tc>
      </w:tr>
      <w:tr w:rsidR="007A1DA9" w:rsidRPr="00CD7D70" w14:paraId="2D9F924F" w14:textId="77777777" w:rsidTr="00CB0052">
        <w:tblPrEx>
          <w:tblCellMar>
            <w:right w:w="108" w:type="dxa"/>
          </w:tblCellMar>
        </w:tblPrEx>
        <w:trPr>
          <w:jc w:val="center"/>
        </w:trPr>
        <w:tc>
          <w:tcPr>
            <w:tcW w:w="4535" w:type="dxa"/>
            <w:gridSpan w:val="2"/>
          </w:tcPr>
          <w:p w14:paraId="2670D493"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5197D235" w14:textId="77777777" w:rsidR="007A1DA9" w:rsidRPr="00CD7D70" w:rsidRDefault="007A1DA9" w:rsidP="00CB0052">
            <w:pPr>
              <w:pStyle w:val="TAL"/>
              <w:rPr>
                <w:lang w:eastAsia="ja-JP"/>
              </w:rPr>
            </w:pPr>
            <w:r w:rsidRPr="00CD7D70">
              <w:rPr>
                <w:lang w:eastAsia="ja-JP"/>
              </w:rPr>
              <w:t>locationServer</w:t>
            </w:r>
          </w:p>
        </w:tc>
        <w:tc>
          <w:tcPr>
            <w:tcW w:w="1590" w:type="dxa"/>
          </w:tcPr>
          <w:p w14:paraId="48682E0B" w14:textId="77777777" w:rsidR="007A1DA9" w:rsidRPr="00CD7D70" w:rsidRDefault="007A1DA9" w:rsidP="00CB0052">
            <w:pPr>
              <w:pStyle w:val="TAL"/>
              <w:rPr>
                <w:lang w:eastAsia="ja-JP"/>
              </w:rPr>
            </w:pPr>
          </w:p>
        </w:tc>
        <w:tc>
          <w:tcPr>
            <w:tcW w:w="1245" w:type="dxa"/>
          </w:tcPr>
          <w:p w14:paraId="5FBB4053" w14:textId="77777777" w:rsidR="007A1DA9" w:rsidRPr="00CD7D70" w:rsidRDefault="007A1DA9" w:rsidP="00CB0052">
            <w:pPr>
              <w:pStyle w:val="TAL"/>
              <w:rPr>
                <w:lang w:eastAsia="en-US"/>
              </w:rPr>
            </w:pPr>
          </w:p>
        </w:tc>
      </w:tr>
      <w:tr w:rsidR="007A1DA9" w:rsidRPr="00CD7D70" w14:paraId="70603FEA" w14:textId="77777777" w:rsidTr="00CB0052">
        <w:tblPrEx>
          <w:tblCellMar>
            <w:right w:w="108" w:type="dxa"/>
          </w:tblCellMar>
        </w:tblPrEx>
        <w:trPr>
          <w:jc w:val="center"/>
        </w:trPr>
        <w:tc>
          <w:tcPr>
            <w:tcW w:w="4535" w:type="dxa"/>
            <w:gridSpan w:val="2"/>
          </w:tcPr>
          <w:p w14:paraId="5DBCB897"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2C02552B" w14:textId="77777777" w:rsidR="007A1DA9" w:rsidRPr="00CD7D70" w:rsidRDefault="007A1DA9" w:rsidP="00CB0052">
            <w:pPr>
              <w:pStyle w:val="TAL"/>
              <w:rPr>
                <w:lang w:eastAsia="ja-JP"/>
              </w:rPr>
            </w:pPr>
            <w:r w:rsidRPr="00CD7D70">
              <w:rPr>
                <w:lang w:eastAsia="ja-JP"/>
              </w:rPr>
              <w:t>(0..255)</w:t>
            </w:r>
          </w:p>
        </w:tc>
        <w:tc>
          <w:tcPr>
            <w:tcW w:w="1590" w:type="dxa"/>
          </w:tcPr>
          <w:p w14:paraId="708A2411"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0, Table </w:t>
            </w:r>
            <w:r w:rsidRPr="00CD7D70">
              <w:rPr>
                <w:lang w:eastAsia="en-US"/>
              </w:rPr>
              <w:t xml:space="preserve">7.3.5.1.3.2-1. </w:t>
            </w:r>
          </w:p>
        </w:tc>
        <w:tc>
          <w:tcPr>
            <w:tcW w:w="1245" w:type="dxa"/>
          </w:tcPr>
          <w:p w14:paraId="7E968B05" w14:textId="77777777" w:rsidR="007A1DA9" w:rsidRPr="00CD7D70" w:rsidRDefault="007A1DA9" w:rsidP="00CB0052">
            <w:pPr>
              <w:pStyle w:val="TAL"/>
              <w:rPr>
                <w:lang w:eastAsia="en-US"/>
              </w:rPr>
            </w:pPr>
          </w:p>
        </w:tc>
      </w:tr>
      <w:tr w:rsidR="007A1DA9" w:rsidRPr="00CD7D70" w14:paraId="1DDC4329" w14:textId="77777777" w:rsidTr="00CB0052">
        <w:tblPrEx>
          <w:tblCellMar>
            <w:right w:w="108" w:type="dxa"/>
          </w:tblCellMar>
        </w:tblPrEx>
        <w:trPr>
          <w:jc w:val="center"/>
        </w:trPr>
        <w:tc>
          <w:tcPr>
            <w:tcW w:w="4535" w:type="dxa"/>
            <w:gridSpan w:val="2"/>
          </w:tcPr>
          <w:p w14:paraId="3780F303" w14:textId="77777777" w:rsidR="007A1DA9" w:rsidRPr="00CD7D70" w:rsidRDefault="007A1DA9" w:rsidP="00CB0052">
            <w:pPr>
              <w:pStyle w:val="TAL"/>
              <w:rPr>
                <w:lang w:eastAsia="en-US"/>
              </w:rPr>
            </w:pPr>
            <w:r w:rsidRPr="00CD7D70">
              <w:rPr>
                <w:lang w:eastAsia="en-US"/>
              </w:rPr>
              <w:t xml:space="preserve"> }</w:t>
            </w:r>
          </w:p>
        </w:tc>
        <w:tc>
          <w:tcPr>
            <w:tcW w:w="2377" w:type="dxa"/>
          </w:tcPr>
          <w:p w14:paraId="68F78F6E" w14:textId="77777777" w:rsidR="007A1DA9" w:rsidRPr="00CD7D70" w:rsidRDefault="007A1DA9" w:rsidP="00CB0052">
            <w:pPr>
              <w:pStyle w:val="TAL"/>
              <w:rPr>
                <w:lang w:eastAsia="ja-JP"/>
              </w:rPr>
            </w:pPr>
          </w:p>
        </w:tc>
        <w:tc>
          <w:tcPr>
            <w:tcW w:w="1590" w:type="dxa"/>
          </w:tcPr>
          <w:p w14:paraId="7C466AE4" w14:textId="77777777" w:rsidR="007A1DA9" w:rsidRPr="00CD7D70" w:rsidRDefault="007A1DA9" w:rsidP="00CB0052">
            <w:pPr>
              <w:pStyle w:val="TAL"/>
              <w:rPr>
                <w:lang w:eastAsia="ja-JP"/>
              </w:rPr>
            </w:pPr>
          </w:p>
        </w:tc>
        <w:tc>
          <w:tcPr>
            <w:tcW w:w="1245" w:type="dxa"/>
          </w:tcPr>
          <w:p w14:paraId="347F974D" w14:textId="77777777" w:rsidR="007A1DA9" w:rsidRPr="00CD7D70" w:rsidRDefault="007A1DA9" w:rsidP="00CB0052">
            <w:pPr>
              <w:pStyle w:val="TAL"/>
              <w:rPr>
                <w:lang w:eastAsia="en-US"/>
              </w:rPr>
            </w:pPr>
          </w:p>
        </w:tc>
      </w:tr>
      <w:tr w:rsidR="007A1DA9" w:rsidRPr="00CD7D70" w14:paraId="28EE0424" w14:textId="77777777" w:rsidTr="00CB0052">
        <w:tblPrEx>
          <w:tblCellMar>
            <w:right w:w="108" w:type="dxa"/>
          </w:tblCellMar>
        </w:tblPrEx>
        <w:trPr>
          <w:jc w:val="center"/>
        </w:trPr>
        <w:tc>
          <w:tcPr>
            <w:tcW w:w="4535" w:type="dxa"/>
            <w:gridSpan w:val="2"/>
          </w:tcPr>
          <w:p w14:paraId="26093BBC"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4B456BD8" w14:textId="77777777" w:rsidR="007A1DA9" w:rsidRPr="00CD7D70" w:rsidRDefault="007A1DA9" w:rsidP="00CB0052">
            <w:pPr>
              <w:pStyle w:val="TAL"/>
              <w:rPr>
                <w:lang w:eastAsia="en-US"/>
              </w:rPr>
            </w:pPr>
            <w:r w:rsidRPr="00CD7D70">
              <w:rPr>
                <w:lang w:eastAsia="en-US"/>
              </w:rPr>
              <w:t>TRUE</w:t>
            </w:r>
          </w:p>
        </w:tc>
        <w:tc>
          <w:tcPr>
            <w:tcW w:w="1590" w:type="dxa"/>
          </w:tcPr>
          <w:p w14:paraId="4147216C" w14:textId="77777777" w:rsidR="007A1DA9" w:rsidRPr="00CD7D70" w:rsidRDefault="007A1DA9" w:rsidP="00CB0052">
            <w:pPr>
              <w:pStyle w:val="TAL"/>
              <w:rPr>
                <w:lang w:eastAsia="ja-JP"/>
              </w:rPr>
            </w:pPr>
          </w:p>
        </w:tc>
        <w:tc>
          <w:tcPr>
            <w:tcW w:w="1245" w:type="dxa"/>
          </w:tcPr>
          <w:p w14:paraId="60DA11E9" w14:textId="77777777" w:rsidR="007A1DA9" w:rsidRPr="00CD7D70" w:rsidRDefault="007A1DA9" w:rsidP="00CB0052">
            <w:pPr>
              <w:pStyle w:val="TAL"/>
              <w:rPr>
                <w:lang w:eastAsia="en-US"/>
              </w:rPr>
            </w:pPr>
          </w:p>
        </w:tc>
      </w:tr>
      <w:tr w:rsidR="007A1DA9" w:rsidRPr="00CD7D70" w14:paraId="08BD8861" w14:textId="77777777" w:rsidTr="00CB0052">
        <w:tblPrEx>
          <w:tblCellMar>
            <w:right w:w="108" w:type="dxa"/>
          </w:tblCellMar>
        </w:tblPrEx>
        <w:trPr>
          <w:jc w:val="center"/>
        </w:trPr>
        <w:tc>
          <w:tcPr>
            <w:tcW w:w="4535" w:type="dxa"/>
            <w:gridSpan w:val="2"/>
          </w:tcPr>
          <w:p w14:paraId="4E21B384"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7DF0B201" w14:textId="77777777" w:rsidR="007A1DA9" w:rsidRPr="00CD7D70" w:rsidRDefault="007A1DA9" w:rsidP="00CB0052">
            <w:pPr>
              <w:pStyle w:val="TAL"/>
              <w:rPr>
                <w:lang w:eastAsia="ja-JP"/>
              </w:rPr>
            </w:pPr>
            <w:r w:rsidRPr="00CD7D70">
              <w:rPr>
                <w:lang w:eastAsia="ja-JP"/>
              </w:rPr>
              <w:t>(0..255)</w:t>
            </w:r>
          </w:p>
        </w:tc>
        <w:tc>
          <w:tcPr>
            <w:tcW w:w="1590" w:type="dxa"/>
          </w:tcPr>
          <w:p w14:paraId="15E9D584" w14:textId="77777777" w:rsidR="007A1DA9" w:rsidRPr="00CD7D70" w:rsidRDefault="007A1DA9" w:rsidP="00CB0052">
            <w:pPr>
              <w:pStyle w:val="TAL"/>
              <w:rPr>
                <w:lang w:eastAsia="ja-JP"/>
              </w:rPr>
            </w:pPr>
          </w:p>
        </w:tc>
        <w:tc>
          <w:tcPr>
            <w:tcW w:w="1245" w:type="dxa"/>
          </w:tcPr>
          <w:p w14:paraId="46B0D3E3" w14:textId="77777777" w:rsidR="007A1DA9" w:rsidRPr="00CD7D70" w:rsidRDefault="007A1DA9" w:rsidP="00CB0052">
            <w:pPr>
              <w:pStyle w:val="TAL"/>
              <w:rPr>
                <w:lang w:eastAsia="en-US"/>
              </w:rPr>
            </w:pPr>
          </w:p>
        </w:tc>
      </w:tr>
      <w:tr w:rsidR="007A1DA9" w:rsidRPr="00CD7D70" w14:paraId="241A5D62" w14:textId="77777777" w:rsidTr="00CB0052">
        <w:tblPrEx>
          <w:tblCellMar>
            <w:right w:w="108" w:type="dxa"/>
          </w:tblCellMar>
        </w:tblPrEx>
        <w:trPr>
          <w:jc w:val="center"/>
        </w:trPr>
        <w:tc>
          <w:tcPr>
            <w:tcW w:w="4535" w:type="dxa"/>
            <w:gridSpan w:val="2"/>
          </w:tcPr>
          <w:p w14:paraId="6A25ADB4"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4285C2A2"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20889E70" w14:textId="77777777" w:rsidR="007A1DA9" w:rsidRPr="00CD7D70" w:rsidRDefault="007A1DA9" w:rsidP="00CB0052">
            <w:pPr>
              <w:pStyle w:val="TAL"/>
              <w:rPr>
                <w:lang w:eastAsia="ja-JP"/>
              </w:rPr>
            </w:pPr>
          </w:p>
        </w:tc>
        <w:tc>
          <w:tcPr>
            <w:tcW w:w="1245" w:type="dxa"/>
          </w:tcPr>
          <w:p w14:paraId="34330382" w14:textId="77777777" w:rsidR="007A1DA9" w:rsidRPr="00CD7D70" w:rsidRDefault="007A1DA9" w:rsidP="00CB0052">
            <w:pPr>
              <w:pStyle w:val="TAL"/>
              <w:rPr>
                <w:lang w:eastAsia="en-US"/>
              </w:rPr>
            </w:pPr>
          </w:p>
        </w:tc>
      </w:tr>
      <w:tr w:rsidR="007A1DA9" w:rsidRPr="00CD7D70" w14:paraId="07714316" w14:textId="77777777" w:rsidTr="00CB0052">
        <w:tblPrEx>
          <w:tblCellMar>
            <w:right w:w="108" w:type="dxa"/>
          </w:tblCellMar>
        </w:tblPrEx>
        <w:trPr>
          <w:jc w:val="center"/>
        </w:trPr>
        <w:tc>
          <w:tcPr>
            <w:tcW w:w="4535" w:type="dxa"/>
            <w:gridSpan w:val="2"/>
          </w:tcPr>
          <w:p w14:paraId="227D3333"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3821E0A7" w14:textId="77777777" w:rsidR="007A1DA9" w:rsidRPr="00CD7D70" w:rsidRDefault="007A1DA9" w:rsidP="00CB0052">
            <w:pPr>
              <w:pStyle w:val="TAL"/>
              <w:rPr>
                <w:lang w:eastAsia="ja-JP"/>
              </w:rPr>
            </w:pPr>
            <w:r w:rsidRPr="00CD7D70">
              <w:rPr>
                <w:lang w:eastAsia="ja-JP"/>
              </w:rPr>
              <w:t>TRUE</w:t>
            </w:r>
          </w:p>
        </w:tc>
        <w:tc>
          <w:tcPr>
            <w:tcW w:w="1590" w:type="dxa"/>
          </w:tcPr>
          <w:p w14:paraId="06B43832" w14:textId="77777777" w:rsidR="007A1DA9" w:rsidRPr="00CD7D70" w:rsidRDefault="007A1DA9" w:rsidP="00CB0052">
            <w:pPr>
              <w:pStyle w:val="TAL"/>
              <w:rPr>
                <w:lang w:eastAsia="ja-JP"/>
              </w:rPr>
            </w:pPr>
          </w:p>
        </w:tc>
        <w:tc>
          <w:tcPr>
            <w:tcW w:w="1245" w:type="dxa"/>
          </w:tcPr>
          <w:p w14:paraId="4ADC7B41" w14:textId="77777777" w:rsidR="007A1DA9" w:rsidRPr="00CD7D70" w:rsidRDefault="007A1DA9" w:rsidP="00CB0052">
            <w:pPr>
              <w:pStyle w:val="TAL"/>
              <w:rPr>
                <w:lang w:eastAsia="en-US"/>
              </w:rPr>
            </w:pPr>
          </w:p>
        </w:tc>
      </w:tr>
      <w:tr w:rsidR="007A1DA9" w:rsidRPr="00CD7D70" w14:paraId="0DD59B9C" w14:textId="77777777" w:rsidTr="00CB0052">
        <w:tblPrEx>
          <w:tblCellMar>
            <w:right w:w="108" w:type="dxa"/>
          </w:tblCellMar>
        </w:tblPrEx>
        <w:trPr>
          <w:jc w:val="center"/>
        </w:trPr>
        <w:tc>
          <w:tcPr>
            <w:tcW w:w="4535" w:type="dxa"/>
            <w:gridSpan w:val="2"/>
          </w:tcPr>
          <w:p w14:paraId="1F2747A2"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40F3E4DF" w14:textId="77777777" w:rsidR="007A1DA9" w:rsidRPr="00CD7D70" w:rsidRDefault="007A1DA9" w:rsidP="00CB0052">
            <w:pPr>
              <w:pStyle w:val="TAL"/>
              <w:rPr>
                <w:lang w:eastAsia="ja-JP"/>
              </w:rPr>
            </w:pPr>
            <w:r w:rsidRPr="00CD7D70">
              <w:rPr>
                <w:lang w:eastAsia="ja-JP"/>
              </w:rPr>
              <w:t>Not present</w:t>
            </w:r>
          </w:p>
        </w:tc>
        <w:tc>
          <w:tcPr>
            <w:tcW w:w="1590" w:type="dxa"/>
          </w:tcPr>
          <w:p w14:paraId="67A022BD" w14:textId="77777777" w:rsidR="007A1DA9" w:rsidRPr="00CD7D70" w:rsidRDefault="007A1DA9" w:rsidP="00CB0052">
            <w:pPr>
              <w:pStyle w:val="TAL"/>
              <w:rPr>
                <w:lang w:eastAsia="ja-JP"/>
              </w:rPr>
            </w:pPr>
          </w:p>
        </w:tc>
        <w:tc>
          <w:tcPr>
            <w:tcW w:w="1245" w:type="dxa"/>
          </w:tcPr>
          <w:p w14:paraId="0561A3CD" w14:textId="77777777" w:rsidR="007A1DA9" w:rsidRPr="00CD7D70" w:rsidRDefault="007A1DA9" w:rsidP="00CB0052">
            <w:pPr>
              <w:pStyle w:val="TAL"/>
              <w:rPr>
                <w:lang w:eastAsia="en-US"/>
              </w:rPr>
            </w:pPr>
          </w:p>
        </w:tc>
      </w:tr>
      <w:tr w:rsidR="007A1DA9" w:rsidRPr="00CD7D70" w14:paraId="4CD2A736" w14:textId="77777777" w:rsidTr="00CB0052">
        <w:tblPrEx>
          <w:tblCellMar>
            <w:right w:w="108" w:type="dxa"/>
          </w:tblCellMar>
        </w:tblPrEx>
        <w:trPr>
          <w:jc w:val="center"/>
        </w:trPr>
        <w:tc>
          <w:tcPr>
            <w:tcW w:w="4535" w:type="dxa"/>
            <w:gridSpan w:val="2"/>
          </w:tcPr>
          <w:p w14:paraId="56BF629F" w14:textId="77777777" w:rsidR="007A1DA9" w:rsidRPr="00CD7D70" w:rsidRDefault="007A1DA9" w:rsidP="00CB0052">
            <w:pPr>
              <w:pStyle w:val="TAL"/>
              <w:rPr>
                <w:lang w:eastAsia="en-US"/>
              </w:rPr>
            </w:pPr>
            <w:r w:rsidRPr="00CD7D70">
              <w:rPr>
                <w:lang w:eastAsia="en-US"/>
              </w:rPr>
              <w:t xml:space="preserve"> }</w:t>
            </w:r>
          </w:p>
        </w:tc>
        <w:tc>
          <w:tcPr>
            <w:tcW w:w="2377" w:type="dxa"/>
          </w:tcPr>
          <w:p w14:paraId="07375B63" w14:textId="77777777" w:rsidR="007A1DA9" w:rsidRPr="00CD7D70" w:rsidRDefault="007A1DA9" w:rsidP="00CB0052">
            <w:pPr>
              <w:pStyle w:val="TAL"/>
              <w:rPr>
                <w:lang w:eastAsia="ja-JP"/>
              </w:rPr>
            </w:pPr>
          </w:p>
        </w:tc>
        <w:tc>
          <w:tcPr>
            <w:tcW w:w="1590" w:type="dxa"/>
          </w:tcPr>
          <w:p w14:paraId="71B98E79" w14:textId="77777777" w:rsidR="007A1DA9" w:rsidRPr="00CD7D70" w:rsidRDefault="007A1DA9" w:rsidP="00CB0052">
            <w:pPr>
              <w:pStyle w:val="TAL"/>
              <w:rPr>
                <w:lang w:eastAsia="ja-JP"/>
              </w:rPr>
            </w:pPr>
          </w:p>
        </w:tc>
        <w:tc>
          <w:tcPr>
            <w:tcW w:w="1245" w:type="dxa"/>
          </w:tcPr>
          <w:p w14:paraId="769BA9EC" w14:textId="77777777" w:rsidR="007A1DA9" w:rsidRPr="00CD7D70" w:rsidRDefault="007A1DA9" w:rsidP="00CB0052">
            <w:pPr>
              <w:pStyle w:val="TAL"/>
              <w:rPr>
                <w:lang w:eastAsia="en-US"/>
              </w:rPr>
            </w:pPr>
          </w:p>
        </w:tc>
      </w:tr>
      <w:tr w:rsidR="007A1DA9" w:rsidRPr="00CD7D70" w14:paraId="1596DCAF" w14:textId="77777777" w:rsidTr="00CB0052">
        <w:tblPrEx>
          <w:tblCellMar>
            <w:right w:w="108" w:type="dxa"/>
          </w:tblCellMar>
        </w:tblPrEx>
        <w:trPr>
          <w:jc w:val="center"/>
        </w:trPr>
        <w:tc>
          <w:tcPr>
            <w:tcW w:w="4535" w:type="dxa"/>
            <w:gridSpan w:val="2"/>
          </w:tcPr>
          <w:p w14:paraId="4865B2C9"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00889FA4" w14:textId="77777777" w:rsidR="007A1DA9" w:rsidRPr="00CD7D70" w:rsidRDefault="007A1DA9" w:rsidP="00CB0052">
            <w:pPr>
              <w:pStyle w:val="TAL"/>
              <w:rPr>
                <w:lang w:eastAsia="ja-JP"/>
              </w:rPr>
            </w:pPr>
          </w:p>
        </w:tc>
        <w:tc>
          <w:tcPr>
            <w:tcW w:w="1590" w:type="dxa"/>
          </w:tcPr>
          <w:p w14:paraId="14610928" w14:textId="77777777" w:rsidR="007A1DA9" w:rsidRPr="00CD7D70" w:rsidRDefault="007A1DA9" w:rsidP="00CB0052">
            <w:pPr>
              <w:pStyle w:val="TAL"/>
              <w:rPr>
                <w:lang w:eastAsia="ja-JP"/>
              </w:rPr>
            </w:pPr>
          </w:p>
        </w:tc>
        <w:tc>
          <w:tcPr>
            <w:tcW w:w="1245" w:type="dxa"/>
          </w:tcPr>
          <w:p w14:paraId="69A90E4F" w14:textId="77777777" w:rsidR="007A1DA9" w:rsidRPr="00CD7D70" w:rsidRDefault="007A1DA9" w:rsidP="00CB0052">
            <w:pPr>
              <w:pStyle w:val="TAL"/>
              <w:rPr>
                <w:lang w:eastAsia="en-US"/>
              </w:rPr>
            </w:pPr>
          </w:p>
        </w:tc>
      </w:tr>
      <w:tr w:rsidR="007A1DA9" w:rsidRPr="00CD7D70" w14:paraId="24E5C161" w14:textId="77777777" w:rsidTr="00CB0052">
        <w:tblPrEx>
          <w:tblCellMar>
            <w:right w:w="108" w:type="dxa"/>
          </w:tblCellMar>
        </w:tblPrEx>
        <w:trPr>
          <w:jc w:val="center"/>
        </w:trPr>
        <w:tc>
          <w:tcPr>
            <w:tcW w:w="4535" w:type="dxa"/>
            <w:gridSpan w:val="2"/>
          </w:tcPr>
          <w:p w14:paraId="579CD7A0"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3708FBDA" w14:textId="77777777" w:rsidR="007A1DA9" w:rsidRPr="00CD7D70" w:rsidRDefault="007A1DA9" w:rsidP="00CB0052">
            <w:pPr>
              <w:pStyle w:val="TAL"/>
              <w:rPr>
                <w:lang w:eastAsia="ja-JP"/>
              </w:rPr>
            </w:pPr>
          </w:p>
        </w:tc>
        <w:tc>
          <w:tcPr>
            <w:tcW w:w="1590" w:type="dxa"/>
          </w:tcPr>
          <w:p w14:paraId="6EB2B528" w14:textId="77777777" w:rsidR="007A1DA9" w:rsidRPr="00CD7D70" w:rsidRDefault="007A1DA9" w:rsidP="00CB0052">
            <w:pPr>
              <w:pStyle w:val="TAL"/>
              <w:rPr>
                <w:lang w:eastAsia="ja-JP"/>
              </w:rPr>
            </w:pPr>
          </w:p>
        </w:tc>
        <w:tc>
          <w:tcPr>
            <w:tcW w:w="1245" w:type="dxa"/>
          </w:tcPr>
          <w:p w14:paraId="58DCAD00" w14:textId="77777777" w:rsidR="007A1DA9" w:rsidRPr="00CD7D70" w:rsidRDefault="007A1DA9" w:rsidP="00CB0052">
            <w:pPr>
              <w:pStyle w:val="TAL"/>
              <w:rPr>
                <w:lang w:eastAsia="en-US"/>
              </w:rPr>
            </w:pPr>
          </w:p>
        </w:tc>
      </w:tr>
      <w:tr w:rsidR="007A1DA9" w:rsidRPr="00CD7D70" w14:paraId="37F91DF9" w14:textId="77777777" w:rsidTr="00CB0052">
        <w:tblPrEx>
          <w:tblCellMar>
            <w:right w:w="108" w:type="dxa"/>
          </w:tblCellMar>
        </w:tblPrEx>
        <w:trPr>
          <w:jc w:val="center"/>
        </w:trPr>
        <w:tc>
          <w:tcPr>
            <w:tcW w:w="4535" w:type="dxa"/>
            <w:gridSpan w:val="2"/>
          </w:tcPr>
          <w:p w14:paraId="1D385AB1"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15FBF179" w14:textId="77777777" w:rsidR="007A1DA9" w:rsidRPr="00CD7D70" w:rsidRDefault="007A1DA9" w:rsidP="00CB0052">
            <w:pPr>
              <w:pStyle w:val="TAL"/>
              <w:rPr>
                <w:lang w:eastAsia="ja-JP"/>
              </w:rPr>
            </w:pPr>
          </w:p>
        </w:tc>
        <w:tc>
          <w:tcPr>
            <w:tcW w:w="1590" w:type="dxa"/>
          </w:tcPr>
          <w:p w14:paraId="7D6B7922" w14:textId="77777777" w:rsidR="007A1DA9" w:rsidRPr="00CD7D70" w:rsidRDefault="007A1DA9" w:rsidP="00CB0052">
            <w:pPr>
              <w:pStyle w:val="TAL"/>
              <w:rPr>
                <w:lang w:eastAsia="ja-JP"/>
              </w:rPr>
            </w:pPr>
          </w:p>
        </w:tc>
        <w:tc>
          <w:tcPr>
            <w:tcW w:w="1245" w:type="dxa"/>
          </w:tcPr>
          <w:p w14:paraId="1F1306D0" w14:textId="77777777" w:rsidR="007A1DA9" w:rsidRPr="00CD7D70" w:rsidRDefault="007A1DA9" w:rsidP="00CB0052">
            <w:pPr>
              <w:pStyle w:val="TAL"/>
              <w:rPr>
                <w:lang w:eastAsia="en-US"/>
              </w:rPr>
            </w:pPr>
          </w:p>
        </w:tc>
      </w:tr>
      <w:tr w:rsidR="007A1DA9" w:rsidRPr="00CD7D70" w14:paraId="53DCB9E1" w14:textId="77777777" w:rsidTr="00CB0052">
        <w:tblPrEx>
          <w:tblCellMar>
            <w:right w:w="108" w:type="dxa"/>
          </w:tblCellMar>
        </w:tblPrEx>
        <w:trPr>
          <w:jc w:val="center"/>
        </w:trPr>
        <w:tc>
          <w:tcPr>
            <w:tcW w:w="4535" w:type="dxa"/>
            <w:gridSpan w:val="2"/>
          </w:tcPr>
          <w:p w14:paraId="6AFFAD13"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6D9FA703" w14:textId="77777777" w:rsidR="007A1DA9" w:rsidRPr="00CD7D70" w:rsidRDefault="007A1DA9" w:rsidP="00CB0052">
            <w:pPr>
              <w:pStyle w:val="TAL"/>
              <w:rPr>
                <w:lang w:eastAsia="ja-JP"/>
              </w:rPr>
            </w:pPr>
          </w:p>
        </w:tc>
        <w:tc>
          <w:tcPr>
            <w:tcW w:w="1590" w:type="dxa"/>
          </w:tcPr>
          <w:p w14:paraId="20D71AB3" w14:textId="77777777" w:rsidR="007A1DA9" w:rsidRPr="00CD7D70" w:rsidRDefault="007A1DA9" w:rsidP="00CB0052">
            <w:pPr>
              <w:pStyle w:val="TAL"/>
              <w:rPr>
                <w:lang w:eastAsia="ja-JP"/>
              </w:rPr>
            </w:pPr>
          </w:p>
        </w:tc>
        <w:tc>
          <w:tcPr>
            <w:tcW w:w="1245" w:type="dxa"/>
          </w:tcPr>
          <w:p w14:paraId="7727FB33" w14:textId="77777777" w:rsidR="007A1DA9" w:rsidRPr="00CD7D70" w:rsidRDefault="007A1DA9" w:rsidP="00CB0052">
            <w:pPr>
              <w:pStyle w:val="TAL"/>
              <w:rPr>
                <w:lang w:eastAsia="en-US"/>
              </w:rPr>
            </w:pPr>
          </w:p>
        </w:tc>
      </w:tr>
      <w:tr w:rsidR="007A1DA9" w:rsidRPr="00CD7D70" w14:paraId="0BD4D125" w14:textId="77777777" w:rsidTr="00CB0052">
        <w:tblPrEx>
          <w:tblCellMar>
            <w:right w:w="108" w:type="dxa"/>
          </w:tblCellMar>
        </w:tblPrEx>
        <w:trPr>
          <w:jc w:val="center"/>
        </w:trPr>
        <w:tc>
          <w:tcPr>
            <w:tcW w:w="4535" w:type="dxa"/>
            <w:gridSpan w:val="2"/>
          </w:tcPr>
          <w:p w14:paraId="55D3CB5F"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392DE529" w14:textId="77777777" w:rsidR="007A1DA9" w:rsidRPr="00CD7D70" w:rsidRDefault="007A1DA9" w:rsidP="00CB0052">
            <w:pPr>
              <w:pStyle w:val="TAL"/>
              <w:rPr>
                <w:lang w:eastAsia="ja-JP"/>
              </w:rPr>
            </w:pPr>
          </w:p>
        </w:tc>
        <w:tc>
          <w:tcPr>
            <w:tcW w:w="1590" w:type="dxa"/>
          </w:tcPr>
          <w:p w14:paraId="30BD3415" w14:textId="77777777" w:rsidR="007A1DA9" w:rsidRPr="00CD7D70" w:rsidRDefault="007A1DA9" w:rsidP="00CB0052">
            <w:pPr>
              <w:pStyle w:val="TAL"/>
              <w:rPr>
                <w:lang w:eastAsia="ja-JP"/>
              </w:rPr>
            </w:pPr>
          </w:p>
        </w:tc>
        <w:tc>
          <w:tcPr>
            <w:tcW w:w="1245" w:type="dxa"/>
          </w:tcPr>
          <w:p w14:paraId="6583C977" w14:textId="77777777" w:rsidR="007A1DA9" w:rsidRPr="00CD7D70" w:rsidRDefault="007A1DA9" w:rsidP="00CB0052">
            <w:pPr>
              <w:pStyle w:val="TAL"/>
              <w:rPr>
                <w:lang w:eastAsia="en-US"/>
              </w:rPr>
            </w:pPr>
          </w:p>
        </w:tc>
      </w:tr>
      <w:tr w:rsidR="007A1DA9" w:rsidRPr="00CD7D70" w14:paraId="25069322" w14:textId="77777777" w:rsidTr="00CB0052">
        <w:tblPrEx>
          <w:tblCellMar>
            <w:right w:w="108" w:type="dxa"/>
          </w:tblCellMar>
        </w:tblPrEx>
        <w:trPr>
          <w:jc w:val="center"/>
        </w:trPr>
        <w:tc>
          <w:tcPr>
            <w:tcW w:w="4535" w:type="dxa"/>
            <w:gridSpan w:val="2"/>
          </w:tcPr>
          <w:p w14:paraId="7E683607"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7EEDB695" w14:textId="77777777" w:rsidR="007A1DA9" w:rsidRPr="00CD7D70" w:rsidRDefault="007A1DA9" w:rsidP="00CB0052">
            <w:pPr>
              <w:pStyle w:val="TAL"/>
              <w:rPr>
                <w:lang w:eastAsia="ja-JP"/>
              </w:rPr>
            </w:pPr>
          </w:p>
        </w:tc>
        <w:tc>
          <w:tcPr>
            <w:tcW w:w="1590" w:type="dxa"/>
          </w:tcPr>
          <w:p w14:paraId="00825EB4" w14:textId="77777777" w:rsidR="007A1DA9" w:rsidRPr="00CD7D70" w:rsidRDefault="007A1DA9" w:rsidP="00CB0052">
            <w:pPr>
              <w:pStyle w:val="TAL"/>
              <w:rPr>
                <w:lang w:eastAsia="ja-JP"/>
              </w:rPr>
            </w:pPr>
          </w:p>
        </w:tc>
        <w:tc>
          <w:tcPr>
            <w:tcW w:w="1245" w:type="dxa"/>
          </w:tcPr>
          <w:p w14:paraId="2477DA83" w14:textId="77777777" w:rsidR="007A1DA9" w:rsidRPr="00CD7D70" w:rsidRDefault="007A1DA9" w:rsidP="00CB0052">
            <w:pPr>
              <w:pStyle w:val="TAL"/>
              <w:rPr>
                <w:lang w:eastAsia="en-US"/>
              </w:rPr>
            </w:pPr>
          </w:p>
        </w:tc>
      </w:tr>
      <w:tr w:rsidR="007A1DA9" w:rsidRPr="00CD7D70" w14:paraId="0FE6B2DD" w14:textId="77777777" w:rsidTr="00CB0052">
        <w:tblPrEx>
          <w:tblCellMar>
            <w:right w:w="108" w:type="dxa"/>
          </w:tblCellMar>
        </w:tblPrEx>
        <w:trPr>
          <w:jc w:val="center"/>
        </w:trPr>
        <w:tc>
          <w:tcPr>
            <w:tcW w:w="4535" w:type="dxa"/>
            <w:gridSpan w:val="2"/>
          </w:tcPr>
          <w:p w14:paraId="08473F88"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305CFAC5" w14:textId="77777777" w:rsidR="007A1DA9" w:rsidRPr="00CD7D70" w:rsidRDefault="007029B2" w:rsidP="00CB0052">
            <w:pPr>
              <w:pStyle w:val="TAL"/>
              <w:rPr>
                <w:lang w:eastAsia="ja-JP"/>
              </w:rPr>
            </w:pPr>
            <w:r w:rsidRPr="00CD7D70">
              <w:rPr>
                <w:lang w:eastAsia="ja-JP"/>
              </w:rPr>
              <w:t>Dependent on UE capabilities</w:t>
            </w:r>
          </w:p>
        </w:tc>
        <w:tc>
          <w:tcPr>
            <w:tcW w:w="1590" w:type="dxa"/>
          </w:tcPr>
          <w:p w14:paraId="7A0D15CB" w14:textId="77777777" w:rsidR="007A1DA9" w:rsidRPr="00CD7D70" w:rsidRDefault="007029B2" w:rsidP="00CB0052">
            <w:pPr>
              <w:pStyle w:val="TAL"/>
              <w:rPr>
                <w:lang w:eastAsia="ja-JP"/>
              </w:rPr>
            </w:pPr>
            <w:r w:rsidRPr="00CD7D70">
              <w:rPr>
                <w:rFonts w:eastAsia="MS Mincho"/>
                <w:lang w:eastAsia="en-US"/>
              </w:rPr>
              <w:t>Rel-14 onwards</w:t>
            </w:r>
          </w:p>
        </w:tc>
        <w:tc>
          <w:tcPr>
            <w:tcW w:w="1245" w:type="dxa"/>
          </w:tcPr>
          <w:p w14:paraId="6309F41C" w14:textId="77777777" w:rsidR="007A1DA9" w:rsidRPr="00CD7D70" w:rsidRDefault="007A1DA9" w:rsidP="00CB0052">
            <w:pPr>
              <w:pStyle w:val="TAL"/>
              <w:rPr>
                <w:lang w:eastAsia="en-US"/>
              </w:rPr>
            </w:pPr>
          </w:p>
        </w:tc>
      </w:tr>
      <w:tr w:rsidR="007A1DA9" w:rsidRPr="00CD7D70" w14:paraId="23670A3B" w14:textId="77777777" w:rsidTr="00CB0052">
        <w:tblPrEx>
          <w:tblCellMar>
            <w:right w:w="108" w:type="dxa"/>
          </w:tblCellMar>
        </w:tblPrEx>
        <w:trPr>
          <w:jc w:val="center"/>
        </w:trPr>
        <w:tc>
          <w:tcPr>
            <w:tcW w:w="4535" w:type="dxa"/>
            <w:gridSpan w:val="2"/>
          </w:tcPr>
          <w:p w14:paraId="20686FD9"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6197AE13"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12FDEB5E" w14:textId="77777777" w:rsidR="007A1DA9" w:rsidRPr="00CD7D70" w:rsidRDefault="007A1DA9" w:rsidP="00CB0052">
            <w:pPr>
              <w:pStyle w:val="TAL"/>
              <w:rPr>
                <w:lang w:eastAsia="ja-JP"/>
              </w:rPr>
            </w:pPr>
          </w:p>
        </w:tc>
        <w:tc>
          <w:tcPr>
            <w:tcW w:w="1245" w:type="dxa"/>
          </w:tcPr>
          <w:p w14:paraId="323B2E2C" w14:textId="77777777" w:rsidR="007A1DA9" w:rsidRPr="00CD7D70" w:rsidRDefault="007A1DA9" w:rsidP="00CB0052">
            <w:pPr>
              <w:pStyle w:val="TAL"/>
              <w:rPr>
                <w:lang w:eastAsia="en-US"/>
              </w:rPr>
            </w:pPr>
          </w:p>
        </w:tc>
      </w:tr>
      <w:tr w:rsidR="007A1DA9" w:rsidRPr="00CD7D70" w14:paraId="53BE6B2C" w14:textId="77777777" w:rsidTr="00CB0052">
        <w:tblPrEx>
          <w:tblCellMar>
            <w:right w:w="108" w:type="dxa"/>
          </w:tblCellMar>
        </w:tblPrEx>
        <w:trPr>
          <w:jc w:val="center"/>
        </w:trPr>
        <w:tc>
          <w:tcPr>
            <w:tcW w:w="4535" w:type="dxa"/>
            <w:gridSpan w:val="2"/>
          </w:tcPr>
          <w:p w14:paraId="43002E68"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790135BA"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3E771AA1" w14:textId="77777777" w:rsidR="007A1DA9" w:rsidRPr="00CD7D70" w:rsidRDefault="007A1DA9" w:rsidP="00CB0052">
            <w:pPr>
              <w:pStyle w:val="TAL"/>
              <w:rPr>
                <w:lang w:eastAsia="ja-JP"/>
              </w:rPr>
            </w:pPr>
          </w:p>
        </w:tc>
        <w:tc>
          <w:tcPr>
            <w:tcW w:w="1245" w:type="dxa"/>
          </w:tcPr>
          <w:p w14:paraId="7A456847" w14:textId="77777777" w:rsidR="007A1DA9" w:rsidRPr="00CD7D70" w:rsidRDefault="007A1DA9" w:rsidP="00CB0052">
            <w:pPr>
              <w:pStyle w:val="TAL"/>
              <w:rPr>
                <w:lang w:eastAsia="en-US"/>
              </w:rPr>
            </w:pPr>
          </w:p>
        </w:tc>
      </w:tr>
      <w:tr w:rsidR="007A1DA9" w:rsidRPr="00CD7D70" w14:paraId="45E533FB" w14:textId="77777777" w:rsidTr="00CB0052">
        <w:tblPrEx>
          <w:tblCellMar>
            <w:right w:w="108" w:type="dxa"/>
          </w:tblCellMar>
        </w:tblPrEx>
        <w:trPr>
          <w:jc w:val="center"/>
        </w:trPr>
        <w:tc>
          <w:tcPr>
            <w:tcW w:w="4535" w:type="dxa"/>
            <w:gridSpan w:val="2"/>
          </w:tcPr>
          <w:p w14:paraId="4B2248BB"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7D4D0E4A"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102A1D5A" w14:textId="77777777" w:rsidR="007A1DA9" w:rsidRPr="00CD7D70" w:rsidRDefault="007A1DA9" w:rsidP="00CB0052">
            <w:pPr>
              <w:pStyle w:val="TAL"/>
              <w:rPr>
                <w:lang w:eastAsia="ja-JP"/>
              </w:rPr>
            </w:pPr>
          </w:p>
        </w:tc>
        <w:tc>
          <w:tcPr>
            <w:tcW w:w="1245" w:type="dxa"/>
          </w:tcPr>
          <w:p w14:paraId="3AB4D1E6" w14:textId="77777777" w:rsidR="007A1DA9" w:rsidRPr="00CD7D70" w:rsidRDefault="007A1DA9" w:rsidP="00CB0052">
            <w:pPr>
              <w:pStyle w:val="TAL"/>
              <w:rPr>
                <w:lang w:eastAsia="en-US"/>
              </w:rPr>
            </w:pPr>
          </w:p>
        </w:tc>
      </w:tr>
      <w:tr w:rsidR="007A1DA9" w:rsidRPr="00CD7D70" w14:paraId="2A889084" w14:textId="77777777" w:rsidTr="00CB0052">
        <w:tblPrEx>
          <w:tblCellMar>
            <w:right w:w="108" w:type="dxa"/>
          </w:tblCellMar>
        </w:tblPrEx>
        <w:trPr>
          <w:jc w:val="center"/>
        </w:trPr>
        <w:tc>
          <w:tcPr>
            <w:tcW w:w="4535" w:type="dxa"/>
            <w:gridSpan w:val="2"/>
          </w:tcPr>
          <w:p w14:paraId="0507EC58"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1C029C60" w14:textId="77777777" w:rsidR="007A1DA9" w:rsidRPr="00CD7D70" w:rsidRDefault="007D17E7" w:rsidP="00CB0052">
            <w:pPr>
              <w:pStyle w:val="TAL"/>
              <w:rPr>
                <w:lang w:eastAsia="ja-JP"/>
              </w:rPr>
            </w:pPr>
            <w:r w:rsidRPr="00CD7D70">
              <w:rPr>
                <w:lang w:eastAsia="ja-JP"/>
              </w:rPr>
              <w:t>Not present</w:t>
            </w:r>
          </w:p>
        </w:tc>
        <w:tc>
          <w:tcPr>
            <w:tcW w:w="1590" w:type="dxa"/>
          </w:tcPr>
          <w:p w14:paraId="2B35CF64" w14:textId="77777777" w:rsidR="007A1DA9" w:rsidRPr="00CD7D70" w:rsidRDefault="007A1DA9" w:rsidP="00CB0052">
            <w:pPr>
              <w:pStyle w:val="TAL"/>
              <w:rPr>
                <w:lang w:eastAsia="ja-JP"/>
              </w:rPr>
            </w:pPr>
          </w:p>
        </w:tc>
        <w:tc>
          <w:tcPr>
            <w:tcW w:w="1245" w:type="dxa"/>
          </w:tcPr>
          <w:p w14:paraId="4A61F1DD" w14:textId="77777777" w:rsidR="007A1DA9" w:rsidRPr="00CD7D70" w:rsidRDefault="007A1DA9" w:rsidP="00CB0052">
            <w:pPr>
              <w:pStyle w:val="TAL"/>
              <w:rPr>
                <w:lang w:eastAsia="en-US"/>
              </w:rPr>
            </w:pPr>
          </w:p>
        </w:tc>
      </w:tr>
      <w:tr w:rsidR="00B12B1A" w:rsidRPr="00CD7D70" w14:paraId="17FA6D6A" w14:textId="77777777" w:rsidTr="00D77135">
        <w:tblPrEx>
          <w:tblCellMar>
            <w:right w:w="108" w:type="dxa"/>
          </w:tblCellMar>
        </w:tblPrEx>
        <w:trPr>
          <w:jc w:val="center"/>
        </w:trPr>
        <w:tc>
          <w:tcPr>
            <w:tcW w:w="4535" w:type="dxa"/>
            <w:gridSpan w:val="2"/>
          </w:tcPr>
          <w:p w14:paraId="541CDAA3" w14:textId="77777777" w:rsidR="00B12B1A" w:rsidRPr="00CD7D70" w:rsidRDefault="00B12B1A" w:rsidP="00D77135">
            <w:pPr>
              <w:pStyle w:val="TAL"/>
              <w:rPr>
                <w:lang w:eastAsia="en-US"/>
              </w:rPr>
            </w:pPr>
            <w:r w:rsidRPr="00CD7D70">
              <w:rPr>
                <w:lang w:eastAsia="en-US"/>
              </w:rPr>
              <w:t xml:space="preserve">                     sensor-ProvideCapabilities-r13</w:t>
            </w:r>
          </w:p>
        </w:tc>
        <w:tc>
          <w:tcPr>
            <w:tcW w:w="2377" w:type="dxa"/>
          </w:tcPr>
          <w:p w14:paraId="71FC9260" w14:textId="77777777" w:rsidR="00B12B1A" w:rsidRPr="00CD7D70" w:rsidRDefault="00B12B1A" w:rsidP="00D77135">
            <w:pPr>
              <w:pStyle w:val="TAL"/>
              <w:rPr>
                <w:lang w:eastAsia="ja-JP"/>
              </w:rPr>
            </w:pPr>
            <w:r w:rsidRPr="00CD7D70">
              <w:rPr>
                <w:lang w:eastAsia="en-US"/>
              </w:rPr>
              <w:t>Dependent on UE capabilities</w:t>
            </w:r>
          </w:p>
        </w:tc>
        <w:tc>
          <w:tcPr>
            <w:tcW w:w="1590" w:type="dxa"/>
          </w:tcPr>
          <w:p w14:paraId="0188740D" w14:textId="77777777" w:rsidR="00B12B1A" w:rsidRPr="00CD7D70" w:rsidRDefault="00B12B1A" w:rsidP="00D77135">
            <w:pPr>
              <w:pStyle w:val="TAL"/>
              <w:rPr>
                <w:lang w:eastAsia="ja-JP"/>
              </w:rPr>
            </w:pPr>
            <w:r w:rsidRPr="00CD7D70">
              <w:rPr>
                <w:lang w:eastAsia="ja-JP"/>
              </w:rPr>
              <w:t>Rel-13 onwards</w:t>
            </w:r>
          </w:p>
        </w:tc>
        <w:tc>
          <w:tcPr>
            <w:tcW w:w="1245" w:type="dxa"/>
          </w:tcPr>
          <w:p w14:paraId="6AD8BDE8" w14:textId="77777777" w:rsidR="00B12B1A" w:rsidRPr="00CD7D70" w:rsidRDefault="00B12B1A" w:rsidP="00D77135">
            <w:pPr>
              <w:pStyle w:val="TAL"/>
              <w:rPr>
                <w:lang w:eastAsia="en-US"/>
              </w:rPr>
            </w:pPr>
          </w:p>
        </w:tc>
      </w:tr>
      <w:tr w:rsidR="00354568" w:rsidRPr="00CD7D70" w14:paraId="6FCA8080" w14:textId="77777777" w:rsidTr="005742D3">
        <w:tblPrEx>
          <w:tblCellMar>
            <w:right w:w="108" w:type="dxa"/>
          </w:tblCellMar>
        </w:tblPrEx>
        <w:trPr>
          <w:jc w:val="center"/>
        </w:trPr>
        <w:tc>
          <w:tcPr>
            <w:tcW w:w="4535" w:type="dxa"/>
            <w:gridSpan w:val="2"/>
          </w:tcPr>
          <w:p w14:paraId="7D442B62" w14:textId="77777777" w:rsidR="00354568" w:rsidRPr="00CD7D70" w:rsidRDefault="00354568" w:rsidP="005742D3">
            <w:pPr>
              <w:pStyle w:val="TAL"/>
              <w:rPr>
                <w:lang w:eastAsia="en-US"/>
              </w:rPr>
            </w:pPr>
            <w:r w:rsidRPr="00CD7D70">
              <w:rPr>
                <w:lang w:eastAsia="en-US"/>
              </w:rPr>
              <w:t xml:space="preserve">                     tbs-ProvideCapabilities-r13</w:t>
            </w:r>
          </w:p>
        </w:tc>
        <w:tc>
          <w:tcPr>
            <w:tcW w:w="2377" w:type="dxa"/>
          </w:tcPr>
          <w:p w14:paraId="3B41516D" w14:textId="77777777" w:rsidR="00354568" w:rsidRPr="00CD7D70" w:rsidRDefault="00354568" w:rsidP="005742D3">
            <w:pPr>
              <w:pStyle w:val="TAL"/>
              <w:rPr>
                <w:lang w:eastAsia="ja-JP"/>
              </w:rPr>
            </w:pPr>
            <w:r w:rsidRPr="00CD7D70">
              <w:rPr>
                <w:lang w:eastAsia="ja-JP"/>
              </w:rPr>
              <w:t>Dependent on UE capabilities</w:t>
            </w:r>
          </w:p>
        </w:tc>
        <w:tc>
          <w:tcPr>
            <w:tcW w:w="1590" w:type="dxa"/>
          </w:tcPr>
          <w:p w14:paraId="53DDA221" w14:textId="77777777" w:rsidR="00354568" w:rsidRPr="00CD7D70" w:rsidRDefault="00354568" w:rsidP="005742D3">
            <w:pPr>
              <w:pStyle w:val="TAL"/>
              <w:rPr>
                <w:lang w:eastAsia="ja-JP"/>
              </w:rPr>
            </w:pPr>
            <w:r w:rsidRPr="00CD7D70">
              <w:rPr>
                <w:lang w:eastAsia="ja-JP"/>
              </w:rPr>
              <w:t>Rel-13 onwards</w:t>
            </w:r>
          </w:p>
        </w:tc>
        <w:tc>
          <w:tcPr>
            <w:tcW w:w="1245" w:type="dxa"/>
          </w:tcPr>
          <w:p w14:paraId="78A1BC87" w14:textId="77777777" w:rsidR="00354568" w:rsidRPr="00CD7D70" w:rsidRDefault="00354568" w:rsidP="005742D3">
            <w:pPr>
              <w:pStyle w:val="TAL"/>
              <w:rPr>
                <w:lang w:eastAsia="en-US"/>
              </w:rPr>
            </w:pPr>
          </w:p>
        </w:tc>
      </w:tr>
      <w:tr w:rsidR="00354568" w:rsidRPr="00CD7D70" w14:paraId="18F91066" w14:textId="77777777" w:rsidTr="005742D3">
        <w:tblPrEx>
          <w:tblCellMar>
            <w:right w:w="108" w:type="dxa"/>
          </w:tblCellMar>
        </w:tblPrEx>
        <w:trPr>
          <w:jc w:val="center"/>
        </w:trPr>
        <w:tc>
          <w:tcPr>
            <w:tcW w:w="4535" w:type="dxa"/>
            <w:gridSpan w:val="2"/>
          </w:tcPr>
          <w:p w14:paraId="46B09946" w14:textId="77777777" w:rsidR="00354568" w:rsidRPr="00CD7D70" w:rsidRDefault="00354568" w:rsidP="005742D3">
            <w:pPr>
              <w:pStyle w:val="TAL"/>
              <w:rPr>
                <w:lang w:eastAsia="en-US"/>
              </w:rPr>
            </w:pPr>
            <w:r w:rsidRPr="00CD7D70">
              <w:rPr>
                <w:lang w:eastAsia="en-US"/>
              </w:rPr>
              <w:t xml:space="preserve">                     wlan-ProvideCapabilities-r13</w:t>
            </w:r>
          </w:p>
        </w:tc>
        <w:tc>
          <w:tcPr>
            <w:tcW w:w="2377" w:type="dxa"/>
          </w:tcPr>
          <w:p w14:paraId="7FF4E61F"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712D2F57" w14:textId="77777777" w:rsidR="00354568" w:rsidRPr="00CD7D70" w:rsidRDefault="00354568" w:rsidP="005742D3">
            <w:pPr>
              <w:pStyle w:val="TAL"/>
              <w:rPr>
                <w:lang w:eastAsia="ja-JP"/>
              </w:rPr>
            </w:pPr>
            <w:r w:rsidRPr="00CD7D70">
              <w:rPr>
                <w:lang w:eastAsia="ja-JP"/>
              </w:rPr>
              <w:t>Rel-13 onwards</w:t>
            </w:r>
          </w:p>
        </w:tc>
        <w:tc>
          <w:tcPr>
            <w:tcW w:w="1245" w:type="dxa"/>
          </w:tcPr>
          <w:p w14:paraId="6D7E1503" w14:textId="77777777" w:rsidR="00354568" w:rsidRPr="00CD7D70" w:rsidRDefault="00354568" w:rsidP="005742D3">
            <w:pPr>
              <w:pStyle w:val="TAL"/>
              <w:rPr>
                <w:lang w:eastAsia="en-US"/>
              </w:rPr>
            </w:pPr>
          </w:p>
        </w:tc>
      </w:tr>
      <w:tr w:rsidR="00354568" w:rsidRPr="00CD7D70" w14:paraId="0EB012AD" w14:textId="77777777" w:rsidTr="005742D3">
        <w:tblPrEx>
          <w:tblCellMar>
            <w:right w:w="108" w:type="dxa"/>
          </w:tblCellMar>
        </w:tblPrEx>
        <w:trPr>
          <w:jc w:val="center"/>
        </w:trPr>
        <w:tc>
          <w:tcPr>
            <w:tcW w:w="4535" w:type="dxa"/>
            <w:gridSpan w:val="2"/>
          </w:tcPr>
          <w:p w14:paraId="25F6D9B8" w14:textId="77777777" w:rsidR="00354568" w:rsidRPr="00CD7D70" w:rsidRDefault="00354568" w:rsidP="005742D3">
            <w:pPr>
              <w:pStyle w:val="TAL"/>
              <w:rPr>
                <w:lang w:eastAsia="en-US"/>
              </w:rPr>
            </w:pPr>
            <w:r w:rsidRPr="00CD7D70">
              <w:rPr>
                <w:lang w:eastAsia="en-US"/>
              </w:rPr>
              <w:t xml:space="preserve">                     bt-ProvideCapabilities-r13</w:t>
            </w:r>
          </w:p>
        </w:tc>
        <w:tc>
          <w:tcPr>
            <w:tcW w:w="2377" w:type="dxa"/>
          </w:tcPr>
          <w:p w14:paraId="0A0B3852"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6B7C5869" w14:textId="77777777" w:rsidR="00354568" w:rsidRPr="00CD7D70" w:rsidRDefault="00354568" w:rsidP="005742D3">
            <w:pPr>
              <w:pStyle w:val="TAL"/>
              <w:rPr>
                <w:lang w:eastAsia="ja-JP"/>
              </w:rPr>
            </w:pPr>
            <w:r w:rsidRPr="00CD7D70">
              <w:rPr>
                <w:lang w:eastAsia="ja-JP"/>
              </w:rPr>
              <w:t>Rel-13 onwards</w:t>
            </w:r>
          </w:p>
        </w:tc>
        <w:tc>
          <w:tcPr>
            <w:tcW w:w="1245" w:type="dxa"/>
          </w:tcPr>
          <w:p w14:paraId="1C589DF2" w14:textId="77777777" w:rsidR="00354568" w:rsidRPr="00CD7D70" w:rsidRDefault="00354568" w:rsidP="005742D3">
            <w:pPr>
              <w:pStyle w:val="TAL"/>
              <w:rPr>
                <w:lang w:eastAsia="en-US"/>
              </w:rPr>
            </w:pPr>
          </w:p>
        </w:tc>
      </w:tr>
      <w:tr w:rsidR="007A1DA9" w:rsidRPr="00CD7D70" w14:paraId="600586C1" w14:textId="77777777" w:rsidTr="00CB0052">
        <w:tblPrEx>
          <w:tblCellMar>
            <w:right w:w="108" w:type="dxa"/>
          </w:tblCellMar>
        </w:tblPrEx>
        <w:trPr>
          <w:jc w:val="center"/>
        </w:trPr>
        <w:tc>
          <w:tcPr>
            <w:tcW w:w="4535" w:type="dxa"/>
            <w:gridSpan w:val="2"/>
          </w:tcPr>
          <w:p w14:paraId="13C92E73" w14:textId="77777777" w:rsidR="007A1DA9" w:rsidRPr="00CD7D70" w:rsidRDefault="007A1DA9" w:rsidP="00CB0052">
            <w:pPr>
              <w:pStyle w:val="TAL"/>
              <w:rPr>
                <w:lang w:eastAsia="en-US"/>
              </w:rPr>
            </w:pPr>
            <w:r w:rsidRPr="00CD7D70">
              <w:rPr>
                <w:lang w:eastAsia="en-US"/>
              </w:rPr>
              <w:t xml:space="preserve">                   }</w:t>
            </w:r>
          </w:p>
        </w:tc>
        <w:tc>
          <w:tcPr>
            <w:tcW w:w="2377" w:type="dxa"/>
          </w:tcPr>
          <w:p w14:paraId="28079CB7" w14:textId="77777777" w:rsidR="007A1DA9" w:rsidRPr="00CD7D70" w:rsidRDefault="007A1DA9" w:rsidP="00CB0052">
            <w:pPr>
              <w:pStyle w:val="TAL"/>
              <w:rPr>
                <w:lang w:eastAsia="ja-JP"/>
              </w:rPr>
            </w:pPr>
          </w:p>
        </w:tc>
        <w:tc>
          <w:tcPr>
            <w:tcW w:w="1590" w:type="dxa"/>
          </w:tcPr>
          <w:p w14:paraId="4713CF07" w14:textId="77777777" w:rsidR="007A1DA9" w:rsidRPr="00CD7D70" w:rsidRDefault="007A1DA9" w:rsidP="00CB0052">
            <w:pPr>
              <w:pStyle w:val="TAL"/>
              <w:rPr>
                <w:lang w:eastAsia="ja-JP"/>
              </w:rPr>
            </w:pPr>
          </w:p>
        </w:tc>
        <w:tc>
          <w:tcPr>
            <w:tcW w:w="1245" w:type="dxa"/>
          </w:tcPr>
          <w:p w14:paraId="5DFA225F" w14:textId="77777777" w:rsidR="007A1DA9" w:rsidRPr="00CD7D70" w:rsidRDefault="007A1DA9" w:rsidP="00CB0052">
            <w:pPr>
              <w:pStyle w:val="TAL"/>
              <w:rPr>
                <w:lang w:eastAsia="en-US"/>
              </w:rPr>
            </w:pPr>
          </w:p>
        </w:tc>
      </w:tr>
      <w:tr w:rsidR="007A1DA9" w:rsidRPr="00CD7D70" w14:paraId="0783355B" w14:textId="77777777" w:rsidTr="00CB0052">
        <w:tblPrEx>
          <w:tblCellMar>
            <w:right w:w="108" w:type="dxa"/>
          </w:tblCellMar>
        </w:tblPrEx>
        <w:trPr>
          <w:jc w:val="center"/>
        </w:trPr>
        <w:tc>
          <w:tcPr>
            <w:tcW w:w="4535" w:type="dxa"/>
            <w:gridSpan w:val="2"/>
          </w:tcPr>
          <w:p w14:paraId="4F0F77B3" w14:textId="77777777" w:rsidR="007A1DA9" w:rsidRPr="00CD7D70" w:rsidRDefault="007A1DA9" w:rsidP="00CB0052">
            <w:pPr>
              <w:pStyle w:val="TAL"/>
              <w:rPr>
                <w:lang w:eastAsia="en-US"/>
              </w:rPr>
            </w:pPr>
            <w:r w:rsidRPr="00CD7D70">
              <w:rPr>
                <w:lang w:eastAsia="en-US"/>
              </w:rPr>
              <w:t xml:space="preserve">          }</w:t>
            </w:r>
          </w:p>
        </w:tc>
        <w:tc>
          <w:tcPr>
            <w:tcW w:w="2377" w:type="dxa"/>
          </w:tcPr>
          <w:p w14:paraId="1F6FE2D9" w14:textId="77777777" w:rsidR="007A1DA9" w:rsidRPr="00CD7D70" w:rsidRDefault="007A1DA9" w:rsidP="00CB0052">
            <w:pPr>
              <w:pStyle w:val="TAL"/>
              <w:rPr>
                <w:lang w:eastAsia="ja-JP"/>
              </w:rPr>
            </w:pPr>
          </w:p>
        </w:tc>
        <w:tc>
          <w:tcPr>
            <w:tcW w:w="1590" w:type="dxa"/>
          </w:tcPr>
          <w:p w14:paraId="225E69FD" w14:textId="77777777" w:rsidR="007A1DA9" w:rsidRPr="00CD7D70" w:rsidRDefault="007A1DA9" w:rsidP="00CB0052">
            <w:pPr>
              <w:pStyle w:val="TAL"/>
              <w:rPr>
                <w:lang w:eastAsia="ja-JP"/>
              </w:rPr>
            </w:pPr>
          </w:p>
        </w:tc>
        <w:tc>
          <w:tcPr>
            <w:tcW w:w="1245" w:type="dxa"/>
          </w:tcPr>
          <w:p w14:paraId="1B14C982" w14:textId="77777777" w:rsidR="007A1DA9" w:rsidRPr="00CD7D70" w:rsidRDefault="007A1DA9" w:rsidP="00CB0052">
            <w:pPr>
              <w:pStyle w:val="TAL"/>
              <w:rPr>
                <w:lang w:eastAsia="en-US"/>
              </w:rPr>
            </w:pPr>
          </w:p>
        </w:tc>
      </w:tr>
      <w:tr w:rsidR="007A1DA9" w:rsidRPr="00CD7D70" w14:paraId="3CECC296" w14:textId="77777777" w:rsidTr="00CB0052">
        <w:tblPrEx>
          <w:tblCellMar>
            <w:right w:w="108" w:type="dxa"/>
          </w:tblCellMar>
        </w:tblPrEx>
        <w:trPr>
          <w:jc w:val="center"/>
        </w:trPr>
        <w:tc>
          <w:tcPr>
            <w:tcW w:w="4535" w:type="dxa"/>
            <w:gridSpan w:val="2"/>
          </w:tcPr>
          <w:p w14:paraId="4FA28F37" w14:textId="77777777" w:rsidR="007A1DA9" w:rsidRPr="00CD7D70" w:rsidRDefault="007A1DA9" w:rsidP="00CB0052">
            <w:pPr>
              <w:pStyle w:val="TAL"/>
              <w:rPr>
                <w:lang w:eastAsia="en-US"/>
              </w:rPr>
            </w:pPr>
            <w:r w:rsidRPr="00CD7D70">
              <w:rPr>
                <w:lang w:eastAsia="en-US"/>
              </w:rPr>
              <w:t xml:space="preserve">      }</w:t>
            </w:r>
          </w:p>
        </w:tc>
        <w:tc>
          <w:tcPr>
            <w:tcW w:w="2377" w:type="dxa"/>
          </w:tcPr>
          <w:p w14:paraId="2A5D22CC" w14:textId="77777777" w:rsidR="007A1DA9" w:rsidRPr="00CD7D70" w:rsidRDefault="007A1DA9" w:rsidP="00CB0052">
            <w:pPr>
              <w:pStyle w:val="TAL"/>
              <w:rPr>
                <w:lang w:eastAsia="ja-JP"/>
              </w:rPr>
            </w:pPr>
          </w:p>
        </w:tc>
        <w:tc>
          <w:tcPr>
            <w:tcW w:w="1590" w:type="dxa"/>
          </w:tcPr>
          <w:p w14:paraId="520CC293" w14:textId="77777777" w:rsidR="007A1DA9" w:rsidRPr="00CD7D70" w:rsidRDefault="007A1DA9" w:rsidP="00CB0052">
            <w:pPr>
              <w:pStyle w:val="TAL"/>
              <w:rPr>
                <w:lang w:eastAsia="ja-JP"/>
              </w:rPr>
            </w:pPr>
          </w:p>
        </w:tc>
        <w:tc>
          <w:tcPr>
            <w:tcW w:w="1245" w:type="dxa"/>
          </w:tcPr>
          <w:p w14:paraId="4E9172C5" w14:textId="77777777" w:rsidR="007A1DA9" w:rsidRPr="00CD7D70" w:rsidRDefault="007A1DA9" w:rsidP="00CB0052">
            <w:pPr>
              <w:pStyle w:val="TAL"/>
              <w:rPr>
                <w:lang w:eastAsia="en-US"/>
              </w:rPr>
            </w:pPr>
          </w:p>
        </w:tc>
      </w:tr>
      <w:tr w:rsidR="007A1DA9" w:rsidRPr="00CD7D70" w14:paraId="38D101CD" w14:textId="77777777" w:rsidTr="00CB0052">
        <w:tblPrEx>
          <w:tblCellMar>
            <w:right w:w="108" w:type="dxa"/>
          </w:tblCellMar>
        </w:tblPrEx>
        <w:trPr>
          <w:jc w:val="center"/>
        </w:trPr>
        <w:tc>
          <w:tcPr>
            <w:tcW w:w="4535" w:type="dxa"/>
            <w:gridSpan w:val="2"/>
          </w:tcPr>
          <w:p w14:paraId="61F1D838" w14:textId="77777777" w:rsidR="007A1DA9" w:rsidRPr="00CD7D70" w:rsidRDefault="007A1DA9" w:rsidP="00CB0052">
            <w:pPr>
              <w:pStyle w:val="TAL"/>
              <w:rPr>
                <w:lang w:eastAsia="en-US"/>
              </w:rPr>
            </w:pPr>
            <w:r w:rsidRPr="00CD7D70">
              <w:rPr>
                <w:lang w:eastAsia="en-US"/>
              </w:rPr>
              <w:t xml:space="preserve">     }</w:t>
            </w:r>
          </w:p>
        </w:tc>
        <w:tc>
          <w:tcPr>
            <w:tcW w:w="2377" w:type="dxa"/>
          </w:tcPr>
          <w:p w14:paraId="1600D37C" w14:textId="77777777" w:rsidR="007A1DA9" w:rsidRPr="00CD7D70" w:rsidRDefault="007A1DA9" w:rsidP="00CB0052">
            <w:pPr>
              <w:pStyle w:val="TAL"/>
              <w:rPr>
                <w:lang w:eastAsia="ja-JP"/>
              </w:rPr>
            </w:pPr>
          </w:p>
        </w:tc>
        <w:tc>
          <w:tcPr>
            <w:tcW w:w="1590" w:type="dxa"/>
          </w:tcPr>
          <w:p w14:paraId="38BDE82E" w14:textId="77777777" w:rsidR="007A1DA9" w:rsidRPr="00CD7D70" w:rsidRDefault="007A1DA9" w:rsidP="00CB0052">
            <w:pPr>
              <w:pStyle w:val="TAL"/>
              <w:rPr>
                <w:lang w:eastAsia="ja-JP"/>
              </w:rPr>
            </w:pPr>
          </w:p>
        </w:tc>
        <w:tc>
          <w:tcPr>
            <w:tcW w:w="1245" w:type="dxa"/>
          </w:tcPr>
          <w:p w14:paraId="68810606" w14:textId="77777777" w:rsidR="007A1DA9" w:rsidRPr="00CD7D70" w:rsidRDefault="007A1DA9" w:rsidP="00CB0052">
            <w:pPr>
              <w:pStyle w:val="TAL"/>
              <w:rPr>
                <w:lang w:eastAsia="en-US"/>
              </w:rPr>
            </w:pPr>
          </w:p>
        </w:tc>
      </w:tr>
      <w:tr w:rsidR="007A1DA9" w:rsidRPr="00CD7D70" w14:paraId="1B6EFB03" w14:textId="77777777" w:rsidTr="00CB0052">
        <w:tblPrEx>
          <w:tblCellMar>
            <w:right w:w="108" w:type="dxa"/>
          </w:tblCellMar>
        </w:tblPrEx>
        <w:trPr>
          <w:jc w:val="center"/>
        </w:trPr>
        <w:tc>
          <w:tcPr>
            <w:tcW w:w="4535" w:type="dxa"/>
            <w:gridSpan w:val="2"/>
          </w:tcPr>
          <w:p w14:paraId="453EE559" w14:textId="77777777" w:rsidR="007A1DA9" w:rsidRPr="00CD7D70" w:rsidRDefault="007A1DA9" w:rsidP="00CB0052">
            <w:pPr>
              <w:pStyle w:val="TAL"/>
              <w:rPr>
                <w:lang w:eastAsia="en-US"/>
              </w:rPr>
            </w:pPr>
            <w:r w:rsidRPr="00CD7D70">
              <w:rPr>
                <w:lang w:eastAsia="en-US"/>
              </w:rPr>
              <w:t xml:space="preserve"> }</w:t>
            </w:r>
          </w:p>
        </w:tc>
        <w:tc>
          <w:tcPr>
            <w:tcW w:w="2377" w:type="dxa"/>
          </w:tcPr>
          <w:p w14:paraId="18F152F0" w14:textId="77777777" w:rsidR="007A1DA9" w:rsidRPr="00CD7D70" w:rsidRDefault="007A1DA9" w:rsidP="00CB0052">
            <w:pPr>
              <w:pStyle w:val="TAL"/>
              <w:rPr>
                <w:lang w:eastAsia="ja-JP"/>
              </w:rPr>
            </w:pPr>
          </w:p>
        </w:tc>
        <w:tc>
          <w:tcPr>
            <w:tcW w:w="1590" w:type="dxa"/>
          </w:tcPr>
          <w:p w14:paraId="7D077F3A" w14:textId="77777777" w:rsidR="007A1DA9" w:rsidRPr="00CD7D70" w:rsidRDefault="007A1DA9" w:rsidP="00CB0052">
            <w:pPr>
              <w:pStyle w:val="TAL"/>
              <w:rPr>
                <w:lang w:eastAsia="ja-JP"/>
              </w:rPr>
            </w:pPr>
          </w:p>
        </w:tc>
        <w:tc>
          <w:tcPr>
            <w:tcW w:w="1245" w:type="dxa"/>
          </w:tcPr>
          <w:p w14:paraId="23A8BD32" w14:textId="77777777" w:rsidR="007A1DA9" w:rsidRPr="00CD7D70" w:rsidRDefault="007A1DA9" w:rsidP="00CB0052">
            <w:pPr>
              <w:pStyle w:val="TAL"/>
              <w:rPr>
                <w:lang w:eastAsia="en-US"/>
              </w:rPr>
            </w:pPr>
          </w:p>
        </w:tc>
      </w:tr>
      <w:tr w:rsidR="007A1DA9" w:rsidRPr="00CD7D70" w14:paraId="1795B67E" w14:textId="77777777" w:rsidTr="00CB0052">
        <w:tblPrEx>
          <w:tblCellMar>
            <w:right w:w="108" w:type="dxa"/>
          </w:tblCellMar>
        </w:tblPrEx>
        <w:trPr>
          <w:jc w:val="center"/>
        </w:trPr>
        <w:tc>
          <w:tcPr>
            <w:tcW w:w="4535" w:type="dxa"/>
            <w:gridSpan w:val="2"/>
          </w:tcPr>
          <w:p w14:paraId="0BA05F62" w14:textId="77777777" w:rsidR="007A1DA9" w:rsidRPr="00CD7D70" w:rsidRDefault="007A1DA9" w:rsidP="00CB0052">
            <w:pPr>
              <w:pStyle w:val="TAL"/>
              <w:rPr>
                <w:lang w:eastAsia="en-US"/>
              </w:rPr>
            </w:pPr>
            <w:r w:rsidRPr="00CD7D70">
              <w:rPr>
                <w:lang w:eastAsia="en-US"/>
              </w:rPr>
              <w:t>}</w:t>
            </w:r>
          </w:p>
        </w:tc>
        <w:tc>
          <w:tcPr>
            <w:tcW w:w="2377" w:type="dxa"/>
          </w:tcPr>
          <w:p w14:paraId="2277FC68" w14:textId="77777777" w:rsidR="007A1DA9" w:rsidRPr="00CD7D70" w:rsidRDefault="007A1DA9" w:rsidP="00CB0052">
            <w:pPr>
              <w:pStyle w:val="TAL"/>
              <w:rPr>
                <w:lang w:eastAsia="ja-JP"/>
              </w:rPr>
            </w:pPr>
          </w:p>
        </w:tc>
        <w:tc>
          <w:tcPr>
            <w:tcW w:w="1590" w:type="dxa"/>
          </w:tcPr>
          <w:p w14:paraId="701AF865" w14:textId="77777777" w:rsidR="007A1DA9" w:rsidRPr="00CD7D70" w:rsidRDefault="007A1DA9" w:rsidP="00CB0052">
            <w:pPr>
              <w:pStyle w:val="TAL"/>
              <w:rPr>
                <w:lang w:eastAsia="ja-JP"/>
              </w:rPr>
            </w:pPr>
          </w:p>
        </w:tc>
        <w:tc>
          <w:tcPr>
            <w:tcW w:w="1245" w:type="dxa"/>
          </w:tcPr>
          <w:p w14:paraId="55B839FE" w14:textId="77777777" w:rsidR="007A1DA9" w:rsidRPr="00CD7D70" w:rsidRDefault="007A1DA9" w:rsidP="00CB0052">
            <w:pPr>
              <w:pStyle w:val="TAL"/>
              <w:rPr>
                <w:lang w:eastAsia="en-US"/>
              </w:rPr>
            </w:pPr>
          </w:p>
        </w:tc>
      </w:tr>
    </w:tbl>
    <w:p w14:paraId="6586C4DB" w14:textId="77777777" w:rsidR="007A1DA9" w:rsidRPr="00CD7D70" w:rsidRDefault="007A1DA9" w:rsidP="007A1DA9"/>
    <w:p w14:paraId="7E3AF187" w14:textId="77777777" w:rsidR="007A1DA9" w:rsidRPr="00CD7D70" w:rsidRDefault="007A1DA9" w:rsidP="007A1DA9">
      <w:pPr>
        <w:pStyle w:val="Heading2"/>
        <w:rPr>
          <w:lang w:eastAsia="ja-JP"/>
        </w:rPr>
      </w:pPr>
      <w:bookmarkStart w:id="1134" w:name="_Toc27408793"/>
      <w:bookmarkStart w:id="1135" w:name="_Toc51833154"/>
      <w:bookmarkStart w:id="1136" w:name="_Toc59046390"/>
      <w:bookmarkStart w:id="1137" w:name="_Toc68183136"/>
      <w:bookmarkStart w:id="1138" w:name="_Toc75462054"/>
      <w:bookmarkStart w:id="1139" w:name="_Toc83678901"/>
      <w:bookmarkStart w:id="1140" w:name="_Toc106630176"/>
      <w:bookmarkStart w:id="1141" w:name="_Toc114859420"/>
      <w:r w:rsidRPr="00CD7D70">
        <w:rPr>
          <w:lang w:eastAsia="ja-JP"/>
        </w:rPr>
        <w:lastRenderedPageBreak/>
        <w:t>7.4</w:t>
      </w:r>
      <w:r w:rsidRPr="00CD7D70">
        <w:rPr>
          <w:lang w:eastAsia="ja-JP"/>
        </w:rPr>
        <w:tab/>
        <w:t>Circuit Switched (CS) Fallback</w:t>
      </w:r>
      <w:bookmarkEnd w:id="1134"/>
      <w:bookmarkEnd w:id="1135"/>
      <w:bookmarkEnd w:id="1136"/>
      <w:bookmarkEnd w:id="1137"/>
      <w:bookmarkEnd w:id="1138"/>
      <w:bookmarkEnd w:id="1139"/>
      <w:bookmarkEnd w:id="1140"/>
      <w:bookmarkEnd w:id="1141"/>
    </w:p>
    <w:p w14:paraId="3650BE6E" w14:textId="77777777" w:rsidR="007A1DA9" w:rsidRPr="00CD7D70" w:rsidRDefault="007A1DA9" w:rsidP="007A1DA9">
      <w:pPr>
        <w:pStyle w:val="Heading3"/>
        <w:rPr>
          <w:lang w:eastAsia="ja-JP"/>
        </w:rPr>
      </w:pPr>
      <w:bookmarkStart w:id="1142" w:name="_Toc27408794"/>
      <w:bookmarkStart w:id="1143" w:name="_Toc51833155"/>
      <w:bookmarkStart w:id="1144" w:name="_Toc59046391"/>
      <w:bookmarkStart w:id="1145" w:name="_Toc68183137"/>
      <w:bookmarkStart w:id="1146" w:name="_Toc75462055"/>
      <w:bookmarkStart w:id="1147" w:name="_Toc83678902"/>
      <w:bookmarkStart w:id="1148" w:name="_Toc106630177"/>
      <w:bookmarkStart w:id="1149" w:name="_Toc114859421"/>
      <w:r w:rsidRPr="00CD7D70">
        <w:rPr>
          <w:lang w:eastAsia="ja-JP"/>
        </w:rPr>
        <w:t>7.4.1</w:t>
      </w:r>
      <w:r w:rsidRPr="00CD7D70">
        <w:rPr>
          <w:lang w:eastAsia="ja-JP"/>
        </w:rPr>
        <w:tab/>
        <w:t>MO-LR Procedure</w:t>
      </w:r>
      <w:bookmarkEnd w:id="1142"/>
      <w:bookmarkEnd w:id="1143"/>
      <w:bookmarkEnd w:id="1144"/>
      <w:bookmarkEnd w:id="1145"/>
      <w:bookmarkEnd w:id="1146"/>
      <w:bookmarkEnd w:id="1147"/>
      <w:bookmarkEnd w:id="1148"/>
      <w:bookmarkEnd w:id="1149"/>
    </w:p>
    <w:p w14:paraId="52A65B80" w14:textId="77777777" w:rsidR="007A1DA9" w:rsidRPr="00CD7D70" w:rsidRDefault="007A1DA9" w:rsidP="007A1DA9">
      <w:pPr>
        <w:pStyle w:val="Heading4"/>
      </w:pPr>
      <w:bookmarkStart w:id="1150" w:name="_Toc27408795"/>
      <w:bookmarkStart w:id="1151" w:name="_Toc51833156"/>
      <w:bookmarkStart w:id="1152" w:name="_Toc59046392"/>
      <w:bookmarkStart w:id="1153" w:name="_Toc68183138"/>
      <w:bookmarkStart w:id="1154" w:name="_Toc75462056"/>
      <w:bookmarkStart w:id="1155" w:name="_Toc83678903"/>
      <w:bookmarkStart w:id="1156" w:name="_Toc106630178"/>
      <w:bookmarkStart w:id="1157" w:name="_Toc114859422"/>
      <w:r w:rsidRPr="00CD7D70">
        <w:rPr>
          <w:lang w:eastAsia="ja-JP"/>
        </w:rPr>
        <w:t>7.4.1.1</w:t>
      </w:r>
      <w:r w:rsidRPr="00CD7D70">
        <w:tab/>
        <w:t>CS fallback: Network does not support EPC-MO-LR</w:t>
      </w:r>
      <w:bookmarkEnd w:id="1150"/>
      <w:bookmarkEnd w:id="1151"/>
      <w:bookmarkEnd w:id="1152"/>
      <w:bookmarkEnd w:id="1153"/>
      <w:bookmarkEnd w:id="1154"/>
      <w:bookmarkEnd w:id="1155"/>
      <w:bookmarkEnd w:id="1156"/>
      <w:bookmarkEnd w:id="1157"/>
    </w:p>
    <w:p w14:paraId="531119A9" w14:textId="77777777" w:rsidR="007A1DA9" w:rsidRPr="00CD7D70" w:rsidRDefault="007A1DA9" w:rsidP="007A1DA9">
      <w:pPr>
        <w:pStyle w:val="H6"/>
        <w:outlineLvl w:val="0"/>
      </w:pPr>
      <w:r w:rsidRPr="00CD7D70">
        <w:rPr>
          <w:lang w:eastAsia="ja-JP"/>
        </w:rPr>
        <w:t>7.4.1.1</w:t>
      </w:r>
      <w:r w:rsidRPr="00CD7D70">
        <w:t>.1</w:t>
      </w:r>
      <w:r w:rsidRPr="00CD7D70">
        <w:tab/>
        <w:t>Test Purpose (TP)</w:t>
      </w:r>
    </w:p>
    <w:p w14:paraId="52125244" w14:textId="77777777" w:rsidR="007A1DA9" w:rsidRPr="00CD7D70" w:rsidRDefault="007A1DA9" w:rsidP="007A1DA9">
      <w:pPr>
        <w:pStyle w:val="H6"/>
      </w:pPr>
      <w:r w:rsidRPr="00CD7D70">
        <w:t>(1)</w:t>
      </w:r>
    </w:p>
    <w:p w14:paraId="23EAEDCC" w14:textId="77777777" w:rsidR="007A1DA9" w:rsidRPr="00CD7D70" w:rsidRDefault="007A1DA9" w:rsidP="007A1DA9">
      <w:pPr>
        <w:pStyle w:val="PL"/>
        <w:rPr>
          <w:noProof w:val="0"/>
        </w:rPr>
      </w:pPr>
      <w:r w:rsidRPr="00CD7D70">
        <w:rPr>
          <w:b/>
          <w:noProof w:val="0"/>
        </w:rPr>
        <w:t>with</w:t>
      </w:r>
      <w:r w:rsidRPr="00CD7D70">
        <w:rPr>
          <w:noProof w:val="0"/>
        </w:rPr>
        <w:t xml:space="preserve"> { UE in E-UTRA RRC_IDLE state having received a</w:t>
      </w:r>
      <w:r w:rsidRPr="00CD7D70">
        <w:rPr>
          <w:noProof w:val="0"/>
          <w:lang w:eastAsia="ja-JP"/>
        </w:rPr>
        <w:t>n ATTACH ACCEPT message</w:t>
      </w:r>
      <w:r w:rsidRPr="00CD7D70">
        <w:rPr>
          <w:noProof w:val="0"/>
        </w:rPr>
        <w:t xml:space="preserve"> indicating location</w:t>
      </w:r>
      <w:r w:rsidRPr="00CD7D70">
        <w:rPr>
          <w:noProof w:val="0"/>
        </w:rPr>
        <w:br/>
        <w:t xml:space="preserve"> </w:t>
      </w:r>
      <w:r w:rsidRPr="00CD7D70">
        <w:rPr>
          <w:noProof w:val="0"/>
        </w:rPr>
        <w:tab/>
      </w:r>
      <w:r w:rsidRPr="00CD7D70">
        <w:rPr>
          <w:noProof w:val="0"/>
        </w:rPr>
        <w:tab/>
        <w:t>services via EPC not supported</w:t>
      </w:r>
      <w:r w:rsidRPr="00CD7D70">
        <w:rPr>
          <w:noProof w:val="0"/>
          <w:lang w:eastAsia="ja-JP"/>
        </w:rPr>
        <w:t xml:space="preserve"> and location services via CS domain supported</w:t>
      </w:r>
      <w:r w:rsidRPr="00CD7D70">
        <w:rPr>
          <w:rFonts w:cs="Arial"/>
          <w:noProof w:val="0"/>
          <w:szCs w:val="16"/>
        </w:rPr>
        <w:t xml:space="preserve"> </w:t>
      </w:r>
      <w:r w:rsidRPr="00CD7D70">
        <w:rPr>
          <w:noProof w:val="0"/>
        </w:rPr>
        <w:t>}</w:t>
      </w:r>
    </w:p>
    <w:p w14:paraId="06B15E97" w14:textId="77777777" w:rsidR="007A1DA9" w:rsidRPr="00CD7D70" w:rsidRDefault="007A1DA9" w:rsidP="007A1DA9">
      <w:pPr>
        <w:pStyle w:val="PL"/>
        <w:rPr>
          <w:noProof w:val="0"/>
          <w:lang w:eastAsia="ja-JP"/>
        </w:rPr>
      </w:pPr>
      <w:r w:rsidRPr="00CD7D70">
        <w:rPr>
          <w:b/>
          <w:noProof w:val="0"/>
        </w:rPr>
        <w:t>ensure that</w:t>
      </w:r>
      <w:r w:rsidRPr="00CD7D70">
        <w:rPr>
          <w:noProof w:val="0"/>
        </w:rPr>
        <w:t xml:space="preserve"> {</w:t>
      </w:r>
    </w:p>
    <w:p w14:paraId="5D86722A" w14:textId="77777777" w:rsidR="007A1DA9" w:rsidRPr="00CD7D70" w:rsidRDefault="007A1DA9" w:rsidP="007A1DA9">
      <w:pPr>
        <w:pStyle w:val="PL"/>
        <w:rPr>
          <w:noProof w:val="0"/>
        </w:rPr>
      </w:pPr>
      <w:r w:rsidRPr="00CD7D70">
        <w:rPr>
          <w:noProof w:val="0"/>
        </w:rPr>
        <w:t xml:space="preserve">  </w:t>
      </w:r>
      <w:r w:rsidRPr="00CD7D70">
        <w:rPr>
          <w:b/>
          <w:noProof w:val="0"/>
        </w:rPr>
        <w:t>when</w:t>
      </w:r>
      <w:r w:rsidRPr="00CD7D70">
        <w:rPr>
          <w:noProof w:val="0"/>
        </w:rPr>
        <w:t xml:space="preserve"> { </w:t>
      </w:r>
      <w:r w:rsidRPr="00CD7D70">
        <w:rPr>
          <w:noProof w:val="0"/>
          <w:lang w:eastAsia="ja-JP"/>
        </w:rPr>
        <w:t>UE initiates MO-LR procedure</w:t>
      </w:r>
      <w:r w:rsidRPr="00CD7D70">
        <w:rPr>
          <w:noProof w:val="0"/>
        </w:rPr>
        <w:t xml:space="preserve"> }</w:t>
      </w:r>
    </w:p>
    <w:p w14:paraId="09D68EA7" w14:textId="77777777" w:rsidR="007A1DA9" w:rsidRPr="00CD7D70" w:rsidRDefault="007A1DA9" w:rsidP="007A1DA9">
      <w:pPr>
        <w:pStyle w:val="PL"/>
        <w:rPr>
          <w:noProof w:val="0"/>
        </w:rPr>
      </w:pPr>
      <w:r w:rsidRPr="00CD7D70">
        <w:rPr>
          <w:noProof w:val="0"/>
        </w:rPr>
        <w:t xml:space="preserve">    </w:t>
      </w:r>
      <w:r w:rsidRPr="00CD7D70">
        <w:rPr>
          <w:b/>
          <w:noProof w:val="0"/>
        </w:rPr>
        <w:t>then</w:t>
      </w:r>
      <w:r w:rsidRPr="00CD7D70">
        <w:rPr>
          <w:noProof w:val="0"/>
        </w:rPr>
        <w:t xml:space="preserve"> { UE transmit</w:t>
      </w:r>
      <w:r w:rsidRPr="00CD7D70">
        <w:rPr>
          <w:noProof w:val="0"/>
          <w:lang w:eastAsia="ja-JP"/>
        </w:rPr>
        <w:t>s</w:t>
      </w:r>
      <w:r w:rsidRPr="00CD7D70">
        <w:rPr>
          <w:noProof w:val="0"/>
        </w:rPr>
        <w:t xml:space="preserve"> </w:t>
      </w:r>
      <w:r w:rsidRPr="00CD7D70">
        <w:rPr>
          <w:noProof w:val="0"/>
          <w:lang w:eastAsia="ja-JP"/>
        </w:rPr>
        <w:t>an EXTENDED SERVICE REQUEST message</w:t>
      </w:r>
      <w:r w:rsidRPr="00CD7D70">
        <w:rPr>
          <w:noProof w:val="0"/>
        </w:rPr>
        <w:t xml:space="preserve"> }</w:t>
      </w:r>
    </w:p>
    <w:p w14:paraId="072B4489" w14:textId="77777777" w:rsidR="007A1DA9" w:rsidRPr="00CD7D70" w:rsidRDefault="007A1DA9" w:rsidP="007A1DA9">
      <w:pPr>
        <w:pStyle w:val="PL"/>
        <w:rPr>
          <w:noProof w:val="0"/>
        </w:rPr>
      </w:pPr>
      <w:r w:rsidRPr="00CD7D70">
        <w:rPr>
          <w:noProof w:val="0"/>
        </w:rPr>
        <w:t xml:space="preserve">            }</w:t>
      </w:r>
    </w:p>
    <w:p w14:paraId="21F0E129" w14:textId="77777777" w:rsidR="007A1DA9" w:rsidRPr="00CD7D70" w:rsidRDefault="007A1DA9" w:rsidP="007A1DA9">
      <w:pPr>
        <w:pStyle w:val="PL"/>
        <w:rPr>
          <w:noProof w:val="0"/>
        </w:rPr>
      </w:pPr>
    </w:p>
    <w:p w14:paraId="30FAADE0" w14:textId="77777777" w:rsidR="007A1DA9" w:rsidRPr="00CD7D70" w:rsidRDefault="007A1DA9" w:rsidP="007A1DA9">
      <w:pPr>
        <w:pStyle w:val="H6"/>
        <w:outlineLvl w:val="0"/>
      </w:pPr>
      <w:r w:rsidRPr="00CD7D70">
        <w:rPr>
          <w:lang w:eastAsia="ja-JP"/>
        </w:rPr>
        <w:t>7.4.1.1</w:t>
      </w:r>
      <w:r w:rsidRPr="00CD7D70">
        <w:t>.2</w:t>
      </w:r>
      <w:r w:rsidRPr="00CD7D70">
        <w:tab/>
        <w:t>Conformance requirements</w:t>
      </w:r>
    </w:p>
    <w:p w14:paraId="1BED24E6" w14:textId="77777777" w:rsidR="007A1DA9" w:rsidRPr="00CD7D70" w:rsidRDefault="007A1DA9" w:rsidP="007A1DA9">
      <w:r w:rsidRPr="00CD7D70">
        <w:t xml:space="preserve">References: The conformance requirements covered in the present TC are specified in: TS </w:t>
      </w:r>
      <w:r w:rsidRPr="00CD7D70">
        <w:rPr>
          <w:lang w:eastAsia="ja-JP"/>
        </w:rPr>
        <w:t>23</w:t>
      </w:r>
      <w:r w:rsidRPr="00CD7D70">
        <w:t>.</w:t>
      </w:r>
      <w:r w:rsidRPr="00CD7D70">
        <w:rPr>
          <w:lang w:eastAsia="ja-JP"/>
        </w:rPr>
        <w:t>272</w:t>
      </w:r>
      <w:r w:rsidRPr="00CD7D70">
        <w:t xml:space="preserve">, clause </w:t>
      </w:r>
      <w:r w:rsidRPr="00CD7D70">
        <w:rPr>
          <w:lang w:eastAsia="ja-JP"/>
        </w:rPr>
        <w:t>8.3.1</w:t>
      </w:r>
      <w:r w:rsidRPr="00CD7D70">
        <w:t>.</w:t>
      </w:r>
    </w:p>
    <w:p w14:paraId="73AD39B5" w14:textId="77777777" w:rsidR="007A1DA9" w:rsidRPr="00CD7D70" w:rsidRDefault="007A1DA9" w:rsidP="007A1DA9">
      <w:r w:rsidRPr="00CD7D70">
        <w:t xml:space="preserve">[TS </w:t>
      </w:r>
      <w:r w:rsidRPr="00CD7D70">
        <w:rPr>
          <w:lang w:eastAsia="ja-JP"/>
        </w:rPr>
        <w:t>23</w:t>
      </w:r>
      <w:r w:rsidRPr="00CD7D70">
        <w:t>.</w:t>
      </w:r>
      <w:r w:rsidRPr="00CD7D70">
        <w:rPr>
          <w:lang w:eastAsia="ja-JP"/>
        </w:rPr>
        <w:t>272</w:t>
      </w:r>
      <w:r w:rsidRPr="00CD7D70">
        <w:t xml:space="preserve">, clause </w:t>
      </w:r>
      <w:r w:rsidRPr="00CD7D70">
        <w:rPr>
          <w:lang w:eastAsia="ja-JP"/>
        </w:rPr>
        <w:t>8.3.1</w:t>
      </w:r>
      <w:r w:rsidRPr="00CD7D70">
        <w:t>]</w:t>
      </w:r>
    </w:p>
    <w:p w14:paraId="578BD0C2" w14:textId="77777777" w:rsidR="007A1DA9" w:rsidRPr="00CD7D70" w:rsidRDefault="007A1DA9" w:rsidP="007A1DA9">
      <w:r w:rsidRPr="00CD7D70">
        <w:t>MO-LR procedure in the CS fallback in EPS is performed as specified in TS 23.271 [8].</w:t>
      </w:r>
    </w:p>
    <w:p w14:paraId="29D493FF" w14:textId="77777777" w:rsidR="007A1DA9" w:rsidRPr="00CD7D70" w:rsidRDefault="007A1DA9" w:rsidP="007A1DA9">
      <w:r w:rsidRPr="00CD7D70">
        <w:t>When the MO-LR procedure is triggered by the UE's application, UE will check the LCS Support Indication provided by the Attach and TAU procedures as specified in TS 23.401 [2]:</w:t>
      </w:r>
    </w:p>
    <w:p w14:paraId="5B3E583B" w14:textId="77777777" w:rsidR="007A1DA9" w:rsidRPr="00CD7D70" w:rsidRDefault="007A1DA9" w:rsidP="007A1DA9">
      <w:pPr>
        <w:pStyle w:val="B10"/>
      </w:pPr>
      <w:r w:rsidRPr="00CD7D70">
        <w:t>-</w:t>
      </w:r>
      <w:r w:rsidRPr="00CD7D70">
        <w:tab/>
        <w:t>If the LCS Support Indication indicates EPC-MO-LR is supported, and if the UE supports EPC-MO-LR, the UE stays in LTE and initiates the EPC-MO-LR procedure.</w:t>
      </w:r>
    </w:p>
    <w:p w14:paraId="01CBAAED" w14:textId="77777777" w:rsidR="007A1DA9" w:rsidRPr="00CD7D70" w:rsidRDefault="007A1DA9" w:rsidP="007A1DA9">
      <w:pPr>
        <w:pStyle w:val="B10"/>
      </w:pPr>
      <w:r w:rsidRPr="00CD7D70">
        <w:t>-</w:t>
      </w:r>
      <w:r w:rsidRPr="00CD7D70">
        <w:tab/>
        <w:t>If EPC-MO-LR is not supported by either the network or the UE and if the LCS Support Indication indicates CS-MO-LR is supported, and the UE supports CS-MO-LR, the UE assumes CS-MO-LR is provided. Also, if EPC-MO-LR is not supported by either the network or the UE and if network does not provide information on whether CS-MO-LR is supported, then UE assumes CS-MO-LR may be provided. In these cases, if the previous combined EPS/IMSI Attach or Combined TA/LA Update is accepted with no "SMS only" indication, then the UE initiates CS Fallback to perform CS-MO-LR.</w:t>
      </w:r>
    </w:p>
    <w:p w14:paraId="7D68F141" w14:textId="77777777" w:rsidR="007A1DA9" w:rsidRPr="00CD7D70" w:rsidRDefault="007A1DA9" w:rsidP="007A1DA9">
      <w:pPr>
        <w:pStyle w:val="NO"/>
      </w:pPr>
      <w:r w:rsidRPr="00CD7D70">
        <w:t>NOTE:</w:t>
      </w:r>
      <w:r w:rsidRPr="00CD7D70">
        <w:tab/>
        <w:t>Based on UE implementation, UE may avoid initiating CS-MO-LR when an IMS VoIP session is active.</w:t>
      </w:r>
    </w:p>
    <w:p w14:paraId="3DFC3C6F" w14:textId="77777777" w:rsidR="007A1DA9" w:rsidRPr="00CD7D70" w:rsidRDefault="007A1DA9" w:rsidP="007A1DA9">
      <w:pPr>
        <w:pStyle w:val="B10"/>
      </w:pPr>
      <w:r w:rsidRPr="00CD7D70">
        <w:t>-</w:t>
      </w:r>
      <w:r w:rsidRPr="00CD7D70">
        <w:tab/>
        <w:t>Otherwise, the UE shall not attempt the EPC-MO-LR procedure, i.e. neither EPC-MO-LR nor CS-MO-LR with CS Fallback.</w:t>
      </w:r>
    </w:p>
    <w:p w14:paraId="10A7356F" w14:textId="77777777" w:rsidR="007A1DA9" w:rsidRPr="00CD7D70" w:rsidRDefault="007A1DA9" w:rsidP="007A1DA9">
      <w:r w:rsidRPr="00CD7D70">
        <w:t>If the UE decided to initiate the CS Fallback for the LCS based on LCS Support Indication check, then, the following is applied:</w:t>
      </w:r>
    </w:p>
    <w:p w14:paraId="79B9A542" w14:textId="77777777" w:rsidR="007A1DA9" w:rsidRPr="00CD7D70" w:rsidRDefault="007A1DA9" w:rsidP="007A1DA9">
      <w:pPr>
        <w:pStyle w:val="B10"/>
      </w:pPr>
      <w:r w:rsidRPr="00CD7D70">
        <w:t>-</w:t>
      </w:r>
      <w:r w:rsidRPr="00CD7D70">
        <w:tab/>
        <w:t>When UE is in active mode, UE and the network follows the procedure in clause 6.2 "Mobile Originating Call in Active-Mode". After UE changes its RAT from E-UTRAN to UTRAN/GERAN, it performs CS-MO-LR procedures as specified in TS 23.271 [8].</w:t>
      </w:r>
    </w:p>
    <w:p w14:paraId="6205CF2F" w14:textId="77777777" w:rsidR="007A1DA9" w:rsidRPr="00CD7D70" w:rsidRDefault="007A1DA9" w:rsidP="007A1DA9">
      <w:pPr>
        <w:pStyle w:val="B10"/>
      </w:pPr>
      <w:r w:rsidRPr="00CD7D70">
        <w:t>-</w:t>
      </w:r>
      <w:r w:rsidRPr="00CD7D70">
        <w:tab/>
        <w:t>When UE is in active mode but there's no need for PS-Handover, then UE and the network follows the procedure in clause 6.3 "Mobile Originating Call in Active Mode - No PS HO Support in GERAN". After UE changes its RAT from E-UTRAN to UTRAN/GERAN, it performs CS-MO-LR procedure as specified in TS 23.271 [8].</w:t>
      </w:r>
    </w:p>
    <w:p w14:paraId="13EA21CF" w14:textId="77777777" w:rsidR="007A1DA9" w:rsidRPr="00CD7D70" w:rsidRDefault="007A1DA9" w:rsidP="007A1DA9">
      <w:pPr>
        <w:pStyle w:val="B10"/>
        <w:rPr>
          <w:b/>
          <w:sz w:val="24"/>
          <w:szCs w:val="24"/>
        </w:rPr>
      </w:pPr>
      <w:r w:rsidRPr="00CD7D70">
        <w:t>-</w:t>
      </w:r>
      <w:r w:rsidRPr="00CD7D70">
        <w:tab/>
        <w:t>When UE is in idle mode, UE follows the procedure in clause 6.4 "Mobile Originating Call in Idle Mode". After UE changes its RAT from E-UTRAN to UTRAN/GERAN, it performs CS-MO-LR procedure as specified in TS 23.271 [8].</w:t>
      </w:r>
    </w:p>
    <w:p w14:paraId="181FAC9D" w14:textId="77777777" w:rsidR="007A1DA9" w:rsidRPr="00CD7D70" w:rsidRDefault="007A1DA9" w:rsidP="007A1DA9">
      <w:pPr>
        <w:pStyle w:val="H6"/>
        <w:outlineLvl w:val="0"/>
      </w:pPr>
      <w:r w:rsidRPr="00CD7D70">
        <w:rPr>
          <w:lang w:eastAsia="ja-JP"/>
        </w:rPr>
        <w:lastRenderedPageBreak/>
        <w:t>7.4.1.1</w:t>
      </w:r>
      <w:r w:rsidRPr="00CD7D70">
        <w:t>.3</w:t>
      </w:r>
      <w:r w:rsidRPr="00CD7D70">
        <w:tab/>
        <w:t>Test description</w:t>
      </w:r>
    </w:p>
    <w:p w14:paraId="122DAF2C" w14:textId="77777777" w:rsidR="007A1DA9" w:rsidRPr="00CD7D70" w:rsidRDefault="007A1DA9" w:rsidP="007A1DA9">
      <w:pPr>
        <w:pStyle w:val="H6"/>
        <w:outlineLvl w:val="0"/>
      </w:pPr>
      <w:r w:rsidRPr="00CD7D70">
        <w:rPr>
          <w:lang w:eastAsia="ja-JP"/>
        </w:rPr>
        <w:t>7.4.1.1</w:t>
      </w:r>
      <w:r w:rsidRPr="00CD7D70">
        <w:t>.3.1</w:t>
      </w:r>
      <w:r w:rsidRPr="00CD7D70">
        <w:tab/>
        <w:t>Pre-test conditions</w:t>
      </w:r>
    </w:p>
    <w:p w14:paraId="7DA5DDEF" w14:textId="77777777" w:rsidR="007A1DA9" w:rsidRPr="00CD7D70" w:rsidRDefault="007A1DA9" w:rsidP="007A1DA9">
      <w:pPr>
        <w:pStyle w:val="H6"/>
      </w:pPr>
      <w:r w:rsidRPr="00CD7D70">
        <w:t>System Simulator:</w:t>
      </w:r>
    </w:p>
    <w:p w14:paraId="5F400771" w14:textId="77777777" w:rsidR="007A1DA9" w:rsidRPr="00CD7D70" w:rsidRDefault="007A1DA9" w:rsidP="007A1DA9">
      <w:pPr>
        <w:pStyle w:val="B10"/>
        <w:rPr>
          <w:lang w:eastAsia="ja-JP"/>
        </w:rPr>
      </w:pPr>
      <w:r w:rsidRPr="00CD7D70">
        <w:t>-</w:t>
      </w:r>
      <w:r w:rsidRPr="00CD7D70">
        <w:tab/>
      </w:r>
      <w:r w:rsidRPr="00CD7D70">
        <w:rPr>
          <w:lang w:eastAsia="ja-JP"/>
        </w:rPr>
        <w:t>Cell 1 (E-UTRA) and Cell 5 (UTRA)</w:t>
      </w:r>
    </w:p>
    <w:p w14:paraId="366A705D" w14:textId="77777777" w:rsidR="007A1DA9" w:rsidRPr="00CD7D70" w:rsidRDefault="007A1DA9" w:rsidP="007A1DA9">
      <w:pPr>
        <w:pStyle w:val="B10"/>
      </w:pPr>
      <w:r w:rsidRPr="00CD7D70">
        <w:t>-</w:t>
      </w:r>
      <w:r w:rsidRPr="00CD7D70">
        <w:tab/>
        <w:t>System information combination 4 as defined in TS 36.508 [8] clause 4.4.3.1 is applied to cell 1.</w:t>
      </w:r>
    </w:p>
    <w:p w14:paraId="2C65725C" w14:textId="77777777" w:rsidR="007A1DA9" w:rsidRPr="00CD7D70" w:rsidRDefault="007A1DA9" w:rsidP="007A1DA9">
      <w:pPr>
        <w:pStyle w:val="TH"/>
      </w:pPr>
      <w:r w:rsidRPr="00CD7D70">
        <w:t>Table 7.4.1.1.3.1-1: Cell power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1136"/>
        <w:gridCol w:w="1130"/>
        <w:gridCol w:w="3686"/>
      </w:tblGrid>
      <w:tr w:rsidR="007A1DA9" w:rsidRPr="00CD7D70" w14:paraId="01D6D9A2" w14:textId="77777777" w:rsidTr="00CB0052">
        <w:tc>
          <w:tcPr>
            <w:tcW w:w="2092" w:type="dxa"/>
            <w:shd w:val="clear" w:color="auto" w:fill="auto"/>
          </w:tcPr>
          <w:p w14:paraId="4AE0ED57" w14:textId="77777777" w:rsidR="007A1DA9" w:rsidRPr="00CD7D70" w:rsidRDefault="007A1DA9" w:rsidP="00CB0052">
            <w:pPr>
              <w:pStyle w:val="TAH"/>
              <w:rPr>
                <w:lang w:eastAsia="en-US"/>
              </w:rPr>
            </w:pPr>
            <w:r w:rsidRPr="00CD7D70">
              <w:rPr>
                <w:lang w:eastAsia="en-US"/>
              </w:rPr>
              <w:t>Parameter</w:t>
            </w:r>
          </w:p>
        </w:tc>
        <w:tc>
          <w:tcPr>
            <w:tcW w:w="1559" w:type="dxa"/>
            <w:shd w:val="clear" w:color="auto" w:fill="auto"/>
          </w:tcPr>
          <w:p w14:paraId="31FE0C1B" w14:textId="77777777" w:rsidR="007A1DA9" w:rsidRPr="00CD7D70" w:rsidRDefault="007A1DA9" w:rsidP="00CB0052">
            <w:pPr>
              <w:pStyle w:val="TAH"/>
              <w:rPr>
                <w:lang w:eastAsia="en-US"/>
              </w:rPr>
            </w:pPr>
            <w:r w:rsidRPr="00CD7D70">
              <w:rPr>
                <w:lang w:eastAsia="en-US"/>
              </w:rPr>
              <w:t>Unit</w:t>
            </w:r>
          </w:p>
        </w:tc>
        <w:tc>
          <w:tcPr>
            <w:tcW w:w="1136" w:type="dxa"/>
            <w:shd w:val="clear" w:color="auto" w:fill="auto"/>
          </w:tcPr>
          <w:p w14:paraId="7A23380E" w14:textId="77777777" w:rsidR="007A1DA9" w:rsidRPr="00CD7D70" w:rsidRDefault="007A1DA9" w:rsidP="00CB0052">
            <w:pPr>
              <w:pStyle w:val="TAH"/>
              <w:rPr>
                <w:lang w:eastAsia="en-US"/>
              </w:rPr>
            </w:pPr>
            <w:r w:rsidRPr="00CD7D70">
              <w:rPr>
                <w:lang w:eastAsia="en-US"/>
              </w:rPr>
              <w:t>Cell1</w:t>
            </w:r>
          </w:p>
        </w:tc>
        <w:tc>
          <w:tcPr>
            <w:tcW w:w="1130" w:type="dxa"/>
            <w:shd w:val="clear" w:color="auto" w:fill="auto"/>
          </w:tcPr>
          <w:p w14:paraId="342A5F88" w14:textId="77777777" w:rsidR="007A1DA9" w:rsidRPr="00CD7D70" w:rsidRDefault="007A1DA9" w:rsidP="00CB0052">
            <w:pPr>
              <w:pStyle w:val="TAH"/>
              <w:rPr>
                <w:lang w:eastAsia="en-US"/>
              </w:rPr>
            </w:pPr>
            <w:r w:rsidRPr="00CD7D70">
              <w:rPr>
                <w:lang w:eastAsia="en-US"/>
              </w:rPr>
              <w:t>Cell 5</w:t>
            </w:r>
          </w:p>
        </w:tc>
        <w:tc>
          <w:tcPr>
            <w:tcW w:w="3686" w:type="dxa"/>
            <w:shd w:val="clear" w:color="auto" w:fill="auto"/>
          </w:tcPr>
          <w:p w14:paraId="589FB45B" w14:textId="77777777" w:rsidR="007A1DA9" w:rsidRPr="00CD7D70" w:rsidRDefault="007A1DA9" w:rsidP="00CB0052">
            <w:pPr>
              <w:pStyle w:val="TAH"/>
              <w:rPr>
                <w:lang w:eastAsia="en-US"/>
              </w:rPr>
            </w:pPr>
            <w:r w:rsidRPr="00CD7D70">
              <w:rPr>
                <w:lang w:eastAsia="en-US"/>
              </w:rPr>
              <w:t>Remark</w:t>
            </w:r>
          </w:p>
        </w:tc>
      </w:tr>
      <w:tr w:rsidR="007A1DA9" w:rsidRPr="00CD7D70" w14:paraId="3E3C11C1" w14:textId="77777777" w:rsidTr="00CB0052">
        <w:tc>
          <w:tcPr>
            <w:tcW w:w="2092" w:type="dxa"/>
            <w:shd w:val="clear" w:color="auto" w:fill="auto"/>
          </w:tcPr>
          <w:p w14:paraId="2A67D5C6" w14:textId="77777777" w:rsidR="007A1DA9" w:rsidRPr="00CD7D70" w:rsidRDefault="007A1DA9" w:rsidP="00CB0052">
            <w:pPr>
              <w:pStyle w:val="TAL"/>
              <w:rPr>
                <w:lang w:eastAsia="en-US"/>
              </w:rPr>
            </w:pPr>
            <w:r w:rsidRPr="00CD7D70">
              <w:rPr>
                <w:lang w:eastAsia="en-US"/>
              </w:rPr>
              <w:t>Cell-specific RS EPRE</w:t>
            </w:r>
          </w:p>
        </w:tc>
        <w:tc>
          <w:tcPr>
            <w:tcW w:w="1559" w:type="dxa"/>
            <w:shd w:val="clear" w:color="auto" w:fill="auto"/>
          </w:tcPr>
          <w:p w14:paraId="6C80D011" w14:textId="77777777" w:rsidR="007A1DA9" w:rsidRPr="00CD7D70" w:rsidRDefault="007A1DA9" w:rsidP="00CB0052">
            <w:pPr>
              <w:pStyle w:val="TAL"/>
              <w:rPr>
                <w:lang w:eastAsia="en-US"/>
              </w:rPr>
            </w:pPr>
            <w:r w:rsidRPr="00CD7D70">
              <w:rPr>
                <w:lang w:eastAsia="en-US"/>
              </w:rPr>
              <w:t>dBm/15kHz</w:t>
            </w:r>
          </w:p>
        </w:tc>
        <w:tc>
          <w:tcPr>
            <w:tcW w:w="1136" w:type="dxa"/>
            <w:shd w:val="clear" w:color="auto" w:fill="auto"/>
          </w:tcPr>
          <w:p w14:paraId="24BB036E" w14:textId="77777777" w:rsidR="007A1DA9" w:rsidRPr="00CD7D70" w:rsidRDefault="007A1DA9" w:rsidP="00CB0052">
            <w:pPr>
              <w:pStyle w:val="TAC"/>
              <w:rPr>
                <w:lang w:eastAsia="en-US"/>
              </w:rPr>
            </w:pPr>
            <w:r w:rsidRPr="00CD7D70">
              <w:rPr>
                <w:lang w:eastAsia="en-US"/>
              </w:rPr>
              <w:t>-75</w:t>
            </w:r>
          </w:p>
        </w:tc>
        <w:tc>
          <w:tcPr>
            <w:tcW w:w="1130" w:type="dxa"/>
            <w:shd w:val="clear" w:color="auto" w:fill="auto"/>
          </w:tcPr>
          <w:p w14:paraId="357F5220" w14:textId="77777777" w:rsidR="007A1DA9" w:rsidRPr="00CD7D70" w:rsidRDefault="007A1DA9" w:rsidP="00CB0052">
            <w:pPr>
              <w:pStyle w:val="TAC"/>
              <w:rPr>
                <w:lang w:eastAsia="en-US"/>
              </w:rPr>
            </w:pPr>
            <w:r w:rsidRPr="00CD7D70">
              <w:rPr>
                <w:lang w:eastAsia="en-US"/>
              </w:rPr>
              <w:t>-</w:t>
            </w:r>
          </w:p>
        </w:tc>
        <w:tc>
          <w:tcPr>
            <w:tcW w:w="3686" w:type="dxa"/>
            <w:vMerge w:val="restart"/>
            <w:shd w:val="clear" w:color="auto" w:fill="auto"/>
          </w:tcPr>
          <w:p w14:paraId="707E742F" w14:textId="77777777" w:rsidR="007A1DA9" w:rsidRPr="00CD7D70" w:rsidRDefault="007A1DA9" w:rsidP="00CB0052">
            <w:pPr>
              <w:pStyle w:val="TAL"/>
              <w:rPr>
                <w:lang w:eastAsia="en-US"/>
              </w:rPr>
            </w:pPr>
            <w:r w:rsidRPr="00CD7D70">
              <w:rPr>
                <w:lang w:eastAsia="en-US"/>
              </w:rPr>
              <w:t>The power levels are such that the UE camps on cell 1.</w:t>
            </w:r>
          </w:p>
        </w:tc>
      </w:tr>
      <w:tr w:rsidR="007A1DA9" w:rsidRPr="00CD7D70" w14:paraId="2476DC3B" w14:textId="77777777" w:rsidTr="00CB0052">
        <w:tc>
          <w:tcPr>
            <w:tcW w:w="2092" w:type="dxa"/>
            <w:shd w:val="clear" w:color="auto" w:fill="auto"/>
          </w:tcPr>
          <w:p w14:paraId="2181FB7F" w14:textId="77777777" w:rsidR="007A1DA9" w:rsidRPr="00CD7D70" w:rsidRDefault="007A1DA9" w:rsidP="00CB0052">
            <w:pPr>
              <w:pStyle w:val="TAL"/>
              <w:rPr>
                <w:lang w:eastAsia="en-US"/>
              </w:rPr>
            </w:pPr>
            <w:r w:rsidRPr="00CD7D70">
              <w:rPr>
                <w:lang w:eastAsia="en-US"/>
              </w:rPr>
              <w:t>CPICH_Ec</w:t>
            </w:r>
          </w:p>
        </w:tc>
        <w:tc>
          <w:tcPr>
            <w:tcW w:w="1559" w:type="dxa"/>
            <w:shd w:val="clear" w:color="auto" w:fill="auto"/>
          </w:tcPr>
          <w:p w14:paraId="1299FD93" w14:textId="77777777" w:rsidR="007A1DA9" w:rsidRPr="00CD7D70" w:rsidRDefault="007A1DA9" w:rsidP="00CB0052">
            <w:pPr>
              <w:pStyle w:val="TAL"/>
              <w:rPr>
                <w:lang w:eastAsia="en-US"/>
              </w:rPr>
            </w:pPr>
            <w:r w:rsidRPr="00CD7D70">
              <w:rPr>
                <w:lang w:eastAsia="en-US"/>
              </w:rPr>
              <w:t>dBm/3.84 MHz</w:t>
            </w:r>
          </w:p>
        </w:tc>
        <w:tc>
          <w:tcPr>
            <w:tcW w:w="1136" w:type="dxa"/>
            <w:shd w:val="clear" w:color="auto" w:fill="auto"/>
          </w:tcPr>
          <w:p w14:paraId="38A199FD" w14:textId="77777777" w:rsidR="007A1DA9" w:rsidRPr="00CD7D70" w:rsidRDefault="007A1DA9" w:rsidP="00CB0052">
            <w:pPr>
              <w:pStyle w:val="TAC"/>
              <w:rPr>
                <w:lang w:eastAsia="en-US"/>
              </w:rPr>
            </w:pPr>
            <w:r w:rsidRPr="00CD7D70">
              <w:rPr>
                <w:lang w:eastAsia="en-US"/>
              </w:rPr>
              <w:t>-</w:t>
            </w:r>
          </w:p>
        </w:tc>
        <w:tc>
          <w:tcPr>
            <w:tcW w:w="1130" w:type="dxa"/>
            <w:shd w:val="clear" w:color="auto" w:fill="auto"/>
          </w:tcPr>
          <w:p w14:paraId="2A9D517C" w14:textId="77777777" w:rsidR="007A1DA9" w:rsidRPr="00CD7D70" w:rsidRDefault="007A1DA9" w:rsidP="00CB0052">
            <w:pPr>
              <w:pStyle w:val="TAC"/>
              <w:rPr>
                <w:lang w:eastAsia="en-US"/>
              </w:rPr>
            </w:pPr>
            <w:r w:rsidRPr="00CD7D70">
              <w:rPr>
                <w:lang w:eastAsia="en-US"/>
              </w:rPr>
              <w:t>-70</w:t>
            </w:r>
          </w:p>
        </w:tc>
        <w:tc>
          <w:tcPr>
            <w:tcW w:w="3686" w:type="dxa"/>
            <w:vMerge/>
            <w:shd w:val="clear" w:color="auto" w:fill="auto"/>
          </w:tcPr>
          <w:p w14:paraId="704BBBF7" w14:textId="77777777" w:rsidR="007A1DA9" w:rsidRPr="00CD7D70" w:rsidRDefault="007A1DA9" w:rsidP="00CB0052">
            <w:pPr>
              <w:pStyle w:val="TAL"/>
              <w:rPr>
                <w:lang w:eastAsia="en-US"/>
              </w:rPr>
            </w:pPr>
          </w:p>
        </w:tc>
      </w:tr>
    </w:tbl>
    <w:p w14:paraId="7EEB93AE" w14:textId="77777777" w:rsidR="007A1DA9" w:rsidRPr="00CD7D70" w:rsidRDefault="007A1DA9" w:rsidP="007A1DA9">
      <w:pPr>
        <w:rPr>
          <w:lang w:eastAsia="ja-JP"/>
        </w:rPr>
      </w:pPr>
    </w:p>
    <w:p w14:paraId="2E8D68A8" w14:textId="77777777" w:rsidR="007A1DA9" w:rsidRPr="00CD7D70" w:rsidRDefault="007A1DA9" w:rsidP="007A1DA9">
      <w:pPr>
        <w:pStyle w:val="H6"/>
      </w:pPr>
      <w:r w:rsidRPr="00CD7D70">
        <w:t>UE:</w:t>
      </w:r>
    </w:p>
    <w:p w14:paraId="01F4C4FC" w14:textId="77777777" w:rsidR="007A1DA9" w:rsidRPr="00CD7D70" w:rsidRDefault="007A1DA9" w:rsidP="007A1DA9">
      <w:pPr>
        <w:pStyle w:val="B10"/>
      </w:pPr>
      <w:r w:rsidRPr="00CD7D70">
        <w:t>-</w:t>
      </w:r>
      <w:r w:rsidRPr="00CD7D70">
        <w:tab/>
      </w:r>
      <w:r w:rsidRPr="00CD7D70">
        <w:rPr>
          <w:lang w:eastAsia="ja-JP"/>
        </w:rPr>
        <w:t>T</w:t>
      </w:r>
      <w:r w:rsidRPr="00CD7D70">
        <w:t>he UE is configured to initiate combined EPS/IMSI attach.</w:t>
      </w:r>
    </w:p>
    <w:p w14:paraId="2635A3C2" w14:textId="77777777" w:rsidR="007A1DA9" w:rsidRPr="00CD7D70" w:rsidRDefault="007A1DA9" w:rsidP="007A1DA9">
      <w:pPr>
        <w:pStyle w:val="H6"/>
      </w:pPr>
      <w:r w:rsidRPr="00CD7D70">
        <w:t>Preamble:</w:t>
      </w:r>
    </w:p>
    <w:p w14:paraId="72D80365" w14:textId="77777777" w:rsidR="007A1DA9" w:rsidRPr="00CD7D70" w:rsidRDefault="007A1DA9" w:rsidP="007A1DA9">
      <w:pPr>
        <w:pStyle w:val="B10"/>
      </w:pPr>
      <w:r w:rsidRPr="00CD7D70">
        <w:t>-</w:t>
      </w:r>
      <w:r w:rsidRPr="00CD7D70">
        <w:tab/>
      </w:r>
      <w:r w:rsidRPr="00CD7D70">
        <w:rPr>
          <w:lang w:eastAsia="ja-JP"/>
        </w:rPr>
        <w:t>T</w:t>
      </w:r>
      <w:r w:rsidRPr="00CD7D70">
        <w:t xml:space="preserve">he UE is in state </w:t>
      </w:r>
      <w:r w:rsidRPr="00CD7D70">
        <w:rPr>
          <w:szCs w:val="18"/>
        </w:rPr>
        <w:t>Registered, Idle Mode</w:t>
      </w:r>
      <w:r w:rsidRPr="00CD7D70">
        <w:t xml:space="preserve"> (state 2) on cell </w:t>
      </w:r>
      <w:r w:rsidRPr="00CD7D70">
        <w:rPr>
          <w:lang w:eastAsia="ja-JP"/>
        </w:rPr>
        <w:t>1</w:t>
      </w:r>
      <w:r w:rsidRPr="00CD7D70">
        <w:t xml:space="preserve"> according to TS 36.508 [8] During the registration procedure, the LAI of cell 5 is allocated to the UE.</w:t>
      </w:r>
    </w:p>
    <w:p w14:paraId="64073A31" w14:textId="77777777" w:rsidR="007A1DA9" w:rsidRPr="00CD7D70" w:rsidRDefault="007A1DA9" w:rsidP="007A1DA9">
      <w:pPr>
        <w:pStyle w:val="H6"/>
      </w:pPr>
      <w:r w:rsidRPr="00CD7D70">
        <w:t>Related PICS/PIXIT Statements:</w:t>
      </w:r>
    </w:p>
    <w:p w14:paraId="0450576D" w14:textId="77777777" w:rsidR="007A1DA9" w:rsidRPr="00CD7D70" w:rsidRDefault="007A1DA9" w:rsidP="007A1DA9">
      <w:pPr>
        <w:pStyle w:val="B10"/>
      </w:pPr>
      <w:r w:rsidRPr="00CD7D70">
        <w:t>-</w:t>
      </w:r>
      <w:r w:rsidRPr="00CD7D70">
        <w:tab/>
        <w:t xml:space="preserve">Method of triggering a </w:t>
      </w:r>
      <w:r w:rsidRPr="00CD7D70">
        <w:rPr>
          <w:lang w:eastAsia="ja-JP"/>
        </w:rPr>
        <w:t>CS-</w:t>
      </w:r>
      <w:r w:rsidRPr="00CD7D70">
        <w:t>MO-LR</w:t>
      </w:r>
      <w:r w:rsidRPr="00CD7D70">
        <w:rPr>
          <w:lang w:eastAsia="ja-JP"/>
        </w:rPr>
        <w:t xml:space="preserve"> </w:t>
      </w:r>
      <w:r w:rsidRPr="00CD7D70">
        <w:t>request for a location estimate.</w:t>
      </w:r>
    </w:p>
    <w:p w14:paraId="19369A1C" w14:textId="77777777" w:rsidR="007A1DA9" w:rsidRPr="00CD7D70" w:rsidRDefault="007A1DA9" w:rsidP="007A1DA9">
      <w:pPr>
        <w:pStyle w:val="H6"/>
        <w:outlineLvl w:val="0"/>
      </w:pPr>
      <w:r w:rsidRPr="00CD7D70">
        <w:rPr>
          <w:lang w:eastAsia="ja-JP"/>
        </w:rPr>
        <w:t>7.4.1.1</w:t>
      </w:r>
      <w:r w:rsidRPr="00CD7D70">
        <w:t>.3.2</w:t>
      </w:r>
      <w:r w:rsidRPr="00CD7D70">
        <w:tab/>
        <w:t>Test procedure sequence</w:t>
      </w:r>
    </w:p>
    <w:p w14:paraId="5EC2EFC6" w14:textId="77777777" w:rsidR="007A1DA9" w:rsidRPr="00CD7D70" w:rsidRDefault="007A1DA9" w:rsidP="007A1DA9">
      <w:pPr>
        <w:pStyle w:val="TH"/>
      </w:pPr>
      <w:r w:rsidRPr="00CD7D70">
        <w:t xml:space="preserve">Table </w:t>
      </w:r>
      <w:r w:rsidRPr="00CD7D70">
        <w:rPr>
          <w:lang w:eastAsia="ja-JP"/>
        </w:rPr>
        <w:t>7.4.1.1</w:t>
      </w:r>
      <w:r w:rsidRPr="00CD7D70">
        <w:t>.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4EFB6349" w14:textId="77777777" w:rsidTr="00CB0052">
        <w:trPr>
          <w:jc w:val="center"/>
        </w:trPr>
        <w:tc>
          <w:tcPr>
            <w:tcW w:w="648" w:type="dxa"/>
            <w:tcBorders>
              <w:bottom w:val="nil"/>
            </w:tcBorders>
          </w:tcPr>
          <w:p w14:paraId="77756355"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6D709D00"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14440336"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103BEBFD"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65D8F351" w14:textId="77777777" w:rsidR="007A1DA9" w:rsidRPr="00CD7D70" w:rsidRDefault="007A1DA9" w:rsidP="00CB0052">
            <w:pPr>
              <w:pStyle w:val="TAH"/>
              <w:rPr>
                <w:lang w:eastAsia="en-US"/>
              </w:rPr>
            </w:pPr>
            <w:r w:rsidRPr="00CD7D70">
              <w:rPr>
                <w:lang w:eastAsia="en-US"/>
              </w:rPr>
              <w:t>Verdict</w:t>
            </w:r>
          </w:p>
        </w:tc>
      </w:tr>
      <w:tr w:rsidR="007A1DA9" w:rsidRPr="00CD7D70" w14:paraId="3CD95351" w14:textId="77777777" w:rsidTr="00CB0052">
        <w:trPr>
          <w:jc w:val="center"/>
        </w:trPr>
        <w:tc>
          <w:tcPr>
            <w:tcW w:w="648" w:type="dxa"/>
            <w:tcBorders>
              <w:top w:val="nil"/>
            </w:tcBorders>
          </w:tcPr>
          <w:p w14:paraId="1D1CC0D6" w14:textId="77777777" w:rsidR="007A1DA9" w:rsidRPr="00CD7D70" w:rsidRDefault="007A1DA9" w:rsidP="00CB0052">
            <w:pPr>
              <w:pStyle w:val="TAH"/>
              <w:rPr>
                <w:lang w:eastAsia="en-US"/>
              </w:rPr>
            </w:pPr>
          </w:p>
        </w:tc>
        <w:tc>
          <w:tcPr>
            <w:tcW w:w="3969" w:type="dxa"/>
            <w:tcBorders>
              <w:top w:val="nil"/>
            </w:tcBorders>
          </w:tcPr>
          <w:p w14:paraId="731E98FF" w14:textId="77777777" w:rsidR="007A1DA9" w:rsidRPr="00CD7D70" w:rsidRDefault="007A1DA9" w:rsidP="00CB0052">
            <w:pPr>
              <w:pStyle w:val="TAH"/>
              <w:rPr>
                <w:lang w:eastAsia="en-US"/>
              </w:rPr>
            </w:pPr>
          </w:p>
        </w:tc>
        <w:tc>
          <w:tcPr>
            <w:tcW w:w="709" w:type="dxa"/>
          </w:tcPr>
          <w:p w14:paraId="77E064DF" w14:textId="77777777" w:rsidR="007A1DA9" w:rsidRPr="00CD7D70" w:rsidRDefault="007A1DA9" w:rsidP="00CB0052">
            <w:pPr>
              <w:pStyle w:val="TAH"/>
              <w:rPr>
                <w:lang w:eastAsia="en-US"/>
              </w:rPr>
            </w:pPr>
            <w:r w:rsidRPr="00CD7D70">
              <w:rPr>
                <w:lang w:eastAsia="en-US"/>
              </w:rPr>
              <w:t>U - S</w:t>
            </w:r>
          </w:p>
        </w:tc>
        <w:tc>
          <w:tcPr>
            <w:tcW w:w="2977" w:type="dxa"/>
          </w:tcPr>
          <w:p w14:paraId="768AB120"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41BA0B0A" w14:textId="77777777" w:rsidR="007A1DA9" w:rsidRPr="00CD7D70" w:rsidRDefault="007A1DA9" w:rsidP="00CB0052">
            <w:pPr>
              <w:pStyle w:val="TAH"/>
              <w:rPr>
                <w:lang w:eastAsia="en-US"/>
              </w:rPr>
            </w:pPr>
          </w:p>
        </w:tc>
        <w:tc>
          <w:tcPr>
            <w:tcW w:w="892" w:type="dxa"/>
            <w:tcBorders>
              <w:top w:val="nil"/>
            </w:tcBorders>
          </w:tcPr>
          <w:p w14:paraId="19466690" w14:textId="77777777" w:rsidR="007A1DA9" w:rsidRPr="00CD7D70" w:rsidRDefault="007A1DA9" w:rsidP="00CB0052">
            <w:pPr>
              <w:pStyle w:val="TAH"/>
              <w:rPr>
                <w:lang w:eastAsia="en-US"/>
              </w:rPr>
            </w:pPr>
          </w:p>
        </w:tc>
      </w:tr>
      <w:tr w:rsidR="007A1DA9" w:rsidRPr="00CD7D70" w14:paraId="7B3B2262" w14:textId="77777777" w:rsidTr="00CB0052">
        <w:trPr>
          <w:jc w:val="center"/>
        </w:trPr>
        <w:tc>
          <w:tcPr>
            <w:tcW w:w="648" w:type="dxa"/>
          </w:tcPr>
          <w:p w14:paraId="785E1C52" w14:textId="77777777" w:rsidR="007A1DA9" w:rsidRPr="00CD7D70" w:rsidRDefault="007A1DA9" w:rsidP="00CB0052">
            <w:pPr>
              <w:pStyle w:val="TAC"/>
              <w:rPr>
                <w:lang w:eastAsia="en-US"/>
              </w:rPr>
            </w:pPr>
            <w:r w:rsidRPr="00CD7D70">
              <w:rPr>
                <w:lang w:eastAsia="en-US"/>
              </w:rPr>
              <w:t>1</w:t>
            </w:r>
          </w:p>
        </w:tc>
        <w:tc>
          <w:tcPr>
            <w:tcW w:w="3969" w:type="dxa"/>
          </w:tcPr>
          <w:p w14:paraId="4D716415" w14:textId="77777777" w:rsidR="007A1DA9" w:rsidRPr="00CD7D70" w:rsidRDefault="007A1DA9" w:rsidP="00CB0052">
            <w:pPr>
              <w:pStyle w:val="TAL"/>
              <w:rPr>
                <w:lang w:eastAsia="ja-JP"/>
              </w:rPr>
            </w:pPr>
            <w:r w:rsidRPr="00CD7D70">
              <w:rPr>
                <w:lang w:eastAsia="ja-JP"/>
              </w:rPr>
              <w:t xml:space="preserve">Cause the UE to initiate MO-LR procedure. </w:t>
            </w:r>
          </w:p>
        </w:tc>
        <w:tc>
          <w:tcPr>
            <w:tcW w:w="709" w:type="dxa"/>
          </w:tcPr>
          <w:p w14:paraId="121961DB" w14:textId="77777777" w:rsidR="007A1DA9" w:rsidRPr="00CD7D70" w:rsidRDefault="007A1DA9" w:rsidP="00CB0052">
            <w:pPr>
              <w:pStyle w:val="TAC"/>
              <w:rPr>
                <w:lang w:eastAsia="ja-JP"/>
              </w:rPr>
            </w:pPr>
            <w:r w:rsidRPr="00CD7D70">
              <w:rPr>
                <w:lang w:eastAsia="ja-JP"/>
              </w:rPr>
              <w:t>-</w:t>
            </w:r>
          </w:p>
        </w:tc>
        <w:tc>
          <w:tcPr>
            <w:tcW w:w="2977" w:type="dxa"/>
          </w:tcPr>
          <w:p w14:paraId="72CBDB6F" w14:textId="77777777" w:rsidR="007A1DA9" w:rsidRPr="00CD7D70" w:rsidRDefault="007A1DA9" w:rsidP="00CB0052">
            <w:pPr>
              <w:pStyle w:val="TAL"/>
              <w:rPr>
                <w:lang w:eastAsia="ja-JP"/>
              </w:rPr>
            </w:pPr>
            <w:r w:rsidRPr="00CD7D70">
              <w:rPr>
                <w:lang w:eastAsia="ja-JP"/>
              </w:rPr>
              <w:t>-</w:t>
            </w:r>
          </w:p>
        </w:tc>
        <w:tc>
          <w:tcPr>
            <w:tcW w:w="567" w:type="dxa"/>
          </w:tcPr>
          <w:p w14:paraId="11AE191A" w14:textId="77777777" w:rsidR="007A1DA9" w:rsidRPr="00CD7D70" w:rsidRDefault="007A1DA9" w:rsidP="00CB0052">
            <w:pPr>
              <w:pStyle w:val="TAC"/>
              <w:rPr>
                <w:lang w:eastAsia="ja-JP"/>
              </w:rPr>
            </w:pPr>
            <w:r w:rsidRPr="00CD7D70">
              <w:rPr>
                <w:lang w:eastAsia="ja-JP"/>
              </w:rPr>
              <w:t>-</w:t>
            </w:r>
          </w:p>
        </w:tc>
        <w:tc>
          <w:tcPr>
            <w:tcW w:w="892" w:type="dxa"/>
          </w:tcPr>
          <w:p w14:paraId="5F05C3F3" w14:textId="77777777" w:rsidR="007A1DA9" w:rsidRPr="00CD7D70" w:rsidRDefault="007A1DA9" w:rsidP="00CB0052">
            <w:pPr>
              <w:pStyle w:val="TAC"/>
              <w:rPr>
                <w:lang w:eastAsia="ja-JP"/>
              </w:rPr>
            </w:pPr>
            <w:r w:rsidRPr="00CD7D70">
              <w:rPr>
                <w:lang w:eastAsia="ja-JP"/>
              </w:rPr>
              <w:t>-</w:t>
            </w:r>
          </w:p>
        </w:tc>
      </w:tr>
      <w:tr w:rsidR="007A1DA9" w:rsidRPr="00CD7D70" w14:paraId="37C4DB35" w14:textId="77777777" w:rsidTr="00CB0052">
        <w:trPr>
          <w:jc w:val="center"/>
        </w:trPr>
        <w:tc>
          <w:tcPr>
            <w:tcW w:w="648" w:type="dxa"/>
          </w:tcPr>
          <w:p w14:paraId="26A2F307" w14:textId="77777777" w:rsidR="007A1DA9" w:rsidRPr="00CD7D70" w:rsidRDefault="007A1DA9" w:rsidP="00CB0052">
            <w:pPr>
              <w:pStyle w:val="TAC"/>
              <w:rPr>
                <w:lang w:eastAsia="en-US"/>
              </w:rPr>
            </w:pPr>
            <w:r w:rsidRPr="00CD7D70">
              <w:rPr>
                <w:lang w:eastAsia="en-US"/>
              </w:rPr>
              <w:t>2</w:t>
            </w:r>
          </w:p>
        </w:tc>
        <w:tc>
          <w:tcPr>
            <w:tcW w:w="3969" w:type="dxa"/>
          </w:tcPr>
          <w:p w14:paraId="54521CE6" w14:textId="77777777" w:rsidR="007A1DA9" w:rsidRPr="00CD7D70" w:rsidRDefault="007A1DA9" w:rsidP="00CB0052">
            <w:pPr>
              <w:pStyle w:val="TAL"/>
              <w:rPr>
                <w:lang w:eastAsia="en-US"/>
              </w:rPr>
            </w:pPr>
            <w:r w:rsidRPr="00CD7D70">
              <w:rPr>
                <w:lang w:eastAsia="ja-JP"/>
              </w:rPr>
              <w:t xml:space="preserve">The </w:t>
            </w:r>
            <w:r w:rsidRPr="00CD7D70">
              <w:rPr>
                <w:lang w:eastAsia="en-US"/>
              </w:rPr>
              <w:t xml:space="preserve">UE transmits an </w:t>
            </w:r>
            <w:r w:rsidRPr="00CD7D70">
              <w:rPr>
                <w:i/>
                <w:lang w:eastAsia="en-US"/>
              </w:rPr>
              <w:t>RRCConnectionRequest</w:t>
            </w:r>
            <w:r w:rsidRPr="00CD7D70">
              <w:rPr>
                <w:lang w:eastAsia="en-US"/>
              </w:rPr>
              <w:t xml:space="preserve"> message</w:t>
            </w:r>
            <w:r w:rsidRPr="00CD7D70">
              <w:rPr>
                <w:lang w:eastAsia="ja-JP"/>
              </w:rPr>
              <w:t xml:space="preserve"> on Cell 1</w:t>
            </w:r>
            <w:r w:rsidRPr="00CD7D70">
              <w:rPr>
                <w:lang w:eastAsia="en-US"/>
              </w:rPr>
              <w:t>.</w:t>
            </w:r>
          </w:p>
        </w:tc>
        <w:tc>
          <w:tcPr>
            <w:tcW w:w="709" w:type="dxa"/>
          </w:tcPr>
          <w:p w14:paraId="6D2B76B9" w14:textId="77777777" w:rsidR="007A1DA9" w:rsidRPr="00CD7D70" w:rsidRDefault="007A1DA9" w:rsidP="00CB0052">
            <w:pPr>
              <w:pStyle w:val="TAC"/>
              <w:rPr>
                <w:lang w:eastAsia="ja-JP"/>
              </w:rPr>
            </w:pPr>
            <w:r w:rsidRPr="00CD7D70">
              <w:rPr>
                <w:lang w:eastAsia="ja-JP"/>
              </w:rPr>
              <w:t>--&gt;</w:t>
            </w:r>
          </w:p>
        </w:tc>
        <w:tc>
          <w:tcPr>
            <w:tcW w:w="2977" w:type="dxa"/>
          </w:tcPr>
          <w:p w14:paraId="377688E0" w14:textId="77777777" w:rsidR="007A1DA9" w:rsidRPr="00CD7D70" w:rsidRDefault="007A1DA9" w:rsidP="00CB0052">
            <w:pPr>
              <w:pStyle w:val="TAL"/>
              <w:rPr>
                <w:lang w:eastAsia="en-US"/>
              </w:rPr>
            </w:pPr>
            <w:r w:rsidRPr="00CD7D70">
              <w:rPr>
                <w:i/>
                <w:lang w:eastAsia="ja-JP"/>
              </w:rPr>
              <w:t>RRCConnectionRequest</w:t>
            </w:r>
          </w:p>
        </w:tc>
        <w:tc>
          <w:tcPr>
            <w:tcW w:w="567" w:type="dxa"/>
          </w:tcPr>
          <w:p w14:paraId="596DC1FB" w14:textId="77777777" w:rsidR="007A1DA9" w:rsidRPr="00CD7D70" w:rsidRDefault="007A1DA9" w:rsidP="00CB0052">
            <w:pPr>
              <w:pStyle w:val="TAC"/>
              <w:rPr>
                <w:lang w:eastAsia="ja-JP"/>
              </w:rPr>
            </w:pPr>
            <w:r w:rsidRPr="00CD7D70">
              <w:rPr>
                <w:lang w:eastAsia="ja-JP"/>
              </w:rPr>
              <w:t>-</w:t>
            </w:r>
          </w:p>
        </w:tc>
        <w:tc>
          <w:tcPr>
            <w:tcW w:w="892" w:type="dxa"/>
          </w:tcPr>
          <w:p w14:paraId="62B79465" w14:textId="77777777" w:rsidR="007A1DA9" w:rsidRPr="00CD7D70" w:rsidRDefault="007A1DA9" w:rsidP="00CB0052">
            <w:pPr>
              <w:pStyle w:val="TAC"/>
              <w:rPr>
                <w:lang w:eastAsia="ja-JP"/>
              </w:rPr>
            </w:pPr>
            <w:r w:rsidRPr="00CD7D70">
              <w:rPr>
                <w:lang w:eastAsia="ja-JP"/>
              </w:rPr>
              <w:t>-</w:t>
            </w:r>
          </w:p>
        </w:tc>
      </w:tr>
      <w:tr w:rsidR="007A1DA9" w:rsidRPr="00CD7D70" w14:paraId="124A6931" w14:textId="77777777" w:rsidTr="00CB0052">
        <w:trPr>
          <w:jc w:val="center"/>
        </w:trPr>
        <w:tc>
          <w:tcPr>
            <w:tcW w:w="648" w:type="dxa"/>
          </w:tcPr>
          <w:p w14:paraId="161A450A" w14:textId="77777777" w:rsidR="007A1DA9" w:rsidRPr="00CD7D70" w:rsidRDefault="007A1DA9" w:rsidP="00CB0052">
            <w:pPr>
              <w:pStyle w:val="TAC"/>
              <w:rPr>
                <w:lang w:eastAsia="ja-JP"/>
              </w:rPr>
            </w:pPr>
            <w:r w:rsidRPr="00CD7D70">
              <w:rPr>
                <w:lang w:eastAsia="ja-JP"/>
              </w:rPr>
              <w:t>3</w:t>
            </w:r>
          </w:p>
        </w:tc>
        <w:tc>
          <w:tcPr>
            <w:tcW w:w="3969" w:type="dxa"/>
          </w:tcPr>
          <w:p w14:paraId="08D760BC" w14:textId="77777777" w:rsidR="007A1DA9" w:rsidRPr="00CD7D70" w:rsidRDefault="007A1DA9" w:rsidP="00CB0052">
            <w:pPr>
              <w:pStyle w:val="TAL"/>
              <w:rPr>
                <w:lang w:eastAsia="ja-JP"/>
              </w:rPr>
            </w:pPr>
            <w:r w:rsidRPr="00CD7D70">
              <w:rPr>
                <w:lang w:eastAsia="ja-JP"/>
              </w:rPr>
              <w:t xml:space="preserve">The SS transmits an </w:t>
            </w:r>
            <w:r w:rsidRPr="00CD7D70">
              <w:rPr>
                <w:i/>
                <w:lang w:eastAsia="ja-JP"/>
              </w:rPr>
              <w:t>RRCConnectionSetup</w:t>
            </w:r>
            <w:r w:rsidRPr="00CD7D70">
              <w:rPr>
                <w:lang w:eastAsia="ja-JP"/>
              </w:rPr>
              <w:t xml:space="preserve"> message on Cell 1.</w:t>
            </w:r>
          </w:p>
        </w:tc>
        <w:tc>
          <w:tcPr>
            <w:tcW w:w="709" w:type="dxa"/>
          </w:tcPr>
          <w:p w14:paraId="49A6C671" w14:textId="77777777" w:rsidR="007A1DA9" w:rsidRPr="00CD7D70" w:rsidRDefault="007A1DA9" w:rsidP="00CB0052">
            <w:pPr>
              <w:pStyle w:val="TAC"/>
              <w:rPr>
                <w:lang w:eastAsia="ja-JP"/>
              </w:rPr>
            </w:pPr>
            <w:r w:rsidRPr="00CD7D70">
              <w:rPr>
                <w:lang w:eastAsia="ja-JP"/>
              </w:rPr>
              <w:t>&lt;--</w:t>
            </w:r>
          </w:p>
        </w:tc>
        <w:tc>
          <w:tcPr>
            <w:tcW w:w="2977" w:type="dxa"/>
          </w:tcPr>
          <w:p w14:paraId="1E17B518" w14:textId="77777777" w:rsidR="007A1DA9" w:rsidRPr="00CD7D70" w:rsidRDefault="007A1DA9" w:rsidP="00CB0052">
            <w:pPr>
              <w:pStyle w:val="TAL"/>
              <w:rPr>
                <w:i/>
                <w:lang w:eastAsia="ja-JP"/>
              </w:rPr>
            </w:pPr>
            <w:r w:rsidRPr="00CD7D70">
              <w:rPr>
                <w:i/>
                <w:lang w:eastAsia="ja-JP"/>
              </w:rPr>
              <w:t>RRCConnectionSetup</w:t>
            </w:r>
          </w:p>
        </w:tc>
        <w:tc>
          <w:tcPr>
            <w:tcW w:w="567" w:type="dxa"/>
          </w:tcPr>
          <w:p w14:paraId="0E8B1D9B" w14:textId="77777777" w:rsidR="007A1DA9" w:rsidRPr="00CD7D70" w:rsidRDefault="007A1DA9" w:rsidP="00CB0052">
            <w:pPr>
              <w:pStyle w:val="TAC"/>
              <w:rPr>
                <w:lang w:eastAsia="ja-JP"/>
              </w:rPr>
            </w:pPr>
            <w:r w:rsidRPr="00CD7D70">
              <w:rPr>
                <w:lang w:eastAsia="ja-JP"/>
              </w:rPr>
              <w:t>-</w:t>
            </w:r>
          </w:p>
        </w:tc>
        <w:tc>
          <w:tcPr>
            <w:tcW w:w="892" w:type="dxa"/>
          </w:tcPr>
          <w:p w14:paraId="09FB8C84" w14:textId="77777777" w:rsidR="007A1DA9" w:rsidRPr="00CD7D70" w:rsidRDefault="007A1DA9" w:rsidP="00CB0052">
            <w:pPr>
              <w:pStyle w:val="TAC"/>
              <w:rPr>
                <w:lang w:eastAsia="ja-JP"/>
              </w:rPr>
            </w:pPr>
            <w:r w:rsidRPr="00CD7D70">
              <w:rPr>
                <w:lang w:eastAsia="ja-JP"/>
              </w:rPr>
              <w:t>-</w:t>
            </w:r>
          </w:p>
        </w:tc>
      </w:tr>
      <w:tr w:rsidR="007A1DA9" w:rsidRPr="00CD7D70" w14:paraId="6DCF4EB0" w14:textId="77777777" w:rsidTr="00CB0052">
        <w:trPr>
          <w:jc w:val="center"/>
        </w:trPr>
        <w:tc>
          <w:tcPr>
            <w:tcW w:w="648" w:type="dxa"/>
          </w:tcPr>
          <w:p w14:paraId="4BB229FB" w14:textId="77777777" w:rsidR="007A1DA9" w:rsidRPr="00CD7D70" w:rsidRDefault="007A1DA9" w:rsidP="00CB0052">
            <w:pPr>
              <w:pStyle w:val="TAC"/>
              <w:rPr>
                <w:lang w:eastAsia="ja-JP"/>
              </w:rPr>
            </w:pPr>
            <w:r w:rsidRPr="00CD7D70">
              <w:rPr>
                <w:lang w:eastAsia="ja-JP"/>
              </w:rPr>
              <w:t>4</w:t>
            </w:r>
          </w:p>
        </w:tc>
        <w:tc>
          <w:tcPr>
            <w:tcW w:w="3969" w:type="dxa"/>
          </w:tcPr>
          <w:p w14:paraId="0D017055" w14:textId="77777777" w:rsidR="007A1DA9" w:rsidRPr="00CD7D70" w:rsidRDefault="007A1DA9" w:rsidP="00CB0052">
            <w:pPr>
              <w:pStyle w:val="TAL"/>
              <w:rPr>
                <w:lang w:eastAsia="ja-JP"/>
              </w:rPr>
            </w:pPr>
            <w:r w:rsidRPr="00CD7D70">
              <w:rPr>
                <w:lang w:eastAsia="ja-JP"/>
              </w:rPr>
              <w:t xml:space="preserve">The </w:t>
            </w:r>
            <w:r w:rsidRPr="00CD7D70">
              <w:rPr>
                <w:lang w:eastAsia="en-US"/>
              </w:rPr>
              <w:t xml:space="preserve">UE transmits an </w:t>
            </w:r>
            <w:r w:rsidRPr="00CD7D70">
              <w:rPr>
                <w:i/>
                <w:lang w:eastAsia="ja-JP"/>
              </w:rPr>
              <w:t xml:space="preserve">RRCConnectionSetupComplete </w:t>
            </w:r>
            <w:r w:rsidRPr="00CD7D70">
              <w:rPr>
                <w:lang w:eastAsia="en-US"/>
              </w:rPr>
              <w:t>message</w:t>
            </w:r>
            <w:r w:rsidRPr="00CD7D70">
              <w:rPr>
                <w:lang w:eastAsia="ja-JP"/>
              </w:rPr>
              <w:t xml:space="preserve"> on Cell 1</w:t>
            </w:r>
            <w:r w:rsidRPr="00CD7D70">
              <w:rPr>
                <w:lang w:eastAsia="en-US"/>
              </w:rPr>
              <w:t>.</w:t>
            </w:r>
          </w:p>
          <w:p w14:paraId="0B3F20CF" w14:textId="77777777" w:rsidR="007A1DA9" w:rsidRPr="00CD7D70" w:rsidRDefault="007A1DA9" w:rsidP="00CB0052">
            <w:pPr>
              <w:pStyle w:val="TAL"/>
              <w:rPr>
                <w:lang w:eastAsia="ja-JP"/>
              </w:rPr>
            </w:pPr>
            <w:r w:rsidRPr="00CD7D70">
              <w:rPr>
                <w:lang w:eastAsia="ja-JP"/>
              </w:rPr>
              <w:t>This message includes an EXTENDED SERVICE REQUEST message.</w:t>
            </w:r>
          </w:p>
        </w:tc>
        <w:tc>
          <w:tcPr>
            <w:tcW w:w="709" w:type="dxa"/>
          </w:tcPr>
          <w:p w14:paraId="0FDA53F5" w14:textId="77777777" w:rsidR="007A1DA9" w:rsidRPr="00CD7D70" w:rsidRDefault="007A1DA9" w:rsidP="00CB0052">
            <w:pPr>
              <w:pStyle w:val="TAC"/>
              <w:rPr>
                <w:lang w:eastAsia="ja-JP"/>
              </w:rPr>
            </w:pPr>
            <w:r w:rsidRPr="00CD7D70">
              <w:rPr>
                <w:lang w:eastAsia="ja-JP"/>
              </w:rPr>
              <w:t>--&gt;</w:t>
            </w:r>
          </w:p>
        </w:tc>
        <w:tc>
          <w:tcPr>
            <w:tcW w:w="2977" w:type="dxa"/>
          </w:tcPr>
          <w:p w14:paraId="45D39EAB" w14:textId="77777777" w:rsidR="007A1DA9" w:rsidRPr="00CD7D70" w:rsidRDefault="007A1DA9" w:rsidP="00CB0052">
            <w:pPr>
              <w:pStyle w:val="TAL"/>
              <w:rPr>
                <w:i/>
                <w:lang w:eastAsia="ja-JP"/>
              </w:rPr>
            </w:pPr>
            <w:r w:rsidRPr="00CD7D70">
              <w:rPr>
                <w:i/>
                <w:lang w:eastAsia="ja-JP"/>
              </w:rPr>
              <w:t>RRCConnectionSetupComplete</w:t>
            </w:r>
          </w:p>
        </w:tc>
        <w:tc>
          <w:tcPr>
            <w:tcW w:w="567" w:type="dxa"/>
          </w:tcPr>
          <w:p w14:paraId="627AD698" w14:textId="77777777" w:rsidR="007A1DA9" w:rsidRPr="00CD7D70" w:rsidRDefault="007A1DA9" w:rsidP="00CB0052">
            <w:pPr>
              <w:pStyle w:val="TAC"/>
              <w:rPr>
                <w:lang w:eastAsia="ja-JP"/>
              </w:rPr>
            </w:pPr>
            <w:r w:rsidRPr="00CD7D70">
              <w:rPr>
                <w:lang w:eastAsia="ja-JP"/>
              </w:rPr>
              <w:t>1</w:t>
            </w:r>
          </w:p>
        </w:tc>
        <w:tc>
          <w:tcPr>
            <w:tcW w:w="892" w:type="dxa"/>
          </w:tcPr>
          <w:p w14:paraId="1D876235" w14:textId="77777777" w:rsidR="007A1DA9" w:rsidRPr="00CD7D70" w:rsidRDefault="007A1DA9" w:rsidP="00CB0052">
            <w:pPr>
              <w:pStyle w:val="TAC"/>
              <w:rPr>
                <w:lang w:eastAsia="ja-JP"/>
              </w:rPr>
            </w:pPr>
            <w:r w:rsidRPr="00CD7D70">
              <w:rPr>
                <w:lang w:eastAsia="ja-JP"/>
              </w:rPr>
              <w:t>P</w:t>
            </w:r>
          </w:p>
        </w:tc>
      </w:tr>
      <w:tr w:rsidR="007A1DA9" w:rsidRPr="00CD7D70" w14:paraId="5D3D2B46" w14:textId="77777777" w:rsidTr="00CB0052">
        <w:trPr>
          <w:jc w:val="center"/>
        </w:trPr>
        <w:tc>
          <w:tcPr>
            <w:tcW w:w="648" w:type="dxa"/>
          </w:tcPr>
          <w:p w14:paraId="450AA20F" w14:textId="77777777" w:rsidR="007A1DA9" w:rsidRPr="00CD7D70" w:rsidRDefault="007A1DA9" w:rsidP="00CB0052">
            <w:pPr>
              <w:pStyle w:val="TAC"/>
              <w:rPr>
                <w:lang w:eastAsia="ja-JP"/>
              </w:rPr>
            </w:pPr>
            <w:r w:rsidRPr="00CD7D70">
              <w:rPr>
                <w:lang w:eastAsia="ja-JP"/>
              </w:rPr>
              <w:t>5</w:t>
            </w:r>
          </w:p>
        </w:tc>
        <w:tc>
          <w:tcPr>
            <w:tcW w:w="3969" w:type="dxa"/>
          </w:tcPr>
          <w:p w14:paraId="43F7F77C" w14:textId="77777777" w:rsidR="007A1DA9" w:rsidRPr="00CD7D70" w:rsidRDefault="007A1DA9" w:rsidP="00CB0052">
            <w:pPr>
              <w:pStyle w:val="TAL"/>
              <w:rPr>
                <w:lang w:eastAsia="ja-JP"/>
              </w:rPr>
            </w:pPr>
            <w:r w:rsidRPr="00CD7D70">
              <w:rPr>
                <w:lang w:eastAsia="ja-JP"/>
              </w:rPr>
              <w:t xml:space="preserve">The SS transmits an </w:t>
            </w:r>
            <w:r w:rsidRPr="00CD7D70">
              <w:rPr>
                <w:i/>
                <w:lang w:eastAsia="ja-JP"/>
              </w:rPr>
              <w:t>RRCConnectionRelease</w:t>
            </w:r>
            <w:r w:rsidRPr="00CD7D70">
              <w:rPr>
                <w:lang w:eastAsia="ja-JP"/>
              </w:rPr>
              <w:t xml:space="preserve"> message for redirection to UTRAN carrier on Cell 5.</w:t>
            </w:r>
          </w:p>
        </w:tc>
        <w:tc>
          <w:tcPr>
            <w:tcW w:w="709" w:type="dxa"/>
          </w:tcPr>
          <w:p w14:paraId="1ADE2851" w14:textId="77777777" w:rsidR="007A1DA9" w:rsidRPr="00CD7D70" w:rsidRDefault="007A1DA9" w:rsidP="00CB0052">
            <w:pPr>
              <w:pStyle w:val="TAC"/>
              <w:rPr>
                <w:lang w:eastAsia="ja-JP"/>
              </w:rPr>
            </w:pPr>
            <w:r w:rsidRPr="00CD7D70">
              <w:rPr>
                <w:lang w:eastAsia="ja-JP"/>
              </w:rPr>
              <w:t>&lt;--</w:t>
            </w:r>
          </w:p>
        </w:tc>
        <w:tc>
          <w:tcPr>
            <w:tcW w:w="2977" w:type="dxa"/>
          </w:tcPr>
          <w:p w14:paraId="57BD5DDA" w14:textId="77777777" w:rsidR="007A1DA9" w:rsidRPr="00CD7D70" w:rsidRDefault="007A1DA9" w:rsidP="00CB0052">
            <w:pPr>
              <w:pStyle w:val="TAL"/>
              <w:rPr>
                <w:i/>
                <w:lang w:eastAsia="ja-JP"/>
              </w:rPr>
            </w:pPr>
            <w:r w:rsidRPr="00CD7D70">
              <w:rPr>
                <w:i/>
                <w:lang w:eastAsia="ja-JP"/>
              </w:rPr>
              <w:t>RRCConnectionRelease</w:t>
            </w:r>
          </w:p>
        </w:tc>
        <w:tc>
          <w:tcPr>
            <w:tcW w:w="567" w:type="dxa"/>
          </w:tcPr>
          <w:p w14:paraId="16C65767" w14:textId="77777777" w:rsidR="007A1DA9" w:rsidRPr="00CD7D70" w:rsidRDefault="007A1DA9" w:rsidP="00CB0052">
            <w:pPr>
              <w:pStyle w:val="TAC"/>
              <w:rPr>
                <w:lang w:eastAsia="ja-JP"/>
              </w:rPr>
            </w:pPr>
            <w:r w:rsidRPr="00CD7D70">
              <w:rPr>
                <w:lang w:eastAsia="ja-JP"/>
              </w:rPr>
              <w:t>-</w:t>
            </w:r>
          </w:p>
        </w:tc>
        <w:tc>
          <w:tcPr>
            <w:tcW w:w="892" w:type="dxa"/>
          </w:tcPr>
          <w:p w14:paraId="5213D0C6" w14:textId="77777777" w:rsidR="007A1DA9" w:rsidRPr="00CD7D70" w:rsidRDefault="007A1DA9" w:rsidP="00CB0052">
            <w:pPr>
              <w:pStyle w:val="TAC"/>
              <w:rPr>
                <w:lang w:eastAsia="ja-JP"/>
              </w:rPr>
            </w:pPr>
            <w:r w:rsidRPr="00CD7D70">
              <w:rPr>
                <w:lang w:eastAsia="ja-JP"/>
              </w:rPr>
              <w:t>-</w:t>
            </w:r>
          </w:p>
        </w:tc>
      </w:tr>
      <w:tr w:rsidR="007A1DA9" w:rsidRPr="00CD7D70" w14:paraId="58764D4B" w14:textId="77777777" w:rsidTr="00CB0052">
        <w:trPr>
          <w:jc w:val="center"/>
        </w:trPr>
        <w:tc>
          <w:tcPr>
            <w:tcW w:w="648" w:type="dxa"/>
          </w:tcPr>
          <w:p w14:paraId="0EB1F320" w14:textId="77777777" w:rsidR="007A1DA9" w:rsidRPr="00CD7D70" w:rsidRDefault="007A1DA9" w:rsidP="00CB0052">
            <w:pPr>
              <w:pStyle w:val="TAC"/>
              <w:rPr>
                <w:lang w:eastAsia="ja-JP"/>
              </w:rPr>
            </w:pPr>
            <w:r w:rsidRPr="00CD7D70">
              <w:rPr>
                <w:lang w:eastAsia="ja-JP"/>
              </w:rPr>
              <w:t>6-14</w:t>
            </w:r>
          </w:p>
        </w:tc>
        <w:tc>
          <w:tcPr>
            <w:tcW w:w="3969" w:type="dxa"/>
          </w:tcPr>
          <w:p w14:paraId="5BC8CC2B" w14:textId="77777777" w:rsidR="007A1DA9" w:rsidRPr="00CD7D70" w:rsidRDefault="007A1DA9" w:rsidP="00CB0052">
            <w:pPr>
              <w:pStyle w:val="TAL"/>
              <w:rPr>
                <w:lang w:eastAsia="ja-JP"/>
              </w:rPr>
            </w:pPr>
            <w:r w:rsidRPr="00CD7D70">
              <w:rPr>
                <w:lang w:eastAsia="ja-JP"/>
              </w:rPr>
              <w:t>Steps 1 to 6 and steps 10 to 12 of the test procedure in subclause 6.1.2.1 are performed on Cell 5.</w:t>
            </w:r>
          </w:p>
          <w:p w14:paraId="414D7AA4" w14:textId="77777777" w:rsidR="007A1DA9" w:rsidRPr="00CD7D70" w:rsidRDefault="007A1DA9" w:rsidP="00CB0052">
            <w:pPr>
              <w:pStyle w:val="TAL"/>
              <w:rPr>
                <w:lang w:eastAsia="ja-JP"/>
              </w:rPr>
            </w:pPr>
            <w:r w:rsidRPr="00CD7D70">
              <w:rPr>
                <w:lang w:eastAsia="ja-JP"/>
              </w:rPr>
              <w:t>Note: RRC connection establishment procedure and LCS procedure are performed in UTRAN cell.</w:t>
            </w:r>
          </w:p>
        </w:tc>
        <w:tc>
          <w:tcPr>
            <w:tcW w:w="709" w:type="dxa"/>
          </w:tcPr>
          <w:p w14:paraId="5466CA6E" w14:textId="77777777" w:rsidR="007A1DA9" w:rsidRPr="00CD7D70" w:rsidRDefault="007A1DA9" w:rsidP="00CB0052">
            <w:pPr>
              <w:pStyle w:val="TAC"/>
              <w:rPr>
                <w:lang w:eastAsia="ja-JP"/>
              </w:rPr>
            </w:pPr>
            <w:r w:rsidRPr="00CD7D70">
              <w:rPr>
                <w:lang w:eastAsia="ja-JP"/>
              </w:rPr>
              <w:t>-</w:t>
            </w:r>
          </w:p>
        </w:tc>
        <w:tc>
          <w:tcPr>
            <w:tcW w:w="2977" w:type="dxa"/>
          </w:tcPr>
          <w:p w14:paraId="0670CA89" w14:textId="77777777" w:rsidR="007A1DA9" w:rsidRPr="00CD7D70" w:rsidRDefault="007A1DA9" w:rsidP="00CB0052">
            <w:pPr>
              <w:pStyle w:val="TAL"/>
              <w:rPr>
                <w:lang w:eastAsia="ja-JP"/>
              </w:rPr>
            </w:pPr>
            <w:r w:rsidRPr="00CD7D70">
              <w:rPr>
                <w:lang w:eastAsia="ja-JP"/>
              </w:rPr>
              <w:t>-</w:t>
            </w:r>
          </w:p>
        </w:tc>
        <w:tc>
          <w:tcPr>
            <w:tcW w:w="567" w:type="dxa"/>
          </w:tcPr>
          <w:p w14:paraId="3016A4D0" w14:textId="77777777" w:rsidR="007A1DA9" w:rsidRPr="00CD7D70" w:rsidRDefault="007A1DA9" w:rsidP="00CB0052">
            <w:pPr>
              <w:pStyle w:val="TAC"/>
              <w:rPr>
                <w:lang w:eastAsia="ja-JP"/>
              </w:rPr>
            </w:pPr>
            <w:r w:rsidRPr="00CD7D70">
              <w:rPr>
                <w:lang w:eastAsia="ja-JP"/>
              </w:rPr>
              <w:t>-</w:t>
            </w:r>
          </w:p>
        </w:tc>
        <w:tc>
          <w:tcPr>
            <w:tcW w:w="892" w:type="dxa"/>
          </w:tcPr>
          <w:p w14:paraId="6FBD9E7E" w14:textId="77777777" w:rsidR="007A1DA9" w:rsidRPr="00CD7D70" w:rsidRDefault="007A1DA9" w:rsidP="00CB0052">
            <w:pPr>
              <w:pStyle w:val="TAC"/>
              <w:rPr>
                <w:lang w:eastAsia="ja-JP"/>
              </w:rPr>
            </w:pPr>
            <w:r w:rsidRPr="00CD7D70">
              <w:rPr>
                <w:lang w:eastAsia="ja-JP"/>
              </w:rPr>
              <w:t>-</w:t>
            </w:r>
          </w:p>
        </w:tc>
      </w:tr>
    </w:tbl>
    <w:p w14:paraId="4D802A76" w14:textId="77777777" w:rsidR="007A1DA9" w:rsidRPr="00CD7D70" w:rsidRDefault="007A1DA9" w:rsidP="007A1DA9"/>
    <w:p w14:paraId="48E9C024" w14:textId="77777777" w:rsidR="007A1DA9" w:rsidRPr="00CD7D70" w:rsidRDefault="007A1DA9" w:rsidP="007A1DA9">
      <w:pPr>
        <w:pStyle w:val="H6"/>
      </w:pPr>
      <w:r w:rsidRPr="00CD7D70">
        <w:rPr>
          <w:lang w:eastAsia="ja-JP"/>
        </w:rPr>
        <w:lastRenderedPageBreak/>
        <w:t>7.4.1.1</w:t>
      </w:r>
      <w:r w:rsidRPr="00CD7D70">
        <w:t>.3.3</w:t>
      </w:r>
      <w:r w:rsidRPr="00CD7D70">
        <w:tab/>
        <w:t>Specific message contents</w:t>
      </w:r>
    </w:p>
    <w:p w14:paraId="4A7D05A9" w14:textId="77777777" w:rsidR="007A1DA9" w:rsidRPr="00CD7D70" w:rsidRDefault="007A1DA9" w:rsidP="007A1DA9">
      <w:pPr>
        <w:pStyle w:val="TH"/>
      </w:pPr>
      <w:r w:rsidRPr="00CD7D70">
        <w:t xml:space="preserve">Table </w:t>
      </w:r>
      <w:r w:rsidRPr="00CD7D70">
        <w:rPr>
          <w:lang w:eastAsia="ja-JP"/>
        </w:rPr>
        <w:t>7.4.1.1</w:t>
      </w:r>
      <w:r w:rsidRPr="00CD7D70">
        <w:t xml:space="preserve">.3.3-1: SystemInformationBlockType6 for cell 1 (preamble, table </w:t>
      </w:r>
      <w:r w:rsidRPr="00CD7D70">
        <w:rPr>
          <w:lang w:eastAsia="ja-JP"/>
        </w:rPr>
        <w:t>7.4.1.1</w:t>
      </w:r>
      <w:r w:rsidRPr="00CD7D70">
        <w:t>.3.2-</w:t>
      </w:r>
      <w:r w:rsidRPr="00CD7D70">
        <w:rPr>
          <w:lang w:eastAsia="ja-JP"/>
        </w:rPr>
        <w:t>1</w:t>
      </w:r>
      <w:r w:rsidRPr="00CD7D70">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326"/>
      </w:tblGrid>
      <w:tr w:rsidR="007A1DA9" w:rsidRPr="00CD7D70" w14:paraId="27426C8C" w14:textId="77777777" w:rsidTr="00CB0052">
        <w:tc>
          <w:tcPr>
            <w:tcW w:w="9828" w:type="dxa"/>
            <w:gridSpan w:val="4"/>
            <w:shd w:val="clear" w:color="auto" w:fill="auto"/>
          </w:tcPr>
          <w:p w14:paraId="394F0368" w14:textId="77777777" w:rsidR="007A1DA9" w:rsidRPr="00CD7D70" w:rsidRDefault="007A1DA9" w:rsidP="00CB0052">
            <w:pPr>
              <w:pStyle w:val="TAL"/>
              <w:rPr>
                <w:lang w:eastAsia="en-US"/>
              </w:rPr>
            </w:pPr>
            <w:r w:rsidRPr="00CD7D70">
              <w:rPr>
                <w:lang w:eastAsia="en-US"/>
              </w:rPr>
              <w:t>Derivation path: 36.508 table 4.4.3.3-5</w:t>
            </w:r>
          </w:p>
        </w:tc>
      </w:tr>
      <w:tr w:rsidR="007A1DA9" w:rsidRPr="00CD7D70" w14:paraId="04DE66C5" w14:textId="77777777" w:rsidTr="00CB0052">
        <w:tc>
          <w:tcPr>
            <w:tcW w:w="4535" w:type="dxa"/>
            <w:shd w:val="clear" w:color="auto" w:fill="auto"/>
          </w:tcPr>
          <w:p w14:paraId="3A4B0071" w14:textId="77777777" w:rsidR="007A1DA9" w:rsidRPr="00CD7D70" w:rsidRDefault="007A1DA9" w:rsidP="00CB0052">
            <w:pPr>
              <w:pStyle w:val="TAH"/>
              <w:rPr>
                <w:lang w:eastAsia="en-US"/>
              </w:rPr>
            </w:pPr>
            <w:r w:rsidRPr="00CD7D70">
              <w:rPr>
                <w:lang w:eastAsia="en-US"/>
              </w:rPr>
              <w:t>Information Element</w:t>
            </w:r>
          </w:p>
        </w:tc>
        <w:tc>
          <w:tcPr>
            <w:tcW w:w="2267" w:type="dxa"/>
            <w:shd w:val="clear" w:color="auto" w:fill="auto"/>
          </w:tcPr>
          <w:p w14:paraId="6A5CB0C3" w14:textId="77777777" w:rsidR="007A1DA9" w:rsidRPr="00CD7D70" w:rsidRDefault="007A1DA9" w:rsidP="00CB0052">
            <w:pPr>
              <w:pStyle w:val="TAH"/>
              <w:rPr>
                <w:lang w:eastAsia="en-US"/>
              </w:rPr>
            </w:pPr>
            <w:r w:rsidRPr="00CD7D70">
              <w:rPr>
                <w:lang w:eastAsia="en-US"/>
              </w:rPr>
              <w:t>Value/Remark</w:t>
            </w:r>
          </w:p>
        </w:tc>
        <w:tc>
          <w:tcPr>
            <w:tcW w:w="1700" w:type="dxa"/>
            <w:shd w:val="clear" w:color="auto" w:fill="auto"/>
          </w:tcPr>
          <w:p w14:paraId="00F60E26" w14:textId="77777777" w:rsidR="007A1DA9" w:rsidRPr="00CD7D70" w:rsidRDefault="007A1DA9" w:rsidP="00CB0052">
            <w:pPr>
              <w:pStyle w:val="TAH"/>
              <w:rPr>
                <w:lang w:eastAsia="en-US"/>
              </w:rPr>
            </w:pPr>
            <w:r w:rsidRPr="00CD7D70">
              <w:rPr>
                <w:lang w:eastAsia="en-US"/>
              </w:rPr>
              <w:t>Comment</w:t>
            </w:r>
          </w:p>
        </w:tc>
        <w:tc>
          <w:tcPr>
            <w:tcW w:w="1326" w:type="dxa"/>
            <w:shd w:val="clear" w:color="auto" w:fill="auto"/>
          </w:tcPr>
          <w:p w14:paraId="7A896B18" w14:textId="77777777" w:rsidR="007A1DA9" w:rsidRPr="00CD7D70" w:rsidRDefault="007A1DA9" w:rsidP="00CB0052">
            <w:pPr>
              <w:pStyle w:val="TAH"/>
              <w:rPr>
                <w:lang w:eastAsia="en-US"/>
              </w:rPr>
            </w:pPr>
            <w:r w:rsidRPr="00CD7D70">
              <w:rPr>
                <w:lang w:eastAsia="en-US"/>
              </w:rPr>
              <w:t>Condition</w:t>
            </w:r>
          </w:p>
        </w:tc>
      </w:tr>
      <w:tr w:rsidR="007A1DA9" w:rsidRPr="00CD7D70" w14:paraId="6711FFBD" w14:textId="77777777" w:rsidTr="00CB0052">
        <w:tc>
          <w:tcPr>
            <w:tcW w:w="4535" w:type="dxa"/>
            <w:shd w:val="clear" w:color="auto" w:fill="auto"/>
          </w:tcPr>
          <w:p w14:paraId="6319338F" w14:textId="77777777" w:rsidR="007A1DA9" w:rsidRPr="00CD7D70" w:rsidRDefault="007A1DA9" w:rsidP="00CB0052">
            <w:pPr>
              <w:pStyle w:val="TAL"/>
              <w:rPr>
                <w:lang w:eastAsia="en-US"/>
              </w:rPr>
            </w:pPr>
            <w:r w:rsidRPr="00CD7D70">
              <w:rPr>
                <w:lang w:eastAsia="en-US"/>
              </w:rPr>
              <w:t>SystemInformationBlockType6 ::= SEQUENCE {</w:t>
            </w:r>
          </w:p>
        </w:tc>
        <w:tc>
          <w:tcPr>
            <w:tcW w:w="2267" w:type="dxa"/>
            <w:shd w:val="clear" w:color="auto" w:fill="auto"/>
          </w:tcPr>
          <w:p w14:paraId="58DBE44B" w14:textId="77777777" w:rsidR="007A1DA9" w:rsidRPr="00CD7D70" w:rsidRDefault="007A1DA9" w:rsidP="00CB0052">
            <w:pPr>
              <w:pStyle w:val="TAL"/>
              <w:rPr>
                <w:lang w:eastAsia="en-US"/>
              </w:rPr>
            </w:pPr>
          </w:p>
        </w:tc>
        <w:tc>
          <w:tcPr>
            <w:tcW w:w="1700" w:type="dxa"/>
            <w:shd w:val="clear" w:color="auto" w:fill="auto"/>
          </w:tcPr>
          <w:p w14:paraId="06D1E7F1" w14:textId="77777777" w:rsidR="007A1DA9" w:rsidRPr="00CD7D70" w:rsidRDefault="007A1DA9" w:rsidP="00CB0052">
            <w:pPr>
              <w:pStyle w:val="TAL"/>
              <w:rPr>
                <w:lang w:eastAsia="en-US"/>
              </w:rPr>
            </w:pPr>
          </w:p>
        </w:tc>
        <w:tc>
          <w:tcPr>
            <w:tcW w:w="1326" w:type="dxa"/>
            <w:shd w:val="clear" w:color="auto" w:fill="auto"/>
          </w:tcPr>
          <w:p w14:paraId="3DBBC219" w14:textId="77777777" w:rsidR="007A1DA9" w:rsidRPr="00CD7D70" w:rsidRDefault="007A1DA9" w:rsidP="00CB0052">
            <w:pPr>
              <w:pStyle w:val="TAL"/>
              <w:rPr>
                <w:lang w:eastAsia="en-US"/>
              </w:rPr>
            </w:pPr>
          </w:p>
        </w:tc>
      </w:tr>
      <w:tr w:rsidR="007A1DA9" w:rsidRPr="00CD7D70" w14:paraId="7121E170" w14:textId="77777777" w:rsidTr="00CB0052">
        <w:tc>
          <w:tcPr>
            <w:tcW w:w="4535" w:type="dxa"/>
            <w:shd w:val="clear" w:color="auto" w:fill="auto"/>
          </w:tcPr>
          <w:p w14:paraId="388CDA84" w14:textId="77777777" w:rsidR="007A1DA9" w:rsidRPr="00CD7D70" w:rsidRDefault="007A1DA9" w:rsidP="00CB0052">
            <w:pPr>
              <w:pStyle w:val="TAL"/>
              <w:rPr>
                <w:lang w:eastAsia="en-US"/>
              </w:rPr>
            </w:pPr>
            <w:r w:rsidRPr="00CD7D70">
              <w:rPr>
                <w:lang w:eastAsia="en-US"/>
              </w:rPr>
              <w:t xml:space="preserve">  carrierFreqListUTRA-FDD SEQUENCE (SIZE (1..maxUTRA-FDD-Carrier)) OF SEQUENCE {</w:t>
            </w:r>
          </w:p>
        </w:tc>
        <w:tc>
          <w:tcPr>
            <w:tcW w:w="2267" w:type="dxa"/>
            <w:shd w:val="clear" w:color="auto" w:fill="auto"/>
          </w:tcPr>
          <w:p w14:paraId="0EA7C02A" w14:textId="77777777" w:rsidR="007A1DA9" w:rsidRPr="00CD7D70" w:rsidRDefault="007A1DA9" w:rsidP="00CB0052">
            <w:pPr>
              <w:pStyle w:val="TAL"/>
              <w:rPr>
                <w:lang w:eastAsia="en-US"/>
              </w:rPr>
            </w:pPr>
          </w:p>
        </w:tc>
        <w:tc>
          <w:tcPr>
            <w:tcW w:w="1700" w:type="dxa"/>
            <w:shd w:val="clear" w:color="auto" w:fill="auto"/>
          </w:tcPr>
          <w:p w14:paraId="5483C64D" w14:textId="77777777" w:rsidR="007A1DA9" w:rsidRPr="00CD7D70" w:rsidRDefault="007A1DA9" w:rsidP="00CB0052">
            <w:pPr>
              <w:pStyle w:val="TAL"/>
              <w:rPr>
                <w:lang w:eastAsia="en-US"/>
              </w:rPr>
            </w:pPr>
          </w:p>
        </w:tc>
        <w:tc>
          <w:tcPr>
            <w:tcW w:w="1326" w:type="dxa"/>
            <w:shd w:val="clear" w:color="auto" w:fill="auto"/>
          </w:tcPr>
          <w:p w14:paraId="5E5B56E8" w14:textId="77777777" w:rsidR="007A1DA9" w:rsidRPr="00CD7D70" w:rsidRDefault="007A1DA9" w:rsidP="00CB0052">
            <w:pPr>
              <w:pStyle w:val="TAL"/>
              <w:rPr>
                <w:lang w:eastAsia="en-US"/>
              </w:rPr>
            </w:pPr>
            <w:r w:rsidRPr="00CD7D70">
              <w:rPr>
                <w:lang w:eastAsia="en-US"/>
              </w:rPr>
              <w:t>FDD</w:t>
            </w:r>
          </w:p>
        </w:tc>
      </w:tr>
      <w:tr w:rsidR="007A1DA9" w:rsidRPr="00CD7D70" w14:paraId="0B166044" w14:textId="77777777" w:rsidTr="00CB0052">
        <w:tc>
          <w:tcPr>
            <w:tcW w:w="4535" w:type="dxa"/>
            <w:shd w:val="clear" w:color="auto" w:fill="auto"/>
          </w:tcPr>
          <w:p w14:paraId="3BD279C1" w14:textId="77777777" w:rsidR="007A1DA9" w:rsidRPr="00CD7D70" w:rsidRDefault="007A1DA9" w:rsidP="00CB0052">
            <w:pPr>
              <w:pStyle w:val="TAL"/>
              <w:rPr>
                <w:lang w:eastAsia="en-US"/>
              </w:rPr>
            </w:pPr>
            <w:r w:rsidRPr="00CD7D70">
              <w:rPr>
                <w:lang w:eastAsia="en-US"/>
              </w:rPr>
              <w:t xml:space="preserve">    carrierFreq[n]</w:t>
            </w:r>
          </w:p>
        </w:tc>
        <w:tc>
          <w:tcPr>
            <w:tcW w:w="2267" w:type="dxa"/>
            <w:shd w:val="clear" w:color="auto" w:fill="auto"/>
          </w:tcPr>
          <w:p w14:paraId="1495A287" w14:textId="77777777" w:rsidR="007A1DA9" w:rsidRPr="00CD7D70" w:rsidDel="007441FD" w:rsidRDefault="007A1DA9" w:rsidP="00CB0052">
            <w:pPr>
              <w:pStyle w:val="TAL"/>
              <w:rPr>
                <w:lang w:eastAsia="en-US"/>
              </w:rPr>
            </w:pPr>
            <w:r w:rsidRPr="00CD7D70">
              <w:rPr>
                <w:lang w:eastAsia="en-US"/>
              </w:rPr>
              <w:t>Same as cell 5</w:t>
            </w:r>
          </w:p>
        </w:tc>
        <w:tc>
          <w:tcPr>
            <w:tcW w:w="1700" w:type="dxa"/>
            <w:shd w:val="clear" w:color="auto" w:fill="auto"/>
          </w:tcPr>
          <w:p w14:paraId="4B88DE79" w14:textId="77777777" w:rsidR="007A1DA9" w:rsidRPr="00CD7D70" w:rsidRDefault="007A1DA9" w:rsidP="00CB0052">
            <w:pPr>
              <w:pStyle w:val="TAL"/>
              <w:rPr>
                <w:lang w:eastAsia="en-US"/>
              </w:rPr>
            </w:pPr>
          </w:p>
        </w:tc>
        <w:tc>
          <w:tcPr>
            <w:tcW w:w="1326" w:type="dxa"/>
            <w:shd w:val="clear" w:color="auto" w:fill="auto"/>
          </w:tcPr>
          <w:p w14:paraId="5CCBA218" w14:textId="77777777" w:rsidR="007A1DA9" w:rsidRPr="00CD7D70" w:rsidRDefault="007A1DA9" w:rsidP="00CB0052">
            <w:pPr>
              <w:pStyle w:val="TAL"/>
              <w:rPr>
                <w:lang w:eastAsia="en-US"/>
              </w:rPr>
            </w:pPr>
          </w:p>
        </w:tc>
      </w:tr>
      <w:tr w:rsidR="007A1DA9" w:rsidRPr="00CD7D70" w14:paraId="3A7A95C9" w14:textId="77777777" w:rsidTr="00CB0052">
        <w:tc>
          <w:tcPr>
            <w:tcW w:w="4535" w:type="dxa"/>
            <w:shd w:val="clear" w:color="auto" w:fill="auto"/>
          </w:tcPr>
          <w:p w14:paraId="7477D99B" w14:textId="77777777" w:rsidR="007A1DA9" w:rsidRPr="00CD7D70" w:rsidRDefault="007A1DA9" w:rsidP="00CB0052">
            <w:pPr>
              <w:pStyle w:val="TAL"/>
              <w:rPr>
                <w:lang w:eastAsia="en-US"/>
              </w:rPr>
            </w:pPr>
            <w:r w:rsidRPr="00CD7D70">
              <w:rPr>
                <w:lang w:eastAsia="en-US"/>
              </w:rPr>
              <w:t xml:space="preserve">    cellReselectionPriority[n]</w:t>
            </w:r>
          </w:p>
        </w:tc>
        <w:tc>
          <w:tcPr>
            <w:tcW w:w="2267" w:type="dxa"/>
            <w:shd w:val="clear" w:color="auto" w:fill="auto"/>
          </w:tcPr>
          <w:p w14:paraId="34E40566" w14:textId="77777777" w:rsidR="007A1DA9" w:rsidRPr="00CD7D70" w:rsidRDefault="007A1DA9" w:rsidP="00CB0052">
            <w:pPr>
              <w:pStyle w:val="TAL"/>
              <w:rPr>
                <w:lang w:eastAsia="en-US"/>
              </w:rPr>
            </w:pPr>
            <w:r w:rsidRPr="00CD7D70">
              <w:rPr>
                <w:lang w:eastAsia="en-US"/>
              </w:rPr>
              <w:t>3</w:t>
            </w:r>
          </w:p>
        </w:tc>
        <w:tc>
          <w:tcPr>
            <w:tcW w:w="1700" w:type="dxa"/>
            <w:shd w:val="clear" w:color="auto" w:fill="auto"/>
          </w:tcPr>
          <w:p w14:paraId="2AAFD7B9" w14:textId="77777777" w:rsidR="007A1DA9" w:rsidRPr="00CD7D70" w:rsidRDefault="007A1DA9" w:rsidP="00CB0052">
            <w:pPr>
              <w:pStyle w:val="TAL"/>
              <w:rPr>
                <w:lang w:eastAsia="en-US"/>
              </w:rPr>
            </w:pPr>
            <w:r w:rsidRPr="00CD7D70">
              <w:rPr>
                <w:lang w:eastAsia="en-US"/>
              </w:rPr>
              <w:t>Lower than cell 1 priority (priority = 4)</w:t>
            </w:r>
          </w:p>
        </w:tc>
        <w:tc>
          <w:tcPr>
            <w:tcW w:w="1326" w:type="dxa"/>
            <w:shd w:val="clear" w:color="auto" w:fill="auto"/>
          </w:tcPr>
          <w:p w14:paraId="36F39A7E" w14:textId="77777777" w:rsidR="007A1DA9" w:rsidRPr="00CD7D70" w:rsidRDefault="007A1DA9" w:rsidP="00CB0052">
            <w:pPr>
              <w:pStyle w:val="TAL"/>
              <w:rPr>
                <w:lang w:eastAsia="en-US"/>
              </w:rPr>
            </w:pPr>
          </w:p>
        </w:tc>
      </w:tr>
      <w:tr w:rsidR="007A1DA9" w:rsidRPr="00CD7D70" w14:paraId="07229ED9" w14:textId="77777777" w:rsidTr="00CB0052">
        <w:tc>
          <w:tcPr>
            <w:tcW w:w="4535" w:type="dxa"/>
            <w:shd w:val="clear" w:color="auto" w:fill="auto"/>
          </w:tcPr>
          <w:p w14:paraId="0BD11AD6" w14:textId="77777777" w:rsidR="007A1DA9" w:rsidRPr="00CD7D70" w:rsidRDefault="007A1DA9" w:rsidP="00CB0052">
            <w:pPr>
              <w:pStyle w:val="TAL"/>
              <w:rPr>
                <w:lang w:eastAsia="en-US"/>
              </w:rPr>
            </w:pPr>
            <w:r w:rsidRPr="00CD7D70">
              <w:rPr>
                <w:lang w:eastAsia="en-US"/>
              </w:rPr>
              <w:t xml:space="preserve">  }</w:t>
            </w:r>
          </w:p>
        </w:tc>
        <w:tc>
          <w:tcPr>
            <w:tcW w:w="2267" w:type="dxa"/>
            <w:shd w:val="clear" w:color="auto" w:fill="auto"/>
          </w:tcPr>
          <w:p w14:paraId="6FFF3CE9" w14:textId="77777777" w:rsidR="007A1DA9" w:rsidRPr="00CD7D70" w:rsidRDefault="007A1DA9" w:rsidP="00CB0052">
            <w:pPr>
              <w:pStyle w:val="TAL"/>
              <w:rPr>
                <w:lang w:eastAsia="en-US"/>
              </w:rPr>
            </w:pPr>
          </w:p>
        </w:tc>
        <w:tc>
          <w:tcPr>
            <w:tcW w:w="1700" w:type="dxa"/>
            <w:shd w:val="clear" w:color="auto" w:fill="auto"/>
          </w:tcPr>
          <w:p w14:paraId="2DD0A730" w14:textId="77777777" w:rsidR="007A1DA9" w:rsidRPr="00CD7D70" w:rsidRDefault="007A1DA9" w:rsidP="00CB0052">
            <w:pPr>
              <w:pStyle w:val="TAL"/>
              <w:rPr>
                <w:lang w:eastAsia="en-US"/>
              </w:rPr>
            </w:pPr>
          </w:p>
        </w:tc>
        <w:tc>
          <w:tcPr>
            <w:tcW w:w="1326" w:type="dxa"/>
            <w:shd w:val="clear" w:color="auto" w:fill="auto"/>
          </w:tcPr>
          <w:p w14:paraId="38AAAFAF" w14:textId="77777777" w:rsidR="007A1DA9" w:rsidRPr="00CD7D70" w:rsidRDefault="007A1DA9" w:rsidP="00CB0052">
            <w:pPr>
              <w:pStyle w:val="TAL"/>
              <w:rPr>
                <w:lang w:eastAsia="en-US"/>
              </w:rPr>
            </w:pPr>
          </w:p>
        </w:tc>
      </w:tr>
      <w:tr w:rsidR="007A1DA9" w:rsidRPr="00CD7D70" w14:paraId="60597796" w14:textId="77777777" w:rsidTr="00CB0052">
        <w:tc>
          <w:tcPr>
            <w:tcW w:w="4535" w:type="dxa"/>
            <w:shd w:val="clear" w:color="auto" w:fill="auto"/>
          </w:tcPr>
          <w:p w14:paraId="5634AF3E" w14:textId="77777777" w:rsidR="007A1DA9" w:rsidRPr="00CD7D70" w:rsidRDefault="007A1DA9" w:rsidP="00CB0052">
            <w:pPr>
              <w:pStyle w:val="TAL"/>
              <w:rPr>
                <w:lang w:eastAsia="en-US"/>
              </w:rPr>
            </w:pPr>
            <w:r w:rsidRPr="00CD7D70">
              <w:rPr>
                <w:lang w:eastAsia="en-US"/>
              </w:rPr>
              <w:t xml:space="preserve">  carrierFreqListUTRA-TDD SEQUENCE (SIZE (1..maxUTRA-TDD-Carrier)) OF SEQUENCE {</w:t>
            </w:r>
          </w:p>
        </w:tc>
        <w:tc>
          <w:tcPr>
            <w:tcW w:w="2267" w:type="dxa"/>
            <w:shd w:val="clear" w:color="auto" w:fill="auto"/>
          </w:tcPr>
          <w:p w14:paraId="3E33B125" w14:textId="77777777" w:rsidR="007A1DA9" w:rsidRPr="00CD7D70" w:rsidRDefault="007A1DA9" w:rsidP="00CB0052">
            <w:pPr>
              <w:pStyle w:val="TAL"/>
              <w:rPr>
                <w:lang w:eastAsia="en-US"/>
              </w:rPr>
            </w:pPr>
            <w:r w:rsidRPr="00CD7D70">
              <w:rPr>
                <w:lang w:eastAsia="en-US"/>
              </w:rPr>
              <w:t>1 entry</w:t>
            </w:r>
          </w:p>
        </w:tc>
        <w:tc>
          <w:tcPr>
            <w:tcW w:w="1700" w:type="dxa"/>
            <w:shd w:val="clear" w:color="auto" w:fill="auto"/>
          </w:tcPr>
          <w:p w14:paraId="601FA730" w14:textId="77777777" w:rsidR="007A1DA9" w:rsidRPr="00CD7D70" w:rsidRDefault="007A1DA9" w:rsidP="00CB0052">
            <w:pPr>
              <w:pStyle w:val="TAL"/>
              <w:rPr>
                <w:lang w:eastAsia="en-US"/>
              </w:rPr>
            </w:pPr>
          </w:p>
        </w:tc>
        <w:tc>
          <w:tcPr>
            <w:tcW w:w="1326" w:type="dxa"/>
            <w:shd w:val="clear" w:color="auto" w:fill="auto"/>
          </w:tcPr>
          <w:p w14:paraId="395DD8F8" w14:textId="77777777" w:rsidR="007A1DA9" w:rsidRPr="00CD7D70" w:rsidRDefault="007A1DA9" w:rsidP="00CB0052">
            <w:pPr>
              <w:pStyle w:val="TAL"/>
              <w:rPr>
                <w:lang w:eastAsia="en-US"/>
              </w:rPr>
            </w:pPr>
            <w:r w:rsidRPr="00CD7D70">
              <w:rPr>
                <w:lang w:eastAsia="en-US"/>
              </w:rPr>
              <w:t>TDD</w:t>
            </w:r>
          </w:p>
        </w:tc>
      </w:tr>
      <w:tr w:rsidR="007A1DA9" w:rsidRPr="00CD7D70" w14:paraId="4B7E0CB1" w14:textId="77777777" w:rsidTr="00CB0052">
        <w:tc>
          <w:tcPr>
            <w:tcW w:w="4535" w:type="dxa"/>
            <w:shd w:val="clear" w:color="auto" w:fill="auto"/>
          </w:tcPr>
          <w:p w14:paraId="634D98FF" w14:textId="77777777" w:rsidR="007A1DA9" w:rsidRPr="00CD7D70" w:rsidRDefault="007A1DA9" w:rsidP="00CB0052">
            <w:pPr>
              <w:pStyle w:val="TAL"/>
              <w:rPr>
                <w:lang w:eastAsia="en-US"/>
              </w:rPr>
            </w:pPr>
            <w:r w:rsidRPr="00CD7D70">
              <w:rPr>
                <w:lang w:eastAsia="en-US"/>
              </w:rPr>
              <w:t xml:space="preserve">    carrierFreq[n]</w:t>
            </w:r>
          </w:p>
        </w:tc>
        <w:tc>
          <w:tcPr>
            <w:tcW w:w="2267" w:type="dxa"/>
            <w:shd w:val="clear" w:color="auto" w:fill="auto"/>
          </w:tcPr>
          <w:p w14:paraId="32F350DE" w14:textId="77777777" w:rsidR="007A1DA9" w:rsidRPr="00CD7D70" w:rsidRDefault="007A1DA9" w:rsidP="00CB0052">
            <w:pPr>
              <w:pStyle w:val="TAL"/>
              <w:rPr>
                <w:lang w:eastAsia="en-US"/>
              </w:rPr>
            </w:pPr>
            <w:r w:rsidRPr="00CD7D70">
              <w:rPr>
                <w:lang w:eastAsia="en-US"/>
              </w:rPr>
              <w:t>Same as cell 5</w:t>
            </w:r>
          </w:p>
        </w:tc>
        <w:tc>
          <w:tcPr>
            <w:tcW w:w="1700" w:type="dxa"/>
            <w:shd w:val="clear" w:color="auto" w:fill="auto"/>
          </w:tcPr>
          <w:p w14:paraId="3B723382" w14:textId="77777777" w:rsidR="007A1DA9" w:rsidRPr="00CD7D70" w:rsidRDefault="007A1DA9" w:rsidP="00CB0052">
            <w:pPr>
              <w:pStyle w:val="TAL"/>
              <w:rPr>
                <w:lang w:eastAsia="en-US"/>
              </w:rPr>
            </w:pPr>
          </w:p>
        </w:tc>
        <w:tc>
          <w:tcPr>
            <w:tcW w:w="1326" w:type="dxa"/>
            <w:shd w:val="clear" w:color="auto" w:fill="auto"/>
          </w:tcPr>
          <w:p w14:paraId="272EDA6B" w14:textId="77777777" w:rsidR="007A1DA9" w:rsidRPr="00CD7D70" w:rsidRDefault="007A1DA9" w:rsidP="00CB0052">
            <w:pPr>
              <w:pStyle w:val="TAL"/>
              <w:rPr>
                <w:lang w:eastAsia="en-US"/>
              </w:rPr>
            </w:pPr>
          </w:p>
        </w:tc>
      </w:tr>
      <w:tr w:rsidR="007A1DA9" w:rsidRPr="00CD7D70" w14:paraId="5F40D282" w14:textId="77777777" w:rsidTr="00CB0052">
        <w:tc>
          <w:tcPr>
            <w:tcW w:w="4535" w:type="dxa"/>
            <w:shd w:val="clear" w:color="auto" w:fill="auto"/>
          </w:tcPr>
          <w:p w14:paraId="3DB9C9A1" w14:textId="77777777" w:rsidR="007A1DA9" w:rsidRPr="00CD7D70" w:rsidRDefault="007A1DA9" w:rsidP="00CB0052">
            <w:pPr>
              <w:pStyle w:val="TAL"/>
              <w:rPr>
                <w:lang w:eastAsia="en-US"/>
              </w:rPr>
            </w:pPr>
            <w:r w:rsidRPr="00CD7D70">
              <w:rPr>
                <w:lang w:eastAsia="en-US"/>
              </w:rPr>
              <w:t xml:space="preserve">    cellReselectionPriority[n]</w:t>
            </w:r>
          </w:p>
        </w:tc>
        <w:tc>
          <w:tcPr>
            <w:tcW w:w="2267" w:type="dxa"/>
            <w:shd w:val="clear" w:color="auto" w:fill="auto"/>
          </w:tcPr>
          <w:p w14:paraId="1B78EB79" w14:textId="77777777" w:rsidR="007A1DA9" w:rsidRPr="00CD7D70" w:rsidRDefault="007A1DA9" w:rsidP="00CB0052">
            <w:pPr>
              <w:pStyle w:val="TAL"/>
              <w:rPr>
                <w:lang w:eastAsia="en-US"/>
              </w:rPr>
            </w:pPr>
            <w:r w:rsidRPr="00CD7D70">
              <w:rPr>
                <w:lang w:eastAsia="en-US"/>
              </w:rPr>
              <w:t>3</w:t>
            </w:r>
          </w:p>
        </w:tc>
        <w:tc>
          <w:tcPr>
            <w:tcW w:w="1700" w:type="dxa"/>
            <w:shd w:val="clear" w:color="auto" w:fill="auto"/>
          </w:tcPr>
          <w:p w14:paraId="08EE4D76" w14:textId="77777777" w:rsidR="007A1DA9" w:rsidRPr="00CD7D70" w:rsidRDefault="007A1DA9" w:rsidP="00CB0052">
            <w:pPr>
              <w:pStyle w:val="TAL"/>
              <w:rPr>
                <w:lang w:eastAsia="en-US"/>
              </w:rPr>
            </w:pPr>
            <w:r w:rsidRPr="00CD7D70">
              <w:rPr>
                <w:lang w:eastAsia="en-US"/>
              </w:rPr>
              <w:t>Lower than cell 1 priority (priority = 4)</w:t>
            </w:r>
          </w:p>
        </w:tc>
        <w:tc>
          <w:tcPr>
            <w:tcW w:w="1326" w:type="dxa"/>
            <w:shd w:val="clear" w:color="auto" w:fill="auto"/>
          </w:tcPr>
          <w:p w14:paraId="391E6CCD" w14:textId="77777777" w:rsidR="007A1DA9" w:rsidRPr="00CD7D70" w:rsidRDefault="007A1DA9" w:rsidP="00CB0052">
            <w:pPr>
              <w:pStyle w:val="TAL"/>
              <w:rPr>
                <w:lang w:eastAsia="en-US"/>
              </w:rPr>
            </w:pPr>
          </w:p>
        </w:tc>
      </w:tr>
      <w:tr w:rsidR="007A1DA9" w:rsidRPr="00CD7D70" w14:paraId="049C57D5" w14:textId="77777777" w:rsidTr="00CB0052">
        <w:tc>
          <w:tcPr>
            <w:tcW w:w="4535" w:type="dxa"/>
            <w:shd w:val="clear" w:color="auto" w:fill="auto"/>
          </w:tcPr>
          <w:p w14:paraId="54D89D7E" w14:textId="77777777" w:rsidR="007A1DA9" w:rsidRPr="00CD7D70" w:rsidRDefault="007A1DA9" w:rsidP="00CB0052">
            <w:pPr>
              <w:pStyle w:val="TAL"/>
              <w:rPr>
                <w:lang w:eastAsia="en-US"/>
              </w:rPr>
            </w:pPr>
            <w:r w:rsidRPr="00CD7D70">
              <w:rPr>
                <w:lang w:eastAsia="en-US"/>
              </w:rPr>
              <w:t xml:space="preserve">  }</w:t>
            </w:r>
          </w:p>
        </w:tc>
        <w:tc>
          <w:tcPr>
            <w:tcW w:w="2267" w:type="dxa"/>
            <w:shd w:val="clear" w:color="auto" w:fill="auto"/>
          </w:tcPr>
          <w:p w14:paraId="151EC391" w14:textId="77777777" w:rsidR="007A1DA9" w:rsidRPr="00CD7D70" w:rsidRDefault="007A1DA9" w:rsidP="00CB0052">
            <w:pPr>
              <w:pStyle w:val="TAL"/>
              <w:rPr>
                <w:lang w:eastAsia="en-US"/>
              </w:rPr>
            </w:pPr>
          </w:p>
        </w:tc>
        <w:tc>
          <w:tcPr>
            <w:tcW w:w="1700" w:type="dxa"/>
            <w:shd w:val="clear" w:color="auto" w:fill="auto"/>
          </w:tcPr>
          <w:p w14:paraId="58414E84" w14:textId="77777777" w:rsidR="007A1DA9" w:rsidRPr="00CD7D70" w:rsidRDefault="007A1DA9" w:rsidP="00CB0052">
            <w:pPr>
              <w:pStyle w:val="TAL"/>
              <w:rPr>
                <w:lang w:eastAsia="en-US"/>
              </w:rPr>
            </w:pPr>
          </w:p>
        </w:tc>
        <w:tc>
          <w:tcPr>
            <w:tcW w:w="1326" w:type="dxa"/>
            <w:shd w:val="clear" w:color="auto" w:fill="auto"/>
          </w:tcPr>
          <w:p w14:paraId="5C6E0AAC" w14:textId="77777777" w:rsidR="007A1DA9" w:rsidRPr="00CD7D70" w:rsidRDefault="007A1DA9" w:rsidP="00CB0052">
            <w:pPr>
              <w:pStyle w:val="TAL"/>
              <w:rPr>
                <w:lang w:eastAsia="en-US"/>
              </w:rPr>
            </w:pPr>
          </w:p>
        </w:tc>
      </w:tr>
      <w:tr w:rsidR="007A1DA9" w:rsidRPr="00CD7D70" w14:paraId="34C951FE" w14:textId="77777777" w:rsidTr="00CB0052">
        <w:tc>
          <w:tcPr>
            <w:tcW w:w="4535" w:type="dxa"/>
            <w:shd w:val="clear" w:color="auto" w:fill="auto"/>
          </w:tcPr>
          <w:p w14:paraId="7CE236B4" w14:textId="77777777" w:rsidR="007A1DA9" w:rsidRPr="00CD7D70" w:rsidRDefault="007A1DA9" w:rsidP="00CB0052">
            <w:pPr>
              <w:pStyle w:val="TAL"/>
              <w:rPr>
                <w:lang w:eastAsia="en-US"/>
              </w:rPr>
            </w:pPr>
            <w:r w:rsidRPr="00CD7D70">
              <w:rPr>
                <w:lang w:eastAsia="en-US"/>
              </w:rPr>
              <w:t>}</w:t>
            </w:r>
          </w:p>
        </w:tc>
        <w:tc>
          <w:tcPr>
            <w:tcW w:w="2267" w:type="dxa"/>
            <w:shd w:val="clear" w:color="auto" w:fill="auto"/>
          </w:tcPr>
          <w:p w14:paraId="0D599DAA" w14:textId="77777777" w:rsidR="007A1DA9" w:rsidRPr="00CD7D70" w:rsidRDefault="007A1DA9" w:rsidP="00CB0052">
            <w:pPr>
              <w:pStyle w:val="TAL"/>
              <w:rPr>
                <w:lang w:eastAsia="en-US"/>
              </w:rPr>
            </w:pPr>
          </w:p>
        </w:tc>
        <w:tc>
          <w:tcPr>
            <w:tcW w:w="1700" w:type="dxa"/>
            <w:shd w:val="clear" w:color="auto" w:fill="auto"/>
          </w:tcPr>
          <w:p w14:paraId="4202496A" w14:textId="77777777" w:rsidR="007A1DA9" w:rsidRPr="00CD7D70" w:rsidRDefault="007A1DA9" w:rsidP="00CB0052">
            <w:pPr>
              <w:pStyle w:val="TAL"/>
              <w:rPr>
                <w:lang w:eastAsia="en-US"/>
              </w:rPr>
            </w:pPr>
          </w:p>
        </w:tc>
        <w:tc>
          <w:tcPr>
            <w:tcW w:w="1326" w:type="dxa"/>
            <w:shd w:val="clear" w:color="auto" w:fill="auto"/>
          </w:tcPr>
          <w:p w14:paraId="6CC74C5C" w14:textId="77777777" w:rsidR="007A1DA9" w:rsidRPr="00CD7D70" w:rsidRDefault="007A1DA9" w:rsidP="00CB0052">
            <w:pPr>
              <w:pStyle w:val="TAL"/>
              <w:rPr>
                <w:lang w:eastAsia="en-US"/>
              </w:rPr>
            </w:pPr>
          </w:p>
        </w:tc>
      </w:tr>
    </w:tbl>
    <w:p w14:paraId="2A5B5EC2" w14:textId="77777777" w:rsidR="007A1DA9" w:rsidRPr="00CD7D70" w:rsidRDefault="007A1DA9" w:rsidP="007A1DA9"/>
    <w:p w14:paraId="0E4EF805" w14:textId="77777777" w:rsidR="007A1DA9" w:rsidRPr="00CD7D70" w:rsidRDefault="007A1DA9" w:rsidP="007A1DA9">
      <w:pPr>
        <w:pStyle w:val="TH"/>
      </w:pPr>
      <w:r w:rsidRPr="00CD7D70">
        <w:t xml:space="preserve">Table </w:t>
      </w:r>
      <w:r w:rsidRPr="00CD7D70">
        <w:rPr>
          <w:lang w:eastAsia="ja-JP"/>
        </w:rPr>
        <w:t>7.4.1.1</w:t>
      </w:r>
      <w:r w:rsidRPr="00CD7D70">
        <w:t xml:space="preserve">.3.3-2: Message </w:t>
      </w:r>
      <w:r w:rsidRPr="00CD7D70">
        <w:rPr>
          <w:lang w:eastAsia="ja-JP"/>
        </w:rPr>
        <w:t>ATTACH ACCEPT</w:t>
      </w:r>
      <w:r w:rsidRPr="00CD7D70">
        <w:t xml:space="preserve"> (</w:t>
      </w:r>
      <w:r w:rsidRPr="00CD7D70">
        <w:rPr>
          <w:lang w:eastAsia="ja-JP"/>
        </w:rPr>
        <w:t>preamble</w:t>
      </w:r>
      <w:r w:rsidRPr="00CD7D70">
        <w:t xml:space="preserve">, Table </w:t>
      </w:r>
      <w:r w:rsidRPr="00CD7D70">
        <w:rPr>
          <w:lang w:eastAsia="ja-JP"/>
        </w:rPr>
        <w:t>7.4.1.1</w:t>
      </w:r>
      <w:r w:rsidRPr="00CD7D70">
        <w:t>.3.2-</w:t>
      </w:r>
      <w:r w:rsidRPr="00CD7D70">
        <w:rPr>
          <w:lang w:eastAsia="ja-JP"/>
        </w:rPr>
        <w:t>1</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66"/>
        <w:gridCol w:w="1170"/>
      </w:tblGrid>
      <w:tr w:rsidR="007A1DA9" w:rsidRPr="00CD7D70" w14:paraId="7F538BD8" w14:textId="77777777" w:rsidTr="00CB0052">
        <w:trPr>
          <w:cantSplit/>
          <w:jc w:val="center"/>
        </w:trPr>
        <w:tc>
          <w:tcPr>
            <w:tcW w:w="9738" w:type="dxa"/>
            <w:gridSpan w:val="4"/>
          </w:tcPr>
          <w:p w14:paraId="068D8C7F" w14:textId="77777777" w:rsidR="007A1DA9" w:rsidRPr="00CD7D70" w:rsidRDefault="007A1DA9" w:rsidP="00CB0052">
            <w:pPr>
              <w:pStyle w:val="TAL"/>
              <w:rPr>
                <w:lang w:eastAsia="en-US"/>
              </w:rPr>
            </w:pPr>
            <w:r w:rsidRPr="00CD7D70">
              <w:rPr>
                <w:lang w:eastAsia="en-US"/>
              </w:rPr>
              <w:t>Derivation Path: TS 36.508 Table 4.7.2-1</w:t>
            </w:r>
          </w:p>
        </w:tc>
      </w:tr>
      <w:tr w:rsidR="007A1DA9" w:rsidRPr="00CD7D70" w14:paraId="2761E552" w14:textId="77777777" w:rsidTr="00CB0052">
        <w:trPr>
          <w:jc w:val="center"/>
        </w:trPr>
        <w:tc>
          <w:tcPr>
            <w:tcW w:w="4535" w:type="dxa"/>
          </w:tcPr>
          <w:p w14:paraId="4328E803" w14:textId="77777777" w:rsidR="007A1DA9" w:rsidRPr="00CD7D70" w:rsidRDefault="007A1DA9" w:rsidP="00CB0052">
            <w:pPr>
              <w:pStyle w:val="TAH"/>
              <w:rPr>
                <w:lang w:eastAsia="en-US"/>
              </w:rPr>
            </w:pPr>
            <w:r w:rsidRPr="00CD7D70">
              <w:rPr>
                <w:lang w:eastAsia="en-US"/>
              </w:rPr>
              <w:t>Information Element</w:t>
            </w:r>
          </w:p>
        </w:tc>
        <w:tc>
          <w:tcPr>
            <w:tcW w:w="2267" w:type="dxa"/>
          </w:tcPr>
          <w:p w14:paraId="13598F63" w14:textId="77777777" w:rsidR="007A1DA9" w:rsidRPr="00CD7D70" w:rsidRDefault="007A1DA9" w:rsidP="00CB0052">
            <w:pPr>
              <w:pStyle w:val="TAH"/>
              <w:rPr>
                <w:lang w:eastAsia="en-US"/>
              </w:rPr>
            </w:pPr>
            <w:r w:rsidRPr="00CD7D70">
              <w:rPr>
                <w:lang w:eastAsia="en-US"/>
              </w:rPr>
              <w:t>Value/remark</w:t>
            </w:r>
          </w:p>
        </w:tc>
        <w:tc>
          <w:tcPr>
            <w:tcW w:w="1766" w:type="dxa"/>
          </w:tcPr>
          <w:p w14:paraId="6DDE89B3" w14:textId="77777777" w:rsidR="007A1DA9" w:rsidRPr="00CD7D70" w:rsidRDefault="007A1DA9" w:rsidP="00CB0052">
            <w:pPr>
              <w:pStyle w:val="TAH"/>
              <w:rPr>
                <w:lang w:eastAsia="en-US"/>
              </w:rPr>
            </w:pPr>
            <w:r w:rsidRPr="00CD7D70">
              <w:rPr>
                <w:lang w:eastAsia="en-US"/>
              </w:rPr>
              <w:t>Comment</w:t>
            </w:r>
          </w:p>
        </w:tc>
        <w:tc>
          <w:tcPr>
            <w:tcW w:w="1170" w:type="dxa"/>
          </w:tcPr>
          <w:p w14:paraId="0D5595D6" w14:textId="77777777" w:rsidR="007A1DA9" w:rsidRPr="00CD7D70" w:rsidRDefault="007A1DA9" w:rsidP="00CB0052">
            <w:pPr>
              <w:pStyle w:val="TAH"/>
              <w:rPr>
                <w:lang w:eastAsia="en-US"/>
              </w:rPr>
            </w:pPr>
            <w:r w:rsidRPr="00CD7D70">
              <w:rPr>
                <w:lang w:eastAsia="en-US"/>
              </w:rPr>
              <w:t>Condition</w:t>
            </w:r>
          </w:p>
        </w:tc>
      </w:tr>
      <w:tr w:rsidR="007A1DA9" w:rsidRPr="00CD7D70" w14:paraId="739A7DDC" w14:textId="77777777" w:rsidTr="00CB0052">
        <w:trPr>
          <w:jc w:val="center"/>
        </w:trPr>
        <w:tc>
          <w:tcPr>
            <w:tcW w:w="4535" w:type="dxa"/>
          </w:tcPr>
          <w:p w14:paraId="71A74591" w14:textId="77777777" w:rsidR="007A1DA9" w:rsidRPr="00CD7D70" w:rsidRDefault="007A1DA9" w:rsidP="00CB0052">
            <w:pPr>
              <w:pStyle w:val="TAL"/>
              <w:rPr>
                <w:lang w:eastAsia="en-US"/>
              </w:rPr>
            </w:pPr>
            <w:r w:rsidRPr="00CD7D70">
              <w:rPr>
                <w:lang w:eastAsia="en-US"/>
              </w:rPr>
              <w:t>Location services indicator in EPC (EPC-LCS)</w:t>
            </w:r>
          </w:p>
        </w:tc>
        <w:tc>
          <w:tcPr>
            <w:tcW w:w="2267" w:type="dxa"/>
          </w:tcPr>
          <w:p w14:paraId="3924B028" w14:textId="77777777" w:rsidR="007A1DA9" w:rsidRPr="00CD7D70" w:rsidRDefault="007A1DA9" w:rsidP="00CB0052">
            <w:pPr>
              <w:pStyle w:val="TAL"/>
              <w:keepNext w:val="0"/>
              <w:keepLines w:val="0"/>
              <w:rPr>
                <w:lang w:eastAsia="ja-JP"/>
              </w:rPr>
            </w:pPr>
            <w:r w:rsidRPr="00CD7D70">
              <w:rPr>
                <w:lang w:eastAsia="ja-JP"/>
              </w:rPr>
              <w:t>0</w:t>
            </w:r>
          </w:p>
        </w:tc>
        <w:tc>
          <w:tcPr>
            <w:tcW w:w="1766" w:type="dxa"/>
          </w:tcPr>
          <w:p w14:paraId="4F86B856" w14:textId="77777777" w:rsidR="007A1DA9" w:rsidRPr="00CD7D70" w:rsidRDefault="007A1DA9" w:rsidP="00CB0052">
            <w:pPr>
              <w:pStyle w:val="TAL"/>
              <w:rPr>
                <w:lang w:eastAsia="en-US"/>
              </w:rPr>
            </w:pPr>
            <w:r w:rsidRPr="00CD7D70">
              <w:rPr>
                <w:lang w:eastAsia="en-US"/>
              </w:rPr>
              <w:t>location services via EPC not supported</w:t>
            </w:r>
          </w:p>
        </w:tc>
        <w:tc>
          <w:tcPr>
            <w:tcW w:w="1170" w:type="dxa"/>
          </w:tcPr>
          <w:p w14:paraId="7E5A91DB" w14:textId="77777777" w:rsidR="007A1DA9" w:rsidRPr="00CD7D70" w:rsidRDefault="007A1DA9" w:rsidP="00CB0052">
            <w:pPr>
              <w:pStyle w:val="TAL"/>
              <w:rPr>
                <w:lang w:eastAsia="en-US"/>
              </w:rPr>
            </w:pPr>
          </w:p>
        </w:tc>
      </w:tr>
      <w:tr w:rsidR="007A1DA9" w:rsidRPr="00CD7D70" w14:paraId="2926883A" w14:textId="77777777" w:rsidTr="00CB0052">
        <w:trPr>
          <w:jc w:val="center"/>
        </w:trPr>
        <w:tc>
          <w:tcPr>
            <w:tcW w:w="4535" w:type="dxa"/>
          </w:tcPr>
          <w:p w14:paraId="08DB5224" w14:textId="77777777" w:rsidR="007A1DA9" w:rsidRPr="00CD7D70" w:rsidRDefault="007A1DA9" w:rsidP="00CB0052">
            <w:pPr>
              <w:pStyle w:val="TAL"/>
              <w:rPr>
                <w:lang w:eastAsia="en-US"/>
              </w:rPr>
            </w:pPr>
            <w:r w:rsidRPr="00CD7D70">
              <w:rPr>
                <w:lang w:eastAsia="ja-JP"/>
              </w:rPr>
              <w:t>Location services indicator in CS (CS-LCS)</w:t>
            </w:r>
            <w:r w:rsidRPr="00CD7D70">
              <w:rPr>
                <w:lang w:eastAsia="en-US"/>
              </w:rPr>
              <w:t xml:space="preserve"> </w:t>
            </w:r>
          </w:p>
        </w:tc>
        <w:tc>
          <w:tcPr>
            <w:tcW w:w="2267" w:type="dxa"/>
          </w:tcPr>
          <w:p w14:paraId="60EAF43C" w14:textId="77777777" w:rsidR="007A1DA9" w:rsidRPr="00CD7D70" w:rsidRDefault="007A1DA9" w:rsidP="00CB0052">
            <w:pPr>
              <w:pStyle w:val="TAL"/>
              <w:keepNext w:val="0"/>
              <w:keepLines w:val="0"/>
              <w:rPr>
                <w:lang w:eastAsia="ja-JP"/>
              </w:rPr>
            </w:pPr>
            <w:r w:rsidRPr="00CD7D70">
              <w:rPr>
                <w:lang w:eastAsia="ja-JP"/>
              </w:rPr>
              <w:t>01</w:t>
            </w:r>
          </w:p>
        </w:tc>
        <w:tc>
          <w:tcPr>
            <w:tcW w:w="1766" w:type="dxa"/>
          </w:tcPr>
          <w:p w14:paraId="30A894BD" w14:textId="77777777" w:rsidR="007A1DA9" w:rsidRPr="00CD7D70" w:rsidRDefault="007A1DA9" w:rsidP="00CB0052">
            <w:pPr>
              <w:pStyle w:val="TAL"/>
              <w:rPr>
                <w:lang w:eastAsia="en-US"/>
              </w:rPr>
            </w:pPr>
            <w:r w:rsidRPr="00CD7D70">
              <w:rPr>
                <w:lang w:eastAsia="en-US"/>
              </w:rPr>
              <w:t>location services via CS domain supported</w:t>
            </w:r>
          </w:p>
        </w:tc>
        <w:tc>
          <w:tcPr>
            <w:tcW w:w="1170" w:type="dxa"/>
          </w:tcPr>
          <w:p w14:paraId="4E5EE290" w14:textId="77777777" w:rsidR="007A1DA9" w:rsidRPr="00CD7D70" w:rsidRDefault="007A1DA9" w:rsidP="00CB0052">
            <w:pPr>
              <w:pStyle w:val="TAL"/>
              <w:rPr>
                <w:lang w:eastAsia="en-US"/>
              </w:rPr>
            </w:pPr>
          </w:p>
        </w:tc>
      </w:tr>
    </w:tbl>
    <w:p w14:paraId="4644F1B6" w14:textId="77777777" w:rsidR="007A1DA9" w:rsidRPr="00CD7D70" w:rsidRDefault="007A1DA9" w:rsidP="007A1DA9"/>
    <w:p w14:paraId="5DF9A862" w14:textId="77777777" w:rsidR="007A1DA9" w:rsidRPr="00CD7D70" w:rsidRDefault="007A1DA9" w:rsidP="007A1DA9">
      <w:pPr>
        <w:pStyle w:val="TH"/>
      </w:pPr>
      <w:r w:rsidRPr="00CD7D70">
        <w:t xml:space="preserve">Table </w:t>
      </w:r>
      <w:r w:rsidRPr="00CD7D70">
        <w:rPr>
          <w:lang w:eastAsia="ja-JP"/>
        </w:rPr>
        <w:t>7.4.1.1</w:t>
      </w:r>
      <w:r w:rsidRPr="00CD7D70">
        <w:t>.3.3-3: EXTENDED SERVICE REQUEST (step 4, table 13.1.2.3.2-1)</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2250"/>
        <w:gridCol w:w="1800"/>
        <w:gridCol w:w="1170"/>
      </w:tblGrid>
      <w:tr w:rsidR="007A1DA9" w:rsidRPr="00CD7D70" w14:paraId="0091FEE9" w14:textId="77777777" w:rsidTr="00CB0052">
        <w:tc>
          <w:tcPr>
            <w:tcW w:w="9828" w:type="dxa"/>
            <w:gridSpan w:val="4"/>
            <w:shd w:val="clear" w:color="auto" w:fill="auto"/>
          </w:tcPr>
          <w:p w14:paraId="4DBDAC90" w14:textId="77777777" w:rsidR="007A1DA9" w:rsidRPr="00CD7D70" w:rsidRDefault="007A1DA9" w:rsidP="00CB0052">
            <w:pPr>
              <w:pStyle w:val="TAL"/>
              <w:rPr>
                <w:lang w:eastAsia="en-US"/>
              </w:rPr>
            </w:pPr>
            <w:r w:rsidRPr="00CD7D70">
              <w:rPr>
                <w:lang w:eastAsia="en-US"/>
              </w:rPr>
              <w:t>Derivation path: 36.508 table 4.7.2-14A</w:t>
            </w:r>
          </w:p>
        </w:tc>
      </w:tr>
      <w:tr w:rsidR="007A1DA9" w:rsidRPr="00CD7D70" w14:paraId="46EA775B" w14:textId="77777777" w:rsidTr="00CB0052">
        <w:tc>
          <w:tcPr>
            <w:tcW w:w="4608" w:type="dxa"/>
            <w:tcBorders>
              <w:bottom w:val="single" w:sz="4" w:space="0" w:color="auto"/>
            </w:tcBorders>
            <w:shd w:val="clear" w:color="auto" w:fill="auto"/>
          </w:tcPr>
          <w:p w14:paraId="7BECE803" w14:textId="77777777" w:rsidR="007A1DA9" w:rsidRPr="00CD7D70" w:rsidRDefault="007A1DA9" w:rsidP="00CB0052">
            <w:pPr>
              <w:pStyle w:val="TAH"/>
              <w:rPr>
                <w:lang w:eastAsia="en-US"/>
              </w:rPr>
            </w:pPr>
            <w:r w:rsidRPr="00CD7D70">
              <w:rPr>
                <w:lang w:eastAsia="en-US"/>
              </w:rPr>
              <w:t>Information Element</w:t>
            </w:r>
          </w:p>
        </w:tc>
        <w:tc>
          <w:tcPr>
            <w:tcW w:w="2250" w:type="dxa"/>
            <w:tcBorders>
              <w:bottom w:val="single" w:sz="4" w:space="0" w:color="auto"/>
            </w:tcBorders>
            <w:shd w:val="clear" w:color="auto" w:fill="auto"/>
          </w:tcPr>
          <w:p w14:paraId="4A8DC436" w14:textId="77777777" w:rsidR="007A1DA9" w:rsidRPr="00CD7D70" w:rsidRDefault="007A1DA9" w:rsidP="00CB0052">
            <w:pPr>
              <w:pStyle w:val="TAH"/>
              <w:rPr>
                <w:lang w:eastAsia="en-US"/>
              </w:rPr>
            </w:pPr>
            <w:r w:rsidRPr="00CD7D70">
              <w:rPr>
                <w:lang w:eastAsia="en-US"/>
              </w:rPr>
              <w:t>Value/Remark</w:t>
            </w:r>
          </w:p>
        </w:tc>
        <w:tc>
          <w:tcPr>
            <w:tcW w:w="1800" w:type="dxa"/>
            <w:tcBorders>
              <w:bottom w:val="single" w:sz="4" w:space="0" w:color="auto"/>
            </w:tcBorders>
            <w:shd w:val="clear" w:color="auto" w:fill="auto"/>
          </w:tcPr>
          <w:p w14:paraId="3BAD1A11" w14:textId="77777777" w:rsidR="007A1DA9" w:rsidRPr="00CD7D70" w:rsidRDefault="007A1DA9" w:rsidP="00CB0052">
            <w:pPr>
              <w:pStyle w:val="TAH"/>
              <w:rPr>
                <w:lang w:eastAsia="en-US"/>
              </w:rPr>
            </w:pPr>
            <w:r w:rsidRPr="00CD7D70">
              <w:rPr>
                <w:lang w:eastAsia="en-US"/>
              </w:rPr>
              <w:t>Comment</w:t>
            </w:r>
          </w:p>
        </w:tc>
        <w:tc>
          <w:tcPr>
            <w:tcW w:w="1170" w:type="dxa"/>
            <w:tcBorders>
              <w:bottom w:val="single" w:sz="4" w:space="0" w:color="auto"/>
            </w:tcBorders>
            <w:shd w:val="clear" w:color="auto" w:fill="auto"/>
          </w:tcPr>
          <w:p w14:paraId="7ACDDED4" w14:textId="77777777" w:rsidR="007A1DA9" w:rsidRPr="00CD7D70" w:rsidRDefault="007A1DA9" w:rsidP="00CB0052">
            <w:pPr>
              <w:pStyle w:val="TAH"/>
              <w:rPr>
                <w:lang w:eastAsia="en-US"/>
              </w:rPr>
            </w:pPr>
            <w:r w:rsidRPr="00CD7D70">
              <w:rPr>
                <w:lang w:eastAsia="en-US"/>
              </w:rPr>
              <w:t>Condition</w:t>
            </w:r>
          </w:p>
        </w:tc>
      </w:tr>
      <w:tr w:rsidR="007A1DA9" w:rsidRPr="00CD7D70" w14:paraId="1A8865EF" w14:textId="77777777" w:rsidTr="00CB0052">
        <w:tc>
          <w:tcPr>
            <w:tcW w:w="4608" w:type="dxa"/>
            <w:tcBorders>
              <w:top w:val="single" w:sz="4" w:space="0" w:color="auto"/>
              <w:bottom w:val="single" w:sz="4" w:space="0" w:color="auto"/>
            </w:tcBorders>
            <w:shd w:val="clear" w:color="auto" w:fill="auto"/>
          </w:tcPr>
          <w:p w14:paraId="2BF1C024" w14:textId="77777777" w:rsidR="007A1DA9" w:rsidRPr="00CD7D70" w:rsidRDefault="007A1DA9" w:rsidP="00CB0052">
            <w:pPr>
              <w:pStyle w:val="TAL"/>
              <w:rPr>
                <w:lang w:eastAsia="en-US"/>
              </w:rPr>
            </w:pPr>
            <w:r w:rsidRPr="00CD7D70">
              <w:rPr>
                <w:lang w:eastAsia="en-US"/>
              </w:rPr>
              <w:t>Service type</w:t>
            </w:r>
          </w:p>
        </w:tc>
        <w:tc>
          <w:tcPr>
            <w:tcW w:w="2250" w:type="dxa"/>
            <w:tcBorders>
              <w:top w:val="single" w:sz="4" w:space="0" w:color="auto"/>
              <w:bottom w:val="single" w:sz="4" w:space="0" w:color="auto"/>
            </w:tcBorders>
            <w:shd w:val="clear" w:color="auto" w:fill="auto"/>
          </w:tcPr>
          <w:p w14:paraId="7464F5FF" w14:textId="77777777" w:rsidR="007A1DA9" w:rsidRPr="00CD7D70" w:rsidRDefault="007A1DA9" w:rsidP="00CB0052">
            <w:pPr>
              <w:pStyle w:val="TAL"/>
              <w:rPr>
                <w:lang w:eastAsia="en-US"/>
              </w:rPr>
            </w:pPr>
            <w:r w:rsidRPr="00CD7D70">
              <w:rPr>
                <w:lang w:eastAsia="en-US"/>
              </w:rPr>
              <w:t>0000 'mobile originating CS fallback or 1xCS fallback'</w:t>
            </w:r>
          </w:p>
        </w:tc>
        <w:tc>
          <w:tcPr>
            <w:tcW w:w="1800" w:type="dxa"/>
            <w:tcBorders>
              <w:top w:val="single" w:sz="4" w:space="0" w:color="auto"/>
              <w:bottom w:val="single" w:sz="4" w:space="0" w:color="auto"/>
            </w:tcBorders>
            <w:shd w:val="clear" w:color="auto" w:fill="auto"/>
          </w:tcPr>
          <w:p w14:paraId="603E3E6E" w14:textId="77777777" w:rsidR="007A1DA9" w:rsidRPr="00CD7D70" w:rsidRDefault="007A1DA9" w:rsidP="00CB0052">
            <w:pPr>
              <w:pStyle w:val="TAL"/>
              <w:rPr>
                <w:lang w:eastAsia="en-US"/>
              </w:rPr>
            </w:pPr>
          </w:p>
        </w:tc>
        <w:tc>
          <w:tcPr>
            <w:tcW w:w="1170" w:type="dxa"/>
            <w:tcBorders>
              <w:top w:val="single" w:sz="4" w:space="0" w:color="auto"/>
              <w:bottom w:val="single" w:sz="4" w:space="0" w:color="auto"/>
            </w:tcBorders>
            <w:shd w:val="clear" w:color="auto" w:fill="auto"/>
          </w:tcPr>
          <w:p w14:paraId="4EEDF979" w14:textId="77777777" w:rsidR="007A1DA9" w:rsidRPr="00CD7D70" w:rsidRDefault="007A1DA9" w:rsidP="00CB0052">
            <w:pPr>
              <w:pStyle w:val="TAL"/>
              <w:rPr>
                <w:lang w:eastAsia="en-US"/>
              </w:rPr>
            </w:pPr>
          </w:p>
        </w:tc>
      </w:tr>
      <w:tr w:rsidR="007A1DA9" w:rsidRPr="00CD7D70" w14:paraId="153E4C6F" w14:textId="77777777" w:rsidTr="00CB0052">
        <w:tc>
          <w:tcPr>
            <w:tcW w:w="4608" w:type="dxa"/>
            <w:tcBorders>
              <w:top w:val="single" w:sz="4" w:space="0" w:color="auto"/>
              <w:bottom w:val="single" w:sz="4" w:space="0" w:color="auto"/>
            </w:tcBorders>
            <w:shd w:val="clear" w:color="auto" w:fill="auto"/>
          </w:tcPr>
          <w:p w14:paraId="7DBB4688" w14:textId="77777777" w:rsidR="007A1DA9" w:rsidRPr="00CD7D70" w:rsidRDefault="007A1DA9" w:rsidP="00CB0052">
            <w:pPr>
              <w:pStyle w:val="TAL"/>
              <w:rPr>
                <w:lang w:eastAsia="en-US"/>
              </w:rPr>
            </w:pPr>
            <w:r w:rsidRPr="00CD7D70">
              <w:rPr>
                <w:lang w:eastAsia="en-US"/>
              </w:rPr>
              <w:t>CSFB response</w:t>
            </w:r>
          </w:p>
        </w:tc>
        <w:tc>
          <w:tcPr>
            <w:tcW w:w="2250" w:type="dxa"/>
            <w:tcBorders>
              <w:top w:val="single" w:sz="4" w:space="0" w:color="auto"/>
              <w:bottom w:val="single" w:sz="4" w:space="0" w:color="auto"/>
            </w:tcBorders>
            <w:shd w:val="clear" w:color="auto" w:fill="auto"/>
          </w:tcPr>
          <w:p w14:paraId="148DBEE7" w14:textId="77777777" w:rsidR="007A1DA9" w:rsidRPr="00CD7D70" w:rsidRDefault="007A1DA9" w:rsidP="00CB0052">
            <w:pPr>
              <w:pStyle w:val="TAL"/>
              <w:rPr>
                <w:lang w:eastAsia="en-US"/>
              </w:rPr>
            </w:pPr>
            <w:r w:rsidRPr="00CD7D70">
              <w:rPr>
                <w:lang w:eastAsia="en-US"/>
              </w:rPr>
              <w:t>Not present</w:t>
            </w:r>
          </w:p>
        </w:tc>
        <w:tc>
          <w:tcPr>
            <w:tcW w:w="1800" w:type="dxa"/>
            <w:tcBorders>
              <w:top w:val="single" w:sz="4" w:space="0" w:color="auto"/>
              <w:bottom w:val="single" w:sz="4" w:space="0" w:color="auto"/>
            </w:tcBorders>
            <w:shd w:val="clear" w:color="auto" w:fill="auto"/>
          </w:tcPr>
          <w:p w14:paraId="1CE16230" w14:textId="77777777" w:rsidR="007A1DA9" w:rsidRPr="00CD7D70" w:rsidRDefault="007A1DA9" w:rsidP="00CB0052">
            <w:pPr>
              <w:pStyle w:val="TAL"/>
              <w:rPr>
                <w:lang w:eastAsia="en-US"/>
              </w:rPr>
            </w:pPr>
          </w:p>
        </w:tc>
        <w:tc>
          <w:tcPr>
            <w:tcW w:w="1170" w:type="dxa"/>
            <w:tcBorders>
              <w:top w:val="single" w:sz="4" w:space="0" w:color="auto"/>
              <w:bottom w:val="single" w:sz="4" w:space="0" w:color="auto"/>
            </w:tcBorders>
            <w:shd w:val="clear" w:color="auto" w:fill="auto"/>
          </w:tcPr>
          <w:p w14:paraId="0D807CBE" w14:textId="77777777" w:rsidR="007A1DA9" w:rsidRPr="00CD7D70" w:rsidRDefault="007A1DA9" w:rsidP="00CB0052">
            <w:pPr>
              <w:pStyle w:val="TAL"/>
              <w:rPr>
                <w:lang w:eastAsia="en-US"/>
              </w:rPr>
            </w:pPr>
          </w:p>
        </w:tc>
      </w:tr>
      <w:tr w:rsidR="007A1DA9" w:rsidRPr="00CD7D70" w14:paraId="5AB5C89E" w14:textId="77777777" w:rsidTr="00CB0052">
        <w:tc>
          <w:tcPr>
            <w:tcW w:w="4608" w:type="dxa"/>
            <w:tcBorders>
              <w:top w:val="single" w:sz="4" w:space="0" w:color="auto"/>
            </w:tcBorders>
            <w:shd w:val="clear" w:color="auto" w:fill="auto"/>
          </w:tcPr>
          <w:p w14:paraId="1206F5C6" w14:textId="77777777" w:rsidR="007A1DA9" w:rsidRPr="00CD7D70" w:rsidRDefault="007A1DA9" w:rsidP="00CB0052">
            <w:pPr>
              <w:pStyle w:val="TAL"/>
              <w:rPr>
                <w:lang w:eastAsia="en-US"/>
              </w:rPr>
            </w:pPr>
            <w:r w:rsidRPr="00CD7D70">
              <w:rPr>
                <w:lang w:eastAsia="en-US"/>
              </w:rPr>
              <w:t>EPS bearer context status</w:t>
            </w:r>
          </w:p>
        </w:tc>
        <w:tc>
          <w:tcPr>
            <w:tcW w:w="2250" w:type="dxa"/>
            <w:tcBorders>
              <w:top w:val="single" w:sz="4" w:space="0" w:color="auto"/>
            </w:tcBorders>
            <w:shd w:val="clear" w:color="auto" w:fill="auto"/>
          </w:tcPr>
          <w:p w14:paraId="300F704B" w14:textId="77777777" w:rsidR="007A1DA9" w:rsidRPr="00CD7D70" w:rsidRDefault="007A1DA9" w:rsidP="00CB0052">
            <w:pPr>
              <w:pStyle w:val="TAL"/>
              <w:rPr>
                <w:lang w:eastAsia="en-US"/>
              </w:rPr>
            </w:pPr>
            <w:r w:rsidRPr="00CD7D70">
              <w:rPr>
                <w:lang w:eastAsia="en-US"/>
              </w:rPr>
              <w:t>Not present or any allowed value</w:t>
            </w:r>
          </w:p>
        </w:tc>
        <w:tc>
          <w:tcPr>
            <w:tcW w:w="1800" w:type="dxa"/>
            <w:tcBorders>
              <w:top w:val="single" w:sz="4" w:space="0" w:color="auto"/>
            </w:tcBorders>
            <w:shd w:val="clear" w:color="auto" w:fill="auto"/>
          </w:tcPr>
          <w:p w14:paraId="5B53AC09" w14:textId="77777777" w:rsidR="007A1DA9" w:rsidRPr="00CD7D70" w:rsidRDefault="007A1DA9" w:rsidP="00CB0052">
            <w:pPr>
              <w:pStyle w:val="TAL"/>
              <w:rPr>
                <w:lang w:eastAsia="en-US"/>
              </w:rPr>
            </w:pPr>
          </w:p>
        </w:tc>
        <w:tc>
          <w:tcPr>
            <w:tcW w:w="1170" w:type="dxa"/>
            <w:tcBorders>
              <w:top w:val="single" w:sz="4" w:space="0" w:color="auto"/>
            </w:tcBorders>
            <w:shd w:val="clear" w:color="auto" w:fill="auto"/>
          </w:tcPr>
          <w:p w14:paraId="33FBB75A" w14:textId="77777777" w:rsidR="007A1DA9" w:rsidRPr="00CD7D70" w:rsidRDefault="007A1DA9" w:rsidP="00CB0052">
            <w:pPr>
              <w:pStyle w:val="TAL"/>
              <w:rPr>
                <w:lang w:eastAsia="en-US"/>
              </w:rPr>
            </w:pPr>
          </w:p>
        </w:tc>
      </w:tr>
    </w:tbl>
    <w:p w14:paraId="0ADE35D6" w14:textId="77777777" w:rsidR="007A1DA9" w:rsidRPr="00CD7D70" w:rsidRDefault="007A1DA9" w:rsidP="007A1DA9"/>
    <w:p w14:paraId="09C3FD74" w14:textId="77777777" w:rsidR="007A1DA9" w:rsidRPr="00CD7D70" w:rsidRDefault="007A1DA9" w:rsidP="007A1DA9">
      <w:pPr>
        <w:pStyle w:val="TH"/>
      </w:pPr>
      <w:r w:rsidRPr="00CD7D70">
        <w:t xml:space="preserve">Table </w:t>
      </w:r>
      <w:r w:rsidRPr="00CD7D70">
        <w:rPr>
          <w:lang w:eastAsia="ja-JP"/>
        </w:rPr>
        <w:t>7.4.1.1</w:t>
      </w:r>
      <w:r w:rsidRPr="00CD7D70">
        <w:t>.3.3-</w:t>
      </w:r>
      <w:r w:rsidRPr="00CD7D70">
        <w:rPr>
          <w:lang w:eastAsia="ja-JP"/>
        </w:rPr>
        <w:t>4</w:t>
      </w:r>
      <w:r w:rsidRPr="00CD7D70">
        <w:t xml:space="preserve">: Message </w:t>
      </w:r>
      <w:r w:rsidRPr="00CD7D70">
        <w:rPr>
          <w:i/>
          <w:lang w:eastAsia="ja-JP"/>
        </w:rPr>
        <w:t>RRCConnectionRelease</w:t>
      </w:r>
      <w:r w:rsidRPr="00CD7D70">
        <w:t xml:space="preserve"> (</w:t>
      </w:r>
      <w:r w:rsidRPr="00CD7D70">
        <w:rPr>
          <w:lang w:eastAsia="ja-JP"/>
        </w:rPr>
        <w:t>step 5</w:t>
      </w:r>
      <w:r w:rsidRPr="00CD7D70">
        <w:t xml:space="preserve">, Table </w:t>
      </w:r>
      <w:r w:rsidRPr="00CD7D70">
        <w:rPr>
          <w:lang w:eastAsia="ja-JP"/>
        </w:rPr>
        <w:t>7.4.1.1</w:t>
      </w:r>
      <w:r w:rsidRPr="00CD7D70">
        <w:t>.3.2-</w:t>
      </w:r>
      <w:r w:rsidRPr="00CD7D70">
        <w:rPr>
          <w:lang w:eastAsia="ja-JP"/>
        </w:rPr>
        <w:t>1</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593"/>
        <w:gridCol w:w="1374"/>
        <w:gridCol w:w="1133"/>
      </w:tblGrid>
      <w:tr w:rsidR="007A1DA9" w:rsidRPr="00CD7D70" w14:paraId="0EEE61A3" w14:textId="77777777" w:rsidTr="00CB0052">
        <w:trPr>
          <w:cantSplit/>
          <w:jc w:val="center"/>
        </w:trPr>
        <w:tc>
          <w:tcPr>
            <w:tcW w:w="9635" w:type="dxa"/>
            <w:gridSpan w:val="4"/>
          </w:tcPr>
          <w:p w14:paraId="3EDF1326" w14:textId="77777777" w:rsidR="007A1DA9" w:rsidRPr="00CD7D70" w:rsidRDefault="007A1DA9" w:rsidP="00CB0052">
            <w:pPr>
              <w:pStyle w:val="TAL"/>
              <w:rPr>
                <w:lang w:eastAsia="en-US"/>
              </w:rPr>
            </w:pPr>
            <w:r w:rsidRPr="00CD7D70">
              <w:rPr>
                <w:lang w:eastAsia="en-US"/>
              </w:rPr>
              <w:t>Derivation Path: TS 36.</w:t>
            </w:r>
            <w:r w:rsidRPr="00CD7D70">
              <w:rPr>
                <w:lang w:eastAsia="ja-JP"/>
              </w:rPr>
              <w:t>508</w:t>
            </w:r>
            <w:r w:rsidRPr="00CD7D70">
              <w:rPr>
                <w:lang w:eastAsia="en-US"/>
              </w:rPr>
              <w:t xml:space="preserve"> Table 4.6.1-15</w:t>
            </w:r>
          </w:p>
        </w:tc>
      </w:tr>
      <w:tr w:rsidR="007A1DA9" w:rsidRPr="00CD7D70" w14:paraId="6AC5EFFF" w14:textId="77777777" w:rsidTr="00CB0052">
        <w:trPr>
          <w:jc w:val="center"/>
        </w:trPr>
        <w:tc>
          <w:tcPr>
            <w:tcW w:w="4535" w:type="dxa"/>
          </w:tcPr>
          <w:p w14:paraId="6A2472F8" w14:textId="77777777" w:rsidR="007A1DA9" w:rsidRPr="00CD7D70" w:rsidRDefault="007A1DA9" w:rsidP="00CB0052">
            <w:pPr>
              <w:pStyle w:val="TAH"/>
              <w:rPr>
                <w:lang w:eastAsia="en-US"/>
              </w:rPr>
            </w:pPr>
            <w:r w:rsidRPr="00CD7D70">
              <w:rPr>
                <w:lang w:eastAsia="en-US"/>
              </w:rPr>
              <w:t>Information Element</w:t>
            </w:r>
          </w:p>
        </w:tc>
        <w:tc>
          <w:tcPr>
            <w:tcW w:w="2593" w:type="dxa"/>
          </w:tcPr>
          <w:p w14:paraId="135B7C3F" w14:textId="77777777" w:rsidR="007A1DA9" w:rsidRPr="00CD7D70" w:rsidRDefault="007A1DA9" w:rsidP="00CB0052">
            <w:pPr>
              <w:pStyle w:val="TAH"/>
              <w:rPr>
                <w:lang w:eastAsia="en-US"/>
              </w:rPr>
            </w:pPr>
            <w:r w:rsidRPr="00CD7D70">
              <w:rPr>
                <w:lang w:eastAsia="en-US"/>
              </w:rPr>
              <w:t>Value/remark</w:t>
            </w:r>
          </w:p>
        </w:tc>
        <w:tc>
          <w:tcPr>
            <w:tcW w:w="1374" w:type="dxa"/>
          </w:tcPr>
          <w:p w14:paraId="37BA42CC" w14:textId="77777777" w:rsidR="007A1DA9" w:rsidRPr="00CD7D70" w:rsidRDefault="007A1DA9" w:rsidP="00CB0052">
            <w:pPr>
              <w:pStyle w:val="TAH"/>
              <w:rPr>
                <w:lang w:eastAsia="en-US"/>
              </w:rPr>
            </w:pPr>
            <w:r w:rsidRPr="00CD7D70">
              <w:rPr>
                <w:lang w:eastAsia="en-US"/>
              </w:rPr>
              <w:t>Comment</w:t>
            </w:r>
          </w:p>
        </w:tc>
        <w:tc>
          <w:tcPr>
            <w:tcW w:w="1133" w:type="dxa"/>
          </w:tcPr>
          <w:p w14:paraId="7FA151A4" w14:textId="77777777" w:rsidR="007A1DA9" w:rsidRPr="00CD7D70" w:rsidRDefault="007A1DA9" w:rsidP="00CB0052">
            <w:pPr>
              <w:pStyle w:val="TAH"/>
              <w:rPr>
                <w:lang w:eastAsia="en-US"/>
              </w:rPr>
            </w:pPr>
            <w:r w:rsidRPr="00CD7D70">
              <w:rPr>
                <w:lang w:eastAsia="en-US"/>
              </w:rPr>
              <w:t>Condition</w:t>
            </w:r>
          </w:p>
        </w:tc>
      </w:tr>
      <w:tr w:rsidR="007A1DA9" w:rsidRPr="00CD7D70" w14:paraId="1FA02AB1" w14:textId="77777777" w:rsidTr="00CB0052">
        <w:trPr>
          <w:jc w:val="center"/>
        </w:trPr>
        <w:tc>
          <w:tcPr>
            <w:tcW w:w="4535" w:type="dxa"/>
          </w:tcPr>
          <w:p w14:paraId="4694E75F" w14:textId="77777777" w:rsidR="007A1DA9" w:rsidRPr="00CD7D70" w:rsidRDefault="007A1DA9" w:rsidP="00CB0052">
            <w:pPr>
              <w:pStyle w:val="TAL"/>
              <w:rPr>
                <w:lang w:eastAsia="en-US"/>
              </w:rPr>
            </w:pPr>
            <w:r w:rsidRPr="00CD7D70">
              <w:rPr>
                <w:lang w:eastAsia="en-US"/>
              </w:rPr>
              <w:t>RRCConnectionRelease ::= SEQUENCE {</w:t>
            </w:r>
          </w:p>
        </w:tc>
        <w:tc>
          <w:tcPr>
            <w:tcW w:w="2593" w:type="dxa"/>
          </w:tcPr>
          <w:p w14:paraId="597D0A57" w14:textId="77777777" w:rsidR="007A1DA9" w:rsidRPr="00CD7D70" w:rsidRDefault="007A1DA9" w:rsidP="00CB0052">
            <w:pPr>
              <w:pStyle w:val="TAL"/>
              <w:keepNext w:val="0"/>
              <w:keepLines w:val="0"/>
              <w:rPr>
                <w:lang w:eastAsia="ja-JP"/>
              </w:rPr>
            </w:pPr>
          </w:p>
        </w:tc>
        <w:tc>
          <w:tcPr>
            <w:tcW w:w="1374" w:type="dxa"/>
          </w:tcPr>
          <w:p w14:paraId="2D029BD9" w14:textId="77777777" w:rsidR="007A1DA9" w:rsidRPr="00CD7D70" w:rsidRDefault="007A1DA9" w:rsidP="00CB0052">
            <w:pPr>
              <w:pStyle w:val="TAL"/>
              <w:rPr>
                <w:lang w:eastAsia="en-US"/>
              </w:rPr>
            </w:pPr>
          </w:p>
        </w:tc>
        <w:tc>
          <w:tcPr>
            <w:tcW w:w="1133" w:type="dxa"/>
          </w:tcPr>
          <w:p w14:paraId="5821B16B" w14:textId="77777777" w:rsidR="007A1DA9" w:rsidRPr="00CD7D70" w:rsidRDefault="007A1DA9" w:rsidP="00CB0052">
            <w:pPr>
              <w:pStyle w:val="TAL"/>
              <w:rPr>
                <w:lang w:eastAsia="en-US"/>
              </w:rPr>
            </w:pPr>
          </w:p>
        </w:tc>
      </w:tr>
      <w:tr w:rsidR="007A1DA9" w:rsidRPr="00CD7D70" w14:paraId="78A245C3" w14:textId="77777777" w:rsidTr="00CB0052">
        <w:trPr>
          <w:jc w:val="center"/>
        </w:trPr>
        <w:tc>
          <w:tcPr>
            <w:tcW w:w="4535" w:type="dxa"/>
          </w:tcPr>
          <w:p w14:paraId="5E929374" w14:textId="77777777" w:rsidR="007A1DA9" w:rsidRPr="00CD7D70" w:rsidRDefault="007A1DA9" w:rsidP="00CB0052">
            <w:pPr>
              <w:pStyle w:val="TAL"/>
              <w:rPr>
                <w:lang w:eastAsia="en-US"/>
              </w:rPr>
            </w:pPr>
            <w:r w:rsidRPr="00CD7D70">
              <w:rPr>
                <w:lang w:eastAsia="en-US"/>
              </w:rPr>
              <w:t xml:space="preserve">  criticalExtensions CHOICE {</w:t>
            </w:r>
          </w:p>
        </w:tc>
        <w:tc>
          <w:tcPr>
            <w:tcW w:w="2593" w:type="dxa"/>
          </w:tcPr>
          <w:p w14:paraId="382FAA19" w14:textId="77777777" w:rsidR="007A1DA9" w:rsidRPr="00CD7D70" w:rsidRDefault="007A1DA9" w:rsidP="00CB0052">
            <w:pPr>
              <w:pStyle w:val="TAL"/>
              <w:keepNext w:val="0"/>
              <w:keepLines w:val="0"/>
              <w:rPr>
                <w:lang w:eastAsia="ja-JP"/>
              </w:rPr>
            </w:pPr>
          </w:p>
        </w:tc>
        <w:tc>
          <w:tcPr>
            <w:tcW w:w="1374" w:type="dxa"/>
          </w:tcPr>
          <w:p w14:paraId="179D5C93" w14:textId="77777777" w:rsidR="007A1DA9" w:rsidRPr="00CD7D70" w:rsidRDefault="007A1DA9" w:rsidP="00CB0052">
            <w:pPr>
              <w:pStyle w:val="TAL"/>
              <w:rPr>
                <w:lang w:eastAsia="en-US"/>
              </w:rPr>
            </w:pPr>
          </w:p>
        </w:tc>
        <w:tc>
          <w:tcPr>
            <w:tcW w:w="1133" w:type="dxa"/>
          </w:tcPr>
          <w:p w14:paraId="0AF51E91" w14:textId="77777777" w:rsidR="007A1DA9" w:rsidRPr="00CD7D70" w:rsidRDefault="007A1DA9" w:rsidP="00CB0052">
            <w:pPr>
              <w:pStyle w:val="TAL"/>
              <w:rPr>
                <w:lang w:eastAsia="en-US"/>
              </w:rPr>
            </w:pPr>
          </w:p>
        </w:tc>
      </w:tr>
      <w:tr w:rsidR="007A1DA9" w:rsidRPr="00CD7D70" w14:paraId="14D8F37B" w14:textId="77777777" w:rsidTr="00CB0052">
        <w:trPr>
          <w:jc w:val="center"/>
        </w:trPr>
        <w:tc>
          <w:tcPr>
            <w:tcW w:w="4535" w:type="dxa"/>
          </w:tcPr>
          <w:p w14:paraId="045B46AD" w14:textId="77777777" w:rsidR="007A1DA9" w:rsidRPr="00CD7D70" w:rsidRDefault="007A1DA9" w:rsidP="00CB0052">
            <w:pPr>
              <w:pStyle w:val="TAL"/>
              <w:rPr>
                <w:lang w:eastAsia="en-US"/>
              </w:rPr>
            </w:pPr>
            <w:r w:rsidRPr="00CD7D70">
              <w:rPr>
                <w:lang w:eastAsia="en-US"/>
              </w:rPr>
              <w:t xml:space="preserve">    c1 CHOICE {</w:t>
            </w:r>
          </w:p>
        </w:tc>
        <w:tc>
          <w:tcPr>
            <w:tcW w:w="2593" w:type="dxa"/>
          </w:tcPr>
          <w:p w14:paraId="3CB2FFA3" w14:textId="77777777" w:rsidR="007A1DA9" w:rsidRPr="00CD7D70" w:rsidRDefault="007A1DA9" w:rsidP="00CB0052">
            <w:pPr>
              <w:pStyle w:val="TAL"/>
              <w:keepNext w:val="0"/>
              <w:keepLines w:val="0"/>
              <w:rPr>
                <w:lang w:eastAsia="ja-JP"/>
              </w:rPr>
            </w:pPr>
          </w:p>
        </w:tc>
        <w:tc>
          <w:tcPr>
            <w:tcW w:w="1374" w:type="dxa"/>
          </w:tcPr>
          <w:p w14:paraId="3A05F12C" w14:textId="77777777" w:rsidR="007A1DA9" w:rsidRPr="00CD7D70" w:rsidRDefault="007A1DA9" w:rsidP="00CB0052">
            <w:pPr>
              <w:pStyle w:val="TAL"/>
              <w:rPr>
                <w:lang w:eastAsia="en-US"/>
              </w:rPr>
            </w:pPr>
          </w:p>
        </w:tc>
        <w:tc>
          <w:tcPr>
            <w:tcW w:w="1133" w:type="dxa"/>
          </w:tcPr>
          <w:p w14:paraId="1102007A" w14:textId="77777777" w:rsidR="007A1DA9" w:rsidRPr="00CD7D70" w:rsidRDefault="007A1DA9" w:rsidP="00CB0052">
            <w:pPr>
              <w:pStyle w:val="TAL"/>
              <w:rPr>
                <w:lang w:eastAsia="en-US"/>
              </w:rPr>
            </w:pPr>
          </w:p>
        </w:tc>
      </w:tr>
      <w:tr w:rsidR="007A1DA9" w:rsidRPr="00CD7D70" w14:paraId="0F7ABE33" w14:textId="77777777" w:rsidTr="00CB0052">
        <w:trPr>
          <w:jc w:val="center"/>
        </w:trPr>
        <w:tc>
          <w:tcPr>
            <w:tcW w:w="4535" w:type="dxa"/>
          </w:tcPr>
          <w:p w14:paraId="62018122" w14:textId="77777777" w:rsidR="007A1DA9" w:rsidRPr="00CD7D70" w:rsidRDefault="007A1DA9" w:rsidP="00CB0052">
            <w:pPr>
              <w:pStyle w:val="TAL"/>
              <w:rPr>
                <w:lang w:eastAsia="en-US"/>
              </w:rPr>
            </w:pPr>
            <w:r w:rsidRPr="00CD7D70">
              <w:rPr>
                <w:lang w:eastAsia="en-US"/>
              </w:rPr>
              <w:t xml:space="preserve">      rrcConnectionRelease-r8 SEQUENCE {</w:t>
            </w:r>
          </w:p>
        </w:tc>
        <w:tc>
          <w:tcPr>
            <w:tcW w:w="2593" w:type="dxa"/>
          </w:tcPr>
          <w:p w14:paraId="6EC3F22E" w14:textId="77777777" w:rsidR="007A1DA9" w:rsidRPr="00CD7D70" w:rsidRDefault="007A1DA9" w:rsidP="00CB0052">
            <w:pPr>
              <w:pStyle w:val="TAL"/>
              <w:keepNext w:val="0"/>
              <w:keepLines w:val="0"/>
              <w:rPr>
                <w:lang w:eastAsia="ja-JP"/>
              </w:rPr>
            </w:pPr>
          </w:p>
        </w:tc>
        <w:tc>
          <w:tcPr>
            <w:tcW w:w="1374" w:type="dxa"/>
          </w:tcPr>
          <w:p w14:paraId="6E2EC013" w14:textId="77777777" w:rsidR="007A1DA9" w:rsidRPr="00CD7D70" w:rsidRDefault="007A1DA9" w:rsidP="00CB0052">
            <w:pPr>
              <w:pStyle w:val="TAL"/>
              <w:rPr>
                <w:lang w:eastAsia="en-US"/>
              </w:rPr>
            </w:pPr>
          </w:p>
        </w:tc>
        <w:tc>
          <w:tcPr>
            <w:tcW w:w="1133" w:type="dxa"/>
          </w:tcPr>
          <w:p w14:paraId="128B925D" w14:textId="77777777" w:rsidR="007A1DA9" w:rsidRPr="00CD7D70" w:rsidRDefault="007A1DA9" w:rsidP="00CB0052">
            <w:pPr>
              <w:pStyle w:val="TAL"/>
              <w:rPr>
                <w:lang w:eastAsia="en-US"/>
              </w:rPr>
            </w:pPr>
          </w:p>
        </w:tc>
      </w:tr>
      <w:tr w:rsidR="007A1DA9" w:rsidRPr="00CD7D70" w14:paraId="6845EAA6" w14:textId="77777777" w:rsidTr="00CB0052">
        <w:trPr>
          <w:jc w:val="center"/>
        </w:trPr>
        <w:tc>
          <w:tcPr>
            <w:tcW w:w="4535" w:type="dxa"/>
          </w:tcPr>
          <w:p w14:paraId="72DF57C8" w14:textId="77777777" w:rsidR="007A1DA9" w:rsidRPr="00CD7D70" w:rsidRDefault="007A1DA9" w:rsidP="00CB0052">
            <w:pPr>
              <w:pStyle w:val="TAL"/>
              <w:rPr>
                <w:lang w:eastAsia="en-US"/>
              </w:rPr>
            </w:pPr>
            <w:r w:rsidRPr="00CD7D70">
              <w:rPr>
                <w:lang w:eastAsia="en-US"/>
              </w:rPr>
              <w:t xml:space="preserve">        redirectedCarrierInfo</w:t>
            </w:r>
            <w:r w:rsidRPr="00CD7D70">
              <w:rPr>
                <w:lang w:eastAsia="ja-JP"/>
              </w:rPr>
              <w:t xml:space="preserve"> </w:t>
            </w:r>
            <w:r w:rsidRPr="00CD7D70">
              <w:rPr>
                <w:lang w:eastAsia="en-US"/>
              </w:rPr>
              <w:t>CHOICE {</w:t>
            </w:r>
          </w:p>
        </w:tc>
        <w:tc>
          <w:tcPr>
            <w:tcW w:w="2593" w:type="dxa"/>
          </w:tcPr>
          <w:p w14:paraId="7D3788C4" w14:textId="77777777" w:rsidR="007A1DA9" w:rsidRPr="00CD7D70" w:rsidRDefault="007A1DA9" w:rsidP="00CB0052">
            <w:pPr>
              <w:pStyle w:val="TAL"/>
              <w:keepNext w:val="0"/>
              <w:keepLines w:val="0"/>
              <w:rPr>
                <w:lang w:eastAsia="ja-JP"/>
              </w:rPr>
            </w:pPr>
          </w:p>
        </w:tc>
        <w:tc>
          <w:tcPr>
            <w:tcW w:w="1374" w:type="dxa"/>
          </w:tcPr>
          <w:p w14:paraId="5686C3CF" w14:textId="77777777" w:rsidR="007A1DA9" w:rsidRPr="00CD7D70" w:rsidRDefault="007A1DA9" w:rsidP="00CB0052">
            <w:pPr>
              <w:pStyle w:val="TAL"/>
              <w:rPr>
                <w:lang w:eastAsia="en-US"/>
              </w:rPr>
            </w:pPr>
          </w:p>
        </w:tc>
        <w:tc>
          <w:tcPr>
            <w:tcW w:w="1133" w:type="dxa"/>
          </w:tcPr>
          <w:p w14:paraId="0B12B8BD" w14:textId="77777777" w:rsidR="007A1DA9" w:rsidRPr="00CD7D70" w:rsidRDefault="007A1DA9" w:rsidP="00CB0052">
            <w:pPr>
              <w:pStyle w:val="TAL"/>
              <w:rPr>
                <w:lang w:eastAsia="en-US"/>
              </w:rPr>
            </w:pPr>
          </w:p>
        </w:tc>
      </w:tr>
      <w:tr w:rsidR="007A1DA9" w:rsidRPr="00CD7D70" w14:paraId="4EABF4C8" w14:textId="77777777" w:rsidTr="00CB0052">
        <w:trPr>
          <w:jc w:val="center"/>
        </w:trPr>
        <w:tc>
          <w:tcPr>
            <w:tcW w:w="4535" w:type="dxa"/>
          </w:tcPr>
          <w:p w14:paraId="5D47C0CA" w14:textId="77777777" w:rsidR="007A1DA9" w:rsidRPr="00CD7D70" w:rsidRDefault="007A1DA9" w:rsidP="00CB0052">
            <w:pPr>
              <w:pStyle w:val="TAL"/>
              <w:rPr>
                <w:lang w:eastAsia="en-US"/>
              </w:rPr>
            </w:pPr>
            <w:r w:rsidRPr="00CD7D70">
              <w:rPr>
                <w:lang w:eastAsia="en-US"/>
              </w:rPr>
              <w:t xml:space="preserve">          utra-FDD</w:t>
            </w:r>
          </w:p>
        </w:tc>
        <w:tc>
          <w:tcPr>
            <w:tcW w:w="2593" w:type="dxa"/>
          </w:tcPr>
          <w:p w14:paraId="24BBE119" w14:textId="77777777" w:rsidR="007A1DA9" w:rsidRPr="00CD7D70" w:rsidRDefault="007A1DA9" w:rsidP="00CB0052">
            <w:pPr>
              <w:pStyle w:val="TAL"/>
              <w:keepNext w:val="0"/>
              <w:keepLines w:val="0"/>
              <w:rPr>
                <w:lang w:eastAsia="ja-JP"/>
              </w:rPr>
            </w:pPr>
            <w:r w:rsidRPr="00CD7D70">
              <w:rPr>
                <w:lang w:eastAsia="ja-JP"/>
              </w:rPr>
              <w:t>Downlink UARFCN of cell 5</w:t>
            </w:r>
          </w:p>
        </w:tc>
        <w:tc>
          <w:tcPr>
            <w:tcW w:w="1374" w:type="dxa"/>
          </w:tcPr>
          <w:p w14:paraId="56B73C25" w14:textId="77777777" w:rsidR="007A1DA9" w:rsidRPr="00CD7D70" w:rsidRDefault="007A1DA9" w:rsidP="00CB0052">
            <w:pPr>
              <w:pStyle w:val="TAL"/>
              <w:rPr>
                <w:lang w:eastAsia="en-US"/>
              </w:rPr>
            </w:pPr>
          </w:p>
        </w:tc>
        <w:tc>
          <w:tcPr>
            <w:tcW w:w="1133" w:type="dxa"/>
          </w:tcPr>
          <w:p w14:paraId="4E8B3CE5" w14:textId="77777777" w:rsidR="007A1DA9" w:rsidRPr="00CD7D70" w:rsidRDefault="007A1DA9" w:rsidP="00CB0052">
            <w:pPr>
              <w:pStyle w:val="TAL"/>
              <w:rPr>
                <w:lang w:eastAsia="ja-JP"/>
              </w:rPr>
            </w:pPr>
            <w:r w:rsidRPr="00CD7D70">
              <w:rPr>
                <w:lang w:eastAsia="ja-JP"/>
              </w:rPr>
              <w:t>UTRA-FDD</w:t>
            </w:r>
          </w:p>
        </w:tc>
      </w:tr>
      <w:tr w:rsidR="007A1DA9" w:rsidRPr="00CD7D70" w14:paraId="6F6DB037" w14:textId="77777777" w:rsidTr="00CB0052">
        <w:trPr>
          <w:jc w:val="center"/>
        </w:trPr>
        <w:tc>
          <w:tcPr>
            <w:tcW w:w="4535" w:type="dxa"/>
          </w:tcPr>
          <w:p w14:paraId="35DA8375" w14:textId="77777777" w:rsidR="007A1DA9" w:rsidRPr="00CD7D70" w:rsidRDefault="007A1DA9" w:rsidP="00CB0052">
            <w:pPr>
              <w:pStyle w:val="TAL"/>
              <w:rPr>
                <w:lang w:eastAsia="en-US"/>
              </w:rPr>
            </w:pPr>
            <w:r w:rsidRPr="00CD7D70">
              <w:rPr>
                <w:lang w:eastAsia="en-US"/>
              </w:rPr>
              <w:t xml:space="preserve">          utra-TDD</w:t>
            </w:r>
          </w:p>
        </w:tc>
        <w:tc>
          <w:tcPr>
            <w:tcW w:w="2593" w:type="dxa"/>
          </w:tcPr>
          <w:p w14:paraId="1AF20170" w14:textId="77777777" w:rsidR="007A1DA9" w:rsidRPr="00CD7D70" w:rsidRDefault="007A1DA9" w:rsidP="00CB0052">
            <w:pPr>
              <w:pStyle w:val="TAL"/>
              <w:keepNext w:val="0"/>
              <w:keepLines w:val="0"/>
              <w:rPr>
                <w:lang w:eastAsia="ja-JP"/>
              </w:rPr>
            </w:pPr>
            <w:r w:rsidRPr="00CD7D70">
              <w:rPr>
                <w:lang w:eastAsia="ja-JP"/>
              </w:rPr>
              <w:t>Downlink UARFCN of cell 5</w:t>
            </w:r>
          </w:p>
        </w:tc>
        <w:tc>
          <w:tcPr>
            <w:tcW w:w="1374" w:type="dxa"/>
          </w:tcPr>
          <w:p w14:paraId="512DE8AC" w14:textId="77777777" w:rsidR="007A1DA9" w:rsidRPr="00CD7D70" w:rsidRDefault="007A1DA9" w:rsidP="00CB0052">
            <w:pPr>
              <w:pStyle w:val="TAL"/>
              <w:rPr>
                <w:lang w:eastAsia="en-US"/>
              </w:rPr>
            </w:pPr>
          </w:p>
        </w:tc>
        <w:tc>
          <w:tcPr>
            <w:tcW w:w="1133" w:type="dxa"/>
          </w:tcPr>
          <w:p w14:paraId="6943F728" w14:textId="77777777" w:rsidR="007A1DA9" w:rsidRPr="00CD7D70" w:rsidRDefault="007A1DA9" w:rsidP="00CB0052">
            <w:pPr>
              <w:pStyle w:val="TAL"/>
              <w:rPr>
                <w:lang w:eastAsia="ja-JP"/>
              </w:rPr>
            </w:pPr>
            <w:r w:rsidRPr="00CD7D70">
              <w:rPr>
                <w:lang w:eastAsia="ja-JP"/>
              </w:rPr>
              <w:t>UTRA-TDD</w:t>
            </w:r>
          </w:p>
        </w:tc>
      </w:tr>
      <w:tr w:rsidR="007A1DA9" w:rsidRPr="00CD7D70" w14:paraId="2CB01736" w14:textId="77777777" w:rsidTr="00CB0052">
        <w:trPr>
          <w:jc w:val="center"/>
        </w:trPr>
        <w:tc>
          <w:tcPr>
            <w:tcW w:w="4535" w:type="dxa"/>
          </w:tcPr>
          <w:p w14:paraId="5E0E2364" w14:textId="77777777" w:rsidR="007A1DA9" w:rsidRPr="00CD7D70" w:rsidRDefault="007A1DA9" w:rsidP="00CB0052">
            <w:pPr>
              <w:pStyle w:val="TAL"/>
              <w:rPr>
                <w:lang w:eastAsia="en-US"/>
              </w:rPr>
            </w:pPr>
            <w:r w:rsidRPr="00CD7D70">
              <w:rPr>
                <w:lang w:eastAsia="en-US"/>
              </w:rPr>
              <w:t xml:space="preserve">        }</w:t>
            </w:r>
          </w:p>
        </w:tc>
        <w:tc>
          <w:tcPr>
            <w:tcW w:w="2593" w:type="dxa"/>
          </w:tcPr>
          <w:p w14:paraId="5F70A571" w14:textId="77777777" w:rsidR="007A1DA9" w:rsidRPr="00CD7D70" w:rsidRDefault="007A1DA9" w:rsidP="00CB0052">
            <w:pPr>
              <w:pStyle w:val="TAL"/>
              <w:keepNext w:val="0"/>
              <w:keepLines w:val="0"/>
              <w:rPr>
                <w:lang w:eastAsia="ja-JP"/>
              </w:rPr>
            </w:pPr>
          </w:p>
        </w:tc>
        <w:tc>
          <w:tcPr>
            <w:tcW w:w="1374" w:type="dxa"/>
          </w:tcPr>
          <w:p w14:paraId="7F87D263" w14:textId="77777777" w:rsidR="007A1DA9" w:rsidRPr="00CD7D70" w:rsidRDefault="007A1DA9" w:rsidP="00CB0052">
            <w:pPr>
              <w:pStyle w:val="TAL"/>
              <w:rPr>
                <w:lang w:eastAsia="en-US"/>
              </w:rPr>
            </w:pPr>
          </w:p>
        </w:tc>
        <w:tc>
          <w:tcPr>
            <w:tcW w:w="1133" w:type="dxa"/>
          </w:tcPr>
          <w:p w14:paraId="189F2737" w14:textId="77777777" w:rsidR="007A1DA9" w:rsidRPr="00CD7D70" w:rsidRDefault="007A1DA9" w:rsidP="00CB0052">
            <w:pPr>
              <w:pStyle w:val="TAL"/>
              <w:rPr>
                <w:lang w:eastAsia="en-US"/>
              </w:rPr>
            </w:pPr>
          </w:p>
        </w:tc>
      </w:tr>
      <w:tr w:rsidR="007A1DA9" w:rsidRPr="00CD7D70" w14:paraId="402257C3" w14:textId="77777777" w:rsidTr="00CB0052">
        <w:trPr>
          <w:jc w:val="center"/>
        </w:trPr>
        <w:tc>
          <w:tcPr>
            <w:tcW w:w="4535" w:type="dxa"/>
          </w:tcPr>
          <w:p w14:paraId="7A774F3A" w14:textId="77777777" w:rsidR="007A1DA9" w:rsidRPr="00CD7D70" w:rsidRDefault="007A1DA9" w:rsidP="00CB0052">
            <w:pPr>
              <w:pStyle w:val="TAL"/>
              <w:rPr>
                <w:lang w:eastAsia="en-US"/>
              </w:rPr>
            </w:pPr>
            <w:r w:rsidRPr="00CD7D70">
              <w:rPr>
                <w:lang w:eastAsia="en-US"/>
              </w:rPr>
              <w:t xml:space="preserve">      }</w:t>
            </w:r>
          </w:p>
        </w:tc>
        <w:tc>
          <w:tcPr>
            <w:tcW w:w="2593" w:type="dxa"/>
          </w:tcPr>
          <w:p w14:paraId="4E275164" w14:textId="77777777" w:rsidR="007A1DA9" w:rsidRPr="00CD7D70" w:rsidRDefault="007A1DA9" w:rsidP="00CB0052">
            <w:pPr>
              <w:pStyle w:val="TAL"/>
              <w:keepNext w:val="0"/>
              <w:keepLines w:val="0"/>
              <w:rPr>
                <w:lang w:eastAsia="ja-JP"/>
              </w:rPr>
            </w:pPr>
          </w:p>
        </w:tc>
        <w:tc>
          <w:tcPr>
            <w:tcW w:w="1374" w:type="dxa"/>
          </w:tcPr>
          <w:p w14:paraId="556A43C4" w14:textId="77777777" w:rsidR="007A1DA9" w:rsidRPr="00CD7D70" w:rsidRDefault="007A1DA9" w:rsidP="00CB0052">
            <w:pPr>
              <w:pStyle w:val="TAL"/>
              <w:rPr>
                <w:lang w:eastAsia="en-US"/>
              </w:rPr>
            </w:pPr>
          </w:p>
        </w:tc>
        <w:tc>
          <w:tcPr>
            <w:tcW w:w="1133" w:type="dxa"/>
          </w:tcPr>
          <w:p w14:paraId="68B69942" w14:textId="77777777" w:rsidR="007A1DA9" w:rsidRPr="00CD7D70" w:rsidRDefault="007A1DA9" w:rsidP="00CB0052">
            <w:pPr>
              <w:pStyle w:val="TAL"/>
              <w:rPr>
                <w:lang w:eastAsia="en-US"/>
              </w:rPr>
            </w:pPr>
          </w:p>
        </w:tc>
      </w:tr>
      <w:tr w:rsidR="007A1DA9" w:rsidRPr="00CD7D70" w14:paraId="79172887" w14:textId="77777777" w:rsidTr="00CB0052">
        <w:trPr>
          <w:jc w:val="center"/>
        </w:trPr>
        <w:tc>
          <w:tcPr>
            <w:tcW w:w="4535" w:type="dxa"/>
          </w:tcPr>
          <w:p w14:paraId="008DA511" w14:textId="77777777" w:rsidR="007A1DA9" w:rsidRPr="00CD7D70" w:rsidRDefault="007A1DA9" w:rsidP="00CB0052">
            <w:pPr>
              <w:pStyle w:val="TAL"/>
              <w:rPr>
                <w:lang w:eastAsia="en-US"/>
              </w:rPr>
            </w:pPr>
            <w:r w:rsidRPr="00CD7D70">
              <w:rPr>
                <w:lang w:eastAsia="en-US"/>
              </w:rPr>
              <w:t xml:space="preserve">    }</w:t>
            </w:r>
          </w:p>
        </w:tc>
        <w:tc>
          <w:tcPr>
            <w:tcW w:w="2593" w:type="dxa"/>
          </w:tcPr>
          <w:p w14:paraId="55022CC1" w14:textId="77777777" w:rsidR="007A1DA9" w:rsidRPr="00CD7D70" w:rsidRDefault="007A1DA9" w:rsidP="00CB0052">
            <w:pPr>
              <w:pStyle w:val="TAL"/>
              <w:keepNext w:val="0"/>
              <w:keepLines w:val="0"/>
              <w:rPr>
                <w:lang w:eastAsia="ja-JP"/>
              </w:rPr>
            </w:pPr>
          </w:p>
        </w:tc>
        <w:tc>
          <w:tcPr>
            <w:tcW w:w="1374" w:type="dxa"/>
          </w:tcPr>
          <w:p w14:paraId="4F7BCF11" w14:textId="77777777" w:rsidR="007A1DA9" w:rsidRPr="00CD7D70" w:rsidRDefault="007A1DA9" w:rsidP="00CB0052">
            <w:pPr>
              <w:pStyle w:val="TAL"/>
              <w:rPr>
                <w:lang w:eastAsia="en-US"/>
              </w:rPr>
            </w:pPr>
          </w:p>
        </w:tc>
        <w:tc>
          <w:tcPr>
            <w:tcW w:w="1133" w:type="dxa"/>
          </w:tcPr>
          <w:p w14:paraId="5BC39425" w14:textId="77777777" w:rsidR="007A1DA9" w:rsidRPr="00CD7D70" w:rsidRDefault="007A1DA9" w:rsidP="00CB0052">
            <w:pPr>
              <w:pStyle w:val="TAL"/>
              <w:rPr>
                <w:lang w:eastAsia="en-US"/>
              </w:rPr>
            </w:pPr>
          </w:p>
        </w:tc>
      </w:tr>
      <w:tr w:rsidR="007A1DA9" w:rsidRPr="00CD7D70" w14:paraId="7D0F6F98" w14:textId="77777777" w:rsidTr="00CB0052">
        <w:trPr>
          <w:jc w:val="center"/>
        </w:trPr>
        <w:tc>
          <w:tcPr>
            <w:tcW w:w="4535" w:type="dxa"/>
          </w:tcPr>
          <w:p w14:paraId="087AC220" w14:textId="77777777" w:rsidR="007A1DA9" w:rsidRPr="00CD7D70" w:rsidRDefault="007A1DA9" w:rsidP="00CB0052">
            <w:pPr>
              <w:pStyle w:val="TAL"/>
              <w:rPr>
                <w:lang w:eastAsia="en-US"/>
              </w:rPr>
            </w:pPr>
            <w:r w:rsidRPr="00CD7D70">
              <w:rPr>
                <w:lang w:eastAsia="en-US"/>
              </w:rPr>
              <w:t xml:space="preserve">  }</w:t>
            </w:r>
          </w:p>
        </w:tc>
        <w:tc>
          <w:tcPr>
            <w:tcW w:w="2593" w:type="dxa"/>
          </w:tcPr>
          <w:p w14:paraId="6875FB7F" w14:textId="77777777" w:rsidR="007A1DA9" w:rsidRPr="00CD7D70" w:rsidRDefault="007A1DA9" w:rsidP="00CB0052">
            <w:pPr>
              <w:pStyle w:val="TAL"/>
              <w:keepNext w:val="0"/>
              <w:keepLines w:val="0"/>
              <w:rPr>
                <w:lang w:eastAsia="ja-JP"/>
              </w:rPr>
            </w:pPr>
          </w:p>
        </w:tc>
        <w:tc>
          <w:tcPr>
            <w:tcW w:w="1374" w:type="dxa"/>
          </w:tcPr>
          <w:p w14:paraId="113E27FB" w14:textId="77777777" w:rsidR="007A1DA9" w:rsidRPr="00CD7D70" w:rsidRDefault="007A1DA9" w:rsidP="00CB0052">
            <w:pPr>
              <w:pStyle w:val="TAL"/>
              <w:rPr>
                <w:lang w:eastAsia="en-US"/>
              </w:rPr>
            </w:pPr>
          </w:p>
        </w:tc>
        <w:tc>
          <w:tcPr>
            <w:tcW w:w="1133" w:type="dxa"/>
          </w:tcPr>
          <w:p w14:paraId="189090CB" w14:textId="77777777" w:rsidR="007A1DA9" w:rsidRPr="00CD7D70" w:rsidRDefault="007A1DA9" w:rsidP="00CB0052">
            <w:pPr>
              <w:pStyle w:val="TAL"/>
              <w:rPr>
                <w:lang w:eastAsia="en-US"/>
              </w:rPr>
            </w:pPr>
          </w:p>
        </w:tc>
      </w:tr>
      <w:tr w:rsidR="007A1DA9" w:rsidRPr="00CD7D70" w14:paraId="795D6782" w14:textId="77777777" w:rsidTr="00CB0052">
        <w:trPr>
          <w:jc w:val="center"/>
        </w:trPr>
        <w:tc>
          <w:tcPr>
            <w:tcW w:w="4535" w:type="dxa"/>
          </w:tcPr>
          <w:p w14:paraId="54390EBB" w14:textId="77777777" w:rsidR="007A1DA9" w:rsidRPr="00CD7D70" w:rsidRDefault="007A1DA9" w:rsidP="00CB0052">
            <w:pPr>
              <w:pStyle w:val="TAL"/>
              <w:rPr>
                <w:lang w:eastAsia="en-US"/>
              </w:rPr>
            </w:pPr>
            <w:r w:rsidRPr="00CD7D70">
              <w:rPr>
                <w:lang w:eastAsia="en-US"/>
              </w:rPr>
              <w:t>}</w:t>
            </w:r>
          </w:p>
        </w:tc>
        <w:tc>
          <w:tcPr>
            <w:tcW w:w="2593" w:type="dxa"/>
          </w:tcPr>
          <w:p w14:paraId="2BF70728" w14:textId="77777777" w:rsidR="007A1DA9" w:rsidRPr="00CD7D70" w:rsidRDefault="007A1DA9" w:rsidP="00CB0052">
            <w:pPr>
              <w:pStyle w:val="TAL"/>
              <w:keepNext w:val="0"/>
              <w:keepLines w:val="0"/>
              <w:rPr>
                <w:lang w:eastAsia="ja-JP"/>
              </w:rPr>
            </w:pPr>
          </w:p>
        </w:tc>
        <w:tc>
          <w:tcPr>
            <w:tcW w:w="1374" w:type="dxa"/>
          </w:tcPr>
          <w:p w14:paraId="3EDA6099" w14:textId="77777777" w:rsidR="007A1DA9" w:rsidRPr="00CD7D70" w:rsidRDefault="007A1DA9" w:rsidP="00CB0052">
            <w:pPr>
              <w:pStyle w:val="TAL"/>
              <w:rPr>
                <w:lang w:eastAsia="en-US"/>
              </w:rPr>
            </w:pPr>
          </w:p>
        </w:tc>
        <w:tc>
          <w:tcPr>
            <w:tcW w:w="1133" w:type="dxa"/>
          </w:tcPr>
          <w:p w14:paraId="5AB8A9F8" w14:textId="77777777" w:rsidR="007A1DA9" w:rsidRPr="00CD7D70" w:rsidRDefault="007A1DA9" w:rsidP="00CB0052">
            <w:pPr>
              <w:pStyle w:val="TAL"/>
              <w:rPr>
                <w:lang w:eastAsia="en-US"/>
              </w:rPr>
            </w:pPr>
          </w:p>
        </w:tc>
      </w:tr>
    </w:tbl>
    <w:p w14:paraId="0F58CCF5" w14:textId="77777777" w:rsidR="007A1DA9" w:rsidRPr="00CD7D70" w:rsidRDefault="007A1DA9" w:rsidP="007A1DA9">
      <w:pPr>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0"/>
        <w:gridCol w:w="7049"/>
      </w:tblGrid>
      <w:tr w:rsidR="007A1DA9" w:rsidRPr="00CD7D70" w14:paraId="388590B3"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5CBB87AD" w14:textId="77777777" w:rsidR="007A1DA9" w:rsidRPr="00CD7D70" w:rsidRDefault="007A1DA9" w:rsidP="00CB0052">
            <w:pPr>
              <w:pStyle w:val="TAH"/>
              <w:keepNext w:val="0"/>
              <w:keepLines w:val="0"/>
              <w:rPr>
                <w:lang w:eastAsia="en-US"/>
              </w:rPr>
            </w:pPr>
            <w:r w:rsidRPr="00CD7D70">
              <w:rPr>
                <w:lang w:eastAsia="en-US"/>
              </w:rPr>
              <w:t>Condition</w:t>
            </w:r>
          </w:p>
        </w:tc>
        <w:tc>
          <w:tcPr>
            <w:tcW w:w="7049" w:type="dxa"/>
            <w:tcBorders>
              <w:top w:val="single" w:sz="4" w:space="0" w:color="auto"/>
              <w:left w:val="single" w:sz="4" w:space="0" w:color="auto"/>
              <w:bottom w:val="single" w:sz="4" w:space="0" w:color="auto"/>
              <w:right w:val="single" w:sz="4" w:space="0" w:color="auto"/>
            </w:tcBorders>
          </w:tcPr>
          <w:p w14:paraId="2150EC4A" w14:textId="77777777" w:rsidR="007A1DA9" w:rsidRPr="00CD7D70" w:rsidRDefault="007A1DA9" w:rsidP="00CB0052">
            <w:pPr>
              <w:pStyle w:val="TAH"/>
              <w:keepNext w:val="0"/>
              <w:keepLines w:val="0"/>
              <w:rPr>
                <w:lang w:eastAsia="en-US"/>
              </w:rPr>
            </w:pPr>
            <w:r w:rsidRPr="00CD7D70">
              <w:rPr>
                <w:lang w:eastAsia="en-US"/>
              </w:rPr>
              <w:t>Explanation</w:t>
            </w:r>
          </w:p>
        </w:tc>
      </w:tr>
      <w:tr w:rsidR="007A1DA9" w:rsidRPr="00CD7D70" w14:paraId="16B7F775"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770CF73E" w14:textId="77777777" w:rsidR="007A1DA9" w:rsidRPr="00CD7D70" w:rsidRDefault="007A1DA9" w:rsidP="00CB0052">
            <w:pPr>
              <w:pStyle w:val="TAL"/>
              <w:rPr>
                <w:lang w:eastAsia="en-US"/>
              </w:rPr>
            </w:pPr>
            <w:r w:rsidRPr="00CD7D70">
              <w:rPr>
                <w:lang w:eastAsia="en-US"/>
              </w:rPr>
              <w:lastRenderedPageBreak/>
              <w:t>UTRA-FDD</w:t>
            </w:r>
          </w:p>
        </w:tc>
        <w:tc>
          <w:tcPr>
            <w:tcW w:w="7049" w:type="dxa"/>
            <w:tcBorders>
              <w:top w:val="single" w:sz="4" w:space="0" w:color="auto"/>
              <w:left w:val="single" w:sz="4" w:space="0" w:color="auto"/>
              <w:bottom w:val="single" w:sz="4" w:space="0" w:color="auto"/>
              <w:right w:val="single" w:sz="4" w:space="0" w:color="auto"/>
            </w:tcBorders>
          </w:tcPr>
          <w:p w14:paraId="47760C05" w14:textId="77777777" w:rsidR="007A1DA9" w:rsidRPr="00CD7D70" w:rsidRDefault="007A1DA9" w:rsidP="00CB0052">
            <w:pPr>
              <w:pStyle w:val="TAL"/>
              <w:rPr>
                <w:lang w:eastAsia="en-US"/>
              </w:rPr>
            </w:pPr>
            <w:r w:rsidRPr="00CD7D70">
              <w:rPr>
                <w:lang w:eastAsia="en-US"/>
              </w:rPr>
              <w:t>UTRA FDD cell environment</w:t>
            </w:r>
          </w:p>
        </w:tc>
      </w:tr>
      <w:tr w:rsidR="007A1DA9" w:rsidRPr="00CD7D70" w14:paraId="284FCCC0"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2A9CFC9A" w14:textId="77777777" w:rsidR="007A1DA9" w:rsidRPr="00CD7D70" w:rsidRDefault="007A1DA9" w:rsidP="00CB0052">
            <w:pPr>
              <w:pStyle w:val="TAL"/>
              <w:rPr>
                <w:lang w:eastAsia="en-US"/>
              </w:rPr>
            </w:pPr>
            <w:r w:rsidRPr="00CD7D70">
              <w:rPr>
                <w:lang w:eastAsia="en-US"/>
              </w:rPr>
              <w:t>UTRA-TDD</w:t>
            </w:r>
          </w:p>
        </w:tc>
        <w:tc>
          <w:tcPr>
            <w:tcW w:w="7049" w:type="dxa"/>
            <w:tcBorders>
              <w:top w:val="single" w:sz="4" w:space="0" w:color="auto"/>
              <w:left w:val="single" w:sz="4" w:space="0" w:color="auto"/>
              <w:bottom w:val="single" w:sz="4" w:space="0" w:color="auto"/>
              <w:right w:val="single" w:sz="4" w:space="0" w:color="auto"/>
            </w:tcBorders>
          </w:tcPr>
          <w:p w14:paraId="63936327" w14:textId="77777777" w:rsidR="007A1DA9" w:rsidRPr="00CD7D70" w:rsidRDefault="007A1DA9" w:rsidP="00CB0052">
            <w:pPr>
              <w:pStyle w:val="TAL"/>
              <w:rPr>
                <w:lang w:eastAsia="en-US"/>
              </w:rPr>
            </w:pPr>
            <w:r w:rsidRPr="00CD7D70">
              <w:rPr>
                <w:lang w:eastAsia="en-US"/>
              </w:rPr>
              <w:t>UTRA TDD cell environment</w:t>
            </w:r>
          </w:p>
        </w:tc>
      </w:tr>
    </w:tbl>
    <w:p w14:paraId="186EA5B6" w14:textId="77777777" w:rsidR="007A1DA9" w:rsidRPr="00CD7D70" w:rsidRDefault="007A1DA9" w:rsidP="007A1DA9">
      <w:pPr>
        <w:rPr>
          <w:lang w:eastAsia="ja-JP"/>
        </w:rPr>
      </w:pPr>
    </w:p>
    <w:p w14:paraId="67D8074A" w14:textId="77777777" w:rsidR="007A1DA9" w:rsidRPr="00CD7D70" w:rsidRDefault="007A1DA9" w:rsidP="007A1DA9">
      <w:pPr>
        <w:pStyle w:val="TH"/>
      </w:pPr>
      <w:r w:rsidRPr="00CD7D70">
        <w:t xml:space="preserve">Table </w:t>
      </w:r>
      <w:r w:rsidRPr="00CD7D70">
        <w:rPr>
          <w:lang w:eastAsia="ja-JP"/>
        </w:rPr>
        <w:t>7.4.1.1</w:t>
      </w:r>
      <w:r w:rsidRPr="00CD7D70">
        <w:t>.3.3-</w:t>
      </w:r>
      <w:r w:rsidRPr="00CD7D70">
        <w:rPr>
          <w:lang w:eastAsia="ja-JP"/>
        </w:rPr>
        <w:t>5</w:t>
      </w:r>
      <w:r w:rsidRPr="00CD7D70">
        <w:t xml:space="preserve">: Message </w:t>
      </w:r>
      <w:r w:rsidRPr="00CD7D70">
        <w:rPr>
          <w:lang w:eastAsia="ja-JP"/>
        </w:rPr>
        <w:t>FACILITY</w:t>
      </w:r>
      <w:r w:rsidRPr="00CD7D70">
        <w:t xml:space="preserve"> (</w:t>
      </w:r>
      <w:r w:rsidRPr="00CD7D70">
        <w:rPr>
          <w:lang w:eastAsia="ja-JP"/>
        </w:rPr>
        <w:t>step 6</w:t>
      </w:r>
      <w:r w:rsidRPr="00CD7D70">
        <w:t xml:space="preserve">, Table </w:t>
      </w:r>
      <w:r w:rsidRPr="00CD7D70">
        <w:rPr>
          <w:lang w:eastAsia="ja-JP"/>
        </w:rPr>
        <w:t>7.4.1.1</w:t>
      </w:r>
      <w:r w:rsidRPr="00CD7D70">
        <w:t>.3.2-</w:t>
      </w:r>
      <w:r w:rsidRPr="00CD7D70">
        <w:rPr>
          <w:lang w:eastAsia="ja-JP"/>
        </w:rPr>
        <w:t>1</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14E6258" w14:textId="77777777" w:rsidTr="00CB0052">
        <w:trPr>
          <w:gridBefore w:val="1"/>
          <w:wBefore w:w="9" w:type="dxa"/>
          <w:jc w:val="center"/>
        </w:trPr>
        <w:tc>
          <w:tcPr>
            <w:tcW w:w="9738" w:type="dxa"/>
            <w:gridSpan w:val="4"/>
          </w:tcPr>
          <w:p w14:paraId="659C895B" w14:textId="77777777" w:rsidR="007A1DA9" w:rsidRPr="00CD7D70" w:rsidRDefault="007A1DA9" w:rsidP="00CB0052">
            <w:pPr>
              <w:pStyle w:val="TAL"/>
              <w:rPr>
                <w:lang w:eastAsia="ja-JP"/>
              </w:rPr>
            </w:pPr>
            <w:r w:rsidRPr="00CD7D70">
              <w:rPr>
                <w:lang w:eastAsia="en-US"/>
              </w:rPr>
              <w:t>Derivation Path: 24.080 Table 2.3</w:t>
            </w:r>
          </w:p>
        </w:tc>
      </w:tr>
      <w:tr w:rsidR="007A1DA9" w:rsidRPr="00CD7D70" w14:paraId="4D0BDD5B" w14:textId="77777777" w:rsidTr="00CB0052">
        <w:tblPrEx>
          <w:tblCellMar>
            <w:right w:w="108" w:type="dxa"/>
          </w:tblCellMar>
        </w:tblPrEx>
        <w:trPr>
          <w:jc w:val="center"/>
        </w:trPr>
        <w:tc>
          <w:tcPr>
            <w:tcW w:w="4535" w:type="dxa"/>
            <w:gridSpan w:val="2"/>
          </w:tcPr>
          <w:p w14:paraId="771F8E3A" w14:textId="77777777" w:rsidR="007A1DA9" w:rsidRPr="00CD7D70" w:rsidRDefault="007A1DA9" w:rsidP="00CB0052">
            <w:pPr>
              <w:pStyle w:val="TAH"/>
              <w:rPr>
                <w:lang w:eastAsia="en-US"/>
              </w:rPr>
            </w:pPr>
            <w:r w:rsidRPr="00CD7D70">
              <w:rPr>
                <w:lang w:eastAsia="en-US"/>
              </w:rPr>
              <w:t>Information Element</w:t>
            </w:r>
          </w:p>
        </w:tc>
        <w:tc>
          <w:tcPr>
            <w:tcW w:w="2267" w:type="dxa"/>
          </w:tcPr>
          <w:p w14:paraId="10A0331F" w14:textId="77777777" w:rsidR="007A1DA9" w:rsidRPr="00CD7D70" w:rsidRDefault="007A1DA9" w:rsidP="00CB0052">
            <w:pPr>
              <w:pStyle w:val="TAH"/>
              <w:rPr>
                <w:lang w:eastAsia="en-US"/>
              </w:rPr>
            </w:pPr>
            <w:r w:rsidRPr="00CD7D70">
              <w:rPr>
                <w:lang w:eastAsia="en-US"/>
              </w:rPr>
              <w:t>Value/remark</w:t>
            </w:r>
          </w:p>
        </w:tc>
        <w:tc>
          <w:tcPr>
            <w:tcW w:w="1700" w:type="dxa"/>
          </w:tcPr>
          <w:p w14:paraId="6CD5DD0A" w14:textId="77777777" w:rsidR="007A1DA9" w:rsidRPr="00CD7D70" w:rsidRDefault="007A1DA9" w:rsidP="00CB0052">
            <w:pPr>
              <w:pStyle w:val="TAH"/>
              <w:rPr>
                <w:lang w:eastAsia="en-US"/>
              </w:rPr>
            </w:pPr>
            <w:r w:rsidRPr="00CD7D70">
              <w:rPr>
                <w:lang w:eastAsia="en-US"/>
              </w:rPr>
              <w:t>Comment</w:t>
            </w:r>
          </w:p>
        </w:tc>
        <w:tc>
          <w:tcPr>
            <w:tcW w:w="1245" w:type="dxa"/>
          </w:tcPr>
          <w:p w14:paraId="638DABFC" w14:textId="77777777" w:rsidR="007A1DA9" w:rsidRPr="00CD7D70" w:rsidRDefault="007A1DA9" w:rsidP="00CB0052">
            <w:pPr>
              <w:pStyle w:val="TAH"/>
              <w:rPr>
                <w:lang w:eastAsia="en-US"/>
              </w:rPr>
            </w:pPr>
            <w:r w:rsidRPr="00CD7D70">
              <w:rPr>
                <w:lang w:eastAsia="en-US"/>
              </w:rPr>
              <w:t>Condition</w:t>
            </w:r>
          </w:p>
        </w:tc>
      </w:tr>
      <w:tr w:rsidR="007A1DA9" w:rsidRPr="00CD7D70" w14:paraId="6D9F0F7D" w14:textId="77777777" w:rsidTr="00CB0052">
        <w:tblPrEx>
          <w:tblCellMar>
            <w:right w:w="108" w:type="dxa"/>
          </w:tblCellMar>
        </w:tblPrEx>
        <w:trPr>
          <w:jc w:val="center"/>
        </w:trPr>
        <w:tc>
          <w:tcPr>
            <w:tcW w:w="4535" w:type="dxa"/>
            <w:gridSpan w:val="2"/>
          </w:tcPr>
          <w:p w14:paraId="5B37BABB" w14:textId="77777777" w:rsidR="007A1DA9" w:rsidRPr="00CD7D70" w:rsidRDefault="007A1DA9" w:rsidP="00CB0052">
            <w:pPr>
              <w:pStyle w:val="TAL"/>
              <w:rPr>
                <w:lang w:eastAsia="en-US"/>
              </w:rPr>
            </w:pPr>
            <w:r w:rsidRPr="00CD7D70">
              <w:rPr>
                <w:lang w:eastAsia="en-US"/>
              </w:rPr>
              <w:t>Supplementary service protocol discriminator</w:t>
            </w:r>
          </w:p>
        </w:tc>
        <w:tc>
          <w:tcPr>
            <w:tcW w:w="2267" w:type="dxa"/>
          </w:tcPr>
          <w:p w14:paraId="04038D80" w14:textId="77777777" w:rsidR="007A1DA9" w:rsidRPr="00CD7D70" w:rsidRDefault="007A1DA9" w:rsidP="00CB0052">
            <w:pPr>
              <w:pStyle w:val="TAL"/>
              <w:rPr>
                <w:lang w:eastAsia="en-US"/>
              </w:rPr>
            </w:pPr>
            <w:r w:rsidRPr="00CD7D70">
              <w:rPr>
                <w:lang w:eastAsia="en-US"/>
              </w:rPr>
              <w:t>1011</w:t>
            </w:r>
          </w:p>
        </w:tc>
        <w:tc>
          <w:tcPr>
            <w:tcW w:w="1700" w:type="dxa"/>
          </w:tcPr>
          <w:p w14:paraId="17581AC1" w14:textId="77777777" w:rsidR="007A1DA9" w:rsidRPr="00CD7D70" w:rsidRDefault="007A1DA9" w:rsidP="00CB0052">
            <w:pPr>
              <w:pStyle w:val="TAL"/>
              <w:rPr>
                <w:lang w:eastAsia="en-US"/>
              </w:rPr>
            </w:pPr>
            <w:r w:rsidRPr="00CD7D70">
              <w:rPr>
                <w:lang w:eastAsia="en-US"/>
              </w:rPr>
              <w:t>supplementary services (call independent)</w:t>
            </w:r>
          </w:p>
        </w:tc>
        <w:tc>
          <w:tcPr>
            <w:tcW w:w="1245" w:type="dxa"/>
          </w:tcPr>
          <w:p w14:paraId="2A071AE2" w14:textId="77777777" w:rsidR="007A1DA9" w:rsidRPr="00CD7D70" w:rsidRDefault="007A1DA9" w:rsidP="00CB0052">
            <w:pPr>
              <w:pStyle w:val="TAL"/>
              <w:rPr>
                <w:lang w:eastAsia="en-US"/>
              </w:rPr>
            </w:pPr>
          </w:p>
        </w:tc>
      </w:tr>
      <w:tr w:rsidR="007A1DA9" w:rsidRPr="00CD7D70" w14:paraId="1D9AD359" w14:textId="77777777" w:rsidTr="00CB0052">
        <w:tblPrEx>
          <w:tblCellMar>
            <w:right w:w="108" w:type="dxa"/>
          </w:tblCellMar>
        </w:tblPrEx>
        <w:trPr>
          <w:jc w:val="center"/>
        </w:trPr>
        <w:tc>
          <w:tcPr>
            <w:tcW w:w="4535" w:type="dxa"/>
            <w:gridSpan w:val="2"/>
          </w:tcPr>
          <w:p w14:paraId="0A2221E1" w14:textId="77777777" w:rsidR="007A1DA9" w:rsidRPr="00CD7D70" w:rsidRDefault="007A1DA9" w:rsidP="00CB0052">
            <w:pPr>
              <w:pStyle w:val="TAL"/>
              <w:rPr>
                <w:lang w:eastAsia="en-US"/>
              </w:rPr>
            </w:pPr>
            <w:r w:rsidRPr="00CD7D70">
              <w:rPr>
                <w:lang w:eastAsia="en-US"/>
              </w:rPr>
              <w:t>Transaction identifier</w:t>
            </w:r>
          </w:p>
        </w:tc>
        <w:tc>
          <w:tcPr>
            <w:tcW w:w="2267" w:type="dxa"/>
          </w:tcPr>
          <w:p w14:paraId="5A7A64C4" w14:textId="77777777" w:rsidR="007A1DA9" w:rsidRPr="00CD7D70" w:rsidRDefault="007A1DA9" w:rsidP="00CB0052">
            <w:pPr>
              <w:pStyle w:val="TAL"/>
              <w:rPr>
                <w:lang w:eastAsia="ja-JP"/>
              </w:rPr>
            </w:pPr>
          </w:p>
        </w:tc>
        <w:tc>
          <w:tcPr>
            <w:tcW w:w="1700" w:type="dxa"/>
          </w:tcPr>
          <w:p w14:paraId="24789D9A" w14:textId="77777777" w:rsidR="007A1DA9" w:rsidRPr="00CD7D70" w:rsidRDefault="007A1DA9" w:rsidP="00CB0052">
            <w:pPr>
              <w:pStyle w:val="TAL"/>
              <w:rPr>
                <w:lang w:eastAsia="ja-JP"/>
              </w:rPr>
            </w:pPr>
          </w:p>
        </w:tc>
        <w:tc>
          <w:tcPr>
            <w:tcW w:w="1245" w:type="dxa"/>
          </w:tcPr>
          <w:p w14:paraId="4242F416" w14:textId="77777777" w:rsidR="007A1DA9" w:rsidRPr="00CD7D70" w:rsidRDefault="007A1DA9" w:rsidP="00CB0052">
            <w:pPr>
              <w:pStyle w:val="TAL"/>
              <w:rPr>
                <w:lang w:eastAsia="en-US"/>
              </w:rPr>
            </w:pPr>
          </w:p>
        </w:tc>
      </w:tr>
      <w:tr w:rsidR="007A1DA9" w:rsidRPr="00CD7D70" w14:paraId="20626C51" w14:textId="77777777" w:rsidTr="00CB0052">
        <w:tblPrEx>
          <w:tblCellMar>
            <w:right w:w="108" w:type="dxa"/>
          </w:tblCellMar>
        </w:tblPrEx>
        <w:trPr>
          <w:jc w:val="center"/>
        </w:trPr>
        <w:tc>
          <w:tcPr>
            <w:tcW w:w="4535" w:type="dxa"/>
            <w:gridSpan w:val="2"/>
          </w:tcPr>
          <w:p w14:paraId="57AAD1A0" w14:textId="77777777" w:rsidR="007A1DA9" w:rsidRPr="00CD7D70" w:rsidRDefault="007A1DA9" w:rsidP="00CB0052">
            <w:pPr>
              <w:pStyle w:val="TAL"/>
              <w:rPr>
                <w:lang w:eastAsia="en-US"/>
              </w:rPr>
            </w:pPr>
            <w:r w:rsidRPr="00CD7D70">
              <w:rPr>
                <w:lang w:eastAsia="en-US"/>
              </w:rPr>
              <w:t>Facility message type</w:t>
            </w:r>
          </w:p>
        </w:tc>
        <w:tc>
          <w:tcPr>
            <w:tcW w:w="2267" w:type="dxa"/>
          </w:tcPr>
          <w:p w14:paraId="4F38CE3A" w14:textId="77777777" w:rsidR="007A1DA9" w:rsidRPr="00CD7D70" w:rsidRDefault="007A1DA9" w:rsidP="00CB0052">
            <w:pPr>
              <w:pStyle w:val="TAL"/>
              <w:rPr>
                <w:lang w:eastAsia="ja-JP"/>
              </w:rPr>
            </w:pPr>
            <w:r w:rsidRPr="00CD7D70">
              <w:rPr>
                <w:lang w:eastAsia="ja-JP"/>
              </w:rPr>
              <w:t>0011 1010</w:t>
            </w:r>
          </w:p>
        </w:tc>
        <w:tc>
          <w:tcPr>
            <w:tcW w:w="1700" w:type="dxa"/>
          </w:tcPr>
          <w:p w14:paraId="514C5E83" w14:textId="77777777" w:rsidR="007A1DA9" w:rsidRPr="00CD7D70" w:rsidRDefault="007A1DA9" w:rsidP="00CB0052">
            <w:pPr>
              <w:pStyle w:val="TAL"/>
              <w:rPr>
                <w:lang w:eastAsia="ja-JP"/>
              </w:rPr>
            </w:pPr>
            <w:r w:rsidRPr="00CD7D70">
              <w:rPr>
                <w:lang w:eastAsia="ja-JP"/>
              </w:rPr>
              <w:t>FACILITY</w:t>
            </w:r>
          </w:p>
        </w:tc>
        <w:tc>
          <w:tcPr>
            <w:tcW w:w="1245" w:type="dxa"/>
          </w:tcPr>
          <w:p w14:paraId="79D2A074" w14:textId="77777777" w:rsidR="007A1DA9" w:rsidRPr="00CD7D70" w:rsidRDefault="007A1DA9" w:rsidP="00CB0052">
            <w:pPr>
              <w:pStyle w:val="TAL"/>
              <w:rPr>
                <w:lang w:eastAsia="en-US"/>
              </w:rPr>
            </w:pPr>
          </w:p>
        </w:tc>
      </w:tr>
      <w:tr w:rsidR="007A1DA9" w:rsidRPr="00CD7D70" w14:paraId="0147415A" w14:textId="77777777" w:rsidTr="00CB0052">
        <w:tblPrEx>
          <w:tblCellMar>
            <w:right w:w="108" w:type="dxa"/>
          </w:tblCellMar>
        </w:tblPrEx>
        <w:trPr>
          <w:jc w:val="center"/>
        </w:trPr>
        <w:tc>
          <w:tcPr>
            <w:tcW w:w="4535" w:type="dxa"/>
            <w:gridSpan w:val="2"/>
          </w:tcPr>
          <w:p w14:paraId="7AE221BC" w14:textId="77777777" w:rsidR="007A1DA9" w:rsidRPr="00CD7D70" w:rsidRDefault="007A1DA9" w:rsidP="00CB0052">
            <w:pPr>
              <w:pStyle w:val="TAL"/>
              <w:rPr>
                <w:lang w:eastAsia="en-US"/>
              </w:rPr>
            </w:pPr>
            <w:r w:rsidRPr="00CD7D70">
              <w:rPr>
                <w:lang w:eastAsia="en-US"/>
              </w:rPr>
              <w:t>Facility</w:t>
            </w:r>
          </w:p>
        </w:tc>
        <w:tc>
          <w:tcPr>
            <w:tcW w:w="2267" w:type="dxa"/>
          </w:tcPr>
          <w:p w14:paraId="50351FFC" w14:textId="77777777" w:rsidR="007A1DA9" w:rsidRPr="00CD7D70" w:rsidRDefault="007A1DA9" w:rsidP="00CB0052">
            <w:pPr>
              <w:pStyle w:val="TAL"/>
              <w:rPr>
                <w:lang w:eastAsia="ja-JP"/>
              </w:rPr>
            </w:pPr>
            <w:r w:rsidRPr="00CD7D70">
              <w:rPr>
                <w:lang w:eastAsia="ja-JP"/>
              </w:rPr>
              <w:t>Return Result=LCS</w:t>
            </w:r>
            <w:r w:rsidRPr="00CD7D70">
              <w:rPr>
                <w:lang w:eastAsia="ja-JP"/>
              </w:rPr>
              <w:noBreakHyphen/>
              <w:t>MOLRRes</w:t>
            </w:r>
          </w:p>
        </w:tc>
        <w:tc>
          <w:tcPr>
            <w:tcW w:w="1700" w:type="dxa"/>
          </w:tcPr>
          <w:p w14:paraId="2118D599" w14:textId="77777777" w:rsidR="007A1DA9" w:rsidRPr="00CD7D70" w:rsidRDefault="007A1DA9" w:rsidP="00CB0052">
            <w:pPr>
              <w:pStyle w:val="TAL"/>
              <w:rPr>
                <w:lang w:eastAsia="ja-JP"/>
              </w:rPr>
            </w:pPr>
            <w:r w:rsidRPr="00CD7D70">
              <w:rPr>
                <w:lang w:eastAsia="ja-JP"/>
              </w:rPr>
              <w:t xml:space="preserve">Set according to Table </w:t>
            </w:r>
            <w:r w:rsidRPr="00CD7D70">
              <w:rPr>
                <w:lang w:eastAsia="en-US"/>
              </w:rPr>
              <w:t>7.4.1.1.3.3-6</w:t>
            </w:r>
          </w:p>
        </w:tc>
        <w:tc>
          <w:tcPr>
            <w:tcW w:w="1245" w:type="dxa"/>
          </w:tcPr>
          <w:p w14:paraId="50C71A42" w14:textId="77777777" w:rsidR="007A1DA9" w:rsidRPr="00CD7D70" w:rsidRDefault="007A1DA9" w:rsidP="00CB0052">
            <w:pPr>
              <w:pStyle w:val="TAL"/>
              <w:rPr>
                <w:lang w:eastAsia="en-US"/>
              </w:rPr>
            </w:pPr>
          </w:p>
        </w:tc>
      </w:tr>
    </w:tbl>
    <w:p w14:paraId="25A2D856" w14:textId="77777777" w:rsidR="007A1DA9" w:rsidRPr="00CD7D70" w:rsidRDefault="007A1DA9" w:rsidP="007A1DA9">
      <w:pPr>
        <w:rPr>
          <w:lang w:eastAsia="ja-JP"/>
        </w:rPr>
      </w:pPr>
    </w:p>
    <w:p w14:paraId="73522F63" w14:textId="77777777" w:rsidR="007A1DA9" w:rsidRPr="00CD7D70" w:rsidRDefault="007A1DA9" w:rsidP="007A1DA9">
      <w:pPr>
        <w:pStyle w:val="TH"/>
      </w:pPr>
      <w:r w:rsidRPr="00CD7D70">
        <w:t xml:space="preserve">Table </w:t>
      </w:r>
      <w:r w:rsidRPr="00CD7D70">
        <w:rPr>
          <w:lang w:eastAsia="ja-JP"/>
        </w:rPr>
        <w:t>7.4.1.1</w:t>
      </w:r>
      <w:r w:rsidRPr="00CD7D70">
        <w:t>.3.3-</w:t>
      </w:r>
      <w:r w:rsidRPr="00CD7D70">
        <w:rPr>
          <w:lang w:eastAsia="ja-JP"/>
        </w:rPr>
        <w:t>6</w:t>
      </w:r>
      <w:r w:rsidRPr="00CD7D70">
        <w:t>: LCS-MOLRRes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B0D87DB" w14:textId="77777777" w:rsidTr="00CB0052">
        <w:trPr>
          <w:gridBefore w:val="1"/>
          <w:wBefore w:w="9" w:type="dxa"/>
          <w:jc w:val="center"/>
        </w:trPr>
        <w:tc>
          <w:tcPr>
            <w:tcW w:w="9738" w:type="dxa"/>
            <w:gridSpan w:val="4"/>
          </w:tcPr>
          <w:p w14:paraId="32F0CDA2" w14:textId="77777777" w:rsidR="007A1DA9" w:rsidRPr="00CD7D70" w:rsidRDefault="007A1DA9" w:rsidP="00CB0052">
            <w:pPr>
              <w:pStyle w:val="TAL"/>
              <w:rPr>
                <w:lang w:eastAsia="ja-JP"/>
              </w:rPr>
            </w:pPr>
            <w:r w:rsidRPr="00CD7D70">
              <w:rPr>
                <w:lang w:eastAsia="en-US"/>
              </w:rPr>
              <w:t>Derivation Path: 24.080 clause 4.4.2</w:t>
            </w:r>
          </w:p>
        </w:tc>
      </w:tr>
      <w:tr w:rsidR="007A1DA9" w:rsidRPr="00CD7D70" w14:paraId="3E12C5E0" w14:textId="77777777" w:rsidTr="00CB0052">
        <w:tblPrEx>
          <w:tblCellMar>
            <w:right w:w="108" w:type="dxa"/>
          </w:tblCellMar>
        </w:tblPrEx>
        <w:trPr>
          <w:jc w:val="center"/>
        </w:trPr>
        <w:tc>
          <w:tcPr>
            <w:tcW w:w="4535" w:type="dxa"/>
            <w:gridSpan w:val="2"/>
          </w:tcPr>
          <w:p w14:paraId="3121CBC1" w14:textId="77777777" w:rsidR="007A1DA9" w:rsidRPr="00CD7D70" w:rsidRDefault="007A1DA9" w:rsidP="00CB0052">
            <w:pPr>
              <w:pStyle w:val="TAH"/>
              <w:rPr>
                <w:lang w:eastAsia="en-US"/>
              </w:rPr>
            </w:pPr>
            <w:r w:rsidRPr="00CD7D70">
              <w:rPr>
                <w:lang w:eastAsia="en-US"/>
              </w:rPr>
              <w:t>Information Element</w:t>
            </w:r>
          </w:p>
        </w:tc>
        <w:tc>
          <w:tcPr>
            <w:tcW w:w="2267" w:type="dxa"/>
          </w:tcPr>
          <w:p w14:paraId="789273DE" w14:textId="77777777" w:rsidR="007A1DA9" w:rsidRPr="00CD7D70" w:rsidRDefault="007A1DA9" w:rsidP="00CB0052">
            <w:pPr>
              <w:pStyle w:val="TAH"/>
              <w:rPr>
                <w:lang w:eastAsia="en-US"/>
              </w:rPr>
            </w:pPr>
            <w:r w:rsidRPr="00CD7D70">
              <w:rPr>
                <w:lang w:eastAsia="en-US"/>
              </w:rPr>
              <w:t>Value/remark</w:t>
            </w:r>
          </w:p>
        </w:tc>
        <w:tc>
          <w:tcPr>
            <w:tcW w:w="1700" w:type="dxa"/>
          </w:tcPr>
          <w:p w14:paraId="2573F3CD" w14:textId="77777777" w:rsidR="007A1DA9" w:rsidRPr="00CD7D70" w:rsidRDefault="007A1DA9" w:rsidP="00CB0052">
            <w:pPr>
              <w:pStyle w:val="TAH"/>
              <w:rPr>
                <w:lang w:eastAsia="en-US"/>
              </w:rPr>
            </w:pPr>
            <w:r w:rsidRPr="00CD7D70">
              <w:rPr>
                <w:lang w:eastAsia="en-US"/>
              </w:rPr>
              <w:t>Comment</w:t>
            </w:r>
          </w:p>
        </w:tc>
        <w:tc>
          <w:tcPr>
            <w:tcW w:w="1245" w:type="dxa"/>
          </w:tcPr>
          <w:p w14:paraId="6C5CC587" w14:textId="77777777" w:rsidR="007A1DA9" w:rsidRPr="00CD7D70" w:rsidRDefault="007A1DA9" w:rsidP="00CB0052">
            <w:pPr>
              <w:pStyle w:val="TAH"/>
              <w:rPr>
                <w:lang w:eastAsia="en-US"/>
              </w:rPr>
            </w:pPr>
            <w:r w:rsidRPr="00CD7D70">
              <w:rPr>
                <w:lang w:eastAsia="en-US"/>
              </w:rPr>
              <w:t>Condition</w:t>
            </w:r>
          </w:p>
        </w:tc>
      </w:tr>
      <w:tr w:rsidR="007A1DA9" w:rsidRPr="00CD7D70" w14:paraId="54707AAC" w14:textId="77777777" w:rsidTr="00CB0052">
        <w:tblPrEx>
          <w:tblCellMar>
            <w:right w:w="108" w:type="dxa"/>
          </w:tblCellMar>
        </w:tblPrEx>
        <w:trPr>
          <w:jc w:val="center"/>
        </w:trPr>
        <w:tc>
          <w:tcPr>
            <w:tcW w:w="4535" w:type="dxa"/>
            <w:gridSpan w:val="2"/>
          </w:tcPr>
          <w:p w14:paraId="713E09B3" w14:textId="77777777" w:rsidR="007A1DA9" w:rsidRPr="00CD7D70" w:rsidRDefault="007A1DA9" w:rsidP="00CB0052">
            <w:pPr>
              <w:pStyle w:val="TAL"/>
              <w:rPr>
                <w:lang w:eastAsia="en-US"/>
              </w:rPr>
            </w:pPr>
            <w:r w:rsidRPr="00CD7D70">
              <w:rPr>
                <w:lang w:eastAsia="en-US"/>
              </w:rPr>
              <w:t xml:space="preserve">LCS-MOLRRes::= SEQUENCE { </w:t>
            </w:r>
          </w:p>
        </w:tc>
        <w:tc>
          <w:tcPr>
            <w:tcW w:w="2267" w:type="dxa"/>
          </w:tcPr>
          <w:p w14:paraId="7407045F" w14:textId="77777777" w:rsidR="007A1DA9" w:rsidRPr="00CD7D70" w:rsidRDefault="007A1DA9" w:rsidP="00CB0052">
            <w:pPr>
              <w:pStyle w:val="TAL"/>
              <w:rPr>
                <w:lang w:eastAsia="en-US"/>
              </w:rPr>
            </w:pPr>
          </w:p>
        </w:tc>
        <w:tc>
          <w:tcPr>
            <w:tcW w:w="1700" w:type="dxa"/>
          </w:tcPr>
          <w:p w14:paraId="4C3FA387" w14:textId="77777777" w:rsidR="007A1DA9" w:rsidRPr="00CD7D70" w:rsidRDefault="007A1DA9" w:rsidP="00CB0052">
            <w:pPr>
              <w:pStyle w:val="TAL"/>
              <w:rPr>
                <w:lang w:eastAsia="en-US"/>
              </w:rPr>
            </w:pPr>
          </w:p>
        </w:tc>
        <w:tc>
          <w:tcPr>
            <w:tcW w:w="1245" w:type="dxa"/>
          </w:tcPr>
          <w:p w14:paraId="407144FD" w14:textId="77777777" w:rsidR="007A1DA9" w:rsidRPr="00CD7D70" w:rsidRDefault="007A1DA9" w:rsidP="00CB0052">
            <w:pPr>
              <w:pStyle w:val="TAL"/>
              <w:rPr>
                <w:lang w:eastAsia="en-US"/>
              </w:rPr>
            </w:pPr>
          </w:p>
        </w:tc>
      </w:tr>
      <w:tr w:rsidR="007A1DA9" w:rsidRPr="00CD7D70" w14:paraId="28C8DD78" w14:textId="77777777" w:rsidTr="00CB0052">
        <w:tblPrEx>
          <w:tblCellMar>
            <w:right w:w="108" w:type="dxa"/>
          </w:tblCellMar>
        </w:tblPrEx>
        <w:trPr>
          <w:jc w:val="center"/>
        </w:trPr>
        <w:tc>
          <w:tcPr>
            <w:tcW w:w="4535" w:type="dxa"/>
            <w:gridSpan w:val="2"/>
          </w:tcPr>
          <w:p w14:paraId="7A1EED60" w14:textId="77777777" w:rsidR="007A1DA9" w:rsidRPr="00CD7D70" w:rsidRDefault="007A1DA9" w:rsidP="00CB0052">
            <w:pPr>
              <w:pStyle w:val="TAL"/>
              <w:rPr>
                <w:lang w:eastAsia="en-US"/>
              </w:rPr>
            </w:pPr>
            <w:r w:rsidRPr="00CD7D70">
              <w:rPr>
                <w:lang w:eastAsia="en-US"/>
              </w:rPr>
              <w:t xml:space="preserve">   locationEstimate</w:t>
            </w:r>
          </w:p>
        </w:tc>
        <w:tc>
          <w:tcPr>
            <w:tcW w:w="2267" w:type="dxa"/>
          </w:tcPr>
          <w:p w14:paraId="0F85745D" w14:textId="77777777" w:rsidR="007A1DA9" w:rsidRPr="00CD7D70" w:rsidRDefault="007A1DA9" w:rsidP="00CB0052">
            <w:pPr>
              <w:pStyle w:val="TAL"/>
              <w:rPr>
                <w:lang w:eastAsia="en-US"/>
              </w:rPr>
            </w:pPr>
            <w:r w:rsidRPr="00CD7D70">
              <w:rPr>
                <w:lang w:eastAsia="en-US"/>
              </w:rPr>
              <w:t>‘90D6B9D6B860B800300220430144’O</w:t>
            </w:r>
          </w:p>
        </w:tc>
        <w:tc>
          <w:tcPr>
            <w:tcW w:w="1700" w:type="dxa"/>
          </w:tcPr>
          <w:p w14:paraId="0DCDCA43" w14:textId="77777777" w:rsidR="007A1DA9" w:rsidRPr="00CD7D70" w:rsidRDefault="007A1DA9" w:rsidP="00CB0052">
            <w:pPr>
              <w:pStyle w:val="TAL"/>
              <w:rPr>
                <w:lang w:eastAsia="en-US"/>
              </w:rPr>
            </w:pPr>
            <w:r w:rsidRPr="00CD7D70">
              <w:rPr>
                <w:lang w:eastAsia="en-US"/>
              </w:rPr>
              <w:t>Ellipsoid point with altitude and uncertainty Ellipsoid = 9</w:t>
            </w:r>
          </w:p>
          <w:p w14:paraId="2AD521D7" w14:textId="77777777" w:rsidR="007A1DA9" w:rsidRPr="00CD7D70" w:rsidRDefault="007A1DA9" w:rsidP="00CB0052">
            <w:pPr>
              <w:pStyle w:val="TAL"/>
              <w:rPr>
                <w:lang w:eastAsia="en-US"/>
              </w:rPr>
            </w:pPr>
            <w:r w:rsidRPr="00CD7D70">
              <w:rPr>
                <w:lang w:eastAsia="en-US"/>
              </w:rPr>
              <w:t xml:space="preserve">Spare = 0 </w:t>
            </w:r>
          </w:p>
          <w:p w14:paraId="4D80031B" w14:textId="77777777" w:rsidR="007A1DA9" w:rsidRPr="00CD7D70" w:rsidRDefault="007A1DA9" w:rsidP="00CB0052">
            <w:pPr>
              <w:pStyle w:val="TAL"/>
              <w:rPr>
                <w:lang w:eastAsia="en-US"/>
              </w:rPr>
            </w:pPr>
            <w:r w:rsidRPr="00CD7D70">
              <w:rPr>
                <w:lang w:eastAsia="en-US"/>
              </w:rPr>
              <w:t>Degrees of latitude = D6B9D6</w:t>
            </w:r>
          </w:p>
          <w:p w14:paraId="43040005" w14:textId="77777777" w:rsidR="007A1DA9" w:rsidRPr="00CD7D70" w:rsidRDefault="007A1DA9" w:rsidP="00CB0052">
            <w:pPr>
              <w:pStyle w:val="TAL"/>
              <w:rPr>
                <w:lang w:eastAsia="en-US"/>
              </w:rPr>
            </w:pPr>
            <w:r w:rsidRPr="00CD7D70">
              <w:rPr>
                <w:lang w:eastAsia="en-US"/>
              </w:rPr>
              <w:t xml:space="preserve">Degrees of longitude = B860B8 </w:t>
            </w:r>
          </w:p>
          <w:p w14:paraId="0B819829" w14:textId="77777777" w:rsidR="007A1DA9" w:rsidRPr="00CD7D70" w:rsidRDefault="007A1DA9" w:rsidP="00CB0052">
            <w:pPr>
              <w:pStyle w:val="TAL"/>
              <w:rPr>
                <w:lang w:eastAsia="en-US"/>
              </w:rPr>
            </w:pPr>
            <w:r w:rsidRPr="00CD7D70">
              <w:rPr>
                <w:lang w:eastAsia="en-US"/>
              </w:rPr>
              <w:t>Altitude =0030</w:t>
            </w:r>
          </w:p>
          <w:p w14:paraId="05B7164B" w14:textId="77777777" w:rsidR="007A1DA9" w:rsidRPr="00CD7D70" w:rsidRDefault="007A1DA9" w:rsidP="00CB0052">
            <w:pPr>
              <w:pStyle w:val="TAL"/>
              <w:rPr>
                <w:lang w:eastAsia="en-US"/>
              </w:rPr>
            </w:pPr>
            <w:r w:rsidRPr="00CD7D70">
              <w:rPr>
                <w:lang w:eastAsia="en-US"/>
              </w:rPr>
              <w:t>Uncertainty semi-major= 02</w:t>
            </w:r>
          </w:p>
          <w:p w14:paraId="5BDEF3F7" w14:textId="77777777" w:rsidR="007A1DA9" w:rsidRPr="00CD7D70" w:rsidRDefault="007A1DA9" w:rsidP="00CB0052">
            <w:pPr>
              <w:pStyle w:val="TAL"/>
              <w:rPr>
                <w:lang w:eastAsia="en-US"/>
              </w:rPr>
            </w:pPr>
            <w:r w:rsidRPr="00CD7D70">
              <w:rPr>
                <w:lang w:eastAsia="en-US"/>
              </w:rPr>
              <w:t>Uncertainty semi-minor =20</w:t>
            </w:r>
          </w:p>
          <w:p w14:paraId="134237D4" w14:textId="77777777" w:rsidR="007A1DA9" w:rsidRPr="00CD7D70" w:rsidRDefault="007A1DA9" w:rsidP="00CB0052">
            <w:pPr>
              <w:pStyle w:val="TAL"/>
              <w:rPr>
                <w:lang w:eastAsia="en-US"/>
              </w:rPr>
            </w:pPr>
            <w:r w:rsidRPr="00CD7D70">
              <w:rPr>
                <w:lang w:eastAsia="en-US"/>
              </w:rPr>
              <w:t>Orientation of major axis =43</w:t>
            </w:r>
          </w:p>
          <w:p w14:paraId="6E648579" w14:textId="77777777" w:rsidR="007A1DA9" w:rsidRPr="00CD7D70" w:rsidRDefault="007A1DA9" w:rsidP="00CB0052">
            <w:pPr>
              <w:pStyle w:val="TAL"/>
              <w:rPr>
                <w:lang w:eastAsia="en-US"/>
              </w:rPr>
            </w:pPr>
            <w:r w:rsidRPr="00CD7D70">
              <w:rPr>
                <w:lang w:eastAsia="en-US"/>
              </w:rPr>
              <w:t>Uncertainty Altitude= 01</w:t>
            </w:r>
          </w:p>
          <w:p w14:paraId="21615B69" w14:textId="77777777" w:rsidR="007A1DA9" w:rsidRPr="00CD7D70" w:rsidRDefault="007A1DA9" w:rsidP="00CB0052">
            <w:pPr>
              <w:pStyle w:val="TAL"/>
              <w:rPr>
                <w:lang w:eastAsia="en-US"/>
              </w:rPr>
            </w:pPr>
            <w:r w:rsidRPr="00CD7D70">
              <w:rPr>
                <w:lang w:eastAsia="en-US"/>
              </w:rPr>
              <w:t>Confidence=44</w:t>
            </w:r>
          </w:p>
        </w:tc>
        <w:tc>
          <w:tcPr>
            <w:tcW w:w="1245" w:type="dxa"/>
          </w:tcPr>
          <w:p w14:paraId="2EFC86B7" w14:textId="77777777" w:rsidR="007A1DA9" w:rsidRPr="00CD7D70" w:rsidRDefault="007A1DA9" w:rsidP="00CB0052">
            <w:pPr>
              <w:pStyle w:val="TAL"/>
              <w:rPr>
                <w:lang w:eastAsia="en-US"/>
              </w:rPr>
            </w:pPr>
          </w:p>
        </w:tc>
      </w:tr>
      <w:tr w:rsidR="007A1DA9" w:rsidRPr="00CD7D70" w14:paraId="52B8A674" w14:textId="77777777" w:rsidTr="00CB0052">
        <w:tblPrEx>
          <w:tblCellMar>
            <w:right w:w="108" w:type="dxa"/>
          </w:tblCellMar>
        </w:tblPrEx>
        <w:trPr>
          <w:jc w:val="center"/>
        </w:trPr>
        <w:tc>
          <w:tcPr>
            <w:tcW w:w="4535" w:type="dxa"/>
            <w:gridSpan w:val="2"/>
          </w:tcPr>
          <w:p w14:paraId="3CE506E8" w14:textId="77777777" w:rsidR="007A1DA9" w:rsidRPr="00CD7D70" w:rsidRDefault="007A1DA9" w:rsidP="00CB0052">
            <w:pPr>
              <w:pStyle w:val="TAL"/>
              <w:rPr>
                <w:lang w:eastAsia="en-US"/>
              </w:rPr>
            </w:pPr>
            <w:r w:rsidRPr="00CD7D70">
              <w:rPr>
                <w:lang w:eastAsia="en-US"/>
              </w:rPr>
              <w:t>}</w:t>
            </w:r>
          </w:p>
        </w:tc>
        <w:tc>
          <w:tcPr>
            <w:tcW w:w="2267" w:type="dxa"/>
          </w:tcPr>
          <w:p w14:paraId="3946C29B" w14:textId="77777777" w:rsidR="007A1DA9" w:rsidRPr="00CD7D70" w:rsidRDefault="007A1DA9" w:rsidP="00CB0052">
            <w:pPr>
              <w:pStyle w:val="TAL"/>
              <w:rPr>
                <w:lang w:eastAsia="ja-JP"/>
              </w:rPr>
            </w:pPr>
          </w:p>
        </w:tc>
        <w:tc>
          <w:tcPr>
            <w:tcW w:w="1700" w:type="dxa"/>
          </w:tcPr>
          <w:p w14:paraId="6AA4835B" w14:textId="77777777" w:rsidR="007A1DA9" w:rsidRPr="00CD7D70" w:rsidRDefault="007A1DA9" w:rsidP="00CB0052">
            <w:pPr>
              <w:pStyle w:val="TAL"/>
              <w:rPr>
                <w:lang w:eastAsia="ja-JP"/>
              </w:rPr>
            </w:pPr>
          </w:p>
        </w:tc>
        <w:tc>
          <w:tcPr>
            <w:tcW w:w="1245" w:type="dxa"/>
          </w:tcPr>
          <w:p w14:paraId="44502C19" w14:textId="77777777" w:rsidR="007A1DA9" w:rsidRPr="00CD7D70" w:rsidRDefault="007A1DA9" w:rsidP="00CB0052">
            <w:pPr>
              <w:pStyle w:val="TAL"/>
              <w:rPr>
                <w:lang w:eastAsia="en-US"/>
              </w:rPr>
            </w:pPr>
          </w:p>
        </w:tc>
      </w:tr>
    </w:tbl>
    <w:p w14:paraId="10D69526" w14:textId="77777777" w:rsidR="007A1DA9" w:rsidRPr="00CD7D70" w:rsidRDefault="007A1DA9" w:rsidP="007A1DA9">
      <w:pPr>
        <w:rPr>
          <w:lang w:eastAsia="ja-JP"/>
        </w:rPr>
      </w:pPr>
    </w:p>
    <w:p w14:paraId="13248097" w14:textId="77777777" w:rsidR="007A1DA9" w:rsidRPr="00CD7D70" w:rsidRDefault="007A1DA9" w:rsidP="007A1DA9">
      <w:pPr>
        <w:pStyle w:val="Heading4"/>
      </w:pPr>
      <w:bookmarkStart w:id="1158" w:name="_Toc27408796"/>
      <w:bookmarkStart w:id="1159" w:name="_Toc51833157"/>
      <w:bookmarkStart w:id="1160" w:name="_Toc59046393"/>
      <w:bookmarkStart w:id="1161" w:name="_Toc68183139"/>
      <w:bookmarkStart w:id="1162" w:name="_Toc75462057"/>
      <w:bookmarkStart w:id="1163" w:name="_Toc83678904"/>
      <w:bookmarkStart w:id="1164" w:name="_Toc106630179"/>
      <w:bookmarkStart w:id="1165" w:name="_Toc114859423"/>
      <w:r w:rsidRPr="00CD7D70">
        <w:rPr>
          <w:lang w:eastAsia="ja-JP"/>
        </w:rPr>
        <w:t>7.4.1.2</w:t>
      </w:r>
      <w:r w:rsidRPr="00CD7D70">
        <w:tab/>
        <w:t>CS fallback: UE does not support EPC-MO-LR</w:t>
      </w:r>
      <w:bookmarkEnd w:id="1158"/>
      <w:bookmarkEnd w:id="1159"/>
      <w:bookmarkEnd w:id="1160"/>
      <w:bookmarkEnd w:id="1161"/>
      <w:bookmarkEnd w:id="1162"/>
      <w:bookmarkEnd w:id="1163"/>
      <w:bookmarkEnd w:id="1164"/>
      <w:bookmarkEnd w:id="1165"/>
    </w:p>
    <w:p w14:paraId="7A65D3A7" w14:textId="77777777" w:rsidR="007A1DA9" w:rsidRPr="00CD7D70" w:rsidRDefault="007A1DA9" w:rsidP="007A1DA9">
      <w:pPr>
        <w:pStyle w:val="H6"/>
        <w:outlineLvl w:val="0"/>
      </w:pPr>
      <w:r w:rsidRPr="00CD7D70">
        <w:rPr>
          <w:lang w:eastAsia="ja-JP"/>
        </w:rPr>
        <w:t>7.4.1.2</w:t>
      </w:r>
      <w:r w:rsidRPr="00CD7D70">
        <w:t>.1</w:t>
      </w:r>
      <w:r w:rsidRPr="00CD7D70">
        <w:tab/>
        <w:t>Test Purpose (TP)</w:t>
      </w:r>
    </w:p>
    <w:p w14:paraId="2F75B3B7" w14:textId="77777777" w:rsidR="007A1DA9" w:rsidRPr="00CD7D70" w:rsidRDefault="007A1DA9" w:rsidP="007A1DA9">
      <w:pPr>
        <w:pStyle w:val="H6"/>
      </w:pPr>
      <w:r w:rsidRPr="00CD7D70">
        <w:t>(1)</w:t>
      </w:r>
    </w:p>
    <w:p w14:paraId="517C4BAC" w14:textId="77777777" w:rsidR="007A1DA9" w:rsidRPr="00CD7D70" w:rsidRDefault="007A1DA9" w:rsidP="007A1DA9">
      <w:pPr>
        <w:pStyle w:val="PL"/>
        <w:rPr>
          <w:noProof w:val="0"/>
        </w:rPr>
      </w:pPr>
      <w:r w:rsidRPr="00CD7D70">
        <w:rPr>
          <w:b/>
          <w:noProof w:val="0"/>
        </w:rPr>
        <w:t>with</w:t>
      </w:r>
      <w:r w:rsidRPr="00CD7D70">
        <w:rPr>
          <w:noProof w:val="0"/>
        </w:rPr>
        <w:t xml:space="preserve"> { </w:t>
      </w:r>
      <w:r w:rsidRPr="00CD7D70">
        <w:rPr>
          <w:noProof w:val="0"/>
        </w:rPr>
        <w:tab/>
        <w:t>UE in E-UTRA RRC_IDLE state having received a</w:t>
      </w:r>
      <w:r w:rsidRPr="00CD7D70">
        <w:rPr>
          <w:noProof w:val="0"/>
          <w:lang w:eastAsia="ja-JP"/>
        </w:rPr>
        <w:t>n ATTACH ACCEPT message</w:t>
      </w:r>
      <w:r w:rsidRPr="00CD7D70">
        <w:rPr>
          <w:noProof w:val="0"/>
        </w:rPr>
        <w:t xml:space="preserve"> indicating location</w:t>
      </w:r>
      <w:r w:rsidRPr="00CD7D70">
        <w:rPr>
          <w:noProof w:val="0"/>
        </w:rPr>
        <w:br/>
        <w:t xml:space="preserve"> </w:t>
      </w:r>
      <w:r w:rsidRPr="00CD7D70">
        <w:rPr>
          <w:noProof w:val="0"/>
        </w:rPr>
        <w:tab/>
      </w:r>
      <w:r w:rsidRPr="00CD7D70">
        <w:rPr>
          <w:noProof w:val="0"/>
        </w:rPr>
        <w:tab/>
        <w:t>services via EPC supported</w:t>
      </w:r>
      <w:r w:rsidRPr="00CD7D70">
        <w:rPr>
          <w:noProof w:val="0"/>
          <w:lang w:eastAsia="ja-JP"/>
        </w:rPr>
        <w:t xml:space="preserve"> and location services via CS domain supported</w:t>
      </w:r>
      <w:r w:rsidRPr="00CD7D70">
        <w:rPr>
          <w:rFonts w:cs="Arial"/>
          <w:noProof w:val="0"/>
          <w:szCs w:val="16"/>
        </w:rPr>
        <w:t xml:space="preserve"> </w:t>
      </w:r>
      <w:r w:rsidRPr="00CD7D70">
        <w:rPr>
          <w:noProof w:val="0"/>
        </w:rPr>
        <w:t>}</w:t>
      </w:r>
    </w:p>
    <w:p w14:paraId="286FD74F" w14:textId="77777777" w:rsidR="007A1DA9" w:rsidRPr="00CD7D70" w:rsidRDefault="007A1DA9" w:rsidP="007A1DA9">
      <w:pPr>
        <w:pStyle w:val="PL"/>
        <w:rPr>
          <w:noProof w:val="0"/>
          <w:lang w:eastAsia="ja-JP"/>
        </w:rPr>
      </w:pPr>
      <w:r w:rsidRPr="00CD7D70">
        <w:rPr>
          <w:b/>
          <w:noProof w:val="0"/>
        </w:rPr>
        <w:t>ensure that</w:t>
      </w:r>
      <w:r w:rsidRPr="00CD7D70">
        <w:rPr>
          <w:noProof w:val="0"/>
        </w:rPr>
        <w:t xml:space="preserve"> {</w:t>
      </w:r>
    </w:p>
    <w:p w14:paraId="65A3B2A9" w14:textId="77777777" w:rsidR="007A1DA9" w:rsidRPr="00CD7D70" w:rsidRDefault="007A1DA9" w:rsidP="007A1DA9">
      <w:pPr>
        <w:pStyle w:val="PL"/>
        <w:rPr>
          <w:noProof w:val="0"/>
        </w:rPr>
      </w:pPr>
      <w:r w:rsidRPr="00CD7D70">
        <w:rPr>
          <w:noProof w:val="0"/>
        </w:rPr>
        <w:t xml:space="preserve">  </w:t>
      </w:r>
      <w:r w:rsidRPr="00CD7D70">
        <w:rPr>
          <w:b/>
          <w:noProof w:val="0"/>
        </w:rPr>
        <w:t>when</w:t>
      </w:r>
      <w:r w:rsidRPr="00CD7D70">
        <w:rPr>
          <w:noProof w:val="0"/>
        </w:rPr>
        <w:t xml:space="preserve"> { </w:t>
      </w:r>
      <w:r w:rsidRPr="00CD7D70">
        <w:rPr>
          <w:noProof w:val="0"/>
          <w:lang w:eastAsia="ja-JP"/>
        </w:rPr>
        <w:t>UE initiates MO-LR procedure</w:t>
      </w:r>
      <w:r w:rsidRPr="00CD7D70">
        <w:rPr>
          <w:noProof w:val="0"/>
        </w:rPr>
        <w:t xml:space="preserve"> }</w:t>
      </w:r>
    </w:p>
    <w:p w14:paraId="5409E9BD" w14:textId="77777777" w:rsidR="007A1DA9" w:rsidRPr="00CD7D70" w:rsidRDefault="007A1DA9" w:rsidP="007A1DA9">
      <w:pPr>
        <w:pStyle w:val="PL"/>
        <w:rPr>
          <w:noProof w:val="0"/>
        </w:rPr>
      </w:pPr>
      <w:r w:rsidRPr="00CD7D70">
        <w:rPr>
          <w:noProof w:val="0"/>
        </w:rPr>
        <w:t xml:space="preserve">    </w:t>
      </w:r>
      <w:r w:rsidRPr="00CD7D70">
        <w:rPr>
          <w:b/>
          <w:noProof w:val="0"/>
        </w:rPr>
        <w:t>then</w:t>
      </w:r>
      <w:r w:rsidRPr="00CD7D70">
        <w:rPr>
          <w:noProof w:val="0"/>
        </w:rPr>
        <w:t xml:space="preserve"> { UE transmit</w:t>
      </w:r>
      <w:r w:rsidRPr="00CD7D70">
        <w:rPr>
          <w:noProof w:val="0"/>
          <w:lang w:eastAsia="ja-JP"/>
        </w:rPr>
        <w:t>s</w:t>
      </w:r>
      <w:r w:rsidRPr="00CD7D70">
        <w:rPr>
          <w:noProof w:val="0"/>
        </w:rPr>
        <w:t xml:space="preserve"> </w:t>
      </w:r>
      <w:r w:rsidRPr="00CD7D70">
        <w:rPr>
          <w:noProof w:val="0"/>
          <w:lang w:eastAsia="ja-JP"/>
        </w:rPr>
        <w:t>an EXTENDED SERVICE REQUEST message</w:t>
      </w:r>
      <w:r w:rsidRPr="00CD7D70">
        <w:rPr>
          <w:noProof w:val="0"/>
        </w:rPr>
        <w:t xml:space="preserve"> }</w:t>
      </w:r>
    </w:p>
    <w:p w14:paraId="1B58EA87" w14:textId="77777777" w:rsidR="007A1DA9" w:rsidRPr="00CD7D70" w:rsidRDefault="007A1DA9" w:rsidP="007A1DA9">
      <w:pPr>
        <w:pStyle w:val="PL"/>
        <w:rPr>
          <w:noProof w:val="0"/>
        </w:rPr>
      </w:pPr>
      <w:r w:rsidRPr="00CD7D70">
        <w:rPr>
          <w:noProof w:val="0"/>
        </w:rPr>
        <w:t xml:space="preserve">            }</w:t>
      </w:r>
    </w:p>
    <w:p w14:paraId="3D2A01FA" w14:textId="77777777" w:rsidR="007A1DA9" w:rsidRPr="00CD7D70" w:rsidRDefault="007A1DA9" w:rsidP="007A1DA9">
      <w:pPr>
        <w:pStyle w:val="PL"/>
        <w:rPr>
          <w:noProof w:val="0"/>
        </w:rPr>
      </w:pPr>
    </w:p>
    <w:p w14:paraId="0F9AB1DC" w14:textId="77777777" w:rsidR="007A1DA9" w:rsidRPr="00CD7D70" w:rsidRDefault="007A1DA9" w:rsidP="007A1DA9">
      <w:pPr>
        <w:pStyle w:val="H6"/>
        <w:outlineLvl w:val="0"/>
      </w:pPr>
      <w:r w:rsidRPr="00CD7D70">
        <w:rPr>
          <w:lang w:eastAsia="ja-JP"/>
        </w:rPr>
        <w:t>7.4.1.2</w:t>
      </w:r>
      <w:r w:rsidRPr="00CD7D70">
        <w:t>.2</w:t>
      </w:r>
      <w:r w:rsidRPr="00CD7D70">
        <w:tab/>
        <w:t>Conformance requirements</w:t>
      </w:r>
    </w:p>
    <w:p w14:paraId="3CA5F6D3" w14:textId="77777777" w:rsidR="007A1DA9" w:rsidRPr="00CD7D70" w:rsidRDefault="007A1DA9" w:rsidP="007A1DA9">
      <w:r w:rsidRPr="00CD7D70">
        <w:t xml:space="preserve">References: The conformance requirements covered in the present TC are specified in: TS </w:t>
      </w:r>
      <w:r w:rsidRPr="00CD7D70">
        <w:rPr>
          <w:lang w:eastAsia="ja-JP"/>
        </w:rPr>
        <w:t>23</w:t>
      </w:r>
      <w:r w:rsidRPr="00CD7D70">
        <w:t>.</w:t>
      </w:r>
      <w:r w:rsidRPr="00CD7D70">
        <w:rPr>
          <w:lang w:eastAsia="ja-JP"/>
        </w:rPr>
        <w:t>272</w:t>
      </w:r>
      <w:r w:rsidRPr="00CD7D70">
        <w:t xml:space="preserve">, clause </w:t>
      </w:r>
      <w:r w:rsidRPr="00CD7D70">
        <w:rPr>
          <w:lang w:eastAsia="ja-JP"/>
        </w:rPr>
        <w:t>8.3.1</w:t>
      </w:r>
      <w:r w:rsidRPr="00CD7D70">
        <w:t>.</w:t>
      </w:r>
    </w:p>
    <w:p w14:paraId="45FAD571" w14:textId="77777777" w:rsidR="007A1DA9" w:rsidRPr="00CD7D70" w:rsidRDefault="007A1DA9" w:rsidP="007A1DA9">
      <w:r w:rsidRPr="00CD7D70">
        <w:t xml:space="preserve">[TS </w:t>
      </w:r>
      <w:r w:rsidRPr="00CD7D70">
        <w:rPr>
          <w:lang w:eastAsia="ja-JP"/>
        </w:rPr>
        <w:t>23</w:t>
      </w:r>
      <w:r w:rsidRPr="00CD7D70">
        <w:t>.</w:t>
      </w:r>
      <w:r w:rsidRPr="00CD7D70">
        <w:rPr>
          <w:lang w:eastAsia="ja-JP"/>
        </w:rPr>
        <w:t>272</w:t>
      </w:r>
      <w:r w:rsidRPr="00CD7D70">
        <w:t xml:space="preserve">, clause </w:t>
      </w:r>
      <w:r w:rsidRPr="00CD7D70">
        <w:rPr>
          <w:lang w:eastAsia="ja-JP"/>
        </w:rPr>
        <w:t>8.3.1</w:t>
      </w:r>
      <w:r w:rsidRPr="00CD7D70">
        <w:t>]</w:t>
      </w:r>
    </w:p>
    <w:p w14:paraId="42DB3342" w14:textId="77777777" w:rsidR="007A1DA9" w:rsidRPr="00CD7D70" w:rsidRDefault="007A1DA9" w:rsidP="007A1DA9">
      <w:r w:rsidRPr="00CD7D70">
        <w:t>MO-LR procedure in the CS fallback in EPS is performed as specified in TS 23.271 [8].</w:t>
      </w:r>
    </w:p>
    <w:p w14:paraId="6E4A3155" w14:textId="77777777" w:rsidR="007A1DA9" w:rsidRPr="00CD7D70" w:rsidRDefault="007A1DA9" w:rsidP="007A1DA9">
      <w:r w:rsidRPr="00CD7D70">
        <w:lastRenderedPageBreak/>
        <w:t>When the MO-LR procedure is triggered by the UE's application, UE will check the LCS Support Indication provided by the Attach and TAU procedures as specified in TS 23.401 [2]:</w:t>
      </w:r>
    </w:p>
    <w:p w14:paraId="2F537939" w14:textId="77777777" w:rsidR="007A1DA9" w:rsidRPr="00CD7D70" w:rsidRDefault="007A1DA9" w:rsidP="007A1DA9">
      <w:pPr>
        <w:pStyle w:val="B10"/>
      </w:pPr>
      <w:r w:rsidRPr="00CD7D70">
        <w:t>-</w:t>
      </w:r>
      <w:r w:rsidRPr="00CD7D70">
        <w:tab/>
        <w:t>If the LCS Support Indication indicates EPC-MO-LR is supported, and if the UE supports EPC-MO-LR, the UE stays in LTE and initiates the EPC-MO-LR procedure.</w:t>
      </w:r>
    </w:p>
    <w:p w14:paraId="305E568D" w14:textId="77777777" w:rsidR="007A1DA9" w:rsidRPr="00CD7D70" w:rsidRDefault="007A1DA9" w:rsidP="007A1DA9">
      <w:pPr>
        <w:pStyle w:val="B10"/>
      </w:pPr>
      <w:r w:rsidRPr="00CD7D70">
        <w:t>-</w:t>
      </w:r>
      <w:r w:rsidRPr="00CD7D70">
        <w:tab/>
        <w:t>If EPC-MO-LR is not supported by either the network or the UE and if the LCS Support Indication indicates CS-MO-LR is supported, and the UE supports CS-MO-LR, the UE assumes CS-MO-LR is provided. Also, if EPC-MO-LR is not supported by either the network or the UE and if network does not provide information on whether CS-MO-LR is supported, then UE assumes CS-MO-LR may be provided. In these cases, if the previous combined EPS/IMSI Attach or Combined TA/LA Update is accepted with no "SMS only" indication, then the UE initiates CS Fallback to perform CS-MO-LR.</w:t>
      </w:r>
    </w:p>
    <w:p w14:paraId="2E2B26B5" w14:textId="77777777" w:rsidR="007A1DA9" w:rsidRPr="00CD7D70" w:rsidRDefault="007A1DA9" w:rsidP="007A1DA9">
      <w:pPr>
        <w:pStyle w:val="NO"/>
      </w:pPr>
      <w:r w:rsidRPr="00CD7D70">
        <w:t>NOTE:</w:t>
      </w:r>
      <w:r w:rsidRPr="00CD7D70">
        <w:tab/>
        <w:t>Based on UE implementation, UE may avoid initiating CS-MO-LR when an IMS VoIP session is active.</w:t>
      </w:r>
    </w:p>
    <w:p w14:paraId="4878AC2B" w14:textId="77777777" w:rsidR="007A1DA9" w:rsidRPr="00CD7D70" w:rsidRDefault="007A1DA9" w:rsidP="007A1DA9">
      <w:pPr>
        <w:pStyle w:val="B10"/>
      </w:pPr>
      <w:r w:rsidRPr="00CD7D70">
        <w:t>-</w:t>
      </w:r>
      <w:r w:rsidRPr="00CD7D70">
        <w:tab/>
        <w:t>Otherwise, the UE shall not attempt the EPC-MO-LR procedure, i.e. neither EPC-MO-LR nor CS-MO-LR with CS Fallback.</w:t>
      </w:r>
    </w:p>
    <w:p w14:paraId="5871D339" w14:textId="77777777" w:rsidR="007A1DA9" w:rsidRPr="00CD7D70" w:rsidRDefault="007A1DA9" w:rsidP="007A1DA9">
      <w:r w:rsidRPr="00CD7D70">
        <w:t>If the UE decided to initiate the CS Fallback for the LCS based on LCS Support Indication check, then, the following is applied:</w:t>
      </w:r>
    </w:p>
    <w:p w14:paraId="21C1173D" w14:textId="77777777" w:rsidR="007A1DA9" w:rsidRPr="00CD7D70" w:rsidRDefault="007A1DA9" w:rsidP="007A1DA9">
      <w:pPr>
        <w:pStyle w:val="B10"/>
      </w:pPr>
      <w:r w:rsidRPr="00CD7D70">
        <w:t>-</w:t>
      </w:r>
      <w:r w:rsidRPr="00CD7D70">
        <w:tab/>
        <w:t>When UE is in active mode, UE and the network follows the procedure in clause 6.2 "Mobile Originating Call in Active-Mode". After UE changes its RAT from E-UTRAN to UTRAN/GERAN, it performs CS-MO-LR procedures as specified in TS 23.271 [8].</w:t>
      </w:r>
    </w:p>
    <w:p w14:paraId="07A5375C" w14:textId="77777777" w:rsidR="007A1DA9" w:rsidRPr="00CD7D70" w:rsidRDefault="007A1DA9" w:rsidP="007A1DA9">
      <w:pPr>
        <w:pStyle w:val="B10"/>
      </w:pPr>
      <w:r w:rsidRPr="00CD7D70">
        <w:t>-</w:t>
      </w:r>
      <w:r w:rsidRPr="00CD7D70">
        <w:tab/>
        <w:t>When UE is in active mode but there's no need for PS-Handover, then UE and the network follows the procedure in clause 6.3 "Mobile Originating Call in Active Mode - No PS HO Support in GERAN". After UE changes its RAT from E-UTRAN to UTRAN/GERAN, it performs CS-MO-LR procedure as specified in TS 23.271 [8].</w:t>
      </w:r>
    </w:p>
    <w:p w14:paraId="684980BD" w14:textId="77777777" w:rsidR="007A1DA9" w:rsidRPr="00CD7D70" w:rsidRDefault="007A1DA9" w:rsidP="007A1DA9">
      <w:pPr>
        <w:pStyle w:val="B10"/>
        <w:rPr>
          <w:b/>
          <w:sz w:val="24"/>
          <w:szCs w:val="24"/>
        </w:rPr>
      </w:pPr>
      <w:r w:rsidRPr="00CD7D70">
        <w:t>-</w:t>
      </w:r>
      <w:r w:rsidRPr="00CD7D70">
        <w:tab/>
        <w:t>When UE is in idle mode, UE follows the procedure in clause 6.4 "Mobile Originating Call in Idle Mode". After UE changes its RAT from E-UTRAN to UTRAN/GERAN, it performs CS-MO-LR procedure as specified in TS 23.271 [8].</w:t>
      </w:r>
    </w:p>
    <w:p w14:paraId="66DCB4F7" w14:textId="77777777" w:rsidR="007A1DA9" w:rsidRPr="00CD7D70" w:rsidRDefault="007A1DA9" w:rsidP="007A1DA9">
      <w:pPr>
        <w:pStyle w:val="H6"/>
        <w:outlineLvl w:val="0"/>
      </w:pPr>
      <w:r w:rsidRPr="00CD7D70">
        <w:rPr>
          <w:lang w:eastAsia="ja-JP"/>
        </w:rPr>
        <w:t>7.4.1.2</w:t>
      </w:r>
      <w:r w:rsidRPr="00CD7D70">
        <w:t>.3</w:t>
      </w:r>
      <w:r w:rsidRPr="00CD7D70">
        <w:tab/>
        <w:t>Test description</w:t>
      </w:r>
    </w:p>
    <w:p w14:paraId="3C174D8F" w14:textId="77777777" w:rsidR="007A1DA9" w:rsidRPr="00CD7D70" w:rsidRDefault="007A1DA9" w:rsidP="007A1DA9">
      <w:pPr>
        <w:pStyle w:val="H6"/>
        <w:outlineLvl w:val="0"/>
      </w:pPr>
      <w:r w:rsidRPr="00CD7D70">
        <w:rPr>
          <w:lang w:eastAsia="ja-JP"/>
        </w:rPr>
        <w:t>7.4.1.2</w:t>
      </w:r>
      <w:r w:rsidRPr="00CD7D70">
        <w:t>.3.1</w:t>
      </w:r>
      <w:r w:rsidRPr="00CD7D70">
        <w:tab/>
        <w:t>Pre-test conditions</w:t>
      </w:r>
    </w:p>
    <w:p w14:paraId="65073B04" w14:textId="77777777" w:rsidR="007A1DA9" w:rsidRPr="00CD7D70" w:rsidRDefault="007A1DA9" w:rsidP="007A1DA9">
      <w:pPr>
        <w:pStyle w:val="H6"/>
      </w:pPr>
      <w:r w:rsidRPr="00CD7D70">
        <w:t>System Simulator:</w:t>
      </w:r>
    </w:p>
    <w:p w14:paraId="61700103" w14:textId="77777777" w:rsidR="007A1DA9" w:rsidRPr="00CD7D70" w:rsidRDefault="007A1DA9" w:rsidP="007A1DA9">
      <w:pPr>
        <w:pStyle w:val="B10"/>
        <w:rPr>
          <w:lang w:eastAsia="ja-JP"/>
        </w:rPr>
      </w:pPr>
      <w:r w:rsidRPr="00CD7D70">
        <w:t>-</w:t>
      </w:r>
      <w:r w:rsidRPr="00CD7D70">
        <w:tab/>
      </w:r>
      <w:r w:rsidRPr="00CD7D70">
        <w:rPr>
          <w:lang w:eastAsia="ja-JP"/>
        </w:rPr>
        <w:t>Cell 1 (E-UTRA) and Cell 5 (UTRA)</w:t>
      </w:r>
    </w:p>
    <w:p w14:paraId="20E3B3E6" w14:textId="77777777" w:rsidR="007A1DA9" w:rsidRPr="00CD7D70" w:rsidRDefault="007A1DA9" w:rsidP="007A1DA9">
      <w:pPr>
        <w:pStyle w:val="B10"/>
      </w:pPr>
      <w:r w:rsidRPr="00CD7D70">
        <w:t>-</w:t>
      </w:r>
      <w:r w:rsidRPr="00CD7D70">
        <w:tab/>
        <w:t>System information combination 4 as defined in TS 36.508 [8] clause 4.4.3.1 is applied to cell 1.</w:t>
      </w:r>
    </w:p>
    <w:p w14:paraId="5A792FEE" w14:textId="77777777" w:rsidR="007A1DA9" w:rsidRPr="00CD7D70" w:rsidRDefault="007A1DA9" w:rsidP="007A1DA9">
      <w:pPr>
        <w:pStyle w:val="TH"/>
      </w:pPr>
      <w:r w:rsidRPr="00CD7D70">
        <w:t>Table 7.4.1.2.3.1-1: Cell power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1136"/>
        <w:gridCol w:w="1130"/>
        <w:gridCol w:w="3686"/>
      </w:tblGrid>
      <w:tr w:rsidR="007A1DA9" w:rsidRPr="00CD7D70" w14:paraId="657EB6E7" w14:textId="77777777" w:rsidTr="00CB0052">
        <w:tc>
          <w:tcPr>
            <w:tcW w:w="2092" w:type="dxa"/>
            <w:shd w:val="clear" w:color="auto" w:fill="auto"/>
          </w:tcPr>
          <w:p w14:paraId="7630B232" w14:textId="77777777" w:rsidR="007A1DA9" w:rsidRPr="00CD7D70" w:rsidRDefault="007A1DA9" w:rsidP="00CB0052">
            <w:pPr>
              <w:pStyle w:val="TAH"/>
              <w:rPr>
                <w:lang w:eastAsia="en-US"/>
              </w:rPr>
            </w:pPr>
            <w:r w:rsidRPr="00CD7D70">
              <w:rPr>
                <w:lang w:eastAsia="en-US"/>
              </w:rPr>
              <w:t>Parameter</w:t>
            </w:r>
          </w:p>
        </w:tc>
        <w:tc>
          <w:tcPr>
            <w:tcW w:w="1559" w:type="dxa"/>
            <w:shd w:val="clear" w:color="auto" w:fill="auto"/>
          </w:tcPr>
          <w:p w14:paraId="45312837" w14:textId="77777777" w:rsidR="007A1DA9" w:rsidRPr="00CD7D70" w:rsidRDefault="007A1DA9" w:rsidP="00CB0052">
            <w:pPr>
              <w:pStyle w:val="TAH"/>
              <w:rPr>
                <w:lang w:eastAsia="en-US"/>
              </w:rPr>
            </w:pPr>
            <w:r w:rsidRPr="00CD7D70">
              <w:rPr>
                <w:lang w:eastAsia="en-US"/>
              </w:rPr>
              <w:t>Unit</w:t>
            </w:r>
          </w:p>
        </w:tc>
        <w:tc>
          <w:tcPr>
            <w:tcW w:w="1136" w:type="dxa"/>
            <w:shd w:val="clear" w:color="auto" w:fill="auto"/>
          </w:tcPr>
          <w:p w14:paraId="09E0B028" w14:textId="77777777" w:rsidR="007A1DA9" w:rsidRPr="00CD7D70" w:rsidRDefault="007A1DA9" w:rsidP="00CB0052">
            <w:pPr>
              <w:pStyle w:val="TAH"/>
              <w:rPr>
                <w:lang w:eastAsia="en-US"/>
              </w:rPr>
            </w:pPr>
            <w:r w:rsidRPr="00CD7D70">
              <w:rPr>
                <w:lang w:eastAsia="en-US"/>
              </w:rPr>
              <w:t>Cell1</w:t>
            </w:r>
          </w:p>
        </w:tc>
        <w:tc>
          <w:tcPr>
            <w:tcW w:w="1130" w:type="dxa"/>
            <w:shd w:val="clear" w:color="auto" w:fill="auto"/>
          </w:tcPr>
          <w:p w14:paraId="0BD2B0C5" w14:textId="77777777" w:rsidR="007A1DA9" w:rsidRPr="00CD7D70" w:rsidRDefault="007A1DA9" w:rsidP="00CB0052">
            <w:pPr>
              <w:pStyle w:val="TAH"/>
              <w:rPr>
                <w:lang w:eastAsia="en-US"/>
              </w:rPr>
            </w:pPr>
            <w:r w:rsidRPr="00CD7D70">
              <w:rPr>
                <w:lang w:eastAsia="en-US"/>
              </w:rPr>
              <w:t>Cell 5</w:t>
            </w:r>
          </w:p>
        </w:tc>
        <w:tc>
          <w:tcPr>
            <w:tcW w:w="3686" w:type="dxa"/>
            <w:shd w:val="clear" w:color="auto" w:fill="auto"/>
          </w:tcPr>
          <w:p w14:paraId="2CD43EEC" w14:textId="77777777" w:rsidR="007A1DA9" w:rsidRPr="00CD7D70" w:rsidRDefault="007A1DA9" w:rsidP="00CB0052">
            <w:pPr>
              <w:pStyle w:val="TAH"/>
              <w:rPr>
                <w:lang w:eastAsia="en-US"/>
              </w:rPr>
            </w:pPr>
            <w:r w:rsidRPr="00CD7D70">
              <w:rPr>
                <w:lang w:eastAsia="en-US"/>
              </w:rPr>
              <w:t>Remark</w:t>
            </w:r>
          </w:p>
        </w:tc>
      </w:tr>
      <w:tr w:rsidR="007A1DA9" w:rsidRPr="00CD7D70" w14:paraId="66632DED" w14:textId="77777777" w:rsidTr="00CB0052">
        <w:tc>
          <w:tcPr>
            <w:tcW w:w="2092" w:type="dxa"/>
            <w:shd w:val="clear" w:color="auto" w:fill="auto"/>
          </w:tcPr>
          <w:p w14:paraId="493BAD95" w14:textId="77777777" w:rsidR="007A1DA9" w:rsidRPr="00CD7D70" w:rsidRDefault="007A1DA9" w:rsidP="00CB0052">
            <w:pPr>
              <w:pStyle w:val="TAL"/>
              <w:rPr>
                <w:lang w:eastAsia="en-US"/>
              </w:rPr>
            </w:pPr>
            <w:r w:rsidRPr="00CD7D70">
              <w:rPr>
                <w:lang w:eastAsia="en-US"/>
              </w:rPr>
              <w:t>Cell-specific RS EPRE</w:t>
            </w:r>
          </w:p>
        </w:tc>
        <w:tc>
          <w:tcPr>
            <w:tcW w:w="1559" w:type="dxa"/>
            <w:shd w:val="clear" w:color="auto" w:fill="auto"/>
          </w:tcPr>
          <w:p w14:paraId="117F1C07" w14:textId="77777777" w:rsidR="007A1DA9" w:rsidRPr="00CD7D70" w:rsidRDefault="007A1DA9" w:rsidP="00CB0052">
            <w:pPr>
              <w:pStyle w:val="TAL"/>
              <w:rPr>
                <w:lang w:eastAsia="en-US"/>
              </w:rPr>
            </w:pPr>
            <w:r w:rsidRPr="00CD7D70">
              <w:rPr>
                <w:lang w:eastAsia="en-US"/>
              </w:rPr>
              <w:t>dBm/15kHz</w:t>
            </w:r>
          </w:p>
        </w:tc>
        <w:tc>
          <w:tcPr>
            <w:tcW w:w="1136" w:type="dxa"/>
            <w:shd w:val="clear" w:color="auto" w:fill="auto"/>
          </w:tcPr>
          <w:p w14:paraId="5462E56D" w14:textId="77777777" w:rsidR="007A1DA9" w:rsidRPr="00CD7D70" w:rsidRDefault="007A1DA9" w:rsidP="00CB0052">
            <w:pPr>
              <w:pStyle w:val="TAC"/>
              <w:rPr>
                <w:lang w:eastAsia="en-US"/>
              </w:rPr>
            </w:pPr>
            <w:r w:rsidRPr="00CD7D70">
              <w:rPr>
                <w:lang w:eastAsia="en-US"/>
              </w:rPr>
              <w:t>-75</w:t>
            </w:r>
          </w:p>
        </w:tc>
        <w:tc>
          <w:tcPr>
            <w:tcW w:w="1130" w:type="dxa"/>
            <w:shd w:val="clear" w:color="auto" w:fill="auto"/>
          </w:tcPr>
          <w:p w14:paraId="710858DE" w14:textId="77777777" w:rsidR="007A1DA9" w:rsidRPr="00CD7D70" w:rsidRDefault="007A1DA9" w:rsidP="00CB0052">
            <w:pPr>
              <w:pStyle w:val="TAC"/>
              <w:rPr>
                <w:lang w:eastAsia="en-US"/>
              </w:rPr>
            </w:pPr>
            <w:r w:rsidRPr="00CD7D70">
              <w:rPr>
                <w:lang w:eastAsia="en-US"/>
              </w:rPr>
              <w:t>-</w:t>
            </w:r>
          </w:p>
        </w:tc>
        <w:tc>
          <w:tcPr>
            <w:tcW w:w="3686" w:type="dxa"/>
            <w:vMerge w:val="restart"/>
            <w:shd w:val="clear" w:color="auto" w:fill="auto"/>
          </w:tcPr>
          <w:p w14:paraId="6846276B" w14:textId="77777777" w:rsidR="007A1DA9" w:rsidRPr="00CD7D70" w:rsidRDefault="007A1DA9" w:rsidP="00CB0052">
            <w:pPr>
              <w:pStyle w:val="TAL"/>
              <w:rPr>
                <w:lang w:eastAsia="en-US"/>
              </w:rPr>
            </w:pPr>
            <w:r w:rsidRPr="00CD7D70">
              <w:rPr>
                <w:lang w:eastAsia="en-US"/>
              </w:rPr>
              <w:t>The power levels are such that the UE camps on cell 1.</w:t>
            </w:r>
          </w:p>
        </w:tc>
      </w:tr>
      <w:tr w:rsidR="007A1DA9" w:rsidRPr="00CD7D70" w14:paraId="0B0C0170" w14:textId="77777777" w:rsidTr="00CB0052">
        <w:tc>
          <w:tcPr>
            <w:tcW w:w="2092" w:type="dxa"/>
            <w:shd w:val="clear" w:color="auto" w:fill="auto"/>
          </w:tcPr>
          <w:p w14:paraId="05E5D92F" w14:textId="77777777" w:rsidR="007A1DA9" w:rsidRPr="00CD7D70" w:rsidRDefault="007A1DA9" w:rsidP="00CB0052">
            <w:pPr>
              <w:pStyle w:val="TAL"/>
              <w:rPr>
                <w:lang w:eastAsia="en-US"/>
              </w:rPr>
            </w:pPr>
            <w:r w:rsidRPr="00CD7D70">
              <w:rPr>
                <w:lang w:eastAsia="en-US"/>
              </w:rPr>
              <w:t>CPICH_Ec</w:t>
            </w:r>
          </w:p>
        </w:tc>
        <w:tc>
          <w:tcPr>
            <w:tcW w:w="1559" w:type="dxa"/>
            <w:shd w:val="clear" w:color="auto" w:fill="auto"/>
          </w:tcPr>
          <w:p w14:paraId="5DC98BC2" w14:textId="77777777" w:rsidR="007A1DA9" w:rsidRPr="00CD7D70" w:rsidRDefault="007A1DA9" w:rsidP="00CB0052">
            <w:pPr>
              <w:pStyle w:val="TAL"/>
              <w:rPr>
                <w:lang w:eastAsia="en-US"/>
              </w:rPr>
            </w:pPr>
            <w:r w:rsidRPr="00CD7D70">
              <w:rPr>
                <w:lang w:eastAsia="en-US"/>
              </w:rPr>
              <w:t>dBm/3.84 MHz</w:t>
            </w:r>
          </w:p>
        </w:tc>
        <w:tc>
          <w:tcPr>
            <w:tcW w:w="1136" w:type="dxa"/>
            <w:shd w:val="clear" w:color="auto" w:fill="auto"/>
          </w:tcPr>
          <w:p w14:paraId="18036759" w14:textId="77777777" w:rsidR="007A1DA9" w:rsidRPr="00CD7D70" w:rsidRDefault="007A1DA9" w:rsidP="00CB0052">
            <w:pPr>
              <w:pStyle w:val="TAC"/>
              <w:rPr>
                <w:lang w:eastAsia="en-US"/>
              </w:rPr>
            </w:pPr>
            <w:r w:rsidRPr="00CD7D70">
              <w:rPr>
                <w:lang w:eastAsia="en-US"/>
              </w:rPr>
              <w:t>-</w:t>
            </w:r>
          </w:p>
        </w:tc>
        <w:tc>
          <w:tcPr>
            <w:tcW w:w="1130" w:type="dxa"/>
            <w:shd w:val="clear" w:color="auto" w:fill="auto"/>
          </w:tcPr>
          <w:p w14:paraId="55A07AF3" w14:textId="77777777" w:rsidR="007A1DA9" w:rsidRPr="00CD7D70" w:rsidRDefault="007A1DA9" w:rsidP="00CB0052">
            <w:pPr>
              <w:pStyle w:val="TAC"/>
              <w:rPr>
                <w:lang w:eastAsia="en-US"/>
              </w:rPr>
            </w:pPr>
            <w:r w:rsidRPr="00CD7D70">
              <w:rPr>
                <w:lang w:eastAsia="en-US"/>
              </w:rPr>
              <w:t>-70</w:t>
            </w:r>
          </w:p>
        </w:tc>
        <w:tc>
          <w:tcPr>
            <w:tcW w:w="3686" w:type="dxa"/>
            <w:vMerge/>
            <w:shd w:val="clear" w:color="auto" w:fill="auto"/>
          </w:tcPr>
          <w:p w14:paraId="0899B045" w14:textId="77777777" w:rsidR="007A1DA9" w:rsidRPr="00CD7D70" w:rsidRDefault="007A1DA9" w:rsidP="00CB0052">
            <w:pPr>
              <w:pStyle w:val="TAL"/>
              <w:rPr>
                <w:lang w:eastAsia="en-US"/>
              </w:rPr>
            </w:pPr>
          </w:p>
        </w:tc>
      </w:tr>
    </w:tbl>
    <w:p w14:paraId="669FEC45" w14:textId="77777777" w:rsidR="007A1DA9" w:rsidRPr="00CD7D70" w:rsidRDefault="007A1DA9" w:rsidP="007A1DA9">
      <w:pPr>
        <w:rPr>
          <w:lang w:eastAsia="ja-JP"/>
        </w:rPr>
      </w:pPr>
    </w:p>
    <w:p w14:paraId="2037F0F4" w14:textId="77777777" w:rsidR="007A1DA9" w:rsidRPr="00CD7D70" w:rsidRDefault="007A1DA9" w:rsidP="007A1DA9">
      <w:pPr>
        <w:pStyle w:val="H6"/>
      </w:pPr>
      <w:r w:rsidRPr="00CD7D70">
        <w:t>UE:</w:t>
      </w:r>
    </w:p>
    <w:p w14:paraId="1D238AF9" w14:textId="77777777" w:rsidR="007A1DA9" w:rsidRPr="00CD7D70" w:rsidRDefault="007A1DA9" w:rsidP="007A1DA9">
      <w:pPr>
        <w:pStyle w:val="B10"/>
      </w:pPr>
      <w:r w:rsidRPr="00CD7D70">
        <w:t>-</w:t>
      </w:r>
      <w:r w:rsidRPr="00CD7D70">
        <w:tab/>
      </w:r>
      <w:r w:rsidRPr="00CD7D70">
        <w:rPr>
          <w:lang w:eastAsia="ja-JP"/>
        </w:rPr>
        <w:t>T</w:t>
      </w:r>
      <w:r w:rsidRPr="00CD7D70">
        <w:t>he UE is configured to initiate combined EPS/IMSI attach.</w:t>
      </w:r>
    </w:p>
    <w:p w14:paraId="77972D1F" w14:textId="77777777" w:rsidR="007A1DA9" w:rsidRPr="00CD7D70" w:rsidRDefault="007A1DA9" w:rsidP="007A1DA9">
      <w:pPr>
        <w:pStyle w:val="H6"/>
      </w:pPr>
      <w:r w:rsidRPr="00CD7D70">
        <w:t>Preamble:</w:t>
      </w:r>
    </w:p>
    <w:p w14:paraId="7DAB0714" w14:textId="77777777" w:rsidR="007A1DA9" w:rsidRPr="00CD7D70" w:rsidRDefault="007A1DA9" w:rsidP="007A1DA9">
      <w:pPr>
        <w:pStyle w:val="B10"/>
      </w:pPr>
      <w:r w:rsidRPr="00CD7D70">
        <w:t>-</w:t>
      </w:r>
      <w:r w:rsidRPr="00CD7D70">
        <w:tab/>
      </w:r>
      <w:r w:rsidRPr="00CD7D70">
        <w:rPr>
          <w:lang w:eastAsia="ja-JP"/>
        </w:rPr>
        <w:t>T</w:t>
      </w:r>
      <w:r w:rsidRPr="00CD7D70">
        <w:t xml:space="preserve">he UE is in state </w:t>
      </w:r>
      <w:r w:rsidRPr="00CD7D70">
        <w:rPr>
          <w:szCs w:val="18"/>
        </w:rPr>
        <w:t>Registered, Idle Mode</w:t>
      </w:r>
      <w:r w:rsidRPr="00CD7D70">
        <w:t xml:space="preserve"> (state 2) on cell </w:t>
      </w:r>
      <w:r w:rsidRPr="00CD7D70">
        <w:rPr>
          <w:lang w:eastAsia="ja-JP"/>
        </w:rPr>
        <w:t>1</w:t>
      </w:r>
      <w:r w:rsidRPr="00CD7D70">
        <w:t xml:space="preserve"> according to TS 36.508 [8] During the registration procedure, the LAI of cell 5 is allocated to the UE related PICS/PIXIT Statements:</w:t>
      </w:r>
    </w:p>
    <w:p w14:paraId="253B7E2F" w14:textId="77777777" w:rsidR="007A1DA9" w:rsidRPr="00CD7D70" w:rsidRDefault="007A1DA9" w:rsidP="007A1DA9">
      <w:pPr>
        <w:pStyle w:val="B10"/>
      </w:pPr>
      <w:r w:rsidRPr="00CD7D70">
        <w:t>-</w:t>
      </w:r>
      <w:r w:rsidRPr="00CD7D70">
        <w:tab/>
        <w:t xml:space="preserve">Method of triggering a </w:t>
      </w:r>
      <w:r w:rsidRPr="00CD7D70">
        <w:rPr>
          <w:lang w:eastAsia="ja-JP"/>
        </w:rPr>
        <w:t>CS-</w:t>
      </w:r>
      <w:r w:rsidRPr="00CD7D70">
        <w:t>MO-LR request for a location estimate.</w:t>
      </w:r>
    </w:p>
    <w:p w14:paraId="7664848C" w14:textId="77777777" w:rsidR="007A1DA9" w:rsidRPr="00CD7D70" w:rsidRDefault="007A1DA9" w:rsidP="007A1DA9">
      <w:pPr>
        <w:pStyle w:val="H6"/>
        <w:outlineLvl w:val="0"/>
      </w:pPr>
      <w:r w:rsidRPr="00CD7D70">
        <w:rPr>
          <w:lang w:eastAsia="ja-JP"/>
        </w:rPr>
        <w:lastRenderedPageBreak/>
        <w:t>7.4.1.2</w:t>
      </w:r>
      <w:r w:rsidRPr="00CD7D70">
        <w:t>.3.2</w:t>
      </w:r>
      <w:r w:rsidRPr="00CD7D70">
        <w:tab/>
        <w:t>Test procedure sequence</w:t>
      </w:r>
    </w:p>
    <w:p w14:paraId="093DE6E6" w14:textId="77777777" w:rsidR="007A1DA9" w:rsidRPr="00CD7D70" w:rsidRDefault="007A1DA9" w:rsidP="007A1DA9">
      <w:pPr>
        <w:pStyle w:val="TH"/>
      </w:pPr>
      <w:r w:rsidRPr="00CD7D70">
        <w:t xml:space="preserve">Table </w:t>
      </w:r>
      <w:r w:rsidRPr="00CD7D70">
        <w:rPr>
          <w:lang w:eastAsia="ja-JP"/>
        </w:rPr>
        <w:t>7.4.1.2</w:t>
      </w:r>
      <w:r w:rsidRPr="00CD7D70">
        <w:t>.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016315CA" w14:textId="77777777" w:rsidTr="00CB0052">
        <w:trPr>
          <w:jc w:val="center"/>
        </w:trPr>
        <w:tc>
          <w:tcPr>
            <w:tcW w:w="648" w:type="dxa"/>
            <w:tcBorders>
              <w:bottom w:val="nil"/>
            </w:tcBorders>
          </w:tcPr>
          <w:p w14:paraId="26CFB8BC"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09EEBA19"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26661498"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3530D7F2"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2DD938C1" w14:textId="77777777" w:rsidR="007A1DA9" w:rsidRPr="00CD7D70" w:rsidRDefault="007A1DA9" w:rsidP="00CB0052">
            <w:pPr>
              <w:pStyle w:val="TAH"/>
              <w:rPr>
                <w:lang w:eastAsia="en-US"/>
              </w:rPr>
            </w:pPr>
            <w:r w:rsidRPr="00CD7D70">
              <w:rPr>
                <w:lang w:eastAsia="en-US"/>
              </w:rPr>
              <w:t>Verdict</w:t>
            </w:r>
          </w:p>
        </w:tc>
      </w:tr>
      <w:tr w:rsidR="007A1DA9" w:rsidRPr="00CD7D70" w14:paraId="1BC9C501" w14:textId="77777777" w:rsidTr="00CB0052">
        <w:trPr>
          <w:jc w:val="center"/>
        </w:trPr>
        <w:tc>
          <w:tcPr>
            <w:tcW w:w="648" w:type="dxa"/>
            <w:tcBorders>
              <w:top w:val="nil"/>
            </w:tcBorders>
          </w:tcPr>
          <w:p w14:paraId="51479969" w14:textId="77777777" w:rsidR="007A1DA9" w:rsidRPr="00CD7D70" w:rsidRDefault="007A1DA9" w:rsidP="00CB0052">
            <w:pPr>
              <w:pStyle w:val="TAH"/>
              <w:rPr>
                <w:lang w:eastAsia="en-US"/>
              </w:rPr>
            </w:pPr>
          </w:p>
        </w:tc>
        <w:tc>
          <w:tcPr>
            <w:tcW w:w="3969" w:type="dxa"/>
            <w:tcBorders>
              <w:top w:val="nil"/>
            </w:tcBorders>
          </w:tcPr>
          <w:p w14:paraId="42D51F5F" w14:textId="77777777" w:rsidR="007A1DA9" w:rsidRPr="00CD7D70" w:rsidRDefault="007A1DA9" w:rsidP="00CB0052">
            <w:pPr>
              <w:pStyle w:val="TAH"/>
              <w:rPr>
                <w:lang w:eastAsia="en-US"/>
              </w:rPr>
            </w:pPr>
          </w:p>
        </w:tc>
        <w:tc>
          <w:tcPr>
            <w:tcW w:w="709" w:type="dxa"/>
          </w:tcPr>
          <w:p w14:paraId="052156BB" w14:textId="77777777" w:rsidR="007A1DA9" w:rsidRPr="00CD7D70" w:rsidRDefault="007A1DA9" w:rsidP="00CB0052">
            <w:pPr>
              <w:pStyle w:val="TAH"/>
              <w:rPr>
                <w:lang w:eastAsia="en-US"/>
              </w:rPr>
            </w:pPr>
            <w:r w:rsidRPr="00CD7D70">
              <w:rPr>
                <w:lang w:eastAsia="en-US"/>
              </w:rPr>
              <w:t>U - S</w:t>
            </w:r>
          </w:p>
        </w:tc>
        <w:tc>
          <w:tcPr>
            <w:tcW w:w="2977" w:type="dxa"/>
          </w:tcPr>
          <w:p w14:paraId="6B0907E4"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5480AC5D" w14:textId="77777777" w:rsidR="007A1DA9" w:rsidRPr="00CD7D70" w:rsidRDefault="007A1DA9" w:rsidP="00CB0052">
            <w:pPr>
              <w:pStyle w:val="TAH"/>
              <w:rPr>
                <w:lang w:eastAsia="en-US"/>
              </w:rPr>
            </w:pPr>
          </w:p>
        </w:tc>
        <w:tc>
          <w:tcPr>
            <w:tcW w:w="892" w:type="dxa"/>
            <w:tcBorders>
              <w:top w:val="nil"/>
            </w:tcBorders>
          </w:tcPr>
          <w:p w14:paraId="67615369" w14:textId="77777777" w:rsidR="007A1DA9" w:rsidRPr="00CD7D70" w:rsidRDefault="007A1DA9" w:rsidP="00CB0052">
            <w:pPr>
              <w:pStyle w:val="TAH"/>
              <w:rPr>
                <w:lang w:eastAsia="en-US"/>
              </w:rPr>
            </w:pPr>
          </w:p>
        </w:tc>
      </w:tr>
      <w:tr w:rsidR="007A1DA9" w:rsidRPr="00CD7D70" w14:paraId="78EB6C93" w14:textId="77777777" w:rsidTr="00CB0052">
        <w:trPr>
          <w:jc w:val="center"/>
        </w:trPr>
        <w:tc>
          <w:tcPr>
            <w:tcW w:w="648" w:type="dxa"/>
          </w:tcPr>
          <w:p w14:paraId="26977362" w14:textId="77777777" w:rsidR="007A1DA9" w:rsidRPr="00CD7D70" w:rsidRDefault="007A1DA9" w:rsidP="00CB0052">
            <w:pPr>
              <w:pStyle w:val="TAC"/>
              <w:rPr>
                <w:lang w:eastAsia="en-US"/>
              </w:rPr>
            </w:pPr>
            <w:r w:rsidRPr="00CD7D70">
              <w:rPr>
                <w:lang w:eastAsia="en-US"/>
              </w:rPr>
              <w:t>1</w:t>
            </w:r>
          </w:p>
        </w:tc>
        <w:tc>
          <w:tcPr>
            <w:tcW w:w="3969" w:type="dxa"/>
          </w:tcPr>
          <w:p w14:paraId="1B323D09" w14:textId="77777777" w:rsidR="007A1DA9" w:rsidRPr="00CD7D70" w:rsidRDefault="007A1DA9" w:rsidP="00CB0052">
            <w:pPr>
              <w:pStyle w:val="TAL"/>
              <w:rPr>
                <w:lang w:eastAsia="ja-JP"/>
              </w:rPr>
            </w:pPr>
            <w:r w:rsidRPr="00CD7D70">
              <w:rPr>
                <w:lang w:eastAsia="ja-JP"/>
              </w:rPr>
              <w:t xml:space="preserve">Cause the UE to initiate MO-LR procedure. </w:t>
            </w:r>
          </w:p>
        </w:tc>
        <w:tc>
          <w:tcPr>
            <w:tcW w:w="709" w:type="dxa"/>
          </w:tcPr>
          <w:p w14:paraId="715C5237" w14:textId="77777777" w:rsidR="007A1DA9" w:rsidRPr="00CD7D70" w:rsidRDefault="007A1DA9" w:rsidP="00CB0052">
            <w:pPr>
              <w:pStyle w:val="TAC"/>
              <w:rPr>
                <w:lang w:eastAsia="ja-JP"/>
              </w:rPr>
            </w:pPr>
            <w:r w:rsidRPr="00CD7D70">
              <w:rPr>
                <w:lang w:eastAsia="ja-JP"/>
              </w:rPr>
              <w:t>-</w:t>
            </w:r>
          </w:p>
        </w:tc>
        <w:tc>
          <w:tcPr>
            <w:tcW w:w="2977" w:type="dxa"/>
          </w:tcPr>
          <w:p w14:paraId="7DCB00E9" w14:textId="77777777" w:rsidR="007A1DA9" w:rsidRPr="00CD7D70" w:rsidRDefault="007A1DA9" w:rsidP="00CB0052">
            <w:pPr>
              <w:pStyle w:val="TAL"/>
              <w:rPr>
                <w:lang w:eastAsia="ja-JP"/>
              </w:rPr>
            </w:pPr>
            <w:r w:rsidRPr="00CD7D70">
              <w:rPr>
                <w:lang w:eastAsia="ja-JP"/>
              </w:rPr>
              <w:t>-</w:t>
            </w:r>
          </w:p>
        </w:tc>
        <w:tc>
          <w:tcPr>
            <w:tcW w:w="567" w:type="dxa"/>
          </w:tcPr>
          <w:p w14:paraId="6FEEF170" w14:textId="77777777" w:rsidR="007A1DA9" w:rsidRPr="00CD7D70" w:rsidRDefault="007A1DA9" w:rsidP="00CB0052">
            <w:pPr>
              <w:pStyle w:val="TAC"/>
              <w:rPr>
                <w:lang w:eastAsia="ja-JP"/>
              </w:rPr>
            </w:pPr>
            <w:r w:rsidRPr="00CD7D70">
              <w:rPr>
                <w:lang w:eastAsia="ja-JP"/>
              </w:rPr>
              <w:t>-</w:t>
            </w:r>
          </w:p>
        </w:tc>
        <w:tc>
          <w:tcPr>
            <w:tcW w:w="892" w:type="dxa"/>
          </w:tcPr>
          <w:p w14:paraId="3CB14D33" w14:textId="77777777" w:rsidR="007A1DA9" w:rsidRPr="00CD7D70" w:rsidRDefault="007A1DA9" w:rsidP="00CB0052">
            <w:pPr>
              <w:pStyle w:val="TAC"/>
              <w:rPr>
                <w:lang w:eastAsia="ja-JP"/>
              </w:rPr>
            </w:pPr>
            <w:r w:rsidRPr="00CD7D70">
              <w:rPr>
                <w:lang w:eastAsia="ja-JP"/>
              </w:rPr>
              <w:t>-</w:t>
            </w:r>
          </w:p>
        </w:tc>
      </w:tr>
      <w:tr w:rsidR="007A1DA9" w:rsidRPr="00CD7D70" w14:paraId="0DFF62A7" w14:textId="77777777" w:rsidTr="00CB0052">
        <w:trPr>
          <w:jc w:val="center"/>
        </w:trPr>
        <w:tc>
          <w:tcPr>
            <w:tcW w:w="648" w:type="dxa"/>
          </w:tcPr>
          <w:p w14:paraId="7AB13571" w14:textId="77777777" w:rsidR="007A1DA9" w:rsidRPr="00CD7D70" w:rsidRDefault="007A1DA9" w:rsidP="00CB0052">
            <w:pPr>
              <w:pStyle w:val="TAC"/>
              <w:rPr>
                <w:lang w:eastAsia="en-US"/>
              </w:rPr>
            </w:pPr>
            <w:r w:rsidRPr="00CD7D70">
              <w:rPr>
                <w:lang w:eastAsia="en-US"/>
              </w:rPr>
              <w:t>2</w:t>
            </w:r>
          </w:p>
        </w:tc>
        <w:tc>
          <w:tcPr>
            <w:tcW w:w="3969" w:type="dxa"/>
          </w:tcPr>
          <w:p w14:paraId="7B5C1B92" w14:textId="77777777" w:rsidR="007A1DA9" w:rsidRPr="00CD7D70" w:rsidRDefault="007A1DA9" w:rsidP="00CB0052">
            <w:pPr>
              <w:pStyle w:val="TAL"/>
              <w:rPr>
                <w:lang w:eastAsia="en-US"/>
              </w:rPr>
            </w:pPr>
            <w:r w:rsidRPr="00CD7D70">
              <w:rPr>
                <w:lang w:eastAsia="ja-JP"/>
              </w:rPr>
              <w:t xml:space="preserve">The </w:t>
            </w:r>
            <w:r w:rsidRPr="00CD7D70">
              <w:rPr>
                <w:lang w:eastAsia="en-US"/>
              </w:rPr>
              <w:t xml:space="preserve">UE transmits an </w:t>
            </w:r>
            <w:r w:rsidRPr="00CD7D70">
              <w:rPr>
                <w:i/>
                <w:lang w:eastAsia="en-US"/>
              </w:rPr>
              <w:t>RRCConnectionRequest</w:t>
            </w:r>
            <w:r w:rsidRPr="00CD7D70">
              <w:rPr>
                <w:lang w:eastAsia="en-US"/>
              </w:rPr>
              <w:t xml:space="preserve"> message</w:t>
            </w:r>
            <w:r w:rsidRPr="00CD7D70">
              <w:rPr>
                <w:lang w:eastAsia="ja-JP"/>
              </w:rPr>
              <w:t xml:space="preserve"> on Cell 1</w:t>
            </w:r>
            <w:r w:rsidRPr="00CD7D70">
              <w:rPr>
                <w:lang w:eastAsia="en-US"/>
              </w:rPr>
              <w:t>.</w:t>
            </w:r>
          </w:p>
        </w:tc>
        <w:tc>
          <w:tcPr>
            <w:tcW w:w="709" w:type="dxa"/>
          </w:tcPr>
          <w:p w14:paraId="179AA30F" w14:textId="77777777" w:rsidR="007A1DA9" w:rsidRPr="00CD7D70" w:rsidRDefault="007A1DA9" w:rsidP="00CB0052">
            <w:pPr>
              <w:pStyle w:val="TAC"/>
              <w:rPr>
                <w:lang w:eastAsia="ja-JP"/>
              </w:rPr>
            </w:pPr>
            <w:r w:rsidRPr="00CD7D70">
              <w:rPr>
                <w:lang w:eastAsia="ja-JP"/>
              </w:rPr>
              <w:t>--&gt;</w:t>
            </w:r>
          </w:p>
        </w:tc>
        <w:tc>
          <w:tcPr>
            <w:tcW w:w="2977" w:type="dxa"/>
          </w:tcPr>
          <w:p w14:paraId="226E2309" w14:textId="77777777" w:rsidR="007A1DA9" w:rsidRPr="00CD7D70" w:rsidRDefault="007A1DA9" w:rsidP="00CB0052">
            <w:pPr>
              <w:pStyle w:val="TAL"/>
              <w:rPr>
                <w:lang w:eastAsia="en-US"/>
              </w:rPr>
            </w:pPr>
            <w:r w:rsidRPr="00CD7D70">
              <w:rPr>
                <w:i/>
                <w:lang w:eastAsia="ja-JP"/>
              </w:rPr>
              <w:t>RRCConnectionRequest</w:t>
            </w:r>
          </w:p>
        </w:tc>
        <w:tc>
          <w:tcPr>
            <w:tcW w:w="567" w:type="dxa"/>
          </w:tcPr>
          <w:p w14:paraId="7642C6AA" w14:textId="77777777" w:rsidR="007A1DA9" w:rsidRPr="00CD7D70" w:rsidRDefault="007A1DA9" w:rsidP="00CB0052">
            <w:pPr>
              <w:pStyle w:val="TAC"/>
              <w:rPr>
                <w:lang w:eastAsia="ja-JP"/>
              </w:rPr>
            </w:pPr>
            <w:r w:rsidRPr="00CD7D70">
              <w:rPr>
                <w:lang w:eastAsia="ja-JP"/>
              </w:rPr>
              <w:t>-</w:t>
            </w:r>
          </w:p>
        </w:tc>
        <w:tc>
          <w:tcPr>
            <w:tcW w:w="892" w:type="dxa"/>
          </w:tcPr>
          <w:p w14:paraId="7ACC6303" w14:textId="77777777" w:rsidR="007A1DA9" w:rsidRPr="00CD7D70" w:rsidRDefault="007A1DA9" w:rsidP="00CB0052">
            <w:pPr>
              <w:pStyle w:val="TAC"/>
              <w:rPr>
                <w:lang w:eastAsia="ja-JP"/>
              </w:rPr>
            </w:pPr>
            <w:r w:rsidRPr="00CD7D70">
              <w:rPr>
                <w:lang w:eastAsia="ja-JP"/>
              </w:rPr>
              <w:t>-</w:t>
            </w:r>
          </w:p>
        </w:tc>
      </w:tr>
      <w:tr w:rsidR="007A1DA9" w:rsidRPr="00CD7D70" w14:paraId="0D06E48F" w14:textId="77777777" w:rsidTr="00CB0052">
        <w:trPr>
          <w:jc w:val="center"/>
        </w:trPr>
        <w:tc>
          <w:tcPr>
            <w:tcW w:w="648" w:type="dxa"/>
          </w:tcPr>
          <w:p w14:paraId="19785E30" w14:textId="77777777" w:rsidR="007A1DA9" w:rsidRPr="00CD7D70" w:rsidRDefault="007A1DA9" w:rsidP="00CB0052">
            <w:pPr>
              <w:pStyle w:val="TAC"/>
              <w:rPr>
                <w:lang w:eastAsia="ja-JP"/>
              </w:rPr>
            </w:pPr>
            <w:r w:rsidRPr="00CD7D70">
              <w:rPr>
                <w:lang w:eastAsia="ja-JP"/>
              </w:rPr>
              <w:t>3</w:t>
            </w:r>
          </w:p>
        </w:tc>
        <w:tc>
          <w:tcPr>
            <w:tcW w:w="3969" w:type="dxa"/>
          </w:tcPr>
          <w:p w14:paraId="39C20FC9" w14:textId="77777777" w:rsidR="007A1DA9" w:rsidRPr="00CD7D70" w:rsidRDefault="007A1DA9" w:rsidP="00CB0052">
            <w:pPr>
              <w:pStyle w:val="TAL"/>
              <w:rPr>
                <w:lang w:eastAsia="ja-JP"/>
              </w:rPr>
            </w:pPr>
            <w:r w:rsidRPr="00CD7D70">
              <w:rPr>
                <w:lang w:eastAsia="ja-JP"/>
              </w:rPr>
              <w:t xml:space="preserve">The SS transmits an </w:t>
            </w:r>
            <w:r w:rsidRPr="00CD7D70">
              <w:rPr>
                <w:i/>
                <w:lang w:eastAsia="ja-JP"/>
              </w:rPr>
              <w:t>RRCConnectionSetup</w:t>
            </w:r>
            <w:r w:rsidRPr="00CD7D70">
              <w:rPr>
                <w:lang w:eastAsia="ja-JP"/>
              </w:rPr>
              <w:t xml:space="preserve"> message on Cell 1.</w:t>
            </w:r>
          </w:p>
        </w:tc>
        <w:tc>
          <w:tcPr>
            <w:tcW w:w="709" w:type="dxa"/>
          </w:tcPr>
          <w:p w14:paraId="64E45C46" w14:textId="77777777" w:rsidR="007A1DA9" w:rsidRPr="00CD7D70" w:rsidRDefault="007A1DA9" w:rsidP="00CB0052">
            <w:pPr>
              <w:pStyle w:val="TAC"/>
              <w:rPr>
                <w:lang w:eastAsia="ja-JP"/>
              </w:rPr>
            </w:pPr>
            <w:r w:rsidRPr="00CD7D70">
              <w:rPr>
                <w:lang w:eastAsia="ja-JP"/>
              </w:rPr>
              <w:t>&lt;--</w:t>
            </w:r>
          </w:p>
        </w:tc>
        <w:tc>
          <w:tcPr>
            <w:tcW w:w="2977" w:type="dxa"/>
          </w:tcPr>
          <w:p w14:paraId="27B4C37F" w14:textId="77777777" w:rsidR="007A1DA9" w:rsidRPr="00CD7D70" w:rsidRDefault="007A1DA9" w:rsidP="00CB0052">
            <w:pPr>
              <w:pStyle w:val="TAL"/>
              <w:rPr>
                <w:i/>
                <w:lang w:eastAsia="ja-JP"/>
              </w:rPr>
            </w:pPr>
            <w:r w:rsidRPr="00CD7D70">
              <w:rPr>
                <w:i/>
                <w:lang w:eastAsia="ja-JP"/>
              </w:rPr>
              <w:t>RRCConnectionSetup</w:t>
            </w:r>
          </w:p>
        </w:tc>
        <w:tc>
          <w:tcPr>
            <w:tcW w:w="567" w:type="dxa"/>
          </w:tcPr>
          <w:p w14:paraId="5CBC9F59" w14:textId="77777777" w:rsidR="007A1DA9" w:rsidRPr="00CD7D70" w:rsidRDefault="007A1DA9" w:rsidP="00CB0052">
            <w:pPr>
              <w:pStyle w:val="TAC"/>
              <w:rPr>
                <w:lang w:eastAsia="ja-JP"/>
              </w:rPr>
            </w:pPr>
            <w:r w:rsidRPr="00CD7D70">
              <w:rPr>
                <w:lang w:eastAsia="ja-JP"/>
              </w:rPr>
              <w:t>-</w:t>
            </w:r>
          </w:p>
        </w:tc>
        <w:tc>
          <w:tcPr>
            <w:tcW w:w="892" w:type="dxa"/>
          </w:tcPr>
          <w:p w14:paraId="4B3A0CB9" w14:textId="77777777" w:rsidR="007A1DA9" w:rsidRPr="00CD7D70" w:rsidRDefault="007A1DA9" w:rsidP="00CB0052">
            <w:pPr>
              <w:pStyle w:val="TAC"/>
              <w:rPr>
                <w:lang w:eastAsia="ja-JP"/>
              </w:rPr>
            </w:pPr>
            <w:r w:rsidRPr="00CD7D70">
              <w:rPr>
                <w:lang w:eastAsia="ja-JP"/>
              </w:rPr>
              <w:t>-</w:t>
            </w:r>
          </w:p>
        </w:tc>
      </w:tr>
      <w:tr w:rsidR="007A1DA9" w:rsidRPr="00CD7D70" w14:paraId="120742EE" w14:textId="77777777" w:rsidTr="00CB0052">
        <w:trPr>
          <w:jc w:val="center"/>
        </w:trPr>
        <w:tc>
          <w:tcPr>
            <w:tcW w:w="648" w:type="dxa"/>
          </w:tcPr>
          <w:p w14:paraId="5C7B0323" w14:textId="77777777" w:rsidR="007A1DA9" w:rsidRPr="00CD7D70" w:rsidRDefault="007A1DA9" w:rsidP="00CB0052">
            <w:pPr>
              <w:pStyle w:val="TAC"/>
              <w:rPr>
                <w:lang w:eastAsia="ja-JP"/>
              </w:rPr>
            </w:pPr>
            <w:r w:rsidRPr="00CD7D70">
              <w:rPr>
                <w:lang w:eastAsia="ja-JP"/>
              </w:rPr>
              <w:t>4</w:t>
            </w:r>
          </w:p>
        </w:tc>
        <w:tc>
          <w:tcPr>
            <w:tcW w:w="3969" w:type="dxa"/>
          </w:tcPr>
          <w:p w14:paraId="7634309A" w14:textId="77777777" w:rsidR="007A1DA9" w:rsidRPr="00CD7D70" w:rsidRDefault="007A1DA9" w:rsidP="00CB0052">
            <w:pPr>
              <w:pStyle w:val="TAL"/>
              <w:rPr>
                <w:lang w:eastAsia="ja-JP"/>
              </w:rPr>
            </w:pPr>
            <w:r w:rsidRPr="00CD7D70">
              <w:rPr>
                <w:lang w:eastAsia="ja-JP"/>
              </w:rPr>
              <w:t xml:space="preserve">The </w:t>
            </w:r>
            <w:r w:rsidRPr="00CD7D70">
              <w:rPr>
                <w:lang w:eastAsia="en-US"/>
              </w:rPr>
              <w:t xml:space="preserve">UE transmits an </w:t>
            </w:r>
            <w:r w:rsidRPr="00CD7D70">
              <w:rPr>
                <w:i/>
                <w:lang w:eastAsia="ja-JP"/>
              </w:rPr>
              <w:t xml:space="preserve">RRCConnectionSetupComplete </w:t>
            </w:r>
            <w:r w:rsidRPr="00CD7D70">
              <w:rPr>
                <w:lang w:eastAsia="en-US"/>
              </w:rPr>
              <w:t>message</w:t>
            </w:r>
            <w:r w:rsidRPr="00CD7D70">
              <w:rPr>
                <w:lang w:eastAsia="ja-JP"/>
              </w:rPr>
              <w:t xml:space="preserve"> on Cell 1</w:t>
            </w:r>
            <w:r w:rsidRPr="00CD7D70">
              <w:rPr>
                <w:lang w:eastAsia="en-US"/>
              </w:rPr>
              <w:t>.</w:t>
            </w:r>
          </w:p>
          <w:p w14:paraId="4B396A72" w14:textId="77777777" w:rsidR="007A1DA9" w:rsidRPr="00CD7D70" w:rsidRDefault="007A1DA9" w:rsidP="00CB0052">
            <w:pPr>
              <w:pStyle w:val="TAL"/>
              <w:rPr>
                <w:lang w:eastAsia="ja-JP"/>
              </w:rPr>
            </w:pPr>
            <w:r w:rsidRPr="00CD7D70">
              <w:rPr>
                <w:lang w:eastAsia="ja-JP"/>
              </w:rPr>
              <w:t>This message includes an EXTENDED SERVICE REQUEST message.</w:t>
            </w:r>
          </w:p>
        </w:tc>
        <w:tc>
          <w:tcPr>
            <w:tcW w:w="709" w:type="dxa"/>
          </w:tcPr>
          <w:p w14:paraId="74B583D5" w14:textId="77777777" w:rsidR="007A1DA9" w:rsidRPr="00CD7D70" w:rsidRDefault="007A1DA9" w:rsidP="00CB0052">
            <w:pPr>
              <w:pStyle w:val="TAC"/>
              <w:rPr>
                <w:lang w:eastAsia="ja-JP"/>
              </w:rPr>
            </w:pPr>
            <w:r w:rsidRPr="00CD7D70">
              <w:rPr>
                <w:lang w:eastAsia="ja-JP"/>
              </w:rPr>
              <w:t>--&gt;</w:t>
            </w:r>
          </w:p>
        </w:tc>
        <w:tc>
          <w:tcPr>
            <w:tcW w:w="2977" w:type="dxa"/>
          </w:tcPr>
          <w:p w14:paraId="728F7C36" w14:textId="77777777" w:rsidR="007A1DA9" w:rsidRPr="00CD7D70" w:rsidRDefault="007A1DA9" w:rsidP="00CB0052">
            <w:pPr>
              <w:pStyle w:val="TAL"/>
              <w:rPr>
                <w:i/>
                <w:lang w:eastAsia="ja-JP"/>
              </w:rPr>
            </w:pPr>
            <w:r w:rsidRPr="00CD7D70">
              <w:rPr>
                <w:i/>
                <w:lang w:eastAsia="ja-JP"/>
              </w:rPr>
              <w:t>RRCConnectionSetupComplete</w:t>
            </w:r>
          </w:p>
        </w:tc>
        <w:tc>
          <w:tcPr>
            <w:tcW w:w="567" w:type="dxa"/>
          </w:tcPr>
          <w:p w14:paraId="059D0AF2" w14:textId="77777777" w:rsidR="007A1DA9" w:rsidRPr="00CD7D70" w:rsidRDefault="007A1DA9" w:rsidP="00CB0052">
            <w:pPr>
              <w:pStyle w:val="TAC"/>
              <w:rPr>
                <w:lang w:eastAsia="ja-JP"/>
              </w:rPr>
            </w:pPr>
            <w:r w:rsidRPr="00CD7D70">
              <w:rPr>
                <w:lang w:eastAsia="ja-JP"/>
              </w:rPr>
              <w:t>1</w:t>
            </w:r>
          </w:p>
        </w:tc>
        <w:tc>
          <w:tcPr>
            <w:tcW w:w="892" w:type="dxa"/>
          </w:tcPr>
          <w:p w14:paraId="74B9ABF8" w14:textId="77777777" w:rsidR="007A1DA9" w:rsidRPr="00CD7D70" w:rsidRDefault="007A1DA9" w:rsidP="00CB0052">
            <w:pPr>
              <w:pStyle w:val="TAC"/>
              <w:rPr>
                <w:lang w:eastAsia="ja-JP"/>
              </w:rPr>
            </w:pPr>
            <w:r w:rsidRPr="00CD7D70">
              <w:rPr>
                <w:lang w:eastAsia="ja-JP"/>
              </w:rPr>
              <w:t>P</w:t>
            </w:r>
          </w:p>
        </w:tc>
      </w:tr>
      <w:tr w:rsidR="007A1DA9" w:rsidRPr="00CD7D70" w14:paraId="73690AAF" w14:textId="77777777" w:rsidTr="00CB0052">
        <w:trPr>
          <w:jc w:val="center"/>
        </w:trPr>
        <w:tc>
          <w:tcPr>
            <w:tcW w:w="648" w:type="dxa"/>
          </w:tcPr>
          <w:p w14:paraId="3B9F656D" w14:textId="77777777" w:rsidR="007A1DA9" w:rsidRPr="00CD7D70" w:rsidRDefault="007A1DA9" w:rsidP="00CB0052">
            <w:pPr>
              <w:pStyle w:val="TAC"/>
              <w:rPr>
                <w:lang w:eastAsia="ja-JP"/>
              </w:rPr>
            </w:pPr>
            <w:r w:rsidRPr="00CD7D70">
              <w:rPr>
                <w:lang w:eastAsia="ja-JP"/>
              </w:rPr>
              <w:t>5</w:t>
            </w:r>
          </w:p>
        </w:tc>
        <w:tc>
          <w:tcPr>
            <w:tcW w:w="3969" w:type="dxa"/>
          </w:tcPr>
          <w:p w14:paraId="6D02CC94" w14:textId="77777777" w:rsidR="007A1DA9" w:rsidRPr="00CD7D70" w:rsidRDefault="007A1DA9" w:rsidP="00CB0052">
            <w:pPr>
              <w:pStyle w:val="TAL"/>
              <w:rPr>
                <w:lang w:eastAsia="ja-JP"/>
              </w:rPr>
            </w:pPr>
            <w:r w:rsidRPr="00CD7D70">
              <w:rPr>
                <w:lang w:eastAsia="ja-JP"/>
              </w:rPr>
              <w:t xml:space="preserve">The SS transmits an </w:t>
            </w:r>
            <w:r w:rsidRPr="00CD7D70">
              <w:rPr>
                <w:i/>
                <w:lang w:eastAsia="ja-JP"/>
              </w:rPr>
              <w:t>RRCConnectionRelease</w:t>
            </w:r>
            <w:r w:rsidRPr="00CD7D70">
              <w:rPr>
                <w:lang w:eastAsia="ja-JP"/>
              </w:rPr>
              <w:t xml:space="preserve"> message for redirection to UTRAN carrier on Cell 5.</w:t>
            </w:r>
          </w:p>
        </w:tc>
        <w:tc>
          <w:tcPr>
            <w:tcW w:w="709" w:type="dxa"/>
          </w:tcPr>
          <w:p w14:paraId="1F6F3CA2" w14:textId="77777777" w:rsidR="007A1DA9" w:rsidRPr="00CD7D70" w:rsidRDefault="007A1DA9" w:rsidP="00CB0052">
            <w:pPr>
              <w:pStyle w:val="TAC"/>
              <w:rPr>
                <w:lang w:eastAsia="ja-JP"/>
              </w:rPr>
            </w:pPr>
            <w:r w:rsidRPr="00CD7D70">
              <w:rPr>
                <w:lang w:eastAsia="ja-JP"/>
              </w:rPr>
              <w:t>&lt;--</w:t>
            </w:r>
          </w:p>
        </w:tc>
        <w:tc>
          <w:tcPr>
            <w:tcW w:w="2977" w:type="dxa"/>
          </w:tcPr>
          <w:p w14:paraId="0975D7DD" w14:textId="77777777" w:rsidR="007A1DA9" w:rsidRPr="00CD7D70" w:rsidRDefault="007A1DA9" w:rsidP="00CB0052">
            <w:pPr>
              <w:pStyle w:val="TAL"/>
              <w:rPr>
                <w:i/>
                <w:lang w:eastAsia="ja-JP"/>
              </w:rPr>
            </w:pPr>
            <w:r w:rsidRPr="00CD7D70">
              <w:rPr>
                <w:i/>
                <w:lang w:eastAsia="ja-JP"/>
              </w:rPr>
              <w:t>RRCConnectionRelease</w:t>
            </w:r>
          </w:p>
        </w:tc>
        <w:tc>
          <w:tcPr>
            <w:tcW w:w="567" w:type="dxa"/>
          </w:tcPr>
          <w:p w14:paraId="08E6F7EE" w14:textId="77777777" w:rsidR="007A1DA9" w:rsidRPr="00CD7D70" w:rsidRDefault="007A1DA9" w:rsidP="00CB0052">
            <w:pPr>
              <w:pStyle w:val="TAC"/>
              <w:rPr>
                <w:lang w:eastAsia="ja-JP"/>
              </w:rPr>
            </w:pPr>
            <w:r w:rsidRPr="00CD7D70">
              <w:rPr>
                <w:lang w:eastAsia="ja-JP"/>
              </w:rPr>
              <w:t>-</w:t>
            </w:r>
          </w:p>
        </w:tc>
        <w:tc>
          <w:tcPr>
            <w:tcW w:w="892" w:type="dxa"/>
          </w:tcPr>
          <w:p w14:paraId="1FC2133F" w14:textId="77777777" w:rsidR="007A1DA9" w:rsidRPr="00CD7D70" w:rsidRDefault="007A1DA9" w:rsidP="00CB0052">
            <w:pPr>
              <w:pStyle w:val="TAC"/>
              <w:rPr>
                <w:lang w:eastAsia="ja-JP"/>
              </w:rPr>
            </w:pPr>
            <w:r w:rsidRPr="00CD7D70">
              <w:rPr>
                <w:lang w:eastAsia="ja-JP"/>
              </w:rPr>
              <w:t>-</w:t>
            </w:r>
          </w:p>
        </w:tc>
      </w:tr>
      <w:tr w:rsidR="007A1DA9" w:rsidRPr="00CD7D70" w14:paraId="7AD70DE2" w14:textId="77777777" w:rsidTr="00CB0052">
        <w:trPr>
          <w:jc w:val="center"/>
        </w:trPr>
        <w:tc>
          <w:tcPr>
            <w:tcW w:w="648" w:type="dxa"/>
          </w:tcPr>
          <w:p w14:paraId="1FCBE1A0" w14:textId="77777777" w:rsidR="007A1DA9" w:rsidRPr="00CD7D70" w:rsidRDefault="007A1DA9" w:rsidP="00CB0052">
            <w:pPr>
              <w:pStyle w:val="TAC"/>
              <w:rPr>
                <w:lang w:eastAsia="ja-JP"/>
              </w:rPr>
            </w:pPr>
            <w:r w:rsidRPr="00CD7D70">
              <w:rPr>
                <w:lang w:eastAsia="ja-JP"/>
              </w:rPr>
              <w:t>6-14</w:t>
            </w:r>
          </w:p>
        </w:tc>
        <w:tc>
          <w:tcPr>
            <w:tcW w:w="3969" w:type="dxa"/>
          </w:tcPr>
          <w:p w14:paraId="6B9B68F3" w14:textId="77777777" w:rsidR="007A1DA9" w:rsidRPr="00CD7D70" w:rsidRDefault="007A1DA9" w:rsidP="00CB0052">
            <w:pPr>
              <w:pStyle w:val="TAL"/>
              <w:rPr>
                <w:lang w:eastAsia="ja-JP"/>
              </w:rPr>
            </w:pPr>
            <w:r w:rsidRPr="00CD7D70">
              <w:rPr>
                <w:lang w:eastAsia="ja-JP"/>
              </w:rPr>
              <w:t>Steps 1 to 6 and steps 10 to 12 of the test procedure in subclause 6.1.2.1 are performed on Cell 5.</w:t>
            </w:r>
          </w:p>
          <w:p w14:paraId="44162A76" w14:textId="77777777" w:rsidR="007A1DA9" w:rsidRPr="00CD7D70" w:rsidRDefault="007A1DA9" w:rsidP="00CB0052">
            <w:pPr>
              <w:pStyle w:val="TAL"/>
              <w:rPr>
                <w:lang w:eastAsia="ja-JP"/>
              </w:rPr>
            </w:pPr>
            <w:r w:rsidRPr="00CD7D70">
              <w:rPr>
                <w:lang w:eastAsia="ja-JP"/>
              </w:rPr>
              <w:t>Note: RRC connection establishment procedure and LCS procedure are performed in UTRAN cell.</w:t>
            </w:r>
          </w:p>
        </w:tc>
        <w:tc>
          <w:tcPr>
            <w:tcW w:w="709" w:type="dxa"/>
          </w:tcPr>
          <w:p w14:paraId="2167D832" w14:textId="77777777" w:rsidR="007A1DA9" w:rsidRPr="00CD7D70" w:rsidRDefault="007A1DA9" w:rsidP="00CB0052">
            <w:pPr>
              <w:pStyle w:val="TAC"/>
              <w:rPr>
                <w:lang w:eastAsia="ja-JP"/>
              </w:rPr>
            </w:pPr>
            <w:r w:rsidRPr="00CD7D70">
              <w:rPr>
                <w:lang w:eastAsia="ja-JP"/>
              </w:rPr>
              <w:t>-</w:t>
            </w:r>
          </w:p>
        </w:tc>
        <w:tc>
          <w:tcPr>
            <w:tcW w:w="2977" w:type="dxa"/>
          </w:tcPr>
          <w:p w14:paraId="27DDBC26" w14:textId="77777777" w:rsidR="007A1DA9" w:rsidRPr="00CD7D70" w:rsidRDefault="007A1DA9" w:rsidP="00CB0052">
            <w:pPr>
              <w:pStyle w:val="TAL"/>
              <w:rPr>
                <w:lang w:eastAsia="ja-JP"/>
              </w:rPr>
            </w:pPr>
            <w:r w:rsidRPr="00CD7D70">
              <w:rPr>
                <w:lang w:eastAsia="ja-JP"/>
              </w:rPr>
              <w:t>-</w:t>
            </w:r>
          </w:p>
        </w:tc>
        <w:tc>
          <w:tcPr>
            <w:tcW w:w="567" w:type="dxa"/>
          </w:tcPr>
          <w:p w14:paraId="0087CA50" w14:textId="77777777" w:rsidR="007A1DA9" w:rsidRPr="00CD7D70" w:rsidRDefault="007A1DA9" w:rsidP="00CB0052">
            <w:pPr>
              <w:pStyle w:val="TAC"/>
              <w:rPr>
                <w:lang w:eastAsia="ja-JP"/>
              </w:rPr>
            </w:pPr>
            <w:r w:rsidRPr="00CD7D70">
              <w:rPr>
                <w:lang w:eastAsia="ja-JP"/>
              </w:rPr>
              <w:t>-</w:t>
            </w:r>
          </w:p>
        </w:tc>
        <w:tc>
          <w:tcPr>
            <w:tcW w:w="892" w:type="dxa"/>
          </w:tcPr>
          <w:p w14:paraId="7468FDA1" w14:textId="77777777" w:rsidR="007A1DA9" w:rsidRPr="00CD7D70" w:rsidRDefault="007A1DA9" w:rsidP="00CB0052">
            <w:pPr>
              <w:pStyle w:val="TAC"/>
              <w:rPr>
                <w:lang w:eastAsia="ja-JP"/>
              </w:rPr>
            </w:pPr>
            <w:r w:rsidRPr="00CD7D70">
              <w:rPr>
                <w:lang w:eastAsia="ja-JP"/>
              </w:rPr>
              <w:t>-</w:t>
            </w:r>
          </w:p>
        </w:tc>
      </w:tr>
    </w:tbl>
    <w:p w14:paraId="273CA159" w14:textId="77777777" w:rsidR="007A1DA9" w:rsidRPr="00CD7D70" w:rsidRDefault="007A1DA9" w:rsidP="007A1DA9"/>
    <w:p w14:paraId="5C068BC0" w14:textId="77777777" w:rsidR="007A1DA9" w:rsidRPr="00CD7D70" w:rsidRDefault="007A1DA9" w:rsidP="007A1DA9">
      <w:pPr>
        <w:pStyle w:val="H6"/>
        <w:outlineLvl w:val="0"/>
      </w:pPr>
      <w:r w:rsidRPr="00CD7D70">
        <w:rPr>
          <w:lang w:eastAsia="ja-JP"/>
        </w:rPr>
        <w:t>7.4.1.2</w:t>
      </w:r>
      <w:r w:rsidRPr="00CD7D70">
        <w:t>.3.3</w:t>
      </w:r>
      <w:r w:rsidRPr="00CD7D70">
        <w:tab/>
        <w:t>Specific message contents</w:t>
      </w:r>
    </w:p>
    <w:p w14:paraId="022C3C57" w14:textId="77777777" w:rsidR="007A1DA9" w:rsidRPr="00CD7D70" w:rsidRDefault="007A1DA9" w:rsidP="007A1DA9">
      <w:pPr>
        <w:pStyle w:val="TH"/>
      </w:pPr>
      <w:r w:rsidRPr="00CD7D70">
        <w:t xml:space="preserve">Table </w:t>
      </w:r>
      <w:r w:rsidRPr="00CD7D70">
        <w:rPr>
          <w:lang w:eastAsia="ja-JP"/>
        </w:rPr>
        <w:t>7.4.1.2</w:t>
      </w:r>
      <w:r w:rsidRPr="00CD7D70">
        <w:t xml:space="preserve">.3.3-1: SystemInformationBlockType6 for cell 1 (preamble, table </w:t>
      </w:r>
      <w:r w:rsidRPr="00CD7D70">
        <w:rPr>
          <w:lang w:eastAsia="ja-JP"/>
        </w:rPr>
        <w:t>7.4.1.2</w:t>
      </w:r>
      <w:r w:rsidRPr="00CD7D70">
        <w:t>.3.2-</w:t>
      </w:r>
      <w:r w:rsidRPr="00CD7D70">
        <w:rPr>
          <w:lang w:eastAsia="ja-JP"/>
        </w:rPr>
        <w:t>1</w:t>
      </w:r>
      <w:r w:rsidRPr="00CD7D70">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A1DA9" w:rsidRPr="00CD7D70" w14:paraId="65E94307" w14:textId="77777777" w:rsidTr="00CB0052">
        <w:tc>
          <w:tcPr>
            <w:tcW w:w="9637" w:type="dxa"/>
            <w:shd w:val="clear" w:color="auto" w:fill="auto"/>
          </w:tcPr>
          <w:p w14:paraId="7613852F" w14:textId="77777777" w:rsidR="007A1DA9" w:rsidRPr="00CD7D70" w:rsidRDefault="007A1DA9" w:rsidP="00CB0052">
            <w:pPr>
              <w:pStyle w:val="TAL"/>
              <w:rPr>
                <w:lang w:eastAsia="en-US"/>
              </w:rPr>
            </w:pPr>
            <w:r w:rsidRPr="00CD7D70">
              <w:rPr>
                <w:lang w:eastAsia="en-US"/>
              </w:rPr>
              <w:t xml:space="preserve">Same content as Table </w:t>
            </w:r>
            <w:r w:rsidRPr="00CD7D70">
              <w:rPr>
                <w:lang w:eastAsia="ja-JP"/>
              </w:rPr>
              <w:t>7.4.1.1</w:t>
            </w:r>
            <w:r w:rsidRPr="00CD7D70">
              <w:rPr>
                <w:lang w:eastAsia="en-US"/>
              </w:rPr>
              <w:t>.3.3-1</w:t>
            </w:r>
          </w:p>
        </w:tc>
      </w:tr>
    </w:tbl>
    <w:p w14:paraId="40BD4420" w14:textId="77777777" w:rsidR="007A1DA9" w:rsidRPr="00CD7D70" w:rsidRDefault="007A1DA9" w:rsidP="007A1DA9"/>
    <w:p w14:paraId="37EB5EA3" w14:textId="77777777" w:rsidR="007A1DA9" w:rsidRPr="00CD7D70" w:rsidRDefault="007A1DA9" w:rsidP="007A1DA9">
      <w:pPr>
        <w:pStyle w:val="TH"/>
      </w:pPr>
      <w:r w:rsidRPr="00CD7D70">
        <w:t xml:space="preserve">Table </w:t>
      </w:r>
      <w:r w:rsidRPr="00CD7D70">
        <w:rPr>
          <w:lang w:eastAsia="ja-JP"/>
        </w:rPr>
        <w:t>7.4.1.2</w:t>
      </w:r>
      <w:r w:rsidRPr="00CD7D70">
        <w:t xml:space="preserve">.3.3-2: Message </w:t>
      </w:r>
      <w:r w:rsidRPr="00CD7D70">
        <w:rPr>
          <w:lang w:eastAsia="ja-JP"/>
        </w:rPr>
        <w:t>ATTACH ACCEPT</w:t>
      </w:r>
      <w:r w:rsidRPr="00CD7D70">
        <w:t xml:space="preserve"> (</w:t>
      </w:r>
      <w:r w:rsidRPr="00CD7D70">
        <w:rPr>
          <w:lang w:eastAsia="ja-JP"/>
        </w:rPr>
        <w:t>preamble</w:t>
      </w:r>
      <w:r w:rsidRPr="00CD7D70">
        <w:t xml:space="preserve">, Table </w:t>
      </w:r>
      <w:r w:rsidRPr="00CD7D70">
        <w:rPr>
          <w:lang w:eastAsia="ja-JP"/>
        </w:rPr>
        <w:t>7.4.1.2</w:t>
      </w:r>
      <w:r w:rsidRPr="00CD7D70">
        <w:t>.3.2-</w:t>
      </w:r>
      <w:r w:rsidRPr="00CD7D70">
        <w:rPr>
          <w:lang w:eastAsia="ja-JP"/>
        </w:rPr>
        <w:t>1</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1"/>
        <w:gridCol w:w="1134"/>
      </w:tblGrid>
      <w:tr w:rsidR="007A1DA9" w:rsidRPr="00CD7D70" w14:paraId="4A6E30C3" w14:textId="77777777" w:rsidTr="00CB0052">
        <w:trPr>
          <w:cantSplit/>
          <w:jc w:val="center"/>
        </w:trPr>
        <w:tc>
          <w:tcPr>
            <w:tcW w:w="9636" w:type="dxa"/>
            <w:gridSpan w:val="4"/>
          </w:tcPr>
          <w:p w14:paraId="5B9A52FA" w14:textId="77777777" w:rsidR="007A1DA9" w:rsidRPr="00CD7D70" w:rsidRDefault="007A1DA9" w:rsidP="00CB0052">
            <w:pPr>
              <w:pStyle w:val="TAL"/>
              <w:rPr>
                <w:lang w:eastAsia="en-US"/>
              </w:rPr>
            </w:pPr>
            <w:r w:rsidRPr="00CD7D70">
              <w:rPr>
                <w:lang w:eastAsia="en-US"/>
              </w:rPr>
              <w:t>Derivation Path: TS 36.508 Table 4.7.2-1</w:t>
            </w:r>
          </w:p>
        </w:tc>
      </w:tr>
      <w:tr w:rsidR="007A1DA9" w:rsidRPr="00CD7D70" w14:paraId="18BBC009" w14:textId="77777777" w:rsidTr="00CB0052">
        <w:trPr>
          <w:jc w:val="center"/>
        </w:trPr>
        <w:tc>
          <w:tcPr>
            <w:tcW w:w="4535" w:type="dxa"/>
          </w:tcPr>
          <w:p w14:paraId="005190EB" w14:textId="77777777" w:rsidR="007A1DA9" w:rsidRPr="00CD7D70" w:rsidRDefault="007A1DA9" w:rsidP="00CB0052">
            <w:pPr>
              <w:pStyle w:val="TAH"/>
              <w:rPr>
                <w:lang w:eastAsia="en-US"/>
              </w:rPr>
            </w:pPr>
            <w:r w:rsidRPr="00CD7D70">
              <w:rPr>
                <w:lang w:eastAsia="en-US"/>
              </w:rPr>
              <w:t>Information Element</w:t>
            </w:r>
          </w:p>
        </w:tc>
        <w:tc>
          <w:tcPr>
            <w:tcW w:w="2267" w:type="dxa"/>
          </w:tcPr>
          <w:p w14:paraId="5431464F" w14:textId="77777777" w:rsidR="007A1DA9" w:rsidRPr="00CD7D70" w:rsidRDefault="007A1DA9" w:rsidP="00CB0052">
            <w:pPr>
              <w:pStyle w:val="TAH"/>
              <w:rPr>
                <w:lang w:eastAsia="en-US"/>
              </w:rPr>
            </w:pPr>
            <w:r w:rsidRPr="00CD7D70">
              <w:rPr>
                <w:lang w:eastAsia="en-US"/>
              </w:rPr>
              <w:t>Value/remark</w:t>
            </w:r>
          </w:p>
        </w:tc>
        <w:tc>
          <w:tcPr>
            <w:tcW w:w="1700" w:type="dxa"/>
          </w:tcPr>
          <w:p w14:paraId="016334B9" w14:textId="77777777" w:rsidR="007A1DA9" w:rsidRPr="00CD7D70" w:rsidRDefault="007A1DA9" w:rsidP="00CB0052">
            <w:pPr>
              <w:pStyle w:val="TAH"/>
              <w:rPr>
                <w:lang w:eastAsia="en-US"/>
              </w:rPr>
            </w:pPr>
            <w:r w:rsidRPr="00CD7D70">
              <w:rPr>
                <w:lang w:eastAsia="en-US"/>
              </w:rPr>
              <w:t>Comment</w:t>
            </w:r>
          </w:p>
        </w:tc>
        <w:tc>
          <w:tcPr>
            <w:tcW w:w="1134" w:type="dxa"/>
          </w:tcPr>
          <w:p w14:paraId="55EA4DE9" w14:textId="77777777" w:rsidR="007A1DA9" w:rsidRPr="00CD7D70" w:rsidRDefault="007A1DA9" w:rsidP="00CB0052">
            <w:pPr>
              <w:pStyle w:val="TAH"/>
              <w:rPr>
                <w:lang w:eastAsia="en-US"/>
              </w:rPr>
            </w:pPr>
            <w:r w:rsidRPr="00CD7D70">
              <w:rPr>
                <w:lang w:eastAsia="en-US"/>
              </w:rPr>
              <w:t>Condition</w:t>
            </w:r>
          </w:p>
        </w:tc>
      </w:tr>
      <w:tr w:rsidR="007A1DA9" w:rsidRPr="00CD7D70" w14:paraId="7C4F0B13" w14:textId="77777777" w:rsidTr="00CB0052">
        <w:trPr>
          <w:jc w:val="center"/>
        </w:trPr>
        <w:tc>
          <w:tcPr>
            <w:tcW w:w="4535" w:type="dxa"/>
          </w:tcPr>
          <w:p w14:paraId="75C2D6C8" w14:textId="77777777" w:rsidR="007A1DA9" w:rsidRPr="00CD7D70" w:rsidRDefault="007A1DA9" w:rsidP="00CB0052">
            <w:pPr>
              <w:pStyle w:val="TAL"/>
              <w:rPr>
                <w:lang w:eastAsia="ja-JP"/>
              </w:rPr>
            </w:pPr>
            <w:r w:rsidRPr="00CD7D70">
              <w:rPr>
                <w:lang w:eastAsia="ja-JP"/>
              </w:rPr>
              <w:t>Location services indicator in EPC (EPC-LCS)</w:t>
            </w:r>
            <w:r w:rsidRPr="00CD7D70">
              <w:rPr>
                <w:lang w:eastAsia="en-US"/>
              </w:rPr>
              <w:t xml:space="preserve"> </w:t>
            </w:r>
          </w:p>
        </w:tc>
        <w:tc>
          <w:tcPr>
            <w:tcW w:w="2267" w:type="dxa"/>
          </w:tcPr>
          <w:p w14:paraId="4EB6BBBA" w14:textId="77777777" w:rsidR="007A1DA9" w:rsidRPr="00CD7D70" w:rsidDel="0047420F" w:rsidRDefault="007A1DA9" w:rsidP="00CB0052">
            <w:pPr>
              <w:pStyle w:val="TAL"/>
              <w:keepNext w:val="0"/>
              <w:keepLines w:val="0"/>
              <w:rPr>
                <w:lang w:eastAsia="ja-JP"/>
              </w:rPr>
            </w:pPr>
            <w:r w:rsidRPr="00CD7D70">
              <w:rPr>
                <w:lang w:eastAsia="ja-JP"/>
              </w:rPr>
              <w:t>1</w:t>
            </w:r>
          </w:p>
        </w:tc>
        <w:tc>
          <w:tcPr>
            <w:tcW w:w="1701" w:type="dxa"/>
          </w:tcPr>
          <w:p w14:paraId="534CBF30" w14:textId="77777777" w:rsidR="007A1DA9" w:rsidRPr="00CD7D70" w:rsidRDefault="007A1DA9" w:rsidP="00CB0052">
            <w:pPr>
              <w:pStyle w:val="TAL"/>
              <w:rPr>
                <w:lang w:eastAsia="en-US"/>
              </w:rPr>
            </w:pPr>
            <w:r w:rsidRPr="00CD7D70">
              <w:rPr>
                <w:lang w:eastAsia="en-US"/>
              </w:rPr>
              <w:t>location services via EPC supported</w:t>
            </w:r>
          </w:p>
        </w:tc>
        <w:tc>
          <w:tcPr>
            <w:tcW w:w="1133" w:type="dxa"/>
          </w:tcPr>
          <w:p w14:paraId="424F6E80" w14:textId="77777777" w:rsidR="007A1DA9" w:rsidRPr="00CD7D70" w:rsidRDefault="007A1DA9" w:rsidP="00CB0052">
            <w:pPr>
              <w:pStyle w:val="TAL"/>
              <w:rPr>
                <w:lang w:eastAsia="en-US"/>
              </w:rPr>
            </w:pPr>
          </w:p>
        </w:tc>
      </w:tr>
      <w:tr w:rsidR="007A1DA9" w:rsidRPr="00CD7D70" w14:paraId="6D990767" w14:textId="77777777" w:rsidTr="00CB0052">
        <w:trPr>
          <w:jc w:val="center"/>
        </w:trPr>
        <w:tc>
          <w:tcPr>
            <w:tcW w:w="4535" w:type="dxa"/>
          </w:tcPr>
          <w:p w14:paraId="7F68CB4A" w14:textId="77777777" w:rsidR="007A1DA9" w:rsidRPr="00CD7D70" w:rsidRDefault="007A1DA9" w:rsidP="00CB0052">
            <w:pPr>
              <w:pStyle w:val="TAL"/>
              <w:rPr>
                <w:lang w:eastAsia="en-US"/>
              </w:rPr>
            </w:pPr>
            <w:r w:rsidRPr="00CD7D70">
              <w:rPr>
                <w:lang w:eastAsia="ja-JP"/>
              </w:rPr>
              <w:t>Location services indicator in CS (CS-LCS)</w:t>
            </w:r>
          </w:p>
        </w:tc>
        <w:tc>
          <w:tcPr>
            <w:tcW w:w="2267" w:type="dxa"/>
          </w:tcPr>
          <w:p w14:paraId="724BCB98" w14:textId="77777777" w:rsidR="007A1DA9" w:rsidRPr="00CD7D70" w:rsidRDefault="007A1DA9" w:rsidP="00CB0052">
            <w:pPr>
              <w:pStyle w:val="TAL"/>
              <w:keepNext w:val="0"/>
              <w:keepLines w:val="0"/>
              <w:rPr>
                <w:lang w:eastAsia="ja-JP"/>
              </w:rPr>
            </w:pPr>
            <w:r w:rsidRPr="00CD7D70">
              <w:rPr>
                <w:lang w:eastAsia="ja-JP"/>
              </w:rPr>
              <w:t>01</w:t>
            </w:r>
          </w:p>
        </w:tc>
        <w:tc>
          <w:tcPr>
            <w:tcW w:w="1700" w:type="dxa"/>
          </w:tcPr>
          <w:p w14:paraId="60CE6DD8" w14:textId="77777777" w:rsidR="007A1DA9" w:rsidRPr="00CD7D70" w:rsidRDefault="007A1DA9" w:rsidP="00CB0052">
            <w:pPr>
              <w:pStyle w:val="TAL"/>
              <w:rPr>
                <w:lang w:eastAsia="en-US"/>
              </w:rPr>
            </w:pPr>
            <w:r w:rsidRPr="00CD7D70">
              <w:rPr>
                <w:lang w:eastAsia="en-US"/>
              </w:rPr>
              <w:t>location services via CS domain supported</w:t>
            </w:r>
          </w:p>
        </w:tc>
        <w:tc>
          <w:tcPr>
            <w:tcW w:w="1134" w:type="dxa"/>
          </w:tcPr>
          <w:p w14:paraId="6A58D966" w14:textId="77777777" w:rsidR="007A1DA9" w:rsidRPr="00CD7D70" w:rsidRDefault="007A1DA9" w:rsidP="00CB0052">
            <w:pPr>
              <w:pStyle w:val="TAL"/>
              <w:rPr>
                <w:lang w:eastAsia="en-US"/>
              </w:rPr>
            </w:pPr>
          </w:p>
        </w:tc>
      </w:tr>
    </w:tbl>
    <w:p w14:paraId="22BDE318" w14:textId="77777777" w:rsidR="007A1DA9" w:rsidRPr="00CD7D70" w:rsidRDefault="007A1DA9" w:rsidP="007A1DA9">
      <w:pPr>
        <w:rPr>
          <w:lang w:eastAsia="ja-JP"/>
        </w:rPr>
      </w:pPr>
    </w:p>
    <w:p w14:paraId="69BDE01D" w14:textId="77777777" w:rsidR="007A1DA9" w:rsidRPr="00CD7D70" w:rsidRDefault="007A1DA9" w:rsidP="007A1DA9">
      <w:pPr>
        <w:pStyle w:val="TH"/>
      </w:pPr>
      <w:r w:rsidRPr="00CD7D70">
        <w:t xml:space="preserve">Table </w:t>
      </w:r>
      <w:r w:rsidRPr="00CD7D70">
        <w:rPr>
          <w:lang w:eastAsia="ja-JP"/>
        </w:rPr>
        <w:t>7.4.1.2</w:t>
      </w:r>
      <w:r w:rsidRPr="00CD7D70">
        <w:t>.3.3-3: EXTENDED SERVICE REQUEST (step 4, table 13.1.2.3.2-1)</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0"/>
        <w:gridCol w:w="2610"/>
        <w:gridCol w:w="1440"/>
        <w:gridCol w:w="1080"/>
      </w:tblGrid>
      <w:tr w:rsidR="007A1DA9" w:rsidRPr="00CD7D70" w14:paraId="576862ED" w14:textId="77777777" w:rsidTr="00CB0052">
        <w:tc>
          <w:tcPr>
            <w:tcW w:w="9630" w:type="dxa"/>
            <w:gridSpan w:val="4"/>
            <w:shd w:val="clear" w:color="auto" w:fill="auto"/>
          </w:tcPr>
          <w:p w14:paraId="344BB4EB" w14:textId="77777777" w:rsidR="007A1DA9" w:rsidRPr="00CD7D70" w:rsidRDefault="007A1DA9" w:rsidP="00CB0052">
            <w:pPr>
              <w:pStyle w:val="TAL"/>
              <w:rPr>
                <w:lang w:eastAsia="en-US"/>
              </w:rPr>
            </w:pPr>
            <w:r w:rsidRPr="00CD7D70">
              <w:rPr>
                <w:lang w:eastAsia="en-US"/>
              </w:rPr>
              <w:t>Derivation path: 36.508 table 4.7.2-14A</w:t>
            </w:r>
          </w:p>
        </w:tc>
      </w:tr>
      <w:tr w:rsidR="007A1DA9" w:rsidRPr="00CD7D70" w14:paraId="5E605AD3" w14:textId="77777777" w:rsidTr="00CB0052">
        <w:tc>
          <w:tcPr>
            <w:tcW w:w="4500" w:type="dxa"/>
            <w:tcBorders>
              <w:bottom w:val="single" w:sz="4" w:space="0" w:color="auto"/>
            </w:tcBorders>
            <w:shd w:val="clear" w:color="auto" w:fill="auto"/>
          </w:tcPr>
          <w:p w14:paraId="5AA809D8" w14:textId="77777777" w:rsidR="007A1DA9" w:rsidRPr="00CD7D70" w:rsidRDefault="007A1DA9" w:rsidP="00CB0052">
            <w:pPr>
              <w:pStyle w:val="TAH"/>
              <w:rPr>
                <w:lang w:eastAsia="en-US"/>
              </w:rPr>
            </w:pPr>
            <w:r w:rsidRPr="00CD7D70">
              <w:rPr>
                <w:lang w:eastAsia="en-US"/>
              </w:rPr>
              <w:t>Information Element</w:t>
            </w:r>
          </w:p>
        </w:tc>
        <w:tc>
          <w:tcPr>
            <w:tcW w:w="2610" w:type="dxa"/>
            <w:tcBorders>
              <w:bottom w:val="single" w:sz="4" w:space="0" w:color="auto"/>
            </w:tcBorders>
            <w:shd w:val="clear" w:color="auto" w:fill="auto"/>
          </w:tcPr>
          <w:p w14:paraId="7B8E84F2" w14:textId="77777777" w:rsidR="007A1DA9" w:rsidRPr="00CD7D70" w:rsidRDefault="007A1DA9" w:rsidP="00CB0052">
            <w:pPr>
              <w:pStyle w:val="TAH"/>
              <w:rPr>
                <w:lang w:eastAsia="en-US"/>
              </w:rPr>
            </w:pPr>
            <w:r w:rsidRPr="00CD7D70">
              <w:rPr>
                <w:lang w:eastAsia="en-US"/>
              </w:rPr>
              <w:t>Value/Remark</w:t>
            </w:r>
          </w:p>
        </w:tc>
        <w:tc>
          <w:tcPr>
            <w:tcW w:w="1440" w:type="dxa"/>
            <w:tcBorders>
              <w:bottom w:val="single" w:sz="4" w:space="0" w:color="auto"/>
            </w:tcBorders>
            <w:shd w:val="clear" w:color="auto" w:fill="auto"/>
          </w:tcPr>
          <w:p w14:paraId="258F442F" w14:textId="77777777" w:rsidR="007A1DA9" w:rsidRPr="00CD7D70" w:rsidRDefault="007A1DA9" w:rsidP="00CB0052">
            <w:pPr>
              <w:pStyle w:val="TAH"/>
              <w:rPr>
                <w:lang w:eastAsia="en-US"/>
              </w:rPr>
            </w:pPr>
            <w:r w:rsidRPr="00CD7D70">
              <w:rPr>
                <w:lang w:eastAsia="en-US"/>
              </w:rPr>
              <w:t>Comment</w:t>
            </w:r>
          </w:p>
        </w:tc>
        <w:tc>
          <w:tcPr>
            <w:tcW w:w="1080" w:type="dxa"/>
            <w:tcBorders>
              <w:bottom w:val="single" w:sz="4" w:space="0" w:color="auto"/>
            </w:tcBorders>
            <w:shd w:val="clear" w:color="auto" w:fill="auto"/>
          </w:tcPr>
          <w:p w14:paraId="043773C1" w14:textId="77777777" w:rsidR="007A1DA9" w:rsidRPr="00CD7D70" w:rsidRDefault="007A1DA9" w:rsidP="00CB0052">
            <w:pPr>
              <w:pStyle w:val="TAH"/>
              <w:rPr>
                <w:lang w:eastAsia="en-US"/>
              </w:rPr>
            </w:pPr>
            <w:r w:rsidRPr="00CD7D70">
              <w:rPr>
                <w:lang w:eastAsia="en-US"/>
              </w:rPr>
              <w:t>Condition</w:t>
            </w:r>
          </w:p>
        </w:tc>
      </w:tr>
      <w:tr w:rsidR="007A1DA9" w:rsidRPr="00CD7D70" w14:paraId="32DFAA5C" w14:textId="77777777" w:rsidTr="00CB0052">
        <w:tc>
          <w:tcPr>
            <w:tcW w:w="4500" w:type="dxa"/>
            <w:tcBorders>
              <w:top w:val="single" w:sz="4" w:space="0" w:color="auto"/>
              <w:bottom w:val="single" w:sz="4" w:space="0" w:color="auto"/>
            </w:tcBorders>
            <w:shd w:val="clear" w:color="auto" w:fill="auto"/>
          </w:tcPr>
          <w:p w14:paraId="318934D5" w14:textId="77777777" w:rsidR="007A1DA9" w:rsidRPr="00CD7D70" w:rsidRDefault="007A1DA9" w:rsidP="00CB0052">
            <w:pPr>
              <w:pStyle w:val="TAL"/>
              <w:rPr>
                <w:lang w:eastAsia="en-US"/>
              </w:rPr>
            </w:pPr>
            <w:r w:rsidRPr="00CD7D70">
              <w:rPr>
                <w:lang w:eastAsia="en-US"/>
              </w:rPr>
              <w:t>Service type</w:t>
            </w:r>
          </w:p>
        </w:tc>
        <w:tc>
          <w:tcPr>
            <w:tcW w:w="2610" w:type="dxa"/>
            <w:tcBorders>
              <w:top w:val="single" w:sz="4" w:space="0" w:color="auto"/>
              <w:bottom w:val="single" w:sz="4" w:space="0" w:color="auto"/>
            </w:tcBorders>
            <w:shd w:val="clear" w:color="auto" w:fill="auto"/>
          </w:tcPr>
          <w:p w14:paraId="77BCA398" w14:textId="77777777" w:rsidR="007A1DA9" w:rsidRPr="00CD7D70" w:rsidRDefault="007A1DA9" w:rsidP="00CB0052">
            <w:pPr>
              <w:pStyle w:val="TAL"/>
              <w:rPr>
                <w:lang w:eastAsia="en-US"/>
              </w:rPr>
            </w:pPr>
            <w:r w:rsidRPr="00CD7D70">
              <w:rPr>
                <w:lang w:eastAsia="en-US"/>
              </w:rPr>
              <w:t>0000 'mobile originating CS fallback or 1xCS fallback'</w:t>
            </w:r>
          </w:p>
        </w:tc>
        <w:tc>
          <w:tcPr>
            <w:tcW w:w="1440" w:type="dxa"/>
            <w:tcBorders>
              <w:top w:val="single" w:sz="4" w:space="0" w:color="auto"/>
              <w:bottom w:val="single" w:sz="4" w:space="0" w:color="auto"/>
            </w:tcBorders>
            <w:shd w:val="clear" w:color="auto" w:fill="auto"/>
          </w:tcPr>
          <w:p w14:paraId="1ADD04B8" w14:textId="77777777" w:rsidR="007A1DA9" w:rsidRPr="00CD7D70" w:rsidRDefault="007A1DA9" w:rsidP="00CB0052">
            <w:pPr>
              <w:pStyle w:val="TAL"/>
              <w:rPr>
                <w:lang w:eastAsia="en-US"/>
              </w:rPr>
            </w:pPr>
          </w:p>
        </w:tc>
        <w:tc>
          <w:tcPr>
            <w:tcW w:w="1080" w:type="dxa"/>
            <w:tcBorders>
              <w:top w:val="single" w:sz="4" w:space="0" w:color="auto"/>
              <w:bottom w:val="single" w:sz="4" w:space="0" w:color="auto"/>
            </w:tcBorders>
            <w:shd w:val="clear" w:color="auto" w:fill="auto"/>
          </w:tcPr>
          <w:p w14:paraId="2C0ABC1F" w14:textId="77777777" w:rsidR="007A1DA9" w:rsidRPr="00CD7D70" w:rsidRDefault="007A1DA9" w:rsidP="00CB0052">
            <w:pPr>
              <w:pStyle w:val="TAL"/>
              <w:rPr>
                <w:lang w:eastAsia="en-US"/>
              </w:rPr>
            </w:pPr>
          </w:p>
        </w:tc>
      </w:tr>
      <w:tr w:rsidR="007A1DA9" w:rsidRPr="00CD7D70" w14:paraId="5ECDDDF5" w14:textId="77777777" w:rsidTr="00CB0052">
        <w:tc>
          <w:tcPr>
            <w:tcW w:w="4500" w:type="dxa"/>
            <w:tcBorders>
              <w:top w:val="single" w:sz="4" w:space="0" w:color="auto"/>
              <w:bottom w:val="single" w:sz="4" w:space="0" w:color="auto"/>
            </w:tcBorders>
            <w:shd w:val="clear" w:color="auto" w:fill="auto"/>
          </w:tcPr>
          <w:p w14:paraId="49974EA2" w14:textId="77777777" w:rsidR="007A1DA9" w:rsidRPr="00CD7D70" w:rsidRDefault="007A1DA9" w:rsidP="00CB0052">
            <w:pPr>
              <w:pStyle w:val="TAL"/>
              <w:rPr>
                <w:lang w:eastAsia="en-US"/>
              </w:rPr>
            </w:pPr>
            <w:r w:rsidRPr="00CD7D70">
              <w:rPr>
                <w:lang w:eastAsia="en-US"/>
              </w:rPr>
              <w:t>CSFB response</w:t>
            </w:r>
          </w:p>
        </w:tc>
        <w:tc>
          <w:tcPr>
            <w:tcW w:w="2610" w:type="dxa"/>
            <w:tcBorders>
              <w:top w:val="single" w:sz="4" w:space="0" w:color="auto"/>
              <w:bottom w:val="single" w:sz="4" w:space="0" w:color="auto"/>
            </w:tcBorders>
            <w:shd w:val="clear" w:color="auto" w:fill="auto"/>
          </w:tcPr>
          <w:p w14:paraId="4CB07411" w14:textId="77777777" w:rsidR="007A1DA9" w:rsidRPr="00CD7D70" w:rsidRDefault="007A1DA9" w:rsidP="00CB0052">
            <w:pPr>
              <w:pStyle w:val="TAL"/>
              <w:rPr>
                <w:lang w:eastAsia="en-US"/>
              </w:rPr>
            </w:pPr>
            <w:r w:rsidRPr="00CD7D70">
              <w:rPr>
                <w:lang w:eastAsia="en-US"/>
              </w:rPr>
              <w:t>Not present</w:t>
            </w:r>
          </w:p>
        </w:tc>
        <w:tc>
          <w:tcPr>
            <w:tcW w:w="1440" w:type="dxa"/>
            <w:tcBorders>
              <w:top w:val="single" w:sz="4" w:space="0" w:color="auto"/>
              <w:bottom w:val="single" w:sz="4" w:space="0" w:color="auto"/>
            </w:tcBorders>
            <w:shd w:val="clear" w:color="auto" w:fill="auto"/>
          </w:tcPr>
          <w:p w14:paraId="28619A80" w14:textId="77777777" w:rsidR="007A1DA9" w:rsidRPr="00CD7D70" w:rsidRDefault="007A1DA9" w:rsidP="00CB0052">
            <w:pPr>
              <w:pStyle w:val="TAL"/>
              <w:rPr>
                <w:lang w:eastAsia="en-US"/>
              </w:rPr>
            </w:pPr>
          </w:p>
        </w:tc>
        <w:tc>
          <w:tcPr>
            <w:tcW w:w="1080" w:type="dxa"/>
            <w:tcBorders>
              <w:top w:val="single" w:sz="4" w:space="0" w:color="auto"/>
              <w:bottom w:val="single" w:sz="4" w:space="0" w:color="auto"/>
            </w:tcBorders>
            <w:shd w:val="clear" w:color="auto" w:fill="auto"/>
          </w:tcPr>
          <w:p w14:paraId="4370F0AC" w14:textId="77777777" w:rsidR="007A1DA9" w:rsidRPr="00CD7D70" w:rsidRDefault="007A1DA9" w:rsidP="00CB0052">
            <w:pPr>
              <w:pStyle w:val="TAL"/>
              <w:rPr>
                <w:lang w:eastAsia="en-US"/>
              </w:rPr>
            </w:pPr>
          </w:p>
        </w:tc>
      </w:tr>
      <w:tr w:rsidR="007A1DA9" w:rsidRPr="00CD7D70" w14:paraId="6B0056E4" w14:textId="77777777" w:rsidTr="00CB0052">
        <w:tc>
          <w:tcPr>
            <w:tcW w:w="4500" w:type="dxa"/>
            <w:tcBorders>
              <w:top w:val="single" w:sz="4" w:space="0" w:color="auto"/>
            </w:tcBorders>
            <w:shd w:val="clear" w:color="auto" w:fill="auto"/>
          </w:tcPr>
          <w:p w14:paraId="1AC8FA4A" w14:textId="77777777" w:rsidR="007A1DA9" w:rsidRPr="00CD7D70" w:rsidRDefault="007A1DA9" w:rsidP="00CB0052">
            <w:pPr>
              <w:pStyle w:val="TAL"/>
              <w:rPr>
                <w:lang w:eastAsia="en-US"/>
              </w:rPr>
            </w:pPr>
            <w:r w:rsidRPr="00CD7D70">
              <w:rPr>
                <w:lang w:eastAsia="en-US"/>
              </w:rPr>
              <w:t>EPS bearer context status</w:t>
            </w:r>
          </w:p>
        </w:tc>
        <w:tc>
          <w:tcPr>
            <w:tcW w:w="2610" w:type="dxa"/>
            <w:tcBorders>
              <w:top w:val="single" w:sz="4" w:space="0" w:color="auto"/>
            </w:tcBorders>
            <w:shd w:val="clear" w:color="auto" w:fill="auto"/>
          </w:tcPr>
          <w:p w14:paraId="2B36AD25" w14:textId="77777777" w:rsidR="007A1DA9" w:rsidRPr="00CD7D70" w:rsidRDefault="007A1DA9" w:rsidP="00CB0052">
            <w:pPr>
              <w:pStyle w:val="TAL"/>
              <w:rPr>
                <w:lang w:eastAsia="en-US"/>
              </w:rPr>
            </w:pPr>
            <w:r w:rsidRPr="00CD7D70">
              <w:rPr>
                <w:lang w:eastAsia="en-US"/>
              </w:rPr>
              <w:t>Not present or any allowed value</w:t>
            </w:r>
          </w:p>
        </w:tc>
        <w:tc>
          <w:tcPr>
            <w:tcW w:w="1440" w:type="dxa"/>
            <w:tcBorders>
              <w:top w:val="single" w:sz="4" w:space="0" w:color="auto"/>
            </w:tcBorders>
            <w:shd w:val="clear" w:color="auto" w:fill="auto"/>
          </w:tcPr>
          <w:p w14:paraId="6B9D2A1F" w14:textId="77777777" w:rsidR="007A1DA9" w:rsidRPr="00CD7D70" w:rsidRDefault="007A1DA9" w:rsidP="00CB0052">
            <w:pPr>
              <w:pStyle w:val="TAL"/>
              <w:rPr>
                <w:lang w:eastAsia="en-US"/>
              </w:rPr>
            </w:pPr>
          </w:p>
        </w:tc>
        <w:tc>
          <w:tcPr>
            <w:tcW w:w="1080" w:type="dxa"/>
            <w:tcBorders>
              <w:top w:val="single" w:sz="4" w:space="0" w:color="auto"/>
            </w:tcBorders>
            <w:shd w:val="clear" w:color="auto" w:fill="auto"/>
          </w:tcPr>
          <w:p w14:paraId="0765E49F" w14:textId="77777777" w:rsidR="007A1DA9" w:rsidRPr="00CD7D70" w:rsidRDefault="007A1DA9" w:rsidP="00CB0052">
            <w:pPr>
              <w:pStyle w:val="TAL"/>
              <w:rPr>
                <w:lang w:eastAsia="en-US"/>
              </w:rPr>
            </w:pPr>
          </w:p>
        </w:tc>
      </w:tr>
    </w:tbl>
    <w:p w14:paraId="07124C56" w14:textId="77777777" w:rsidR="007A1DA9" w:rsidRPr="00CD7D70" w:rsidRDefault="007A1DA9" w:rsidP="007A1DA9"/>
    <w:p w14:paraId="64073B1C" w14:textId="77777777" w:rsidR="007A1DA9" w:rsidRPr="00CD7D70" w:rsidRDefault="007A1DA9" w:rsidP="007A1DA9">
      <w:pPr>
        <w:pStyle w:val="TH"/>
      </w:pPr>
      <w:r w:rsidRPr="00CD7D70">
        <w:lastRenderedPageBreak/>
        <w:t xml:space="preserve">Table </w:t>
      </w:r>
      <w:r w:rsidRPr="00CD7D70">
        <w:rPr>
          <w:lang w:eastAsia="ja-JP"/>
        </w:rPr>
        <w:t>7.4.1.2</w:t>
      </w:r>
      <w:r w:rsidRPr="00CD7D70">
        <w:t>.3.3-</w:t>
      </w:r>
      <w:r w:rsidRPr="00CD7D70">
        <w:rPr>
          <w:lang w:eastAsia="ja-JP"/>
        </w:rPr>
        <w:t>4</w:t>
      </w:r>
      <w:r w:rsidRPr="00CD7D70">
        <w:t xml:space="preserve">: Message </w:t>
      </w:r>
      <w:r w:rsidRPr="00CD7D70">
        <w:rPr>
          <w:i/>
          <w:lang w:eastAsia="ja-JP"/>
        </w:rPr>
        <w:t>RRCConnectionRelease</w:t>
      </w:r>
      <w:r w:rsidRPr="00CD7D70">
        <w:t xml:space="preserve"> (</w:t>
      </w:r>
      <w:r w:rsidRPr="00CD7D70">
        <w:rPr>
          <w:lang w:eastAsia="ja-JP"/>
        </w:rPr>
        <w:t>step 5</w:t>
      </w:r>
      <w:r w:rsidRPr="00CD7D70">
        <w:t xml:space="preserve">, Table </w:t>
      </w:r>
      <w:r w:rsidRPr="00CD7D70">
        <w:rPr>
          <w:lang w:eastAsia="ja-JP"/>
        </w:rPr>
        <w:t>7.4.1.2</w:t>
      </w:r>
      <w:r w:rsidRPr="00CD7D70">
        <w:t>.3.2-</w:t>
      </w:r>
      <w:r w:rsidRPr="00CD7D70">
        <w:rPr>
          <w:lang w:eastAsia="ja-JP"/>
        </w:rPr>
        <w:t>1</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593"/>
        <w:gridCol w:w="1374"/>
        <w:gridCol w:w="1133"/>
      </w:tblGrid>
      <w:tr w:rsidR="007A1DA9" w:rsidRPr="00CD7D70" w14:paraId="5E038B18" w14:textId="77777777" w:rsidTr="00CB0052">
        <w:trPr>
          <w:cantSplit/>
          <w:jc w:val="center"/>
        </w:trPr>
        <w:tc>
          <w:tcPr>
            <w:tcW w:w="9635" w:type="dxa"/>
            <w:gridSpan w:val="4"/>
          </w:tcPr>
          <w:p w14:paraId="04738009" w14:textId="77777777" w:rsidR="007A1DA9" w:rsidRPr="00CD7D70" w:rsidRDefault="007A1DA9" w:rsidP="00CB0052">
            <w:pPr>
              <w:pStyle w:val="TAL"/>
              <w:rPr>
                <w:lang w:eastAsia="en-US"/>
              </w:rPr>
            </w:pPr>
            <w:r w:rsidRPr="00CD7D70">
              <w:rPr>
                <w:lang w:eastAsia="en-US"/>
              </w:rPr>
              <w:t>Derivation Path: TS 36.</w:t>
            </w:r>
            <w:r w:rsidRPr="00CD7D70">
              <w:rPr>
                <w:lang w:eastAsia="ja-JP"/>
              </w:rPr>
              <w:t>508</w:t>
            </w:r>
            <w:r w:rsidRPr="00CD7D70">
              <w:rPr>
                <w:lang w:eastAsia="en-US"/>
              </w:rPr>
              <w:t xml:space="preserve"> Table 4.6.1-15</w:t>
            </w:r>
          </w:p>
        </w:tc>
      </w:tr>
      <w:tr w:rsidR="007A1DA9" w:rsidRPr="00CD7D70" w14:paraId="7209C5E2" w14:textId="77777777" w:rsidTr="00CB0052">
        <w:trPr>
          <w:jc w:val="center"/>
        </w:trPr>
        <w:tc>
          <w:tcPr>
            <w:tcW w:w="4535" w:type="dxa"/>
          </w:tcPr>
          <w:p w14:paraId="48FC0FE7" w14:textId="77777777" w:rsidR="007A1DA9" w:rsidRPr="00CD7D70" w:rsidRDefault="007A1DA9" w:rsidP="00CB0052">
            <w:pPr>
              <w:pStyle w:val="TAH"/>
              <w:rPr>
                <w:lang w:eastAsia="en-US"/>
              </w:rPr>
            </w:pPr>
            <w:r w:rsidRPr="00CD7D70">
              <w:rPr>
                <w:lang w:eastAsia="en-US"/>
              </w:rPr>
              <w:t>Information Element</w:t>
            </w:r>
          </w:p>
        </w:tc>
        <w:tc>
          <w:tcPr>
            <w:tcW w:w="2593" w:type="dxa"/>
          </w:tcPr>
          <w:p w14:paraId="08FAF83F" w14:textId="77777777" w:rsidR="007A1DA9" w:rsidRPr="00CD7D70" w:rsidRDefault="007A1DA9" w:rsidP="00CB0052">
            <w:pPr>
              <w:pStyle w:val="TAH"/>
              <w:rPr>
                <w:lang w:eastAsia="en-US"/>
              </w:rPr>
            </w:pPr>
            <w:r w:rsidRPr="00CD7D70">
              <w:rPr>
                <w:lang w:eastAsia="en-US"/>
              </w:rPr>
              <w:t>Value/remark</w:t>
            </w:r>
          </w:p>
        </w:tc>
        <w:tc>
          <w:tcPr>
            <w:tcW w:w="1374" w:type="dxa"/>
          </w:tcPr>
          <w:p w14:paraId="1F124EDF" w14:textId="77777777" w:rsidR="007A1DA9" w:rsidRPr="00CD7D70" w:rsidRDefault="007A1DA9" w:rsidP="00CB0052">
            <w:pPr>
              <w:pStyle w:val="TAH"/>
              <w:rPr>
                <w:lang w:eastAsia="en-US"/>
              </w:rPr>
            </w:pPr>
            <w:r w:rsidRPr="00CD7D70">
              <w:rPr>
                <w:lang w:eastAsia="en-US"/>
              </w:rPr>
              <w:t>Comment</w:t>
            </w:r>
          </w:p>
        </w:tc>
        <w:tc>
          <w:tcPr>
            <w:tcW w:w="1133" w:type="dxa"/>
          </w:tcPr>
          <w:p w14:paraId="1C688D84" w14:textId="77777777" w:rsidR="007A1DA9" w:rsidRPr="00CD7D70" w:rsidRDefault="007A1DA9" w:rsidP="00CB0052">
            <w:pPr>
              <w:pStyle w:val="TAH"/>
              <w:rPr>
                <w:lang w:eastAsia="en-US"/>
              </w:rPr>
            </w:pPr>
            <w:r w:rsidRPr="00CD7D70">
              <w:rPr>
                <w:lang w:eastAsia="en-US"/>
              </w:rPr>
              <w:t>Condition</w:t>
            </w:r>
          </w:p>
        </w:tc>
      </w:tr>
      <w:tr w:rsidR="007A1DA9" w:rsidRPr="00CD7D70" w14:paraId="78426622" w14:textId="77777777" w:rsidTr="00CB0052">
        <w:trPr>
          <w:jc w:val="center"/>
        </w:trPr>
        <w:tc>
          <w:tcPr>
            <w:tcW w:w="4535" w:type="dxa"/>
          </w:tcPr>
          <w:p w14:paraId="7BF9737F" w14:textId="77777777" w:rsidR="007A1DA9" w:rsidRPr="00CD7D70" w:rsidRDefault="007A1DA9" w:rsidP="00CB0052">
            <w:pPr>
              <w:pStyle w:val="TAL"/>
              <w:rPr>
                <w:lang w:eastAsia="en-US"/>
              </w:rPr>
            </w:pPr>
            <w:r w:rsidRPr="00CD7D70">
              <w:rPr>
                <w:lang w:eastAsia="en-US"/>
              </w:rPr>
              <w:t>RRCConnectionRelease ::= SEQUENCE {</w:t>
            </w:r>
          </w:p>
        </w:tc>
        <w:tc>
          <w:tcPr>
            <w:tcW w:w="2593" w:type="dxa"/>
          </w:tcPr>
          <w:p w14:paraId="2BD0CDD8" w14:textId="77777777" w:rsidR="007A1DA9" w:rsidRPr="00CD7D70" w:rsidRDefault="007A1DA9" w:rsidP="00CB0052">
            <w:pPr>
              <w:pStyle w:val="TAL"/>
              <w:rPr>
                <w:lang w:eastAsia="ja-JP"/>
              </w:rPr>
            </w:pPr>
          </w:p>
        </w:tc>
        <w:tc>
          <w:tcPr>
            <w:tcW w:w="1374" w:type="dxa"/>
          </w:tcPr>
          <w:p w14:paraId="047590F1" w14:textId="77777777" w:rsidR="007A1DA9" w:rsidRPr="00CD7D70" w:rsidRDefault="007A1DA9" w:rsidP="00CB0052">
            <w:pPr>
              <w:pStyle w:val="TAL"/>
              <w:rPr>
                <w:lang w:eastAsia="en-US"/>
              </w:rPr>
            </w:pPr>
          </w:p>
        </w:tc>
        <w:tc>
          <w:tcPr>
            <w:tcW w:w="1133" w:type="dxa"/>
          </w:tcPr>
          <w:p w14:paraId="2D462D3E" w14:textId="77777777" w:rsidR="007A1DA9" w:rsidRPr="00CD7D70" w:rsidRDefault="007A1DA9" w:rsidP="00CB0052">
            <w:pPr>
              <w:pStyle w:val="TAL"/>
              <w:rPr>
                <w:lang w:eastAsia="en-US"/>
              </w:rPr>
            </w:pPr>
          </w:p>
        </w:tc>
      </w:tr>
      <w:tr w:rsidR="007A1DA9" w:rsidRPr="00CD7D70" w14:paraId="2D5B4B1B" w14:textId="77777777" w:rsidTr="00CB0052">
        <w:trPr>
          <w:jc w:val="center"/>
        </w:trPr>
        <w:tc>
          <w:tcPr>
            <w:tcW w:w="4535" w:type="dxa"/>
          </w:tcPr>
          <w:p w14:paraId="2655128D" w14:textId="77777777" w:rsidR="007A1DA9" w:rsidRPr="00CD7D70" w:rsidRDefault="007A1DA9" w:rsidP="00CB0052">
            <w:pPr>
              <w:pStyle w:val="TAL"/>
              <w:rPr>
                <w:lang w:eastAsia="en-US"/>
              </w:rPr>
            </w:pPr>
            <w:r w:rsidRPr="00CD7D70">
              <w:rPr>
                <w:lang w:eastAsia="en-US"/>
              </w:rPr>
              <w:t xml:space="preserve">  criticalExtensions CHOICE {</w:t>
            </w:r>
          </w:p>
        </w:tc>
        <w:tc>
          <w:tcPr>
            <w:tcW w:w="2593" w:type="dxa"/>
          </w:tcPr>
          <w:p w14:paraId="28B569CA" w14:textId="77777777" w:rsidR="007A1DA9" w:rsidRPr="00CD7D70" w:rsidRDefault="007A1DA9" w:rsidP="00CB0052">
            <w:pPr>
              <w:pStyle w:val="TAL"/>
              <w:rPr>
                <w:lang w:eastAsia="ja-JP"/>
              </w:rPr>
            </w:pPr>
          </w:p>
        </w:tc>
        <w:tc>
          <w:tcPr>
            <w:tcW w:w="1374" w:type="dxa"/>
          </w:tcPr>
          <w:p w14:paraId="52A8378F" w14:textId="77777777" w:rsidR="007A1DA9" w:rsidRPr="00CD7D70" w:rsidRDefault="007A1DA9" w:rsidP="00CB0052">
            <w:pPr>
              <w:pStyle w:val="TAL"/>
              <w:rPr>
                <w:lang w:eastAsia="en-US"/>
              </w:rPr>
            </w:pPr>
          </w:p>
        </w:tc>
        <w:tc>
          <w:tcPr>
            <w:tcW w:w="1133" w:type="dxa"/>
          </w:tcPr>
          <w:p w14:paraId="1A68463D" w14:textId="77777777" w:rsidR="007A1DA9" w:rsidRPr="00CD7D70" w:rsidRDefault="007A1DA9" w:rsidP="00CB0052">
            <w:pPr>
              <w:pStyle w:val="TAL"/>
              <w:rPr>
                <w:lang w:eastAsia="en-US"/>
              </w:rPr>
            </w:pPr>
          </w:p>
        </w:tc>
      </w:tr>
      <w:tr w:rsidR="007A1DA9" w:rsidRPr="00CD7D70" w14:paraId="3EF23514" w14:textId="77777777" w:rsidTr="00CB0052">
        <w:trPr>
          <w:jc w:val="center"/>
        </w:trPr>
        <w:tc>
          <w:tcPr>
            <w:tcW w:w="4535" w:type="dxa"/>
          </w:tcPr>
          <w:p w14:paraId="225D2673" w14:textId="77777777" w:rsidR="007A1DA9" w:rsidRPr="00CD7D70" w:rsidRDefault="007A1DA9" w:rsidP="00CB0052">
            <w:pPr>
              <w:pStyle w:val="TAL"/>
              <w:rPr>
                <w:lang w:eastAsia="ja-JP"/>
              </w:rPr>
            </w:pPr>
            <w:r w:rsidRPr="00CD7D70">
              <w:rPr>
                <w:lang w:eastAsia="en-US"/>
              </w:rPr>
              <w:t xml:space="preserve">    c1 CHOICE {</w:t>
            </w:r>
          </w:p>
        </w:tc>
        <w:tc>
          <w:tcPr>
            <w:tcW w:w="2593" w:type="dxa"/>
          </w:tcPr>
          <w:p w14:paraId="6A98C2DF" w14:textId="77777777" w:rsidR="007A1DA9" w:rsidRPr="00CD7D70" w:rsidRDefault="007A1DA9" w:rsidP="00CB0052">
            <w:pPr>
              <w:pStyle w:val="TAL"/>
              <w:rPr>
                <w:lang w:eastAsia="ja-JP"/>
              </w:rPr>
            </w:pPr>
          </w:p>
        </w:tc>
        <w:tc>
          <w:tcPr>
            <w:tcW w:w="1374" w:type="dxa"/>
          </w:tcPr>
          <w:p w14:paraId="0178CE97" w14:textId="77777777" w:rsidR="007A1DA9" w:rsidRPr="00CD7D70" w:rsidRDefault="007A1DA9" w:rsidP="00CB0052">
            <w:pPr>
              <w:pStyle w:val="TAL"/>
              <w:rPr>
                <w:lang w:eastAsia="en-US"/>
              </w:rPr>
            </w:pPr>
          </w:p>
        </w:tc>
        <w:tc>
          <w:tcPr>
            <w:tcW w:w="1133" w:type="dxa"/>
          </w:tcPr>
          <w:p w14:paraId="129A27B6" w14:textId="77777777" w:rsidR="007A1DA9" w:rsidRPr="00CD7D70" w:rsidRDefault="007A1DA9" w:rsidP="00CB0052">
            <w:pPr>
              <w:pStyle w:val="TAL"/>
              <w:rPr>
                <w:lang w:eastAsia="en-US"/>
              </w:rPr>
            </w:pPr>
          </w:p>
        </w:tc>
      </w:tr>
      <w:tr w:rsidR="007A1DA9" w:rsidRPr="00CD7D70" w14:paraId="5D63F054" w14:textId="77777777" w:rsidTr="00CB0052">
        <w:trPr>
          <w:jc w:val="center"/>
        </w:trPr>
        <w:tc>
          <w:tcPr>
            <w:tcW w:w="4535" w:type="dxa"/>
          </w:tcPr>
          <w:p w14:paraId="6CEB1BF0" w14:textId="77777777" w:rsidR="007A1DA9" w:rsidRPr="00CD7D70" w:rsidRDefault="007A1DA9" w:rsidP="00CB0052">
            <w:pPr>
              <w:pStyle w:val="TAL"/>
              <w:rPr>
                <w:lang w:eastAsia="en-US"/>
              </w:rPr>
            </w:pPr>
            <w:r w:rsidRPr="00CD7D70">
              <w:rPr>
                <w:lang w:eastAsia="en-US"/>
              </w:rPr>
              <w:t xml:space="preserve">      rrcConnectionRelease-r8 SEQUENCE {</w:t>
            </w:r>
          </w:p>
        </w:tc>
        <w:tc>
          <w:tcPr>
            <w:tcW w:w="2593" w:type="dxa"/>
          </w:tcPr>
          <w:p w14:paraId="129BBC47" w14:textId="77777777" w:rsidR="007A1DA9" w:rsidRPr="00CD7D70" w:rsidRDefault="007A1DA9" w:rsidP="00CB0052">
            <w:pPr>
              <w:pStyle w:val="TAL"/>
              <w:rPr>
                <w:lang w:eastAsia="ja-JP"/>
              </w:rPr>
            </w:pPr>
          </w:p>
        </w:tc>
        <w:tc>
          <w:tcPr>
            <w:tcW w:w="1374" w:type="dxa"/>
          </w:tcPr>
          <w:p w14:paraId="7B92AD75" w14:textId="77777777" w:rsidR="007A1DA9" w:rsidRPr="00CD7D70" w:rsidRDefault="007A1DA9" w:rsidP="00CB0052">
            <w:pPr>
              <w:pStyle w:val="TAL"/>
              <w:rPr>
                <w:lang w:eastAsia="en-US"/>
              </w:rPr>
            </w:pPr>
          </w:p>
        </w:tc>
        <w:tc>
          <w:tcPr>
            <w:tcW w:w="1133" w:type="dxa"/>
          </w:tcPr>
          <w:p w14:paraId="45154E26" w14:textId="77777777" w:rsidR="007A1DA9" w:rsidRPr="00CD7D70" w:rsidRDefault="007A1DA9" w:rsidP="00CB0052">
            <w:pPr>
              <w:pStyle w:val="TAL"/>
              <w:rPr>
                <w:lang w:eastAsia="en-US"/>
              </w:rPr>
            </w:pPr>
          </w:p>
        </w:tc>
      </w:tr>
      <w:tr w:rsidR="007A1DA9" w:rsidRPr="00CD7D70" w14:paraId="5DFA407F" w14:textId="77777777" w:rsidTr="00CB0052">
        <w:trPr>
          <w:jc w:val="center"/>
        </w:trPr>
        <w:tc>
          <w:tcPr>
            <w:tcW w:w="4535" w:type="dxa"/>
          </w:tcPr>
          <w:p w14:paraId="5E07AF44" w14:textId="77777777" w:rsidR="007A1DA9" w:rsidRPr="00CD7D70" w:rsidRDefault="007A1DA9" w:rsidP="00CB0052">
            <w:pPr>
              <w:pStyle w:val="TAL"/>
              <w:rPr>
                <w:lang w:eastAsia="en-US"/>
              </w:rPr>
            </w:pPr>
            <w:r w:rsidRPr="00CD7D70">
              <w:rPr>
                <w:lang w:eastAsia="en-US"/>
              </w:rPr>
              <w:t xml:space="preserve">        redirectedCarrierInfo</w:t>
            </w:r>
            <w:r w:rsidRPr="00CD7D70">
              <w:rPr>
                <w:lang w:eastAsia="ja-JP"/>
              </w:rPr>
              <w:t xml:space="preserve"> </w:t>
            </w:r>
            <w:r w:rsidRPr="00CD7D70">
              <w:rPr>
                <w:lang w:eastAsia="en-US"/>
              </w:rPr>
              <w:t>CHOICE {</w:t>
            </w:r>
          </w:p>
        </w:tc>
        <w:tc>
          <w:tcPr>
            <w:tcW w:w="2593" w:type="dxa"/>
          </w:tcPr>
          <w:p w14:paraId="67DB9AFE" w14:textId="77777777" w:rsidR="007A1DA9" w:rsidRPr="00CD7D70" w:rsidRDefault="007A1DA9" w:rsidP="00CB0052">
            <w:pPr>
              <w:pStyle w:val="TAL"/>
              <w:rPr>
                <w:lang w:eastAsia="ja-JP"/>
              </w:rPr>
            </w:pPr>
          </w:p>
        </w:tc>
        <w:tc>
          <w:tcPr>
            <w:tcW w:w="1374" w:type="dxa"/>
          </w:tcPr>
          <w:p w14:paraId="6ED5F390" w14:textId="77777777" w:rsidR="007A1DA9" w:rsidRPr="00CD7D70" w:rsidRDefault="007A1DA9" w:rsidP="00CB0052">
            <w:pPr>
              <w:pStyle w:val="TAL"/>
              <w:rPr>
                <w:lang w:eastAsia="en-US"/>
              </w:rPr>
            </w:pPr>
          </w:p>
        </w:tc>
        <w:tc>
          <w:tcPr>
            <w:tcW w:w="1133" w:type="dxa"/>
          </w:tcPr>
          <w:p w14:paraId="20EDCDBB" w14:textId="77777777" w:rsidR="007A1DA9" w:rsidRPr="00CD7D70" w:rsidRDefault="007A1DA9" w:rsidP="00CB0052">
            <w:pPr>
              <w:pStyle w:val="TAL"/>
              <w:rPr>
                <w:lang w:eastAsia="en-US"/>
              </w:rPr>
            </w:pPr>
          </w:p>
        </w:tc>
      </w:tr>
      <w:tr w:rsidR="007A1DA9" w:rsidRPr="00CD7D70" w14:paraId="3278DEA0" w14:textId="77777777" w:rsidTr="00CB0052">
        <w:trPr>
          <w:jc w:val="center"/>
        </w:trPr>
        <w:tc>
          <w:tcPr>
            <w:tcW w:w="4535" w:type="dxa"/>
          </w:tcPr>
          <w:p w14:paraId="64891F80" w14:textId="77777777" w:rsidR="007A1DA9" w:rsidRPr="00CD7D70" w:rsidRDefault="007A1DA9" w:rsidP="00CB0052">
            <w:pPr>
              <w:pStyle w:val="TAL"/>
              <w:rPr>
                <w:lang w:eastAsia="en-US"/>
              </w:rPr>
            </w:pPr>
            <w:r w:rsidRPr="00CD7D70">
              <w:rPr>
                <w:lang w:eastAsia="en-US"/>
              </w:rPr>
              <w:t xml:space="preserve">          utra-FDD</w:t>
            </w:r>
          </w:p>
        </w:tc>
        <w:tc>
          <w:tcPr>
            <w:tcW w:w="2593" w:type="dxa"/>
          </w:tcPr>
          <w:p w14:paraId="7B8A69C2" w14:textId="77777777" w:rsidR="007A1DA9" w:rsidRPr="00CD7D70" w:rsidRDefault="007A1DA9" w:rsidP="00CB0052">
            <w:pPr>
              <w:pStyle w:val="TAL"/>
              <w:rPr>
                <w:lang w:eastAsia="ja-JP"/>
              </w:rPr>
            </w:pPr>
            <w:r w:rsidRPr="00CD7D70">
              <w:rPr>
                <w:lang w:eastAsia="ja-JP"/>
              </w:rPr>
              <w:t>Downlink UARFCN of cell 5</w:t>
            </w:r>
          </w:p>
        </w:tc>
        <w:tc>
          <w:tcPr>
            <w:tcW w:w="1374" w:type="dxa"/>
          </w:tcPr>
          <w:p w14:paraId="080825C6" w14:textId="77777777" w:rsidR="007A1DA9" w:rsidRPr="00CD7D70" w:rsidRDefault="007A1DA9" w:rsidP="00CB0052">
            <w:pPr>
              <w:pStyle w:val="TAL"/>
              <w:rPr>
                <w:lang w:eastAsia="en-US"/>
              </w:rPr>
            </w:pPr>
          </w:p>
        </w:tc>
        <w:tc>
          <w:tcPr>
            <w:tcW w:w="1133" w:type="dxa"/>
          </w:tcPr>
          <w:p w14:paraId="3B9DDECB" w14:textId="77777777" w:rsidR="007A1DA9" w:rsidRPr="00CD7D70" w:rsidRDefault="007A1DA9" w:rsidP="00CB0052">
            <w:pPr>
              <w:pStyle w:val="TAL"/>
              <w:rPr>
                <w:lang w:eastAsia="ja-JP"/>
              </w:rPr>
            </w:pPr>
            <w:r w:rsidRPr="00CD7D70">
              <w:rPr>
                <w:lang w:eastAsia="ja-JP"/>
              </w:rPr>
              <w:t>UTRA-FDD</w:t>
            </w:r>
          </w:p>
        </w:tc>
      </w:tr>
      <w:tr w:rsidR="007A1DA9" w:rsidRPr="00CD7D70" w14:paraId="2D29000F" w14:textId="77777777" w:rsidTr="00CB0052">
        <w:trPr>
          <w:jc w:val="center"/>
        </w:trPr>
        <w:tc>
          <w:tcPr>
            <w:tcW w:w="4535" w:type="dxa"/>
          </w:tcPr>
          <w:p w14:paraId="62016189" w14:textId="77777777" w:rsidR="007A1DA9" w:rsidRPr="00CD7D70" w:rsidRDefault="007A1DA9" w:rsidP="00CB0052">
            <w:pPr>
              <w:pStyle w:val="TAL"/>
              <w:rPr>
                <w:lang w:eastAsia="en-US"/>
              </w:rPr>
            </w:pPr>
            <w:r w:rsidRPr="00CD7D70">
              <w:rPr>
                <w:lang w:eastAsia="en-US"/>
              </w:rPr>
              <w:t xml:space="preserve">          utra-TDD</w:t>
            </w:r>
          </w:p>
        </w:tc>
        <w:tc>
          <w:tcPr>
            <w:tcW w:w="2593" w:type="dxa"/>
          </w:tcPr>
          <w:p w14:paraId="6A07B48F" w14:textId="77777777" w:rsidR="007A1DA9" w:rsidRPr="00CD7D70" w:rsidRDefault="007A1DA9" w:rsidP="00CB0052">
            <w:pPr>
              <w:pStyle w:val="TAL"/>
              <w:rPr>
                <w:lang w:eastAsia="ja-JP"/>
              </w:rPr>
            </w:pPr>
            <w:r w:rsidRPr="00CD7D70">
              <w:rPr>
                <w:lang w:eastAsia="ja-JP"/>
              </w:rPr>
              <w:t>Downlink UARFCN of cell 5</w:t>
            </w:r>
          </w:p>
        </w:tc>
        <w:tc>
          <w:tcPr>
            <w:tcW w:w="1374" w:type="dxa"/>
          </w:tcPr>
          <w:p w14:paraId="44A6D274" w14:textId="77777777" w:rsidR="007A1DA9" w:rsidRPr="00CD7D70" w:rsidRDefault="007A1DA9" w:rsidP="00CB0052">
            <w:pPr>
              <w:pStyle w:val="TAL"/>
              <w:rPr>
                <w:lang w:eastAsia="en-US"/>
              </w:rPr>
            </w:pPr>
          </w:p>
        </w:tc>
        <w:tc>
          <w:tcPr>
            <w:tcW w:w="1133" w:type="dxa"/>
          </w:tcPr>
          <w:p w14:paraId="4EE47352" w14:textId="77777777" w:rsidR="007A1DA9" w:rsidRPr="00CD7D70" w:rsidRDefault="007A1DA9" w:rsidP="00CB0052">
            <w:pPr>
              <w:pStyle w:val="TAL"/>
              <w:rPr>
                <w:lang w:eastAsia="ja-JP"/>
              </w:rPr>
            </w:pPr>
            <w:r w:rsidRPr="00CD7D70">
              <w:rPr>
                <w:lang w:eastAsia="ja-JP"/>
              </w:rPr>
              <w:t>UTRA-TDD</w:t>
            </w:r>
          </w:p>
        </w:tc>
      </w:tr>
      <w:tr w:rsidR="007A1DA9" w:rsidRPr="00CD7D70" w14:paraId="7538274B" w14:textId="77777777" w:rsidTr="00CB0052">
        <w:trPr>
          <w:jc w:val="center"/>
        </w:trPr>
        <w:tc>
          <w:tcPr>
            <w:tcW w:w="4535" w:type="dxa"/>
          </w:tcPr>
          <w:p w14:paraId="18F40F2D" w14:textId="77777777" w:rsidR="007A1DA9" w:rsidRPr="00CD7D70" w:rsidRDefault="007A1DA9" w:rsidP="00CB0052">
            <w:pPr>
              <w:pStyle w:val="TAL"/>
              <w:rPr>
                <w:lang w:eastAsia="en-US"/>
              </w:rPr>
            </w:pPr>
            <w:r w:rsidRPr="00CD7D70">
              <w:rPr>
                <w:lang w:eastAsia="en-US"/>
              </w:rPr>
              <w:t xml:space="preserve">        }</w:t>
            </w:r>
          </w:p>
        </w:tc>
        <w:tc>
          <w:tcPr>
            <w:tcW w:w="2593" w:type="dxa"/>
          </w:tcPr>
          <w:p w14:paraId="65F6EF03" w14:textId="77777777" w:rsidR="007A1DA9" w:rsidRPr="00CD7D70" w:rsidRDefault="007A1DA9" w:rsidP="00CB0052">
            <w:pPr>
              <w:pStyle w:val="TAL"/>
              <w:rPr>
                <w:lang w:eastAsia="ja-JP"/>
              </w:rPr>
            </w:pPr>
          </w:p>
        </w:tc>
        <w:tc>
          <w:tcPr>
            <w:tcW w:w="1374" w:type="dxa"/>
          </w:tcPr>
          <w:p w14:paraId="4D3C32BC" w14:textId="77777777" w:rsidR="007A1DA9" w:rsidRPr="00CD7D70" w:rsidRDefault="007A1DA9" w:rsidP="00CB0052">
            <w:pPr>
              <w:pStyle w:val="TAL"/>
              <w:rPr>
                <w:lang w:eastAsia="en-US"/>
              </w:rPr>
            </w:pPr>
          </w:p>
        </w:tc>
        <w:tc>
          <w:tcPr>
            <w:tcW w:w="1133" w:type="dxa"/>
          </w:tcPr>
          <w:p w14:paraId="19733EAD" w14:textId="77777777" w:rsidR="007A1DA9" w:rsidRPr="00CD7D70" w:rsidRDefault="007A1DA9" w:rsidP="00CB0052">
            <w:pPr>
              <w:pStyle w:val="TAL"/>
              <w:rPr>
                <w:lang w:eastAsia="en-US"/>
              </w:rPr>
            </w:pPr>
          </w:p>
        </w:tc>
      </w:tr>
      <w:tr w:rsidR="007A1DA9" w:rsidRPr="00CD7D70" w14:paraId="6E6419D4" w14:textId="77777777" w:rsidTr="00CB0052">
        <w:trPr>
          <w:jc w:val="center"/>
        </w:trPr>
        <w:tc>
          <w:tcPr>
            <w:tcW w:w="4535" w:type="dxa"/>
          </w:tcPr>
          <w:p w14:paraId="06486E26" w14:textId="77777777" w:rsidR="007A1DA9" w:rsidRPr="00CD7D70" w:rsidRDefault="007A1DA9" w:rsidP="00CB0052">
            <w:pPr>
              <w:pStyle w:val="TAL"/>
              <w:rPr>
                <w:lang w:eastAsia="en-US"/>
              </w:rPr>
            </w:pPr>
            <w:r w:rsidRPr="00CD7D70">
              <w:rPr>
                <w:lang w:eastAsia="en-US"/>
              </w:rPr>
              <w:t xml:space="preserve">      }</w:t>
            </w:r>
          </w:p>
        </w:tc>
        <w:tc>
          <w:tcPr>
            <w:tcW w:w="2593" w:type="dxa"/>
          </w:tcPr>
          <w:p w14:paraId="23B64BB3" w14:textId="77777777" w:rsidR="007A1DA9" w:rsidRPr="00CD7D70" w:rsidRDefault="007A1DA9" w:rsidP="00CB0052">
            <w:pPr>
              <w:pStyle w:val="TAL"/>
              <w:rPr>
                <w:lang w:eastAsia="ja-JP"/>
              </w:rPr>
            </w:pPr>
          </w:p>
        </w:tc>
        <w:tc>
          <w:tcPr>
            <w:tcW w:w="1374" w:type="dxa"/>
          </w:tcPr>
          <w:p w14:paraId="2382C5BB" w14:textId="77777777" w:rsidR="007A1DA9" w:rsidRPr="00CD7D70" w:rsidRDefault="007A1DA9" w:rsidP="00CB0052">
            <w:pPr>
              <w:pStyle w:val="TAL"/>
              <w:rPr>
                <w:lang w:eastAsia="en-US"/>
              </w:rPr>
            </w:pPr>
          </w:p>
        </w:tc>
        <w:tc>
          <w:tcPr>
            <w:tcW w:w="1133" w:type="dxa"/>
          </w:tcPr>
          <w:p w14:paraId="6AE85725" w14:textId="77777777" w:rsidR="007A1DA9" w:rsidRPr="00CD7D70" w:rsidRDefault="007A1DA9" w:rsidP="00CB0052">
            <w:pPr>
              <w:pStyle w:val="TAL"/>
              <w:rPr>
                <w:lang w:eastAsia="en-US"/>
              </w:rPr>
            </w:pPr>
          </w:p>
        </w:tc>
      </w:tr>
      <w:tr w:rsidR="007A1DA9" w:rsidRPr="00CD7D70" w14:paraId="6C9886F5" w14:textId="77777777" w:rsidTr="00CB0052">
        <w:trPr>
          <w:jc w:val="center"/>
        </w:trPr>
        <w:tc>
          <w:tcPr>
            <w:tcW w:w="4535" w:type="dxa"/>
          </w:tcPr>
          <w:p w14:paraId="113FCFBB" w14:textId="77777777" w:rsidR="007A1DA9" w:rsidRPr="00CD7D70" w:rsidRDefault="007A1DA9" w:rsidP="00CB0052">
            <w:pPr>
              <w:pStyle w:val="TAL"/>
              <w:rPr>
                <w:lang w:eastAsia="en-US"/>
              </w:rPr>
            </w:pPr>
            <w:r w:rsidRPr="00CD7D70">
              <w:rPr>
                <w:lang w:eastAsia="en-US"/>
              </w:rPr>
              <w:t xml:space="preserve">    }</w:t>
            </w:r>
          </w:p>
        </w:tc>
        <w:tc>
          <w:tcPr>
            <w:tcW w:w="2593" w:type="dxa"/>
          </w:tcPr>
          <w:p w14:paraId="5810FA32" w14:textId="77777777" w:rsidR="007A1DA9" w:rsidRPr="00CD7D70" w:rsidRDefault="007A1DA9" w:rsidP="00CB0052">
            <w:pPr>
              <w:pStyle w:val="TAL"/>
              <w:rPr>
                <w:lang w:eastAsia="ja-JP"/>
              </w:rPr>
            </w:pPr>
          </w:p>
        </w:tc>
        <w:tc>
          <w:tcPr>
            <w:tcW w:w="1374" w:type="dxa"/>
          </w:tcPr>
          <w:p w14:paraId="1E5B3206" w14:textId="77777777" w:rsidR="007A1DA9" w:rsidRPr="00CD7D70" w:rsidRDefault="007A1DA9" w:rsidP="00CB0052">
            <w:pPr>
              <w:pStyle w:val="TAL"/>
              <w:rPr>
                <w:lang w:eastAsia="en-US"/>
              </w:rPr>
            </w:pPr>
          </w:p>
        </w:tc>
        <w:tc>
          <w:tcPr>
            <w:tcW w:w="1133" w:type="dxa"/>
          </w:tcPr>
          <w:p w14:paraId="2B9ACC33" w14:textId="77777777" w:rsidR="007A1DA9" w:rsidRPr="00CD7D70" w:rsidRDefault="007A1DA9" w:rsidP="00CB0052">
            <w:pPr>
              <w:pStyle w:val="TAL"/>
              <w:rPr>
                <w:lang w:eastAsia="en-US"/>
              </w:rPr>
            </w:pPr>
          </w:p>
        </w:tc>
      </w:tr>
      <w:tr w:rsidR="007A1DA9" w:rsidRPr="00CD7D70" w14:paraId="05BA858B" w14:textId="77777777" w:rsidTr="00CB0052">
        <w:trPr>
          <w:jc w:val="center"/>
        </w:trPr>
        <w:tc>
          <w:tcPr>
            <w:tcW w:w="4535" w:type="dxa"/>
          </w:tcPr>
          <w:p w14:paraId="327E5B51" w14:textId="77777777" w:rsidR="007A1DA9" w:rsidRPr="00CD7D70" w:rsidRDefault="007A1DA9" w:rsidP="00CB0052">
            <w:pPr>
              <w:pStyle w:val="TAL"/>
              <w:rPr>
                <w:lang w:eastAsia="en-US"/>
              </w:rPr>
            </w:pPr>
            <w:r w:rsidRPr="00CD7D70">
              <w:rPr>
                <w:lang w:eastAsia="en-US"/>
              </w:rPr>
              <w:t xml:space="preserve">  }</w:t>
            </w:r>
          </w:p>
        </w:tc>
        <w:tc>
          <w:tcPr>
            <w:tcW w:w="2593" w:type="dxa"/>
          </w:tcPr>
          <w:p w14:paraId="34820513" w14:textId="77777777" w:rsidR="007A1DA9" w:rsidRPr="00CD7D70" w:rsidRDefault="007A1DA9" w:rsidP="00CB0052">
            <w:pPr>
              <w:pStyle w:val="TAL"/>
              <w:rPr>
                <w:lang w:eastAsia="ja-JP"/>
              </w:rPr>
            </w:pPr>
          </w:p>
        </w:tc>
        <w:tc>
          <w:tcPr>
            <w:tcW w:w="1374" w:type="dxa"/>
          </w:tcPr>
          <w:p w14:paraId="7B096AC9" w14:textId="77777777" w:rsidR="007A1DA9" w:rsidRPr="00CD7D70" w:rsidRDefault="007A1DA9" w:rsidP="00CB0052">
            <w:pPr>
              <w:pStyle w:val="TAL"/>
              <w:rPr>
                <w:lang w:eastAsia="en-US"/>
              </w:rPr>
            </w:pPr>
          </w:p>
        </w:tc>
        <w:tc>
          <w:tcPr>
            <w:tcW w:w="1133" w:type="dxa"/>
          </w:tcPr>
          <w:p w14:paraId="3352ACC3" w14:textId="77777777" w:rsidR="007A1DA9" w:rsidRPr="00CD7D70" w:rsidRDefault="007A1DA9" w:rsidP="00CB0052">
            <w:pPr>
              <w:pStyle w:val="TAL"/>
              <w:rPr>
                <w:lang w:eastAsia="en-US"/>
              </w:rPr>
            </w:pPr>
          </w:p>
        </w:tc>
      </w:tr>
      <w:tr w:rsidR="007A1DA9" w:rsidRPr="00CD7D70" w14:paraId="5361F181" w14:textId="77777777" w:rsidTr="00CB0052">
        <w:trPr>
          <w:jc w:val="center"/>
        </w:trPr>
        <w:tc>
          <w:tcPr>
            <w:tcW w:w="4535" w:type="dxa"/>
          </w:tcPr>
          <w:p w14:paraId="5FA1CAA9" w14:textId="77777777" w:rsidR="007A1DA9" w:rsidRPr="00CD7D70" w:rsidRDefault="007A1DA9" w:rsidP="00CB0052">
            <w:pPr>
              <w:pStyle w:val="TAL"/>
              <w:rPr>
                <w:lang w:eastAsia="en-US"/>
              </w:rPr>
            </w:pPr>
            <w:r w:rsidRPr="00CD7D70">
              <w:rPr>
                <w:lang w:eastAsia="en-US"/>
              </w:rPr>
              <w:t>}</w:t>
            </w:r>
          </w:p>
        </w:tc>
        <w:tc>
          <w:tcPr>
            <w:tcW w:w="2593" w:type="dxa"/>
          </w:tcPr>
          <w:p w14:paraId="5CE892D4" w14:textId="77777777" w:rsidR="007A1DA9" w:rsidRPr="00CD7D70" w:rsidRDefault="007A1DA9" w:rsidP="00CB0052">
            <w:pPr>
              <w:pStyle w:val="TAL"/>
              <w:rPr>
                <w:lang w:eastAsia="ja-JP"/>
              </w:rPr>
            </w:pPr>
          </w:p>
        </w:tc>
        <w:tc>
          <w:tcPr>
            <w:tcW w:w="1374" w:type="dxa"/>
          </w:tcPr>
          <w:p w14:paraId="6155BC42" w14:textId="77777777" w:rsidR="007A1DA9" w:rsidRPr="00CD7D70" w:rsidRDefault="007A1DA9" w:rsidP="00CB0052">
            <w:pPr>
              <w:pStyle w:val="TAL"/>
              <w:rPr>
                <w:lang w:eastAsia="en-US"/>
              </w:rPr>
            </w:pPr>
          </w:p>
        </w:tc>
        <w:tc>
          <w:tcPr>
            <w:tcW w:w="1133" w:type="dxa"/>
          </w:tcPr>
          <w:p w14:paraId="312429BC" w14:textId="77777777" w:rsidR="007A1DA9" w:rsidRPr="00CD7D70" w:rsidRDefault="007A1DA9" w:rsidP="00CB0052">
            <w:pPr>
              <w:pStyle w:val="TAL"/>
              <w:rPr>
                <w:lang w:eastAsia="en-US"/>
              </w:rPr>
            </w:pPr>
          </w:p>
        </w:tc>
      </w:tr>
    </w:tbl>
    <w:p w14:paraId="6F7AC464" w14:textId="77777777" w:rsidR="007A1DA9" w:rsidRPr="00CD7D70" w:rsidRDefault="007A1DA9" w:rsidP="007A1DA9">
      <w:pPr>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480"/>
        <w:gridCol w:w="7094"/>
      </w:tblGrid>
      <w:tr w:rsidR="007A1DA9" w:rsidRPr="00CD7D70" w14:paraId="0A2D9D62"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53CD2B0F" w14:textId="77777777" w:rsidR="007A1DA9" w:rsidRPr="00CD7D70" w:rsidRDefault="007A1DA9" w:rsidP="00CB0052">
            <w:pPr>
              <w:pStyle w:val="TAH"/>
              <w:keepNext w:val="0"/>
              <w:keepLines w:val="0"/>
              <w:rPr>
                <w:lang w:eastAsia="en-US"/>
              </w:rPr>
            </w:pPr>
            <w:r w:rsidRPr="00CD7D70">
              <w:rPr>
                <w:lang w:eastAsia="en-US"/>
              </w:rPr>
              <w:t>Condition</w:t>
            </w:r>
          </w:p>
        </w:tc>
        <w:tc>
          <w:tcPr>
            <w:tcW w:w="7094" w:type="dxa"/>
            <w:tcBorders>
              <w:top w:val="single" w:sz="4" w:space="0" w:color="auto"/>
              <w:left w:val="single" w:sz="4" w:space="0" w:color="auto"/>
              <w:bottom w:val="single" w:sz="4" w:space="0" w:color="auto"/>
              <w:right w:val="single" w:sz="4" w:space="0" w:color="auto"/>
            </w:tcBorders>
          </w:tcPr>
          <w:p w14:paraId="00F9CCAC" w14:textId="77777777" w:rsidR="007A1DA9" w:rsidRPr="00CD7D70" w:rsidRDefault="007A1DA9" w:rsidP="00CB0052">
            <w:pPr>
              <w:pStyle w:val="TAH"/>
              <w:keepNext w:val="0"/>
              <w:keepLines w:val="0"/>
              <w:rPr>
                <w:lang w:eastAsia="en-US"/>
              </w:rPr>
            </w:pPr>
            <w:r w:rsidRPr="00CD7D70">
              <w:rPr>
                <w:lang w:eastAsia="en-US"/>
              </w:rPr>
              <w:t>Explanation</w:t>
            </w:r>
          </w:p>
        </w:tc>
      </w:tr>
      <w:tr w:rsidR="007A1DA9" w:rsidRPr="00CD7D70" w14:paraId="103799A1"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12FB633D" w14:textId="77777777" w:rsidR="007A1DA9" w:rsidRPr="00CD7D70" w:rsidRDefault="007A1DA9" w:rsidP="00CB0052">
            <w:pPr>
              <w:pStyle w:val="TAL"/>
              <w:rPr>
                <w:lang w:eastAsia="en-US"/>
              </w:rPr>
            </w:pPr>
            <w:r w:rsidRPr="00CD7D70">
              <w:rPr>
                <w:lang w:eastAsia="en-US"/>
              </w:rPr>
              <w:t>UTRA-FDD</w:t>
            </w:r>
          </w:p>
        </w:tc>
        <w:tc>
          <w:tcPr>
            <w:tcW w:w="7094" w:type="dxa"/>
            <w:tcBorders>
              <w:top w:val="single" w:sz="4" w:space="0" w:color="auto"/>
              <w:left w:val="single" w:sz="4" w:space="0" w:color="auto"/>
              <w:bottom w:val="single" w:sz="4" w:space="0" w:color="auto"/>
              <w:right w:val="single" w:sz="4" w:space="0" w:color="auto"/>
            </w:tcBorders>
          </w:tcPr>
          <w:p w14:paraId="511AE7B3" w14:textId="77777777" w:rsidR="007A1DA9" w:rsidRPr="00CD7D70" w:rsidRDefault="007A1DA9" w:rsidP="00CB0052">
            <w:pPr>
              <w:pStyle w:val="TAL"/>
              <w:rPr>
                <w:lang w:eastAsia="en-US"/>
              </w:rPr>
            </w:pPr>
            <w:r w:rsidRPr="00CD7D70">
              <w:rPr>
                <w:lang w:eastAsia="en-US"/>
              </w:rPr>
              <w:t>UTRA FDD cell environment</w:t>
            </w:r>
          </w:p>
        </w:tc>
      </w:tr>
      <w:tr w:rsidR="007A1DA9" w:rsidRPr="00CD7D70" w14:paraId="6E8734A5"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400D7E52" w14:textId="77777777" w:rsidR="007A1DA9" w:rsidRPr="00CD7D70" w:rsidRDefault="007A1DA9" w:rsidP="00CB0052">
            <w:pPr>
              <w:pStyle w:val="TAL"/>
              <w:rPr>
                <w:lang w:eastAsia="en-US"/>
              </w:rPr>
            </w:pPr>
            <w:r w:rsidRPr="00CD7D70">
              <w:rPr>
                <w:lang w:eastAsia="en-US"/>
              </w:rPr>
              <w:t>UTRA-TDD</w:t>
            </w:r>
          </w:p>
        </w:tc>
        <w:tc>
          <w:tcPr>
            <w:tcW w:w="7094" w:type="dxa"/>
            <w:tcBorders>
              <w:top w:val="single" w:sz="4" w:space="0" w:color="auto"/>
              <w:left w:val="single" w:sz="4" w:space="0" w:color="auto"/>
              <w:bottom w:val="single" w:sz="4" w:space="0" w:color="auto"/>
              <w:right w:val="single" w:sz="4" w:space="0" w:color="auto"/>
            </w:tcBorders>
          </w:tcPr>
          <w:p w14:paraId="60B3D88B" w14:textId="77777777" w:rsidR="007A1DA9" w:rsidRPr="00CD7D70" w:rsidRDefault="007A1DA9" w:rsidP="00CB0052">
            <w:pPr>
              <w:pStyle w:val="TAL"/>
              <w:rPr>
                <w:lang w:eastAsia="en-US"/>
              </w:rPr>
            </w:pPr>
            <w:r w:rsidRPr="00CD7D70">
              <w:rPr>
                <w:lang w:eastAsia="en-US"/>
              </w:rPr>
              <w:t>UTRA TDD cell environment</w:t>
            </w:r>
          </w:p>
        </w:tc>
      </w:tr>
    </w:tbl>
    <w:p w14:paraId="53FB8A36" w14:textId="77777777" w:rsidR="007A1DA9" w:rsidRPr="00CD7D70" w:rsidRDefault="007A1DA9" w:rsidP="007A1DA9"/>
    <w:p w14:paraId="73F22596" w14:textId="77777777" w:rsidR="007A1DA9" w:rsidRPr="00CD7D70" w:rsidRDefault="007A1DA9" w:rsidP="007A1DA9">
      <w:pPr>
        <w:pStyle w:val="TH"/>
      </w:pPr>
      <w:r w:rsidRPr="00CD7D70">
        <w:t xml:space="preserve">Table </w:t>
      </w:r>
      <w:r w:rsidRPr="00CD7D70">
        <w:rPr>
          <w:lang w:eastAsia="ja-JP"/>
        </w:rPr>
        <w:t>7.4.1.2</w:t>
      </w:r>
      <w:r w:rsidRPr="00CD7D70">
        <w:t>.3.3-</w:t>
      </w:r>
      <w:r w:rsidRPr="00CD7D70">
        <w:rPr>
          <w:lang w:eastAsia="ja-JP"/>
        </w:rPr>
        <w:t>5</w:t>
      </w:r>
      <w:r w:rsidRPr="00CD7D70">
        <w:t xml:space="preserve">: Message </w:t>
      </w:r>
      <w:r w:rsidRPr="00CD7D70">
        <w:rPr>
          <w:i/>
          <w:lang w:eastAsia="ja-JP"/>
        </w:rPr>
        <w:t>FACILITY</w:t>
      </w:r>
      <w:r w:rsidRPr="00CD7D70">
        <w:t xml:space="preserve"> (</w:t>
      </w:r>
      <w:r w:rsidRPr="00CD7D70">
        <w:rPr>
          <w:lang w:eastAsia="ja-JP"/>
        </w:rPr>
        <w:t>step 6</w:t>
      </w:r>
      <w:r w:rsidRPr="00CD7D70">
        <w:t xml:space="preserve">, Table </w:t>
      </w:r>
      <w:r w:rsidRPr="00CD7D70">
        <w:rPr>
          <w:lang w:eastAsia="ja-JP"/>
        </w:rPr>
        <w:t>7.4.1.2</w:t>
      </w:r>
      <w:r w:rsidRPr="00CD7D70">
        <w:t>.3.2-</w:t>
      </w:r>
      <w:r w:rsidRPr="00CD7D70">
        <w:rPr>
          <w:lang w:eastAsia="ja-JP"/>
        </w:rPr>
        <w:t>1</w:t>
      </w:r>
      <w:r w:rsidRPr="00CD7D70">
        <w:t>)</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445"/>
      </w:tblGrid>
      <w:tr w:rsidR="007A1DA9" w:rsidRPr="00CD7D70" w14:paraId="231E4E48" w14:textId="77777777" w:rsidTr="00CB0052">
        <w:trPr>
          <w:cantSplit/>
          <w:jc w:val="center"/>
        </w:trPr>
        <w:tc>
          <w:tcPr>
            <w:tcW w:w="9445" w:type="dxa"/>
          </w:tcPr>
          <w:p w14:paraId="2B98E1E1" w14:textId="77777777" w:rsidR="007A1DA9" w:rsidRPr="00CD7D70" w:rsidRDefault="007A1DA9" w:rsidP="00CB0052">
            <w:pPr>
              <w:pStyle w:val="TAL"/>
              <w:rPr>
                <w:lang w:eastAsia="en-US"/>
              </w:rPr>
            </w:pPr>
            <w:r w:rsidRPr="00CD7D70">
              <w:rPr>
                <w:lang w:eastAsia="en-US"/>
              </w:rPr>
              <w:t xml:space="preserve">same content as Table </w:t>
            </w:r>
            <w:r w:rsidRPr="00CD7D70">
              <w:rPr>
                <w:lang w:eastAsia="ja-JP"/>
              </w:rPr>
              <w:t>7.4.1.1</w:t>
            </w:r>
            <w:r w:rsidRPr="00CD7D70">
              <w:rPr>
                <w:lang w:eastAsia="en-US"/>
              </w:rPr>
              <w:t>.3.3-</w:t>
            </w:r>
            <w:r w:rsidRPr="00CD7D70">
              <w:rPr>
                <w:lang w:eastAsia="ja-JP"/>
              </w:rPr>
              <w:t>5</w:t>
            </w:r>
          </w:p>
        </w:tc>
      </w:tr>
    </w:tbl>
    <w:p w14:paraId="5CADD5F4" w14:textId="77777777" w:rsidR="007A1DA9" w:rsidRPr="00CD7D70" w:rsidRDefault="007A1DA9" w:rsidP="007A1DA9"/>
    <w:p w14:paraId="13F5DB84" w14:textId="77777777" w:rsidR="007A1DA9" w:rsidRPr="00CD7D70" w:rsidRDefault="007A1DA9" w:rsidP="007A1DA9">
      <w:pPr>
        <w:pStyle w:val="Heading2"/>
        <w:rPr>
          <w:lang w:eastAsia="ja-JP"/>
        </w:rPr>
      </w:pPr>
      <w:bookmarkStart w:id="1166" w:name="_Toc27408797"/>
      <w:bookmarkStart w:id="1167" w:name="_Toc51833158"/>
      <w:bookmarkStart w:id="1168" w:name="_Toc59046394"/>
      <w:bookmarkStart w:id="1169" w:name="_Toc68183140"/>
      <w:bookmarkStart w:id="1170" w:name="_Toc75462058"/>
      <w:bookmarkStart w:id="1171" w:name="_Toc83678905"/>
      <w:bookmarkStart w:id="1172" w:name="_Toc106630180"/>
      <w:bookmarkStart w:id="1173" w:name="_Toc114859424"/>
      <w:r w:rsidRPr="00CD7D70">
        <w:rPr>
          <w:lang w:eastAsia="ja-JP"/>
        </w:rPr>
        <w:t>7.5</w:t>
      </w:r>
      <w:r w:rsidRPr="00CD7D70">
        <w:rPr>
          <w:lang w:eastAsia="ja-JP"/>
        </w:rPr>
        <w:tab/>
        <w:t>RRC Protocol Procedures</w:t>
      </w:r>
      <w:bookmarkEnd w:id="1166"/>
      <w:bookmarkEnd w:id="1167"/>
      <w:bookmarkEnd w:id="1168"/>
      <w:bookmarkEnd w:id="1169"/>
      <w:bookmarkEnd w:id="1170"/>
      <w:bookmarkEnd w:id="1171"/>
      <w:bookmarkEnd w:id="1172"/>
      <w:bookmarkEnd w:id="1173"/>
    </w:p>
    <w:p w14:paraId="59F323AE" w14:textId="77777777" w:rsidR="007A1DA9" w:rsidRPr="00CD7D70" w:rsidRDefault="007A1DA9" w:rsidP="007A1DA9">
      <w:pPr>
        <w:pStyle w:val="Heading3"/>
        <w:rPr>
          <w:lang w:eastAsia="ja-JP"/>
        </w:rPr>
      </w:pPr>
      <w:bookmarkStart w:id="1174" w:name="_Toc27408798"/>
      <w:bookmarkStart w:id="1175" w:name="_Toc51833159"/>
      <w:bookmarkStart w:id="1176" w:name="_Toc59046395"/>
      <w:bookmarkStart w:id="1177" w:name="_Toc68183141"/>
      <w:bookmarkStart w:id="1178" w:name="_Toc75462059"/>
      <w:bookmarkStart w:id="1179" w:name="_Toc83678906"/>
      <w:bookmarkStart w:id="1180" w:name="_Toc106630181"/>
      <w:bookmarkStart w:id="1181" w:name="_Toc114859425"/>
      <w:r w:rsidRPr="00CD7D70">
        <w:rPr>
          <w:lang w:eastAsia="ja-JP"/>
        </w:rPr>
        <w:t>7.5.1</w:t>
      </w:r>
      <w:r w:rsidRPr="00CD7D70">
        <w:rPr>
          <w:lang w:eastAsia="ja-JP"/>
        </w:rPr>
        <w:tab/>
        <w:t>Inter-frequency RSTD measurement indication</w:t>
      </w:r>
      <w:bookmarkEnd w:id="1174"/>
      <w:bookmarkEnd w:id="1175"/>
      <w:bookmarkEnd w:id="1176"/>
      <w:bookmarkEnd w:id="1177"/>
      <w:bookmarkEnd w:id="1178"/>
      <w:bookmarkEnd w:id="1179"/>
      <w:bookmarkEnd w:id="1180"/>
      <w:bookmarkEnd w:id="1181"/>
    </w:p>
    <w:p w14:paraId="5FACA40C" w14:textId="77777777" w:rsidR="007A1DA9" w:rsidRPr="00CD7D70" w:rsidRDefault="007A1DA9" w:rsidP="007A1DA9">
      <w:pPr>
        <w:pStyle w:val="H6"/>
      </w:pPr>
      <w:r w:rsidRPr="00CD7D70">
        <w:t>7.5.1.1</w:t>
      </w:r>
      <w:r w:rsidRPr="00CD7D70">
        <w:tab/>
        <w:t>Test Purpose (TP)</w:t>
      </w:r>
    </w:p>
    <w:p w14:paraId="7D1E5864" w14:textId="77777777" w:rsidR="007A1DA9" w:rsidRPr="00CD7D70" w:rsidRDefault="007A1DA9" w:rsidP="007A1DA9">
      <w:pPr>
        <w:pStyle w:val="H6"/>
      </w:pPr>
      <w:r w:rsidRPr="00CD7D70">
        <w:t>(1)</w:t>
      </w:r>
    </w:p>
    <w:p w14:paraId="1031F416"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existing }</w:t>
      </w:r>
    </w:p>
    <w:p w14:paraId="676D97ED"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p>
    <w:p w14:paraId="726A582E" w14:textId="77777777" w:rsidR="007A1DA9" w:rsidRPr="00CD7D70" w:rsidRDefault="007A1DA9" w:rsidP="007A1DA9">
      <w:pPr>
        <w:pStyle w:val="PL"/>
        <w:rPr>
          <w:noProof w:val="0"/>
        </w:rPr>
      </w:pPr>
      <w:r w:rsidRPr="00CD7D70">
        <w:rPr>
          <w:noProof w:val="0"/>
        </w:rPr>
        <w:t xml:space="preserve">  </w:t>
      </w:r>
      <w:r w:rsidRPr="00CD7D70">
        <w:rPr>
          <w:b/>
          <w:bCs/>
          <w:noProof w:val="0"/>
        </w:rPr>
        <w:t>when</w:t>
      </w:r>
      <w:r w:rsidRPr="00CD7D70">
        <w:rPr>
          <w:noProof w:val="0"/>
        </w:rPr>
        <w:t xml:space="preserve"> {</w:t>
      </w:r>
      <w:r w:rsidRPr="00CD7D70">
        <w:rPr>
          <w:noProof w:val="0"/>
        </w:rPr>
        <w:tab/>
        <w:t>the UE receives OTDOA assistance data including inter-frequency cells together with</w:t>
      </w:r>
    </w:p>
    <w:p w14:paraId="74C5CAED" w14:textId="77777777" w:rsidR="007A1DA9" w:rsidRPr="00CD7D70" w:rsidRDefault="007A1DA9" w:rsidP="007A1DA9">
      <w:pPr>
        <w:pStyle w:val="PL"/>
        <w:rPr>
          <w:noProof w:val="0"/>
        </w:rPr>
      </w:pPr>
      <w:r w:rsidRPr="00CD7D70">
        <w:rPr>
          <w:noProof w:val="0"/>
        </w:rPr>
        <w:t xml:space="preserve"> </w:t>
      </w:r>
      <w:r w:rsidRPr="00CD7D70">
        <w:rPr>
          <w:noProof w:val="0"/>
        </w:rPr>
        <w:tab/>
      </w:r>
      <w:r w:rsidRPr="00CD7D70">
        <w:rPr>
          <w:noProof w:val="0"/>
        </w:rPr>
        <w:tab/>
      </w:r>
      <w:r w:rsidRPr="00CD7D70">
        <w:rPr>
          <w:noProof w:val="0"/>
        </w:rPr>
        <w:tab/>
        <w:t>a location request for OTDOA }</w:t>
      </w:r>
    </w:p>
    <w:p w14:paraId="6306EDCA"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the UE initiates the RRC Inter-frequency RSTD measurement procedure to indicate</w:t>
      </w:r>
    </w:p>
    <w:p w14:paraId="1BDD5CCA" w14:textId="77777777" w:rsidR="007A1DA9" w:rsidRPr="00CD7D70" w:rsidRDefault="007A1DA9" w:rsidP="007A1DA9">
      <w:pPr>
        <w:pStyle w:val="PL"/>
        <w:rPr>
          <w:noProof w:val="0"/>
        </w:rPr>
      </w:pPr>
      <w:r w:rsidRPr="00CD7D70">
        <w:rPr>
          <w:noProof w:val="0"/>
        </w:rPr>
        <w:t xml:space="preserve"> “start”.}</w:t>
      </w:r>
    </w:p>
    <w:p w14:paraId="163D7545" w14:textId="77777777" w:rsidR="007A1DA9" w:rsidRPr="00CD7D70" w:rsidRDefault="007A1DA9" w:rsidP="007A1DA9">
      <w:pPr>
        <w:pStyle w:val="PL"/>
        <w:rPr>
          <w:noProof w:val="0"/>
        </w:rPr>
      </w:pPr>
      <w:r w:rsidRPr="00CD7D70">
        <w:rPr>
          <w:noProof w:val="0"/>
        </w:rPr>
        <w:t>}</w:t>
      </w:r>
    </w:p>
    <w:p w14:paraId="4EC8A145" w14:textId="77777777" w:rsidR="007A1DA9" w:rsidRPr="00CD7D70" w:rsidRDefault="007A1DA9" w:rsidP="007A1DA9">
      <w:pPr>
        <w:pStyle w:val="PL"/>
        <w:rPr>
          <w:noProof w:val="0"/>
        </w:rPr>
      </w:pPr>
    </w:p>
    <w:p w14:paraId="01DFBFAB" w14:textId="77777777" w:rsidR="007A1DA9" w:rsidRPr="00CD7D70" w:rsidRDefault="007A1DA9" w:rsidP="007A1DA9">
      <w:pPr>
        <w:pStyle w:val="H6"/>
      </w:pPr>
      <w:r w:rsidRPr="00CD7D70">
        <w:t>(2)</w:t>
      </w:r>
    </w:p>
    <w:p w14:paraId="7FC8B04D" w14:textId="77777777" w:rsidR="007A1DA9" w:rsidRPr="00CD7D70" w:rsidRDefault="007A1DA9" w:rsidP="007A1DA9">
      <w:pPr>
        <w:pStyle w:val="PL"/>
        <w:rPr>
          <w:noProof w:val="0"/>
        </w:rPr>
      </w:pPr>
      <w:r w:rsidRPr="00CD7D70">
        <w:rPr>
          <w:b/>
          <w:bCs/>
          <w:noProof w:val="0"/>
        </w:rPr>
        <w:t>with</w:t>
      </w:r>
      <w:r w:rsidRPr="00CD7D70">
        <w:rPr>
          <w:noProof w:val="0"/>
        </w:rPr>
        <w:t xml:space="preserve"> { a NAS signalling connection existing }</w:t>
      </w:r>
    </w:p>
    <w:p w14:paraId="5120681E" w14:textId="77777777" w:rsidR="007A1DA9" w:rsidRPr="00CD7D70" w:rsidRDefault="007A1DA9" w:rsidP="007A1DA9">
      <w:pPr>
        <w:pStyle w:val="PL"/>
        <w:rPr>
          <w:noProof w:val="0"/>
        </w:rPr>
      </w:pPr>
      <w:r w:rsidRPr="00CD7D70">
        <w:rPr>
          <w:b/>
          <w:bCs/>
          <w:noProof w:val="0"/>
        </w:rPr>
        <w:t>ensure that</w:t>
      </w:r>
      <w:r w:rsidRPr="00CD7D70">
        <w:rPr>
          <w:noProof w:val="0"/>
        </w:rPr>
        <w:t xml:space="preserve"> {</w:t>
      </w:r>
    </w:p>
    <w:p w14:paraId="63473843" w14:textId="77777777" w:rsidR="007A1DA9" w:rsidRPr="00CD7D70" w:rsidRDefault="007A1DA9" w:rsidP="007A1DA9">
      <w:pPr>
        <w:pStyle w:val="PL"/>
        <w:rPr>
          <w:noProof w:val="0"/>
        </w:rPr>
      </w:pPr>
      <w:r w:rsidRPr="00CD7D70">
        <w:rPr>
          <w:noProof w:val="0"/>
        </w:rPr>
        <w:t xml:space="preserve">  </w:t>
      </w:r>
      <w:r w:rsidRPr="00CD7D70">
        <w:rPr>
          <w:b/>
          <w:bCs/>
          <w:noProof w:val="0"/>
        </w:rPr>
        <w:t>when</w:t>
      </w:r>
      <w:r w:rsidRPr="00CD7D70">
        <w:rPr>
          <w:noProof w:val="0"/>
        </w:rPr>
        <w:t xml:space="preserve"> { the UE stops reporting inter-frequency RSTD measurements }</w:t>
      </w:r>
    </w:p>
    <w:p w14:paraId="3E465BB9" w14:textId="77777777" w:rsidR="007A1DA9" w:rsidRPr="00CD7D70" w:rsidRDefault="007A1DA9" w:rsidP="007A1DA9">
      <w:pPr>
        <w:pStyle w:val="PL"/>
        <w:rPr>
          <w:noProof w:val="0"/>
        </w:rPr>
      </w:pPr>
      <w:r w:rsidRPr="00CD7D70">
        <w:rPr>
          <w:noProof w:val="0"/>
        </w:rPr>
        <w:t xml:space="preserve">    </w:t>
      </w:r>
      <w:r w:rsidRPr="00CD7D70">
        <w:rPr>
          <w:b/>
          <w:bCs/>
          <w:noProof w:val="0"/>
        </w:rPr>
        <w:t>then</w:t>
      </w:r>
      <w:r w:rsidRPr="00CD7D70">
        <w:rPr>
          <w:noProof w:val="0"/>
        </w:rPr>
        <w:t xml:space="preserve"> { the UE initiates the RRC Inter-frequency RSTD measurement procedure to indicate</w:t>
      </w:r>
    </w:p>
    <w:p w14:paraId="2C39ABF0" w14:textId="77777777" w:rsidR="007A1DA9" w:rsidRPr="00CD7D70" w:rsidRDefault="007A1DA9" w:rsidP="007A1DA9">
      <w:pPr>
        <w:pStyle w:val="PL"/>
        <w:rPr>
          <w:noProof w:val="0"/>
        </w:rPr>
      </w:pPr>
      <w:r w:rsidRPr="00CD7D70">
        <w:rPr>
          <w:noProof w:val="0"/>
        </w:rPr>
        <w:t xml:space="preserve"> “stop”. }</w:t>
      </w:r>
    </w:p>
    <w:p w14:paraId="3B85E6F6" w14:textId="77777777" w:rsidR="007A1DA9" w:rsidRPr="00CD7D70" w:rsidRDefault="007A1DA9" w:rsidP="007A1DA9">
      <w:pPr>
        <w:pStyle w:val="PL"/>
        <w:rPr>
          <w:noProof w:val="0"/>
        </w:rPr>
      </w:pPr>
      <w:r w:rsidRPr="00CD7D70">
        <w:rPr>
          <w:noProof w:val="0"/>
        </w:rPr>
        <w:t>}</w:t>
      </w:r>
    </w:p>
    <w:p w14:paraId="1AFA3DDE" w14:textId="77777777" w:rsidR="007A1DA9" w:rsidRPr="00CD7D70" w:rsidRDefault="007A1DA9" w:rsidP="007A1DA9">
      <w:pPr>
        <w:pStyle w:val="PL"/>
        <w:rPr>
          <w:noProof w:val="0"/>
        </w:rPr>
      </w:pPr>
    </w:p>
    <w:p w14:paraId="0D24209A" w14:textId="77777777" w:rsidR="007A1DA9" w:rsidRPr="00CD7D70" w:rsidRDefault="007A1DA9" w:rsidP="007A1DA9">
      <w:pPr>
        <w:pStyle w:val="H6"/>
      </w:pPr>
      <w:r w:rsidRPr="00CD7D70">
        <w:t>7.5.1.2</w:t>
      </w:r>
      <w:r w:rsidRPr="00CD7D70">
        <w:tab/>
        <w:t>Conformance requirements</w:t>
      </w:r>
    </w:p>
    <w:p w14:paraId="3E037B34" w14:textId="77777777" w:rsidR="007A1DA9" w:rsidRPr="00CD7D70" w:rsidRDefault="007A1DA9" w:rsidP="007A1DA9">
      <w:r w:rsidRPr="00CD7D70">
        <w:t>References: The conformance requirements covered in the present TC are specified in: TS 36.355 clauses 6.5.1.2, 6.5.1.5, and TS 36.331 clauses 5.5.7.2, 5.7.7.3.</w:t>
      </w:r>
    </w:p>
    <w:p w14:paraId="269A49C4" w14:textId="77777777" w:rsidR="007A1DA9" w:rsidRPr="00CD7D70" w:rsidRDefault="007A1DA9" w:rsidP="007A1DA9">
      <w:r w:rsidRPr="00CD7D70">
        <w:t>[TS 36.355, clause 6.5.1.2]</w:t>
      </w:r>
    </w:p>
    <w:p w14:paraId="080CAFCF" w14:textId="77777777" w:rsidR="007A1DA9" w:rsidRPr="00CD7D70" w:rsidRDefault="007A1DA9" w:rsidP="007A1DA9">
      <w:r w:rsidRPr="00CD7D70">
        <w:t xml:space="preserve">If inter-frequency neighbour cells are included in </w:t>
      </w:r>
      <w:r w:rsidRPr="00CD7D70">
        <w:rPr>
          <w:i/>
        </w:rPr>
        <w:t>OTDOA-NeighbourCellInfoList</w:t>
      </w:r>
      <w:r w:rsidRPr="00CD7D70">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69C1563D" w14:textId="77777777" w:rsidR="007A1DA9" w:rsidRPr="00CD7D70" w:rsidRDefault="007A1DA9" w:rsidP="007A1DA9">
      <w:r w:rsidRPr="00CD7D70">
        <w:lastRenderedPageBreak/>
        <w:t>[TS 36.355, clause 6.5.1.5]</w:t>
      </w:r>
    </w:p>
    <w:p w14:paraId="39164B49" w14:textId="77777777" w:rsidR="007A1DA9" w:rsidRPr="00CD7D70" w:rsidRDefault="007A1DA9" w:rsidP="007A1DA9">
      <w:r w:rsidRPr="00CD7D70">
        <w:t>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753034B" w14:textId="77777777" w:rsidR="007A1DA9" w:rsidRPr="00CD7D70" w:rsidRDefault="007A1DA9" w:rsidP="007A1DA9">
      <w:r w:rsidRPr="00CD7D70">
        <w:t>[TS 36.331, clause 5.5.7.2]</w:t>
      </w:r>
    </w:p>
    <w:p w14:paraId="36B20A92" w14:textId="77777777" w:rsidR="007A1DA9" w:rsidRPr="00CD7D70" w:rsidRDefault="007A1DA9" w:rsidP="007A1DA9">
      <w:pPr>
        <w:rPr>
          <w:lang w:eastAsia="zh-CN"/>
        </w:rPr>
      </w:pPr>
      <w:r w:rsidRPr="00CD7D70">
        <w:rPr>
          <w:lang w:eastAsia="zh-CN"/>
        </w:rPr>
        <w:t>The UE shall:</w:t>
      </w:r>
    </w:p>
    <w:p w14:paraId="674C50F6" w14:textId="77777777" w:rsidR="007A1DA9" w:rsidRPr="00CD7D70" w:rsidRDefault="007A1DA9" w:rsidP="007A1DA9">
      <w:pPr>
        <w:pStyle w:val="B10"/>
        <w:rPr>
          <w:lang w:eastAsia="zh-CN"/>
        </w:rPr>
      </w:pPr>
      <w:r w:rsidRPr="00CD7D70">
        <w:rPr>
          <w:lang w:eastAsia="zh-CN"/>
        </w:rPr>
        <w:t>1&gt;</w:t>
      </w:r>
      <w:r w:rsidRPr="00CD7D70">
        <w:rPr>
          <w:lang w:eastAsia="ja-JP"/>
        </w:rPr>
        <w:tab/>
        <w:t xml:space="preserve">if and only if upper layers indicate to start </w:t>
      </w:r>
      <w:r w:rsidRPr="00CD7D70">
        <w:rPr>
          <w:lang w:eastAsia="zh-CN"/>
        </w:rPr>
        <w:t xml:space="preserve">performing </w:t>
      </w:r>
      <w:r w:rsidRPr="00CD7D70">
        <w:rPr>
          <w:lang w:eastAsia="ja-JP"/>
        </w:rPr>
        <w:t>inter-freq</w:t>
      </w:r>
      <w:r w:rsidRPr="00CD7D70">
        <w:rPr>
          <w:lang w:eastAsia="zh-CN"/>
        </w:rPr>
        <w:t>uency</w:t>
      </w:r>
      <w:r w:rsidRPr="00CD7D70">
        <w:rPr>
          <w:lang w:eastAsia="ja-JP"/>
        </w:rPr>
        <w:t xml:space="preserve"> RSTD measurements;</w:t>
      </w:r>
      <w:r w:rsidRPr="00CD7D70">
        <w:rPr>
          <w:lang w:eastAsia="zh-CN"/>
        </w:rPr>
        <w:t xml:space="preserve"> and the UE requires measurement gaps for these measurements while </w:t>
      </w:r>
      <w:r w:rsidRPr="00CD7D70">
        <w:rPr>
          <w:lang w:eastAsia="ja-JP"/>
        </w:rPr>
        <w:t>measurement gaps are either not configured or not sufficient:</w:t>
      </w:r>
    </w:p>
    <w:p w14:paraId="75CAE9F8" w14:textId="77777777" w:rsidR="007A1DA9" w:rsidRPr="00CD7D70" w:rsidRDefault="007A1DA9" w:rsidP="007A1DA9">
      <w:pPr>
        <w:pStyle w:val="B20"/>
        <w:rPr>
          <w:lang w:eastAsia="zh-CN"/>
        </w:rPr>
      </w:pPr>
      <w:r w:rsidRPr="00CD7D70">
        <w:rPr>
          <w:lang w:eastAsia="ja-JP"/>
        </w:rPr>
        <w:t>2&gt;</w:t>
      </w:r>
      <w:r w:rsidRPr="00CD7D70">
        <w:rPr>
          <w:lang w:eastAsia="ja-JP"/>
        </w:rPr>
        <w:tab/>
      </w:r>
      <w:r w:rsidRPr="00CD7D70">
        <w:rPr>
          <w:lang w:eastAsia="zh-CN"/>
        </w:rPr>
        <w:t>initiate the procedure to indicate start;</w:t>
      </w:r>
    </w:p>
    <w:p w14:paraId="047ED1EC" w14:textId="77777777" w:rsidR="007A1DA9" w:rsidRPr="00CD7D70" w:rsidRDefault="007A1DA9" w:rsidP="007A1DA9">
      <w:pPr>
        <w:pStyle w:val="NO"/>
        <w:rPr>
          <w:lang w:eastAsia="zh-CN"/>
        </w:rPr>
      </w:pPr>
      <w:r w:rsidRPr="00CD7D70">
        <w:rPr>
          <w:lang w:eastAsia="zh-CN"/>
        </w:rPr>
        <w:t>NOTE 1:</w:t>
      </w:r>
      <w:r w:rsidRPr="00CD7D70">
        <w:rPr>
          <w:lang w:eastAsia="ja-JP"/>
        </w:rPr>
        <w:tab/>
        <w:t xml:space="preserve">The UE verifies the measurement gap situation only upon receiving the indication from upper layers. If at this point in time sufficient gaps are available, the UE does not initiate the procedure. </w:t>
      </w:r>
      <w:r w:rsidRPr="00CD7D70">
        <w:t xml:space="preserve">Unless it receives a new indication from upper layers, the UE is only allowed to further repeat the procedure in the same PCell once per frequency if the provided measurement gaps are insufficient. </w:t>
      </w:r>
    </w:p>
    <w:p w14:paraId="104803E8" w14:textId="77777777" w:rsidR="007A1DA9" w:rsidRPr="00CD7D70" w:rsidRDefault="007A1DA9" w:rsidP="007A1DA9">
      <w:pPr>
        <w:pStyle w:val="B10"/>
        <w:rPr>
          <w:lang w:eastAsia="zh-CN"/>
        </w:rPr>
      </w:pPr>
      <w:r w:rsidRPr="00CD7D70">
        <w:rPr>
          <w:lang w:eastAsia="zh-CN"/>
        </w:rPr>
        <w:t>1&gt;</w:t>
      </w:r>
      <w:r w:rsidRPr="00CD7D70">
        <w:rPr>
          <w:lang w:eastAsia="ja-JP"/>
        </w:rPr>
        <w:tab/>
        <w:t xml:space="preserve">if and only if upper layers indicate to stop </w:t>
      </w:r>
      <w:r w:rsidRPr="00CD7D70">
        <w:rPr>
          <w:lang w:eastAsia="zh-CN"/>
        </w:rPr>
        <w:t xml:space="preserve">performing </w:t>
      </w:r>
      <w:r w:rsidRPr="00CD7D70">
        <w:rPr>
          <w:lang w:eastAsia="ja-JP"/>
        </w:rPr>
        <w:t>inter-freq</w:t>
      </w:r>
      <w:r w:rsidRPr="00CD7D70">
        <w:rPr>
          <w:lang w:eastAsia="zh-CN"/>
        </w:rPr>
        <w:t>uency</w:t>
      </w:r>
      <w:r w:rsidRPr="00CD7D70">
        <w:rPr>
          <w:lang w:eastAsia="ja-JP"/>
        </w:rPr>
        <w:t xml:space="preserve"> RSTD measurements:</w:t>
      </w:r>
    </w:p>
    <w:p w14:paraId="35CAA576" w14:textId="77777777" w:rsidR="007A1DA9" w:rsidRPr="00CD7D70" w:rsidRDefault="007A1DA9" w:rsidP="007A1DA9">
      <w:pPr>
        <w:pStyle w:val="B20"/>
        <w:rPr>
          <w:lang w:eastAsia="zh-CN"/>
        </w:rPr>
      </w:pPr>
      <w:r w:rsidRPr="00CD7D70">
        <w:rPr>
          <w:lang w:eastAsia="ja-JP"/>
        </w:rPr>
        <w:t>2&gt;</w:t>
      </w:r>
      <w:r w:rsidRPr="00CD7D70">
        <w:rPr>
          <w:lang w:eastAsia="ja-JP"/>
        </w:rPr>
        <w:tab/>
      </w:r>
      <w:r w:rsidRPr="00CD7D70">
        <w:rPr>
          <w:lang w:eastAsia="zh-CN"/>
        </w:rPr>
        <w:t>initiate the procedure to indicate stop;</w:t>
      </w:r>
    </w:p>
    <w:p w14:paraId="3A3A72F7" w14:textId="77777777" w:rsidR="007A1DA9" w:rsidRPr="00CD7D70" w:rsidRDefault="007A1DA9" w:rsidP="007A1DA9">
      <w:pPr>
        <w:pStyle w:val="NO"/>
        <w:rPr>
          <w:lang w:eastAsia="ja-JP"/>
        </w:rPr>
      </w:pPr>
      <w:r w:rsidRPr="00CD7D70">
        <w:rPr>
          <w:lang w:eastAsia="zh-CN"/>
        </w:rPr>
        <w:t>NOTE 2:</w:t>
      </w:r>
      <w:r w:rsidRPr="00CD7D70">
        <w:rPr>
          <w:lang w:eastAsia="ja-JP"/>
        </w:rPr>
        <w:tab/>
        <w:t>The UE may initiate the procedure to indicate stop even if it did not previously initiate the procedure to indicate start.</w:t>
      </w:r>
    </w:p>
    <w:p w14:paraId="6F593210" w14:textId="77777777" w:rsidR="007A1DA9" w:rsidRPr="00CD7D70" w:rsidRDefault="007A1DA9" w:rsidP="007A1DA9">
      <w:r w:rsidRPr="00CD7D70">
        <w:t>[TS 36.331, clause 5.5.7.3]</w:t>
      </w:r>
    </w:p>
    <w:p w14:paraId="4BE282D4" w14:textId="77777777" w:rsidR="007A1DA9" w:rsidRPr="00CD7D70" w:rsidRDefault="007A1DA9" w:rsidP="007A1DA9">
      <w:pPr>
        <w:rPr>
          <w:color w:val="000000"/>
          <w:lang w:eastAsia="zh-CN"/>
        </w:rPr>
      </w:pPr>
      <w:r w:rsidRPr="00CD7D70">
        <w:rPr>
          <w:color w:val="000000"/>
          <w:lang w:eastAsia="ja-JP"/>
        </w:rPr>
        <w:t xml:space="preserve">The UE shall set the contents of </w:t>
      </w:r>
      <w:r w:rsidRPr="00CD7D70">
        <w:rPr>
          <w:i/>
          <w:color w:val="000000"/>
          <w:lang w:eastAsia="zh-CN"/>
        </w:rPr>
        <w:t>InterFreqRSTDMeasurementIndication</w:t>
      </w:r>
      <w:r w:rsidRPr="00CD7D70">
        <w:rPr>
          <w:color w:val="000000"/>
          <w:lang w:eastAsia="ja-JP"/>
        </w:rPr>
        <w:t xml:space="preserve"> message as follows:</w:t>
      </w:r>
    </w:p>
    <w:p w14:paraId="4BC1D1F6" w14:textId="77777777" w:rsidR="007A1DA9" w:rsidRPr="00CD7D70" w:rsidRDefault="007A1DA9" w:rsidP="007A1DA9">
      <w:pPr>
        <w:pStyle w:val="B10"/>
        <w:rPr>
          <w:lang w:eastAsia="zh-CN"/>
        </w:rPr>
      </w:pPr>
      <w:r w:rsidRPr="00CD7D70">
        <w:rPr>
          <w:color w:val="000000"/>
          <w:lang w:eastAsia="ja-JP"/>
        </w:rPr>
        <w:t>1&gt;</w:t>
      </w:r>
      <w:r w:rsidRPr="00CD7D70">
        <w:rPr>
          <w:color w:val="000000"/>
          <w:lang w:eastAsia="ja-JP"/>
        </w:rPr>
        <w:tab/>
        <w:t xml:space="preserve">set </w:t>
      </w:r>
      <w:r w:rsidRPr="00CD7D70">
        <w:rPr>
          <w:i/>
          <w:color w:val="000000"/>
          <w:lang w:eastAsia="ja-JP"/>
        </w:rPr>
        <w:t xml:space="preserve">the </w:t>
      </w:r>
      <w:r w:rsidRPr="00CD7D70">
        <w:rPr>
          <w:i/>
          <w:lang w:eastAsia="zh-CN"/>
        </w:rPr>
        <w:t>rstd-InterFreqIndication</w:t>
      </w:r>
      <w:r w:rsidRPr="00CD7D70">
        <w:rPr>
          <w:lang w:eastAsia="ja-JP"/>
        </w:rPr>
        <w:t xml:space="preserve"> as follows:</w:t>
      </w:r>
    </w:p>
    <w:p w14:paraId="65A0A720" w14:textId="77777777" w:rsidR="007A1DA9" w:rsidRPr="00CD7D70" w:rsidRDefault="007A1DA9" w:rsidP="007A1DA9">
      <w:pPr>
        <w:pStyle w:val="B20"/>
        <w:rPr>
          <w:lang w:eastAsia="zh-CN"/>
        </w:rPr>
      </w:pPr>
      <w:r w:rsidRPr="00CD7D70">
        <w:rPr>
          <w:lang w:eastAsia="ja-JP"/>
        </w:rPr>
        <w:t>2&gt;</w:t>
      </w:r>
      <w:r w:rsidRPr="00CD7D70">
        <w:rPr>
          <w:lang w:eastAsia="ja-JP"/>
        </w:rPr>
        <w:tab/>
        <w:t xml:space="preserve">if the procedure is initiated to indicate start of </w:t>
      </w:r>
      <w:r w:rsidRPr="00CD7D70">
        <w:rPr>
          <w:lang w:eastAsia="zh-CN"/>
        </w:rPr>
        <w:t>inter-frequency RSTD measurements</w:t>
      </w:r>
      <w:r w:rsidRPr="00CD7D70">
        <w:rPr>
          <w:lang w:eastAsia="ja-JP"/>
        </w:rPr>
        <w:t>:</w:t>
      </w:r>
    </w:p>
    <w:p w14:paraId="5F3871E1" w14:textId="77777777" w:rsidR="007A1DA9" w:rsidRPr="00CD7D70" w:rsidRDefault="007A1DA9" w:rsidP="007A1DA9">
      <w:pPr>
        <w:pStyle w:val="B30"/>
        <w:rPr>
          <w:lang w:eastAsia="ja-JP"/>
        </w:rPr>
      </w:pPr>
      <w:r w:rsidRPr="00CD7D70">
        <w:rPr>
          <w:lang w:eastAsia="ja-JP"/>
        </w:rPr>
        <w:t>3&gt;</w:t>
      </w:r>
      <w:r w:rsidRPr="00CD7D70">
        <w:rPr>
          <w:lang w:eastAsia="ja-JP"/>
        </w:rPr>
        <w:tab/>
      </w:r>
      <w:r w:rsidRPr="00CD7D70">
        <w:rPr>
          <w:lang w:eastAsia="zh-CN"/>
        </w:rPr>
        <w:t xml:space="preserve">set the </w:t>
      </w:r>
      <w:r w:rsidRPr="00CD7D70">
        <w:rPr>
          <w:i/>
          <w:snapToGrid w:val="0"/>
          <w:lang w:eastAsia="zh-CN"/>
        </w:rPr>
        <w:t>rstd-InterFreqInfoList</w:t>
      </w:r>
      <w:r w:rsidRPr="00CD7D70">
        <w:rPr>
          <w:lang w:eastAsia="zh-CN"/>
        </w:rPr>
        <w:t xml:space="preserve"> according to the information received from upper layers</w:t>
      </w:r>
      <w:r w:rsidRPr="00CD7D70">
        <w:rPr>
          <w:lang w:eastAsia="ja-JP"/>
        </w:rPr>
        <w:t>;</w:t>
      </w:r>
    </w:p>
    <w:p w14:paraId="1375BD3A" w14:textId="77777777" w:rsidR="007A1DA9" w:rsidRPr="00CD7D70" w:rsidRDefault="007A1DA9" w:rsidP="007A1DA9">
      <w:pPr>
        <w:pStyle w:val="B20"/>
        <w:rPr>
          <w:lang w:eastAsia="zh-CN"/>
        </w:rPr>
      </w:pPr>
      <w:r w:rsidRPr="00CD7D70">
        <w:rPr>
          <w:lang w:eastAsia="ja-JP"/>
        </w:rPr>
        <w:t>2&gt;</w:t>
      </w:r>
      <w:r w:rsidRPr="00CD7D70">
        <w:rPr>
          <w:lang w:eastAsia="ja-JP"/>
        </w:rPr>
        <w:tab/>
        <w:t xml:space="preserve">else if the procedure is initiated to indicate stop of </w:t>
      </w:r>
      <w:r w:rsidRPr="00CD7D70">
        <w:rPr>
          <w:lang w:eastAsia="zh-CN"/>
        </w:rPr>
        <w:t>inter-frequency RSTD measurements</w:t>
      </w:r>
      <w:r w:rsidRPr="00CD7D70">
        <w:rPr>
          <w:lang w:eastAsia="ja-JP"/>
        </w:rPr>
        <w:t>:</w:t>
      </w:r>
    </w:p>
    <w:p w14:paraId="26E9108C" w14:textId="77777777" w:rsidR="007A1DA9" w:rsidRPr="00CD7D70" w:rsidRDefault="007A1DA9" w:rsidP="007A1DA9">
      <w:pPr>
        <w:pStyle w:val="B30"/>
        <w:rPr>
          <w:lang w:eastAsia="ja-JP"/>
        </w:rPr>
      </w:pPr>
      <w:r w:rsidRPr="00CD7D70">
        <w:rPr>
          <w:lang w:eastAsia="ja-JP"/>
        </w:rPr>
        <w:t>3&gt;</w:t>
      </w:r>
      <w:r w:rsidRPr="00CD7D70">
        <w:rPr>
          <w:lang w:eastAsia="ja-JP"/>
        </w:rPr>
        <w:tab/>
        <w:t xml:space="preserve">set the </w:t>
      </w:r>
      <w:r w:rsidRPr="00CD7D70">
        <w:rPr>
          <w:lang w:eastAsia="zh-CN"/>
        </w:rPr>
        <w:t>rstd-InterFreqIndication</w:t>
      </w:r>
      <w:r w:rsidRPr="00CD7D70">
        <w:rPr>
          <w:lang w:eastAsia="ja-JP"/>
        </w:rPr>
        <w:t xml:space="preserve"> to </w:t>
      </w:r>
      <w:r w:rsidRPr="00CD7D70">
        <w:rPr>
          <w:lang w:eastAsia="zh-CN"/>
        </w:rPr>
        <w:t>the value stop;</w:t>
      </w:r>
    </w:p>
    <w:p w14:paraId="562C805B" w14:textId="77777777" w:rsidR="007A1DA9" w:rsidRPr="00CD7D70" w:rsidRDefault="007A1DA9" w:rsidP="007A1DA9">
      <w:pPr>
        <w:pStyle w:val="B10"/>
        <w:rPr>
          <w:lang w:eastAsia="zh-CN"/>
        </w:rPr>
      </w:pPr>
      <w:r w:rsidRPr="00CD7D70">
        <w:rPr>
          <w:lang w:eastAsia="ja-JP"/>
        </w:rPr>
        <w:t>1&gt;</w:t>
      </w:r>
      <w:r w:rsidRPr="00CD7D70">
        <w:rPr>
          <w:lang w:eastAsia="ja-JP"/>
        </w:rPr>
        <w:tab/>
        <w:t xml:space="preserve">submit the </w:t>
      </w:r>
      <w:r w:rsidRPr="00CD7D70">
        <w:rPr>
          <w:i/>
          <w:lang w:eastAsia="zh-CN"/>
        </w:rPr>
        <w:t>InterFreqRSTDMeasurementIndication</w:t>
      </w:r>
      <w:r w:rsidRPr="00CD7D70">
        <w:rPr>
          <w:lang w:eastAsia="ja-JP"/>
        </w:rPr>
        <w:t xml:space="preserve"> message to lower layers for transmission, upon which the procedure ends</w:t>
      </w:r>
      <w:r w:rsidRPr="00CD7D70">
        <w:rPr>
          <w:lang w:eastAsia="zh-CN"/>
        </w:rPr>
        <w:t>;</w:t>
      </w:r>
    </w:p>
    <w:p w14:paraId="0445176D" w14:textId="77777777" w:rsidR="007A1DA9" w:rsidRPr="00CD7D70" w:rsidRDefault="007A1DA9" w:rsidP="007A1DA9">
      <w:pPr>
        <w:pStyle w:val="H6"/>
      </w:pPr>
      <w:r w:rsidRPr="00CD7D70">
        <w:t>7.5.1.3</w:t>
      </w:r>
      <w:r w:rsidRPr="00CD7D70">
        <w:tab/>
        <w:t>Test description</w:t>
      </w:r>
    </w:p>
    <w:p w14:paraId="69A06771" w14:textId="77777777" w:rsidR="007A1DA9" w:rsidRPr="00CD7D70" w:rsidRDefault="007A1DA9" w:rsidP="007A1DA9">
      <w:pPr>
        <w:pStyle w:val="H6"/>
      </w:pPr>
      <w:r w:rsidRPr="00CD7D70">
        <w:t>7.5.1.3.1</w:t>
      </w:r>
      <w:r w:rsidRPr="00CD7D70">
        <w:tab/>
        <w:t>Pre-test conditions</w:t>
      </w:r>
    </w:p>
    <w:p w14:paraId="49AD58C1" w14:textId="77777777" w:rsidR="007A1DA9" w:rsidRPr="00CD7D70" w:rsidRDefault="007A1DA9" w:rsidP="007A1DA9">
      <w:pPr>
        <w:pStyle w:val="H6"/>
      </w:pPr>
      <w:r w:rsidRPr="00CD7D70">
        <w:t>System Simulator:</w:t>
      </w:r>
    </w:p>
    <w:p w14:paraId="1A32C3E0" w14:textId="77777777" w:rsidR="00354568" w:rsidRPr="00CD7D70" w:rsidRDefault="007A1DA9" w:rsidP="00354568">
      <w:pPr>
        <w:pStyle w:val="B10"/>
      </w:pPr>
      <w:r w:rsidRPr="00CD7D70">
        <w:t>-</w:t>
      </w:r>
      <w:r w:rsidRPr="00CD7D70">
        <w:tab/>
        <w:t>Cell 1</w:t>
      </w:r>
      <w:r w:rsidR="008369A3" w:rsidRPr="00CD7D70">
        <w:t xml:space="preserve"> as specified in 5.2.2</w:t>
      </w:r>
      <w:r w:rsidRPr="00CD7D70">
        <w:t>.</w:t>
      </w:r>
    </w:p>
    <w:p w14:paraId="28912119" w14:textId="77777777" w:rsidR="007A1DA9" w:rsidRPr="00CD7D70" w:rsidRDefault="007A1DA9" w:rsidP="007A1DA9">
      <w:pPr>
        <w:pStyle w:val="H6"/>
      </w:pPr>
      <w:r w:rsidRPr="00CD7D70">
        <w:t>UE:</w:t>
      </w:r>
    </w:p>
    <w:p w14:paraId="62AF82D0" w14:textId="77777777" w:rsidR="007A1DA9" w:rsidRPr="00CD7D70" w:rsidRDefault="007A1DA9" w:rsidP="007A1DA9">
      <w:pPr>
        <w:pStyle w:val="B10"/>
      </w:pPr>
      <w:r w:rsidRPr="00CD7D70">
        <w:t>-</w:t>
      </w:r>
    </w:p>
    <w:p w14:paraId="023A5163" w14:textId="77777777" w:rsidR="007A1DA9" w:rsidRPr="00CD7D70" w:rsidRDefault="007A1DA9" w:rsidP="007A1DA9">
      <w:pPr>
        <w:pStyle w:val="H6"/>
      </w:pPr>
      <w:r w:rsidRPr="00CD7D70">
        <w:t>Preamble:</w:t>
      </w:r>
    </w:p>
    <w:p w14:paraId="1251050E" w14:textId="77777777" w:rsidR="007A1DA9" w:rsidRPr="00CD7D70" w:rsidRDefault="007A1DA9" w:rsidP="007A1DA9">
      <w:pPr>
        <w:pStyle w:val="B10"/>
      </w:pPr>
      <w:r w:rsidRPr="00CD7D70">
        <w:t>-</w:t>
      </w:r>
      <w:r w:rsidRPr="00CD7D70">
        <w:tab/>
        <w:t>The UE is in state Generic RB Established (state 3) according to 3GPP 36.508 [8] (no measurement gaps are configured).</w:t>
      </w:r>
    </w:p>
    <w:p w14:paraId="493BA582" w14:textId="77777777" w:rsidR="007A1DA9" w:rsidRPr="00CD7D70" w:rsidRDefault="007A1DA9" w:rsidP="007A1DA9">
      <w:pPr>
        <w:pStyle w:val="H6"/>
      </w:pPr>
      <w:r w:rsidRPr="00CD7D70">
        <w:t>Related PICS/PIXIT Statements:</w:t>
      </w:r>
    </w:p>
    <w:p w14:paraId="10493848" w14:textId="77777777" w:rsidR="007A1DA9" w:rsidRPr="00CD7D70" w:rsidRDefault="007A1DA9" w:rsidP="007A1DA9">
      <w:pPr>
        <w:pStyle w:val="B10"/>
      </w:pPr>
      <w:r w:rsidRPr="00CD7D70">
        <w:t>-</w:t>
      </w:r>
      <w:r w:rsidRPr="00CD7D70">
        <w:tab/>
        <w:t>Support for inter-frequency RSTD measurements that require measurement gaps for these measurements.</w:t>
      </w:r>
    </w:p>
    <w:p w14:paraId="6400E3A4" w14:textId="77777777" w:rsidR="007A1DA9" w:rsidRPr="00CD7D70" w:rsidDel="007C1284" w:rsidRDefault="007A1DA9" w:rsidP="007A1DA9">
      <w:pPr>
        <w:pStyle w:val="H6"/>
      </w:pPr>
      <w:r w:rsidRPr="00CD7D70">
        <w:lastRenderedPageBreak/>
        <w:t>7.5.1.3.2</w:t>
      </w:r>
      <w:r w:rsidRPr="00CD7D70">
        <w:tab/>
        <w:t>Test procedure sequence</w:t>
      </w:r>
    </w:p>
    <w:p w14:paraId="112A0158" w14:textId="77777777" w:rsidR="007A1DA9" w:rsidRPr="00CD7D70" w:rsidRDefault="007A1DA9" w:rsidP="007A1DA9">
      <w:pPr>
        <w:pStyle w:val="TH"/>
      </w:pPr>
      <w:r w:rsidRPr="00CD7D70">
        <w:t>Table 7.5.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D7D70" w14:paraId="67620250" w14:textId="77777777" w:rsidTr="00CB0052">
        <w:trPr>
          <w:jc w:val="center"/>
        </w:trPr>
        <w:tc>
          <w:tcPr>
            <w:tcW w:w="648" w:type="dxa"/>
            <w:tcBorders>
              <w:bottom w:val="nil"/>
            </w:tcBorders>
          </w:tcPr>
          <w:p w14:paraId="13823CA0" w14:textId="77777777" w:rsidR="007A1DA9" w:rsidRPr="00CD7D70" w:rsidRDefault="007A1DA9" w:rsidP="00CB0052">
            <w:pPr>
              <w:pStyle w:val="TAH"/>
              <w:rPr>
                <w:lang w:eastAsia="en-US"/>
              </w:rPr>
            </w:pPr>
            <w:r w:rsidRPr="00CD7D70">
              <w:rPr>
                <w:lang w:eastAsia="en-US"/>
              </w:rPr>
              <w:t>St</w:t>
            </w:r>
          </w:p>
        </w:tc>
        <w:tc>
          <w:tcPr>
            <w:tcW w:w="3969" w:type="dxa"/>
            <w:tcBorders>
              <w:bottom w:val="nil"/>
            </w:tcBorders>
          </w:tcPr>
          <w:p w14:paraId="065C8DAF" w14:textId="77777777" w:rsidR="007A1DA9" w:rsidRPr="00CD7D70" w:rsidRDefault="007A1DA9" w:rsidP="00CB0052">
            <w:pPr>
              <w:pStyle w:val="TAH"/>
              <w:rPr>
                <w:lang w:eastAsia="en-US"/>
              </w:rPr>
            </w:pPr>
            <w:r w:rsidRPr="00CD7D70">
              <w:rPr>
                <w:lang w:eastAsia="en-US"/>
              </w:rPr>
              <w:t>Procedure</w:t>
            </w:r>
          </w:p>
        </w:tc>
        <w:tc>
          <w:tcPr>
            <w:tcW w:w="3686" w:type="dxa"/>
            <w:gridSpan w:val="2"/>
          </w:tcPr>
          <w:p w14:paraId="27B437F6" w14:textId="77777777" w:rsidR="007A1DA9" w:rsidRPr="00CD7D70" w:rsidRDefault="007A1DA9" w:rsidP="00CB0052">
            <w:pPr>
              <w:pStyle w:val="TAH"/>
              <w:rPr>
                <w:lang w:eastAsia="en-US"/>
              </w:rPr>
            </w:pPr>
            <w:r w:rsidRPr="00CD7D70">
              <w:rPr>
                <w:lang w:eastAsia="en-US"/>
              </w:rPr>
              <w:t>Message Sequence</w:t>
            </w:r>
          </w:p>
        </w:tc>
        <w:tc>
          <w:tcPr>
            <w:tcW w:w="567" w:type="dxa"/>
            <w:tcBorders>
              <w:bottom w:val="nil"/>
            </w:tcBorders>
          </w:tcPr>
          <w:p w14:paraId="47D3937C" w14:textId="77777777" w:rsidR="007A1DA9" w:rsidRPr="00CD7D70" w:rsidRDefault="007A1DA9" w:rsidP="00CB0052">
            <w:pPr>
              <w:pStyle w:val="TAH"/>
              <w:rPr>
                <w:lang w:eastAsia="en-US"/>
              </w:rPr>
            </w:pPr>
            <w:r w:rsidRPr="00CD7D70">
              <w:rPr>
                <w:lang w:eastAsia="en-US"/>
              </w:rPr>
              <w:t>TP</w:t>
            </w:r>
          </w:p>
        </w:tc>
        <w:tc>
          <w:tcPr>
            <w:tcW w:w="892" w:type="dxa"/>
            <w:tcBorders>
              <w:bottom w:val="nil"/>
            </w:tcBorders>
          </w:tcPr>
          <w:p w14:paraId="1ACDE1F4" w14:textId="77777777" w:rsidR="007A1DA9" w:rsidRPr="00CD7D70" w:rsidRDefault="007A1DA9" w:rsidP="00CB0052">
            <w:pPr>
              <w:pStyle w:val="TAH"/>
              <w:rPr>
                <w:lang w:eastAsia="en-US"/>
              </w:rPr>
            </w:pPr>
            <w:r w:rsidRPr="00CD7D70">
              <w:rPr>
                <w:lang w:eastAsia="en-US"/>
              </w:rPr>
              <w:t>Verdict</w:t>
            </w:r>
          </w:p>
        </w:tc>
      </w:tr>
      <w:tr w:rsidR="007A1DA9" w:rsidRPr="00CD7D70" w14:paraId="0F93BFAE" w14:textId="77777777" w:rsidTr="00CB0052">
        <w:trPr>
          <w:jc w:val="center"/>
        </w:trPr>
        <w:tc>
          <w:tcPr>
            <w:tcW w:w="648" w:type="dxa"/>
            <w:tcBorders>
              <w:top w:val="nil"/>
            </w:tcBorders>
          </w:tcPr>
          <w:p w14:paraId="35FFAB81" w14:textId="77777777" w:rsidR="007A1DA9" w:rsidRPr="00CD7D70" w:rsidRDefault="007A1DA9" w:rsidP="00CB0052">
            <w:pPr>
              <w:pStyle w:val="TAH"/>
              <w:rPr>
                <w:lang w:eastAsia="en-US"/>
              </w:rPr>
            </w:pPr>
          </w:p>
        </w:tc>
        <w:tc>
          <w:tcPr>
            <w:tcW w:w="3969" w:type="dxa"/>
            <w:tcBorders>
              <w:top w:val="nil"/>
            </w:tcBorders>
          </w:tcPr>
          <w:p w14:paraId="2C6331AE" w14:textId="77777777" w:rsidR="007A1DA9" w:rsidRPr="00CD7D70" w:rsidRDefault="007A1DA9" w:rsidP="00CB0052">
            <w:pPr>
              <w:pStyle w:val="TAH"/>
              <w:rPr>
                <w:lang w:eastAsia="en-US"/>
              </w:rPr>
            </w:pPr>
          </w:p>
        </w:tc>
        <w:tc>
          <w:tcPr>
            <w:tcW w:w="709" w:type="dxa"/>
          </w:tcPr>
          <w:p w14:paraId="7475B46D" w14:textId="77777777" w:rsidR="007A1DA9" w:rsidRPr="00CD7D70" w:rsidRDefault="007A1DA9" w:rsidP="00CB0052">
            <w:pPr>
              <w:pStyle w:val="TAH"/>
              <w:rPr>
                <w:lang w:eastAsia="en-US"/>
              </w:rPr>
            </w:pPr>
            <w:r w:rsidRPr="00CD7D70">
              <w:rPr>
                <w:lang w:eastAsia="en-US"/>
              </w:rPr>
              <w:t>U - S</w:t>
            </w:r>
          </w:p>
        </w:tc>
        <w:tc>
          <w:tcPr>
            <w:tcW w:w="2977" w:type="dxa"/>
          </w:tcPr>
          <w:p w14:paraId="6297C018" w14:textId="77777777" w:rsidR="007A1DA9" w:rsidRPr="00CD7D70" w:rsidRDefault="007A1DA9" w:rsidP="00CB0052">
            <w:pPr>
              <w:pStyle w:val="TAH"/>
              <w:rPr>
                <w:lang w:eastAsia="en-US"/>
              </w:rPr>
            </w:pPr>
            <w:r w:rsidRPr="00CD7D70">
              <w:rPr>
                <w:lang w:eastAsia="en-US"/>
              </w:rPr>
              <w:t>Message</w:t>
            </w:r>
          </w:p>
        </w:tc>
        <w:tc>
          <w:tcPr>
            <w:tcW w:w="567" w:type="dxa"/>
            <w:tcBorders>
              <w:top w:val="nil"/>
            </w:tcBorders>
          </w:tcPr>
          <w:p w14:paraId="72B1345A" w14:textId="77777777" w:rsidR="007A1DA9" w:rsidRPr="00CD7D70" w:rsidRDefault="007A1DA9" w:rsidP="00CB0052">
            <w:pPr>
              <w:pStyle w:val="TAH"/>
              <w:rPr>
                <w:lang w:eastAsia="en-US"/>
              </w:rPr>
            </w:pPr>
          </w:p>
        </w:tc>
        <w:tc>
          <w:tcPr>
            <w:tcW w:w="892" w:type="dxa"/>
            <w:tcBorders>
              <w:top w:val="nil"/>
            </w:tcBorders>
          </w:tcPr>
          <w:p w14:paraId="13326685" w14:textId="77777777" w:rsidR="007A1DA9" w:rsidRPr="00CD7D70" w:rsidRDefault="007A1DA9" w:rsidP="00CB0052">
            <w:pPr>
              <w:pStyle w:val="TAH"/>
              <w:rPr>
                <w:lang w:eastAsia="en-US"/>
              </w:rPr>
            </w:pPr>
          </w:p>
        </w:tc>
      </w:tr>
      <w:tr w:rsidR="007A1DA9" w:rsidRPr="00CD7D70" w14:paraId="45C871C2" w14:textId="77777777" w:rsidTr="00CB0052">
        <w:trPr>
          <w:jc w:val="center"/>
        </w:trPr>
        <w:tc>
          <w:tcPr>
            <w:tcW w:w="648" w:type="dxa"/>
          </w:tcPr>
          <w:p w14:paraId="322D3501" w14:textId="77777777" w:rsidR="007A1DA9" w:rsidRPr="00CD7D70" w:rsidRDefault="007A1DA9" w:rsidP="00CB0052">
            <w:pPr>
              <w:pStyle w:val="TAC"/>
              <w:rPr>
                <w:lang w:eastAsia="en-US"/>
              </w:rPr>
            </w:pPr>
            <w:r w:rsidRPr="00CD7D70">
              <w:rPr>
                <w:lang w:eastAsia="en-US"/>
              </w:rPr>
              <w:t>1</w:t>
            </w:r>
          </w:p>
        </w:tc>
        <w:tc>
          <w:tcPr>
            <w:tcW w:w="3969" w:type="dxa"/>
          </w:tcPr>
          <w:p w14:paraId="0B572316" w14:textId="77777777" w:rsidR="007A1DA9" w:rsidRPr="00CD7D70" w:rsidRDefault="007A1DA9" w:rsidP="00CB0052">
            <w:pPr>
              <w:pStyle w:val="TAL"/>
              <w:rPr>
                <w:lang w:eastAsia="en-US"/>
              </w:rPr>
            </w:pPr>
            <w:r w:rsidRPr="00CD7D70">
              <w:rPr>
                <w:lang w:eastAsia="en-US"/>
              </w:rPr>
              <w:t>The stored OTDOA assistance data in the UE are cleared.</w:t>
            </w:r>
          </w:p>
        </w:tc>
        <w:tc>
          <w:tcPr>
            <w:tcW w:w="709" w:type="dxa"/>
          </w:tcPr>
          <w:p w14:paraId="28E9AD8E" w14:textId="77777777" w:rsidR="007A1DA9" w:rsidRPr="00CD7D70" w:rsidRDefault="007A1DA9" w:rsidP="00CB0052">
            <w:pPr>
              <w:pStyle w:val="TAC"/>
              <w:rPr>
                <w:lang w:eastAsia="en-US"/>
              </w:rPr>
            </w:pPr>
            <w:r w:rsidRPr="00CD7D70">
              <w:rPr>
                <w:lang w:eastAsia="en-US"/>
              </w:rPr>
              <w:t>&lt;--</w:t>
            </w:r>
          </w:p>
        </w:tc>
        <w:tc>
          <w:tcPr>
            <w:tcW w:w="2977" w:type="dxa"/>
          </w:tcPr>
          <w:p w14:paraId="27B3DAA8" w14:textId="77777777" w:rsidR="007A1DA9" w:rsidRPr="00CD7D70" w:rsidRDefault="007A1DA9" w:rsidP="00CB0052">
            <w:pPr>
              <w:pStyle w:val="TAL"/>
              <w:rPr>
                <w:lang w:eastAsia="en-US"/>
              </w:rPr>
            </w:pPr>
            <w:r w:rsidRPr="00CD7D70">
              <w:rPr>
                <w:lang w:eastAsia="en-US"/>
              </w:rPr>
              <w:t>RESET UE POSITIONING STORED INFORMATION</w:t>
            </w:r>
          </w:p>
        </w:tc>
        <w:tc>
          <w:tcPr>
            <w:tcW w:w="567" w:type="dxa"/>
          </w:tcPr>
          <w:p w14:paraId="39D8301B" w14:textId="77777777" w:rsidR="007A1DA9" w:rsidRPr="00CD7D70" w:rsidRDefault="007A1DA9" w:rsidP="00CB0052">
            <w:pPr>
              <w:pStyle w:val="TAC"/>
              <w:rPr>
                <w:lang w:eastAsia="en-US"/>
              </w:rPr>
            </w:pPr>
            <w:r w:rsidRPr="00CD7D70">
              <w:rPr>
                <w:lang w:eastAsia="en-US"/>
              </w:rPr>
              <w:t>-</w:t>
            </w:r>
          </w:p>
        </w:tc>
        <w:tc>
          <w:tcPr>
            <w:tcW w:w="892" w:type="dxa"/>
          </w:tcPr>
          <w:p w14:paraId="35BA43D1" w14:textId="77777777" w:rsidR="007A1DA9" w:rsidRPr="00CD7D70" w:rsidRDefault="007A1DA9" w:rsidP="00CB0052">
            <w:pPr>
              <w:pStyle w:val="TAC"/>
              <w:rPr>
                <w:lang w:eastAsia="en-US"/>
              </w:rPr>
            </w:pPr>
            <w:r w:rsidRPr="00CD7D70">
              <w:rPr>
                <w:lang w:eastAsia="en-US"/>
              </w:rPr>
              <w:t>-</w:t>
            </w:r>
          </w:p>
        </w:tc>
      </w:tr>
      <w:tr w:rsidR="007A1DA9" w:rsidRPr="00CD7D70" w14:paraId="0585077A"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35C0E83C" w14:textId="77777777" w:rsidR="007A1DA9" w:rsidRPr="00CD7D70" w:rsidRDefault="007A1DA9" w:rsidP="00CB0052">
            <w:pPr>
              <w:pStyle w:val="TAC"/>
              <w:rPr>
                <w:lang w:eastAsia="en-US"/>
              </w:rPr>
            </w:pPr>
            <w:r w:rsidRPr="00CD7D70">
              <w:rPr>
                <w:lang w:eastAsia="en-US"/>
              </w:rPr>
              <w:t>1a</w:t>
            </w:r>
          </w:p>
        </w:tc>
        <w:tc>
          <w:tcPr>
            <w:tcW w:w="3969" w:type="dxa"/>
            <w:tcBorders>
              <w:top w:val="single" w:sz="4" w:space="0" w:color="auto"/>
              <w:left w:val="single" w:sz="4" w:space="0" w:color="auto"/>
              <w:bottom w:val="single" w:sz="4" w:space="0" w:color="auto"/>
              <w:right w:val="single" w:sz="4" w:space="0" w:color="auto"/>
            </w:tcBorders>
          </w:tcPr>
          <w:p w14:paraId="449A0795" w14:textId="77777777" w:rsidR="007A1DA9" w:rsidRPr="00CD7D70" w:rsidRDefault="007A1DA9" w:rsidP="00CB0052">
            <w:pPr>
              <w:pStyle w:val="TAL"/>
              <w:rPr>
                <w:lang w:eastAsia="en-US"/>
              </w:rPr>
            </w:pPr>
            <w:r w:rsidRPr="00CD7D70">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6421CB66" w14:textId="77777777" w:rsidR="007A1DA9" w:rsidRPr="00CD7D70" w:rsidRDefault="007A1DA9" w:rsidP="00CB0052">
            <w:pPr>
              <w:pStyle w:val="TAC"/>
              <w:rPr>
                <w:lang w:eastAsia="en-US"/>
              </w:rPr>
            </w:pPr>
            <w:r w:rsidRPr="00CD7D70">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F84F3F3" w14:textId="77777777" w:rsidR="007A1DA9" w:rsidRPr="00CD7D70" w:rsidRDefault="007A1DA9" w:rsidP="00CB0052">
            <w:pPr>
              <w:pStyle w:val="TAL"/>
              <w:rPr>
                <w:i/>
                <w:lang w:eastAsia="en-US"/>
              </w:rPr>
            </w:pPr>
            <w:r w:rsidRPr="00CD7D70">
              <w:rPr>
                <w:i/>
                <w:lang w:eastAsia="en-US"/>
              </w:rPr>
              <w:t>DLInformationTransfer</w:t>
            </w:r>
          </w:p>
          <w:p w14:paraId="2A8FA0B3" w14:textId="77777777" w:rsidR="007A1DA9" w:rsidRPr="00CD7D70" w:rsidRDefault="007A1DA9" w:rsidP="00CB0052">
            <w:pPr>
              <w:pStyle w:val="TAL"/>
              <w:rPr>
                <w:lang w:eastAsia="en-US"/>
              </w:rPr>
            </w:pPr>
            <w:r w:rsidRPr="00CD7D70">
              <w:rPr>
                <w:lang w:eastAsia="en-US"/>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6314AA66" w14:textId="77777777" w:rsidR="007A1DA9" w:rsidRPr="00CD7D70" w:rsidRDefault="007A1DA9" w:rsidP="00CB0052">
            <w:pPr>
              <w:pStyle w:val="TAC"/>
              <w:rPr>
                <w:lang w:eastAsia="en-US"/>
              </w:rPr>
            </w:pPr>
            <w:r w:rsidRPr="00CD7D70">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AD9EDD0" w14:textId="77777777" w:rsidR="007A1DA9" w:rsidRPr="00CD7D70" w:rsidRDefault="007A1DA9" w:rsidP="00CB0052">
            <w:pPr>
              <w:pStyle w:val="TAC"/>
              <w:rPr>
                <w:lang w:eastAsia="en-US"/>
              </w:rPr>
            </w:pPr>
            <w:r w:rsidRPr="00CD7D70">
              <w:rPr>
                <w:lang w:eastAsia="en-US"/>
              </w:rPr>
              <w:t>-</w:t>
            </w:r>
          </w:p>
        </w:tc>
      </w:tr>
      <w:tr w:rsidR="007A1DA9" w:rsidRPr="00CD7D70" w14:paraId="242E3412"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B7C8EAA" w14:textId="77777777" w:rsidR="007A1DA9" w:rsidRPr="00CD7D70" w:rsidRDefault="007A1DA9" w:rsidP="00CB0052">
            <w:pPr>
              <w:pStyle w:val="TAC"/>
              <w:rPr>
                <w:lang w:eastAsia="en-US"/>
              </w:rPr>
            </w:pPr>
            <w:r w:rsidRPr="00CD7D70">
              <w:rPr>
                <w:lang w:eastAsia="en-US"/>
              </w:rPr>
              <w:t>1b</w:t>
            </w:r>
          </w:p>
        </w:tc>
        <w:tc>
          <w:tcPr>
            <w:tcW w:w="3969" w:type="dxa"/>
            <w:tcBorders>
              <w:top w:val="single" w:sz="4" w:space="0" w:color="auto"/>
              <w:left w:val="single" w:sz="4" w:space="0" w:color="auto"/>
              <w:bottom w:val="single" w:sz="4" w:space="0" w:color="auto"/>
              <w:right w:val="single" w:sz="4" w:space="0" w:color="auto"/>
            </w:tcBorders>
          </w:tcPr>
          <w:p w14:paraId="5479E433" w14:textId="77777777" w:rsidR="007A1DA9" w:rsidRPr="00CD7D70" w:rsidRDefault="007A1DA9" w:rsidP="00CB0052">
            <w:pPr>
              <w:pStyle w:val="TAL"/>
              <w:rPr>
                <w:lang w:eastAsia="en-US"/>
              </w:rPr>
            </w:pPr>
            <w:r w:rsidRPr="00CD7D70">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3346D90" w14:textId="77777777" w:rsidR="007A1DA9" w:rsidRPr="00CD7D70" w:rsidRDefault="007A1DA9" w:rsidP="00CB0052">
            <w:pPr>
              <w:pStyle w:val="TAC"/>
              <w:rPr>
                <w:lang w:eastAsia="en-US"/>
              </w:rPr>
            </w:pPr>
            <w:r w:rsidRPr="00CD7D70">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D5C22DF" w14:textId="77777777" w:rsidR="007A1DA9" w:rsidRPr="00CD7D70" w:rsidRDefault="007A1DA9" w:rsidP="00CB0052">
            <w:pPr>
              <w:pStyle w:val="TAL"/>
              <w:rPr>
                <w:i/>
                <w:lang w:eastAsia="en-US"/>
              </w:rPr>
            </w:pPr>
            <w:r w:rsidRPr="00CD7D70">
              <w:rPr>
                <w:i/>
                <w:lang w:eastAsia="en-US"/>
              </w:rPr>
              <w:t>ULInformationTransfer</w:t>
            </w:r>
          </w:p>
          <w:p w14:paraId="02B2C4FE" w14:textId="77777777" w:rsidR="007A1DA9" w:rsidRPr="00CD7D70" w:rsidRDefault="007A1DA9" w:rsidP="00CB0052">
            <w:pPr>
              <w:pStyle w:val="TAL"/>
              <w:rPr>
                <w:lang w:eastAsia="en-US"/>
              </w:rPr>
            </w:pPr>
            <w:r w:rsidRPr="00CD7D70">
              <w:rPr>
                <w:lang w:eastAsia="en-US"/>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1F3C010B" w14:textId="77777777" w:rsidR="007A1DA9" w:rsidRPr="00CD7D70" w:rsidRDefault="007A1DA9" w:rsidP="00CB0052">
            <w:pPr>
              <w:pStyle w:val="TAC"/>
              <w:rPr>
                <w:lang w:eastAsia="en-US"/>
              </w:rPr>
            </w:pPr>
            <w:r w:rsidRPr="00CD7D70">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C00C263" w14:textId="77777777" w:rsidR="007A1DA9" w:rsidRPr="00CD7D70" w:rsidRDefault="007A1DA9" w:rsidP="00CB0052">
            <w:pPr>
              <w:pStyle w:val="TAC"/>
              <w:rPr>
                <w:lang w:eastAsia="en-US"/>
              </w:rPr>
            </w:pPr>
            <w:r w:rsidRPr="00CD7D70">
              <w:rPr>
                <w:lang w:eastAsia="en-US"/>
              </w:rPr>
              <w:t>-</w:t>
            </w:r>
          </w:p>
        </w:tc>
      </w:tr>
      <w:tr w:rsidR="007A1DA9" w:rsidRPr="00CD7D70" w14:paraId="1FBF5CDF"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B9063CB" w14:textId="77777777" w:rsidR="007A1DA9" w:rsidRPr="00CD7D70" w:rsidRDefault="007A1DA9" w:rsidP="00CB0052">
            <w:pPr>
              <w:pStyle w:val="TAC"/>
              <w:rPr>
                <w:lang w:eastAsia="en-US"/>
              </w:rPr>
            </w:pPr>
            <w:r w:rsidRPr="00CD7D70">
              <w:rPr>
                <w:lang w:eastAsia="en-US"/>
              </w:rPr>
              <w:t>1c</w:t>
            </w:r>
          </w:p>
        </w:tc>
        <w:tc>
          <w:tcPr>
            <w:tcW w:w="3969" w:type="dxa"/>
            <w:tcBorders>
              <w:top w:val="single" w:sz="4" w:space="0" w:color="auto"/>
              <w:left w:val="single" w:sz="4" w:space="0" w:color="auto"/>
              <w:bottom w:val="single" w:sz="4" w:space="0" w:color="auto"/>
              <w:right w:val="single" w:sz="4" w:space="0" w:color="auto"/>
            </w:tcBorders>
          </w:tcPr>
          <w:p w14:paraId="0D5120A4" w14:textId="77777777" w:rsidR="007A1DA9" w:rsidRPr="00CD7D70" w:rsidRDefault="007A1DA9" w:rsidP="00CB0052">
            <w:pPr>
              <w:pStyle w:val="TAL"/>
              <w:rPr>
                <w:lang w:eastAsia="en-US"/>
              </w:rPr>
            </w:pPr>
            <w:r w:rsidRPr="00CD7D70">
              <w:rPr>
                <w:lang w:eastAsia="en-US"/>
              </w:rPr>
              <w:t>IF</w:t>
            </w:r>
          </w:p>
          <w:p w14:paraId="7C5DE866" w14:textId="77777777" w:rsidR="007A1DA9" w:rsidRPr="00CD7D70" w:rsidRDefault="007A1DA9" w:rsidP="00CB0052">
            <w:pPr>
              <w:pStyle w:val="TAL"/>
              <w:rPr>
                <w:lang w:eastAsia="en-US"/>
              </w:rPr>
            </w:pPr>
            <w:r w:rsidRPr="00CD7D70">
              <w:rPr>
                <w:lang w:eastAsia="en-US"/>
              </w:rPr>
              <w:t>the UE LPP message at step 1b includes an acknowledgment request</w:t>
            </w:r>
          </w:p>
          <w:p w14:paraId="39A9936E" w14:textId="77777777" w:rsidR="007A1DA9" w:rsidRPr="00CD7D70" w:rsidRDefault="007A1DA9" w:rsidP="00CB0052">
            <w:pPr>
              <w:pStyle w:val="TAL"/>
              <w:rPr>
                <w:lang w:eastAsia="en-US"/>
              </w:rPr>
            </w:pPr>
            <w:r w:rsidRPr="00CD7D70">
              <w:rPr>
                <w:lang w:eastAsia="en-US"/>
              </w:rPr>
              <w:t>THEN</w:t>
            </w:r>
          </w:p>
          <w:p w14:paraId="3989BEE6"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746D5285" w14:textId="77777777" w:rsidR="007A1DA9" w:rsidRPr="00CD7D70" w:rsidRDefault="007A1DA9" w:rsidP="00CB0052">
            <w:pPr>
              <w:pStyle w:val="TAC"/>
              <w:rPr>
                <w:lang w:eastAsia="en-US"/>
              </w:rPr>
            </w:pPr>
            <w:r w:rsidRPr="00CD7D70">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103B7C6" w14:textId="77777777" w:rsidR="007A1DA9" w:rsidRPr="00CD7D70" w:rsidRDefault="007A1DA9" w:rsidP="00CB0052">
            <w:pPr>
              <w:pStyle w:val="TAL"/>
              <w:rPr>
                <w:i/>
                <w:lang w:eastAsia="en-US"/>
              </w:rPr>
            </w:pPr>
            <w:r w:rsidRPr="00CD7D70">
              <w:rPr>
                <w:i/>
                <w:lang w:eastAsia="en-US"/>
              </w:rPr>
              <w:t>DLInformationTransfer</w:t>
            </w:r>
          </w:p>
          <w:p w14:paraId="26ADD95C" w14:textId="77777777" w:rsidR="007A1DA9" w:rsidRPr="00CD7D70" w:rsidRDefault="007A1DA9" w:rsidP="00CB0052">
            <w:pPr>
              <w:pStyle w:val="TAL"/>
              <w:rPr>
                <w:lang w:eastAsia="en-US"/>
              </w:rPr>
            </w:pPr>
            <w:r w:rsidRPr="00CD7D70">
              <w:rPr>
                <w:lang w:eastAsia="en-US"/>
              </w:rPr>
              <w:t>(LPP ACKNOWLEDGEMENT)</w:t>
            </w:r>
          </w:p>
        </w:tc>
        <w:tc>
          <w:tcPr>
            <w:tcW w:w="567" w:type="dxa"/>
            <w:tcBorders>
              <w:top w:val="single" w:sz="4" w:space="0" w:color="auto"/>
              <w:left w:val="single" w:sz="4" w:space="0" w:color="auto"/>
              <w:bottom w:val="single" w:sz="4" w:space="0" w:color="auto"/>
              <w:right w:val="single" w:sz="4" w:space="0" w:color="auto"/>
            </w:tcBorders>
          </w:tcPr>
          <w:p w14:paraId="76785B43" w14:textId="77777777" w:rsidR="007A1DA9" w:rsidRPr="00CD7D70" w:rsidRDefault="007A1DA9" w:rsidP="00CB0052">
            <w:pPr>
              <w:pStyle w:val="TAC"/>
              <w:rPr>
                <w:lang w:eastAsia="en-US"/>
              </w:rPr>
            </w:pPr>
            <w:r w:rsidRPr="00CD7D70">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2520611" w14:textId="77777777" w:rsidR="007A1DA9" w:rsidRPr="00CD7D70" w:rsidRDefault="007A1DA9" w:rsidP="00CB0052">
            <w:pPr>
              <w:pStyle w:val="TAC"/>
              <w:rPr>
                <w:lang w:eastAsia="en-US"/>
              </w:rPr>
            </w:pPr>
            <w:r w:rsidRPr="00CD7D70">
              <w:rPr>
                <w:lang w:eastAsia="en-US"/>
              </w:rPr>
              <w:t>-</w:t>
            </w:r>
          </w:p>
        </w:tc>
      </w:tr>
      <w:tr w:rsidR="00855666" w:rsidRPr="00CD7D70" w14:paraId="3EE5A29C" w14:textId="77777777" w:rsidTr="00B124B0">
        <w:trPr>
          <w:jc w:val="center"/>
        </w:trPr>
        <w:tc>
          <w:tcPr>
            <w:tcW w:w="648" w:type="dxa"/>
          </w:tcPr>
          <w:p w14:paraId="0B5A8E51" w14:textId="77777777" w:rsidR="00855666" w:rsidRPr="00CD7D70" w:rsidRDefault="00855666" w:rsidP="00B124B0">
            <w:pPr>
              <w:keepNext/>
              <w:keepLines/>
              <w:spacing w:after="0"/>
              <w:jc w:val="center"/>
              <w:rPr>
                <w:rFonts w:ascii="Arial" w:hAnsi="Arial"/>
                <w:sz w:val="18"/>
              </w:rPr>
            </w:pPr>
            <w:r w:rsidRPr="00CD7D70">
              <w:rPr>
                <w:rFonts w:ascii="Arial" w:hAnsi="Arial"/>
                <w:sz w:val="18"/>
              </w:rPr>
              <w:t>-</w:t>
            </w:r>
          </w:p>
        </w:tc>
        <w:tc>
          <w:tcPr>
            <w:tcW w:w="3969" w:type="dxa"/>
          </w:tcPr>
          <w:p w14:paraId="2C125F7E" w14:textId="77777777" w:rsidR="00855666" w:rsidRPr="00CD7D70" w:rsidRDefault="00855666" w:rsidP="00B124B0">
            <w:pPr>
              <w:keepNext/>
              <w:keepLines/>
              <w:spacing w:after="0"/>
              <w:rPr>
                <w:rFonts w:ascii="Arial" w:hAnsi="Arial"/>
                <w:sz w:val="18"/>
              </w:rPr>
            </w:pPr>
            <w:r w:rsidRPr="00CD7D70">
              <w:rPr>
                <w:rFonts w:ascii="Arial" w:hAnsi="Arial"/>
                <w:sz w:val="18"/>
              </w:rPr>
              <w:t>EXCEPTION: In parallel to the events described in Steps 2 to 6, the steps specified in Table 7.5.1.3.2-2 take place</w:t>
            </w:r>
          </w:p>
        </w:tc>
        <w:tc>
          <w:tcPr>
            <w:tcW w:w="709" w:type="dxa"/>
          </w:tcPr>
          <w:p w14:paraId="57E622BD" w14:textId="77777777" w:rsidR="00855666" w:rsidRPr="00CD7D70" w:rsidRDefault="00855666" w:rsidP="00B124B0">
            <w:pPr>
              <w:keepNext/>
              <w:keepLines/>
              <w:spacing w:after="0"/>
              <w:jc w:val="center"/>
              <w:rPr>
                <w:rFonts w:ascii="Arial" w:hAnsi="Arial"/>
                <w:sz w:val="18"/>
              </w:rPr>
            </w:pPr>
          </w:p>
        </w:tc>
        <w:tc>
          <w:tcPr>
            <w:tcW w:w="2977" w:type="dxa"/>
          </w:tcPr>
          <w:p w14:paraId="32CF8ED1" w14:textId="77777777" w:rsidR="00855666" w:rsidRPr="00CD7D70" w:rsidRDefault="00855666" w:rsidP="00B124B0">
            <w:pPr>
              <w:keepNext/>
              <w:keepLines/>
              <w:spacing w:after="0"/>
              <w:rPr>
                <w:rFonts w:ascii="Arial" w:hAnsi="Arial"/>
                <w:i/>
                <w:sz w:val="18"/>
              </w:rPr>
            </w:pPr>
          </w:p>
        </w:tc>
        <w:tc>
          <w:tcPr>
            <w:tcW w:w="567" w:type="dxa"/>
          </w:tcPr>
          <w:p w14:paraId="5FA6BFD1" w14:textId="77777777" w:rsidR="00855666" w:rsidRPr="00CD7D70" w:rsidRDefault="00855666" w:rsidP="00B124B0">
            <w:pPr>
              <w:keepNext/>
              <w:keepLines/>
              <w:spacing w:after="0"/>
              <w:jc w:val="center"/>
              <w:rPr>
                <w:rFonts w:ascii="Arial" w:hAnsi="Arial"/>
                <w:sz w:val="18"/>
              </w:rPr>
            </w:pPr>
          </w:p>
        </w:tc>
        <w:tc>
          <w:tcPr>
            <w:tcW w:w="892" w:type="dxa"/>
          </w:tcPr>
          <w:p w14:paraId="1B19913D" w14:textId="77777777" w:rsidR="00855666" w:rsidRPr="00CD7D70" w:rsidRDefault="00855666" w:rsidP="00B124B0">
            <w:pPr>
              <w:keepNext/>
              <w:keepLines/>
              <w:spacing w:after="0"/>
              <w:jc w:val="center"/>
              <w:rPr>
                <w:rFonts w:ascii="Arial" w:hAnsi="Arial"/>
                <w:sz w:val="18"/>
              </w:rPr>
            </w:pPr>
          </w:p>
        </w:tc>
      </w:tr>
      <w:tr w:rsidR="007A1DA9" w:rsidRPr="00CD7D70" w14:paraId="126B1646" w14:textId="77777777" w:rsidTr="00CB0052">
        <w:trPr>
          <w:jc w:val="center"/>
        </w:trPr>
        <w:tc>
          <w:tcPr>
            <w:tcW w:w="648" w:type="dxa"/>
          </w:tcPr>
          <w:p w14:paraId="0A9BFF29" w14:textId="77777777" w:rsidR="007A1DA9" w:rsidRPr="00CD7D70" w:rsidRDefault="007A1DA9" w:rsidP="00CB0052">
            <w:pPr>
              <w:pStyle w:val="TAC"/>
              <w:rPr>
                <w:lang w:eastAsia="en-US"/>
              </w:rPr>
            </w:pPr>
            <w:r w:rsidRPr="00CD7D70">
              <w:rPr>
                <w:lang w:eastAsia="en-US"/>
              </w:rPr>
              <w:t>2</w:t>
            </w:r>
          </w:p>
        </w:tc>
        <w:tc>
          <w:tcPr>
            <w:tcW w:w="3969" w:type="dxa"/>
          </w:tcPr>
          <w:p w14:paraId="1D987C1F" w14:textId="77777777" w:rsidR="007A1DA9" w:rsidRPr="00CD7D70" w:rsidRDefault="007A1DA9" w:rsidP="00CB0052">
            <w:pPr>
              <w:pStyle w:val="TAL"/>
              <w:rPr>
                <w:lang w:eastAsia="en-US"/>
              </w:rPr>
            </w:pPr>
            <w:r w:rsidRPr="00CD7D70">
              <w:rPr>
                <w:lang w:eastAsia="en-US"/>
              </w:rPr>
              <w:t>The SS sends a LPP message of type Provide Assistance Data.</w:t>
            </w:r>
          </w:p>
        </w:tc>
        <w:tc>
          <w:tcPr>
            <w:tcW w:w="709" w:type="dxa"/>
          </w:tcPr>
          <w:p w14:paraId="7DDE7BE3" w14:textId="77777777" w:rsidR="007A1DA9" w:rsidRPr="00CD7D70" w:rsidRDefault="007A1DA9" w:rsidP="00CB0052">
            <w:pPr>
              <w:pStyle w:val="TAC"/>
              <w:rPr>
                <w:lang w:eastAsia="en-US"/>
              </w:rPr>
            </w:pPr>
            <w:r w:rsidRPr="00CD7D70">
              <w:rPr>
                <w:lang w:eastAsia="en-US"/>
              </w:rPr>
              <w:t>&lt;--</w:t>
            </w:r>
          </w:p>
        </w:tc>
        <w:tc>
          <w:tcPr>
            <w:tcW w:w="2977" w:type="dxa"/>
          </w:tcPr>
          <w:p w14:paraId="5B43B05E" w14:textId="77777777" w:rsidR="007A1DA9" w:rsidRPr="00CD7D70" w:rsidRDefault="007A1DA9" w:rsidP="00CB0052">
            <w:pPr>
              <w:pStyle w:val="TAL"/>
              <w:rPr>
                <w:i/>
                <w:lang w:eastAsia="en-US"/>
              </w:rPr>
            </w:pPr>
            <w:r w:rsidRPr="00CD7D70">
              <w:rPr>
                <w:i/>
                <w:lang w:eastAsia="en-US"/>
              </w:rPr>
              <w:t>DLInformationTransfer</w:t>
            </w:r>
          </w:p>
          <w:p w14:paraId="4ED1FE8F" w14:textId="77777777" w:rsidR="007A1DA9" w:rsidRPr="00CD7D70" w:rsidRDefault="007A1DA9" w:rsidP="00CB0052">
            <w:pPr>
              <w:pStyle w:val="TAL"/>
              <w:rPr>
                <w:lang w:eastAsia="en-US"/>
              </w:rPr>
            </w:pPr>
            <w:r w:rsidRPr="00CD7D70">
              <w:rPr>
                <w:lang w:eastAsia="en-US"/>
              </w:rPr>
              <w:t>(LPP PROVIDE ASSISTANCE DATA)</w:t>
            </w:r>
          </w:p>
        </w:tc>
        <w:tc>
          <w:tcPr>
            <w:tcW w:w="567" w:type="dxa"/>
          </w:tcPr>
          <w:p w14:paraId="691F89D1" w14:textId="77777777" w:rsidR="007A1DA9" w:rsidRPr="00CD7D70" w:rsidRDefault="007A1DA9" w:rsidP="00CB0052">
            <w:pPr>
              <w:pStyle w:val="TAC"/>
              <w:rPr>
                <w:lang w:eastAsia="en-US"/>
              </w:rPr>
            </w:pPr>
            <w:r w:rsidRPr="00CD7D70">
              <w:rPr>
                <w:lang w:eastAsia="en-US"/>
              </w:rPr>
              <w:t>-</w:t>
            </w:r>
          </w:p>
        </w:tc>
        <w:tc>
          <w:tcPr>
            <w:tcW w:w="892" w:type="dxa"/>
          </w:tcPr>
          <w:p w14:paraId="79F6F6E8" w14:textId="77777777" w:rsidR="007A1DA9" w:rsidRPr="00CD7D70" w:rsidRDefault="007A1DA9" w:rsidP="00CB0052">
            <w:pPr>
              <w:pStyle w:val="TAC"/>
              <w:rPr>
                <w:lang w:eastAsia="en-US"/>
              </w:rPr>
            </w:pPr>
            <w:r w:rsidRPr="00CD7D70">
              <w:rPr>
                <w:lang w:eastAsia="en-US"/>
              </w:rPr>
              <w:t>-</w:t>
            </w:r>
          </w:p>
        </w:tc>
      </w:tr>
      <w:tr w:rsidR="007A1DA9" w:rsidRPr="00CD7D70" w14:paraId="3B632B43" w14:textId="77777777" w:rsidTr="00CB0052">
        <w:trPr>
          <w:jc w:val="center"/>
        </w:trPr>
        <w:tc>
          <w:tcPr>
            <w:tcW w:w="648" w:type="dxa"/>
          </w:tcPr>
          <w:p w14:paraId="314235CD" w14:textId="77777777" w:rsidR="007A1DA9" w:rsidRPr="00CD7D70" w:rsidRDefault="007A1DA9" w:rsidP="00CB0052">
            <w:pPr>
              <w:pStyle w:val="TAC"/>
              <w:rPr>
                <w:lang w:eastAsia="en-US"/>
              </w:rPr>
            </w:pPr>
            <w:r w:rsidRPr="00CD7D70">
              <w:rPr>
                <w:lang w:eastAsia="en-US"/>
              </w:rPr>
              <w:t>3</w:t>
            </w:r>
            <w:r w:rsidR="00855666" w:rsidRPr="00CD7D70">
              <w:rPr>
                <w:lang w:eastAsia="en-US"/>
              </w:rPr>
              <w:t>-5</w:t>
            </w:r>
          </w:p>
        </w:tc>
        <w:tc>
          <w:tcPr>
            <w:tcW w:w="3969" w:type="dxa"/>
          </w:tcPr>
          <w:p w14:paraId="5416C00E" w14:textId="77777777" w:rsidR="007A1DA9" w:rsidRPr="00CD7D70" w:rsidRDefault="00E85C6C" w:rsidP="00CB0052">
            <w:pPr>
              <w:pStyle w:val="TAL"/>
              <w:rPr>
                <w:lang w:eastAsia="en-US"/>
              </w:rPr>
            </w:pPr>
            <w:r w:rsidRPr="00CD7D70">
              <w:rPr>
                <w:lang w:eastAsia="en-US"/>
              </w:rPr>
              <w:t>Void</w:t>
            </w:r>
          </w:p>
        </w:tc>
        <w:tc>
          <w:tcPr>
            <w:tcW w:w="709" w:type="dxa"/>
          </w:tcPr>
          <w:p w14:paraId="07D2B6FA" w14:textId="77777777" w:rsidR="007A1DA9" w:rsidRPr="00CD7D70" w:rsidRDefault="007A1DA9" w:rsidP="00CB0052">
            <w:pPr>
              <w:pStyle w:val="TAC"/>
              <w:rPr>
                <w:lang w:eastAsia="en-US"/>
              </w:rPr>
            </w:pPr>
          </w:p>
        </w:tc>
        <w:tc>
          <w:tcPr>
            <w:tcW w:w="2977" w:type="dxa"/>
          </w:tcPr>
          <w:p w14:paraId="39C238C9" w14:textId="77777777" w:rsidR="007A1DA9" w:rsidRPr="00CD7D70" w:rsidRDefault="007A1DA9" w:rsidP="00CB0052">
            <w:pPr>
              <w:pStyle w:val="TAL"/>
              <w:rPr>
                <w:i/>
                <w:lang w:eastAsia="en-US"/>
              </w:rPr>
            </w:pPr>
          </w:p>
        </w:tc>
        <w:tc>
          <w:tcPr>
            <w:tcW w:w="567" w:type="dxa"/>
          </w:tcPr>
          <w:p w14:paraId="6B09580D" w14:textId="77777777" w:rsidR="007A1DA9" w:rsidRPr="00CD7D70" w:rsidRDefault="007A1DA9" w:rsidP="00CB0052">
            <w:pPr>
              <w:pStyle w:val="TAC"/>
              <w:rPr>
                <w:lang w:eastAsia="en-US"/>
              </w:rPr>
            </w:pPr>
          </w:p>
        </w:tc>
        <w:tc>
          <w:tcPr>
            <w:tcW w:w="892" w:type="dxa"/>
          </w:tcPr>
          <w:p w14:paraId="6083CD2D" w14:textId="77777777" w:rsidR="007A1DA9" w:rsidRPr="00CD7D70" w:rsidRDefault="007A1DA9" w:rsidP="00CB0052">
            <w:pPr>
              <w:pStyle w:val="TAC"/>
              <w:rPr>
                <w:lang w:eastAsia="en-US"/>
              </w:rPr>
            </w:pPr>
          </w:p>
        </w:tc>
      </w:tr>
      <w:tr w:rsidR="007A1DA9" w:rsidRPr="00CD7D70" w14:paraId="45D17542" w14:textId="77777777" w:rsidTr="00CB0052">
        <w:trPr>
          <w:jc w:val="center"/>
        </w:trPr>
        <w:tc>
          <w:tcPr>
            <w:tcW w:w="648" w:type="dxa"/>
          </w:tcPr>
          <w:p w14:paraId="667F831A" w14:textId="77777777" w:rsidR="007A1DA9" w:rsidRPr="00CD7D70" w:rsidRDefault="007A1DA9" w:rsidP="00CB0052">
            <w:pPr>
              <w:pStyle w:val="TAC"/>
              <w:rPr>
                <w:lang w:eastAsia="en-US"/>
              </w:rPr>
            </w:pPr>
            <w:r w:rsidRPr="00CD7D70">
              <w:rPr>
                <w:lang w:eastAsia="en-US"/>
              </w:rPr>
              <w:t>6</w:t>
            </w:r>
          </w:p>
        </w:tc>
        <w:tc>
          <w:tcPr>
            <w:tcW w:w="3969" w:type="dxa"/>
          </w:tcPr>
          <w:p w14:paraId="44D56D83" w14:textId="77777777" w:rsidR="007A1DA9" w:rsidRPr="00CD7D70" w:rsidRDefault="007A1DA9" w:rsidP="00CB0052">
            <w:pPr>
              <w:pStyle w:val="TAL"/>
              <w:rPr>
                <w:lang w:eastAsia="en-US"/>
              </w:rPr>
            </w:pPr>
            <w:r w:rsidRPr="00CD7D70">
              <w:rPr>
                <w:lang w:eastAsia="en-US"/>
              </w:rPr>
              <w:t>The SS sends a LPP message of type Request Location Information including a request for OTDOA location measurements.</w:t>
            </w:r>
          </w:p>
        </w:tc>
        <w:tc>
          <w:tcPr>
            <w:tcW w:w="709" w:type="dxa"/>
          </w:tcPr>
          <w:p w14:paraId="4AD7181A" w14:textId="77777777" w:rsidR="007A1DA9" w:rsidRPr="00CD7D70" w:rsidRDefault="007A1DA9" w:rsidP="00CB0052">
            <w:pPr>
              <w:pStyle w:val="TAC"/>
              <w:rPr>
                <w:lang w:eastAsia="en-US"/>
              </w:rPr>
            </w:pPr>
            <w:r w:rsidRPr="00CD7D70">
              <w:rPr>
                <w:lang w:eastAsia="en-US"/>
              </w:rPr>
              <w:t>&lt;--</w:t>
            </w:r>
          </w:p>
        </w:tc>
        <w:tc>
          <w:tcPr>
            <w:tcW w:w="2977" w:type="dxa"/>
          </w:tcPr>
          <w:p w14:paraId="38C46B4C" w14:textId="77777777" w:rsidR="007A1DA9" w:rsidRPr="00CD7D70" w:rsidRDefault="007A1DA9" w:rsidP="00CB0052">
            <w:pPr>
              <w:pStyle w:val="TAL"/>
              <w:rPr>
                <w:i/>
                <w:lang w:eastAsia="en-US"/>
              </w:rPr>
            </w:pPr>
            <w:r w:rsidRPr="00CD7D70">
              <w:rPr>
                <w:i/>
                <w:lang w:eastAsia="en-US"/>
              </w:rPr>
              <w:t>DLInformationTransfer</w:t>
            </w:r>
          </w:p>
          <w:p w14:paraId="625511E2" w14:textId="77777777" w:rsidR="007A1DA9" w:rsidRPr="00CD7D70" w:rsidRDefault="007A1DA9" w:rsidP="00CB0052">
            <w:pPr>
              <w:pStyle w:val="TAL"/>
              <w:rPr>
                <w:i/>
                <w:lang w:eastAsia="en-US"/>
              </w:rPr>
            </w:pPr>
            <w:r w:rsidRPr="00CD7D70">
              <w:rPr>
                <w:lang w:eastAsia="en-US"/>
              </w:rPr>
              <w:t>(LPP REQUEST LOCATION INFORMATION)</w:t>
            </w:r>
          </w:p>
        </w:tc>
        <w:tc>
          <w:tcPr>
            <w:tcW w:w="567" w:type="dxa"/>
          </w:tcPr>
          <w:p w14:paraId="749BEBAE" w14:textId="77777777" w:rsidR="007A1DA9" w:rsidRPr="00CD7D70" w:rsidRDefault="007A1DA9" w:rsidP="00CB0052">
            <w:pPr>
              <w:pStyle w:val="TAC"/>
              <w:rPr>
                <w:lang w:eastAsia="en-US"/>
              </w:rPr>
            </w:pPr>
            <w:r w:rsidRPr="00CD7D70">
              <w:rPr>
                <w:lang w:eastAsia="en-US"/>
              </w:rPr>
              <w:t>-</w:t>
            </w:r>
          </w:p>
        </w:tc>
        <w:tc>
          <w:tcPr>
            <w:tcW w:w="892" w:type="dxa"/>
          </w:tcPr>
          <w:p w14:paraId="1CAD7796" w14:textId="77777777" w:rsidR="007A1DA9" w:rsidRPr="00CD7D70" w:rsidRDefault="007A1DA9" w:rsidP="00CB0052">
            <w:pPr>
              <w:pStyle w:val="TAC"/>
              <w:rPr>
                <w:lang w:eastAsia="en-US"/>
              </w:rPr>
            </w:pPr>
            <w:r w:rsidRPr="00CD7D70">
              <w:rPr>
                <w:lang w:eastAsia="en-US"/>
              </w:rPr>
              <w:t>-</w:t>
            </w:r>
          </w:p>
        </w:tc>
      </w:tr>
      <w:tr w:rsidR="00855666" w:rsidRPr="00CD7D70" w14:paraId="7D92D8F4" w14:textId="77777777" w:rsidTr="00B124B0">
        <w:trPr>
          <w:jc w:val="center"/>
        </w:trPr>
        <w:tc>
          <w:tcPr>
            <w:tcW w:w="648" w:type="dxa"/>
          </w:tcPr>
          <w:p w14:paraId="0F8C2E8F" w14:textId="77777777" w:rsidR="00855666" w:rsidRPr="00CD7D70" w:rsidRDefault="00855666" w:rsidP="00B124B0">
            <w:pPr>
              <w:keepNext/>
              <w:keepLines/>
              <w:spacing w:after="0"/>
              <w:jc w:val="center"/>
              <w:rPr>
                <w:rFonts w:ascii="Arial" w:hAnsi="Arial"/>
                <w:sz w:val="18"/>
              </w:rPr>
            </w:pPr>
            <w:r w:rsidRPr="00CD7D70">
              <w:rPr>
                <w:rFonts w:ascii="Arial" w:hAnsi="Arial"/>
                <w:sz w:val="18"/>
              </w:rPr>
              <w:t>-</w:t>
            </w:r>
          </w:p>
        </w:tc>
        <w:tc>
          <w:tcPr>
            <w:tcW w:w="3969" w:type="dxa"/>
          </w:tcPr>
          <w:p w14:paraId="0FE2E5AA" w14:textId="77777777" w:rsidR="00855666" w:rsidRPr="00CD7D70" w:rsidRDefault="00855666" w:rsidP="00B124B0">
            <w:pPr>
              <w:keepNext/>
              <w:keepLines/>
              <w:spacing w:after="0"/>
              <w:rPr>
                <w:rFonts w:ascii="Arial" w:hAnsi="Arial"/>
                <w:sz w:val="18"/>
              </w:rPr>
            </w:pPr>
            <w:r w:rsidRPr="00CD7D70">
              <w:rPr>
                <w:rFonts w:ascii="Arial" w:hAnsi="Arial"/>
                <w:sz w:val="18"/>
              </w:rPr>
              <w:t>EXCEPTION: In parallel with the events described in Steps 7 to 10, the steps specified in Table 7.5.1.3.2-3 take place.</w:t>
            </w:r>
          </w:p>
        </w:tc>
        <w:tc>
          <w:tcPr>
            <w:tcW w:w="709" w:type="dxa"/>
          </w:tcPr>
          <w:p w14:paraId="0E9169B3" w14:textId="77777777" w:rsidR="00855666" w:rsidRPr="00CD7D70" w:rsidRDefault="00855666" w:rsidP="00B124B0">
            <w:pPr>
              <w:keepNext/>
              <w:keepLines/>
              <w:spacing w:after="0"/>
              <w:jc w:val="center"/>
              <w:rPr>
                <w:rFonts w:ascii="Arial" w:hAnsi="Arial"/>
                <w:sz w:val="18"/>
              </w:rPr>
            </w:pPr>
          </w:p>
        </w:tc>
        <w:tc>
          <w:tcPr>
            <w:tcW w:w="2977" w:type="dxa"/>
          </w:tcPr>
          <w:p w14:paraId="7B90C1AE" w14:textId="77777777" w:rsidR="00855666" w:rsidRPr="00CD7D70" w:rsidRDefault="00855666" w:rsidP="00B124B0">
            <w:pPr>
              <w:keepNext/>
              <w:keepLines/>
              <w:spacing w:after="0"/>
              <w:rPr>
                <w:rFonts w:ascii="Arial" w:hAnsi="Arial"/>
                <w:i/>
                <w:sz w:val="18"/>
              </w:rPr>
            </w:pPr>
          </w:p>
        </w:tc>
        <w:tc>
          <w:tcPr>
            <w:tcW w:w="567" w:type="dxa"/>
          </w:tcPr>
          <w:p w14:paraId="7B631F40" w14:textId="77777777" w:rsidR="00855666" w:rsidRPr="00CD7D70" w:rsidRDefault="00855666" w:rsidP="00B124B0">
            <w:pPr>
              <w:keepNext/>
              <w:keepLines/>
              <w:spacing w:after="0"/>
              <w:jc w:val="center"/>
              <w:rPr>
                <w:rFonts w:ascii="Arial" w:hAnsi="Arial"/>
                <w:sz w:val="18"/>
              </w:rPr>
            </w:pPr>
          </w:p>
        </w:tc>
        <w:tc>
          <w:tcPr>
            <w:tcW w:w="892" w:type="dxa"/>
          </w:tcPr>
          <w:p w14:paraId="24B2E1F2" w14:textId="77777777" w:rsidR="00855666" w:rsidRPr="00CD7D70" w:rsidRDefault="00855666" w:rsidP="00B124B0">
            <w:pPr>
              <w:keepNext/>
              <w:keepLines/>
              <w:spacing w:after="0"/>
              <w:jc w:val="center"/>
              <w:rPr>
                <w:rFonts w:ascii="Arial" w:hAnsi="Arial"/>
                <w:sz w:val="18"/>
              </w:rPr>
            </w:pPr>
          </w:p>
        </w:tc>
      </w:tr>
      <w:tr w:rsidR="007A1DA9" w:rsidRPr="00CD7D70" w14:paraId="76C7D3B3" w14:textId="77777777" w:rsidTr="00CB0052">
        <w:trPr>
          <w:jc w:val="center"/>
        </w:trPr>
        <w:tc>
          <w:tcPr>
            <w:tcW w:w="648" w:type="dxa"/>
          </w:tcPr>
          <w:p w14:paraId="0599F2E5" w14:textId="77777777" w:rsidR="007A1DA9" w:rsidRPr="00CD7D70" w:rsidRDefault="007A1DA9" w:rsidP="00CB0052">
            <w:pPr>
              <w:pStyle w:val="TAC"/>
              <w:rPr>
                <w:lang w:eastAsia="en-US"/>
              </w:rPr>
            </w:pPr>
            <w:r w:rsidRPr="00CD7D70">
              <w:rPr>
                <w:lang w:eastAsia="en-US"/>
              </w:rPr>
              <w:t>7</w:t>
            </w:r>
          </w:p>
        </w:tc>
        <w:tc>
          <w:tcPr>
            <w:tcW w:w="3969" w:type="dxa"/>
          </w:tcPr>
          <w:p w14:paraId="7E07DE2E" w14:textId="77777777" w:rsidR="007A1DA9" w:rsidRPr="00CD7D70" w:rsidRDefault="007A1DA9" w:rsidP="00CB0052">
            <w:pPr>
              <w:pStyle w:val="TAL"/>
              <w:rPr>
                <w:lang w:eastAsia="en-US"/>
              </w:rPr>
            </w:pPr>
            <w:r w:rsidRPr="00CD7D70">
              <w:rPr>
                <w:lang w:eastAsia="en-US"/>
              </w:rPr>
              <w:t xml:space="preserve">The UE sends a LPP message of type Provide Location Information. </w:t>
            </w:r>
          </w:p>
        </w:tc>
        <w:tc>
          <w:tcPr>
            <w:tcW w:w="709" w:type="dxa"/>
          </w:tcPr>
          <w:p w14:paraId="0EE3843F" w14:textId="77777777" w:rsidR="007A1DA9" w:rsidRPr="00CD7D70" w:rsidRDefault="007A1DA9" w:rsidP="00CB0052">
            <w:pPr>
              <w:pStyle w:val="TAC"/>
              <w:rPr>
                <w:lang w:eastAsia="en-US"/>
              </w:rPr>
            </w:pPr>
            <w:r w:rsidRPr="00CD7D70">
              <w:rPr>
                <w:lang w:eastAsia="en-US"/>
              </w:rPr>
              <w:t>--&gt;</w:t>
            </w:r>
          </w:p>
        </w:tc>
        <w:tc>
          <w:tcPr>
            <w:tcW w:w="2977" w:type="dxa"/>
          </w:tcPr>
          <w:p w14:paraId="49553057" w14:textId="77777777" w:rsidR="007A1DA9" w:rsidRPr="00CD7D70" w:rsidRDefault="007A1DA9" w:rsidP="00CB0052">
            <w:pPr>
              <w:pStyle w:val="TAL"/>
              <w:rPr>
                <w:i/>
                <w:lang w:eastAsia="en-US"/>
              </w:rPr>
            </w:pPr>
            <w:r w:rsidRPr="00CD7D70">
              <w:rPr>
                <w:i/>
                <w:lang w:eastAsia="en-US"/>
              </w:rPr>
              <w:t>ULInformationTransfer</w:t>
            </w:r>
          </w:p>
          <w:p w14:paraId="642C5012" w14:textId="77777777" w:rsidR="007A1DA9" w:rsidRPr="00CD7D70" w:rsidRDefault="007A1DA9" w:rsidP="00CB0052">
            <w:pPr>
              <w:pStyle w:val="TAL"/>
              <w:rPr>
                <w:i/>
                <w:lang w:eastAsia="en-US"/>
              </w:rPr>
            </w:pPr>
            <w:r w:rsidRPr="00CD7D70">
              <w:rPr>
                <w:lang w:eastAsia="en-US"/>
              </w:rPr>
              <w:t>(LPP PROVIDE LOCATION INFORMATION)</w:t>
            </w:r>
          </w:p>
        </w:tc>
        <w:tc>
          <w:tcPr>
            <w:tcW w:w="567" w:type="dxa"/>
          </w:tcPr>
          <w:p w14:paraId="1308B3E9" w14:textId="77777777" w:rsidR="007A1DA9" w:rsidRPr="00CD7D70" w:rsidRDefault="007A1DA9" w:rsidP="00CB0052">
            <w:pPr>
              <w:pStyle w:val="TAC"/>
              <w:rPr>
                <w:lang w:eastAsia="en-US"/>
              </w:rPr>
            </w:pPr>
            <w:r w:rsidRPr="00CD7D70">
              <w:rPr>
                <w:lang w:eastAsia="en-US"/>
              </w:rPr>
              <w:t>-</w:t>
            </w:r>
          </w:p>
        </w:tc>
        <w:tc>
          <w:tcPr>
            <w:tcW w:w="892" w:type="dxa"/>
          </w:tcPr>
          <w:p w14:paraId="4FEA9E4D" w14:textId="77777777" w:rsidR="007A1DA9" w:rsidRPr="00CD7D70" w:rsidRDefault="007A1DA9" w:rsidP="00CB0052">
            <w:pPr>
              <w:pStyle w:val="TAC"/>
              <w:rPr>
                <w:lang w:eastAsia="en-US"/>
              </w:rPr>
            </w:pPr>
            <w:r w:rsidRPr="00CD7D70">
              <w:rPr>
                <w:lang w:eastAsia="en-US"/>
              </w:rPr>
              <w:t>-</w:t>
            </w:r>
          </w:p>
        </w:tc>
      </w:tr>
      <w:tr w:rsidR="007A1DA9" w:rsidRPr="00CD7D70" w14:paraId="76ABDB0A" w14:textId="77777777" w:rsidTr="00CB0052">
        <w:trPr>
          <w:jc w:val="center"/>
        </w:trPr>
        <w:tc>
          <w:tcPr>
            <w:tcW w:w="648" w:type="dxa"/>
          </w:tcPr>
          <w:p w14:paraId="6B117129" w14:textId="77777777" w:rsidR="007A1DA9" w:rsidRPr="00CD7D70" w:rsidRDefault="007A1DA9" w:rsidP="00CB0052">
            <w:pPr>
              <w:pStyle w:val="TAC"/>
              <w:rPr>
                <w:lang w:eastAsia="en-US"/>
              </w:rPr>
            </w:pPr>
            <w:r w:rsidRPr="00CD7D70">
              <w:rPr>
                <w:lang w:eastAsia="en-US"/>
              </w:rPr>
              <w:t>7a</w:t>
            </w:r>
          </w:p>
        </w:tc>
        <w:tc>
          <w:tcPr>
            <w:tcW w:w="3969" w:type="dxa"/>
          </w:tcPr>
          <w:p w14:paraId="172F2AE8" w14:textId="77777777" w:rsidR="007A1DA9" w:rsidRPr="00CD7D70" w:rsidRDefault="007A1DA9" w:rsidP="00CB0052">
            <w:pPr>
              <w:pStyle w:val="TAL"/>
              <w:rPr>
                <w:lang w:eastAsia="en-US"/>
              </w:rPr>
            </w:pPr>
            <w:r w:rsidRPr="00CD7D70">
              <w:rPr>
                <w:lang w:eastAsia="en-US"/>
              </w:rPr>
              <w:t>IF</w:t>
            </w:r>
          </w:p>
          <w:p w14:paraId="078DC73F" w14:textId="77777777" w:rsidR="007A1DA9" w:rsidRPr="00CD7D70" w:rsidRDefault="007A1DA9" w:rsidP="00CB0052">
            <w:pPr>
              <w:pStyle w:val="TAL"/>
              <w:rPr>
                <w:lang w:eastAsia="en-US"/>
              </w:rPr>
            </w:pPr>
            <w:r w:rsidRPr="00CD7D70">
              <w:rPr>
                <w:lang w:eastAsia="en-US"/>
              </w:rPr>
              <w:t>the UE LPP message at step 7 includes an acknowledgment request</w:t>
            </w:r>
          </w:p>
          <w:p w14:paraId="652181DE" w14:textId="77777777" w:rsidR="007A1DA9" w:rsidRPr="00CD7D70" w:rsidRDefault="007A1DA9" w:rsidP="00CB0052">
            <w:pPr>
              <w:pStyle w:val="TAL"/>
              <w:rPr>
                <w:lang w:eastAsia="en-US"/>
              </w:rPr>
            </w:pPr>
            <w:r w:rsidRPr="00CD7D70">
              <w:rPr>
                <w:lang w:eastAsia="en-US"/>
              </w:rPr>
              <w:t>THEN</w:t>
            </w:r>
          </w:p>
          <w:p w14:paraId="51801483" w14:textId="77777777" w:rsidR="007A1DA9" w:rsidRPr="00CD7D70" w:rsidRDefault="007A1DA9" w:rsidP="00CB0052">
            <w:pPr>
              <w:pStyle w:val="TAL"/>
              <w:rPr>
                <w:lang w:eastAsia="en-US"/>
              </w:rPr>
            </w:pPr>
            <w:r w:rsidRPr="00CD7D70">
              <w:rPr>
                <w:lang w:eastAsia="en-US"/>
              </w:rPr>
              <w:t>SS sends a LPP Acknowledgement response.</w:t>
            </w:r>
          </w:p>
        </w:tc>
        <w:tc>
          <w:tcPr>
            <w:tcW w:w="709" w:type="dxa"/>
          </w:tcPr>
          <w:p w14:paraId="399FD0E3" w14:textId="77777777" w:rsidR="007A1DA9" w:rsidRPr="00CD7D70" w:rsidRDefault="007A1DA9" w:rsidP="00CB0052">
            <w:pPr>
              <w:pStyle w:val="TAC"/>
              <w:rPr>
                <w:lang w:eastAsia="en-US"/>
              </w:rPr>
            </w:pPr>
            <w:r w:rsidRPr="00CD7D70">
              <w:rPr>
                <w:lang w:eastAsia="en-US"/>
              </w:rPr>
              <w:t>&lt;--</w:t>
            </w:r>
          </w:p>
        </w:tc>
        <w:tc>
          <w:tcPr>
            <w:tcW w:w="2977" w:type="dxa"/>
          </w:tcPr>
          <w:p w14:paraId="431D7280" w14:textId="77777777" w:rsidR="007A1DA9" w:rsidRPr="00CD7D70" w:rsidRDefault="007A1DA9" w:rsidP="00CB0052">
            <w:pPr>
              <w:pStyle w:val="TAL"/>
              <w:rPr>
                <w:i/>
                <w:lang w:eastAsia="en-US"/>
              </w:rPr>
            </w:pPr>
            <w:r w:rsidRPr="00CD7D70">
              <w:rPr>
                <w:i/>
                <w:lang w:eastAsia="en-US"/>
              </w:rPr>
              <w:t>DLInformationTransfer</w:t>
            </w:r>
          </w:p>
          <w:p w14:paraId="5BBE70C4" w14:textId="77777777" w:rsidR="007A1DA9" w:rsidRPr="00CD7D70" w:rsidRDefault="007A1DA9" w:rsidP="00CB0052">
            <w:pPr>
              <w:pStyle w:val="TAL"/>
              <w:rPr>
                <w:i/>
                <w:lang w:eastAsia="en-US"/>
              </w:rPr>
            </w:pPr>
            <w:r w:rsidRPr="00CD7D70">
              <w:rPr>
                <w:lang w:eastAsia="en-US"/>
              </w:rPr>
              <w:t>(LPP ACKNOWLEDGEMENT)</w:t>
            </w:r>
          </w:p>
        </w:tc>
        <w:tc>
          <w:tcPr>
            <w:tcW w:w="567" w:type="dxa"/>
          </w:tcPr>
          <w:p w14:paraId="33F8E7FF" w14:textId="77777777" w:rsidR="007A1DA9" w:rsidRPr="00CD7D70" w:rsidRDefault="007A1DA9" w:rsidP="00CB0052">
            <w:pPr>
              <w:pStyle w:val="TAC"/>
              <w:rPr>
                <w:lang w:eastAsia="en-US"/>
              </w:rPr>
            </w:pPr>
            <w:r w:rsidRPr="00CD7D70">
              <w:rPr>
                <w:lang w:eastAsia="en-US"/>
              </w:rPr>
              <w:t>-</w:t>
            </w:r>
          </w:p>
        </w:tc>
        <w:tc>
          <w:tcPr>
            <w:tcW w:w="892" w:type="dxa"/>
          </w:tcPr>
          <w:p w14:paraId="6EE8DE7A" w14:textId="77777777" w:rsidR="007A1DA9" w:rsidRPr="00CD7D70" w:rsidRDefault="007A1DA9" w:rsidP="00CB0052">
            <w:pPr>
              <w:pStyle w:val="TAC"/>
              <w:rPr>
                <w:lang w:eastAsia="en-US"/>
              </w:rPr>
            </w:pPr>
            <w:r w:rsidRPr="00CD7D70">
              <w:rPr>
                <w:lang w:eastAsia="en-US"/>
              </w:rPr>
              <w:t>-</w:t>
            </w:r>
          </w:p>
        </w:tc>
      </w:tr>
      <w:tr w:rsidR="007A1DA9" w:rsidRPr="00CD7D70" w14:paraId="537BE558" w14:textId="77777777" w:rsidTr="00CB0052">
        <w:trPr>
          <w:jc w:val="center"/>
        </w:trPr>
        <w:tc>
          <w:tcPr>
            <w:tcW w:w="648" w:type="dxa"/>
          </w:tcPr>
          <w:p w14:paraId="39FEFE0D" w14:textId="77777777" w:rsidR="007A1DA9" w:rsidRPr="00CD7D70" w:rsidRDefault="007A1DA9" w:rsidP="00CB0052">
            <w:pPr>
              <w:pStyle w:val="TAC"/>
              <w:rPr>
                <w:lang w:eastAsia="en-US"/>
              </w:rPr>
            </w:pPr>
            <w:r w:rsidRPr="00CD7D70">
              <w:rPr>
                <w:lang w:eastAsia="en-US"/>
              </w:rPr>
              <w:t>8</w:t>
            </w:r>
            <w:r w:rsidR="00855666" w:rsidRPr="00CD7D70">
              <w:rPr>
                <w:lang w:eastAsia="en-US"/>
              </w:rPr>
              <w:t>-10</w:t>
            </w:r>
          </w:p>
        </w:tc>
        <w:tc>
          <w:tcPr>
            <w:tcW w:w="3969" w:type="dxa"/>
          </w:tcPr>
          <w:p w14:paraId="06651676" w14:textId="77777777" w:rsidR="007A1DA9" w:rsidRPr="00CD7D70" w:rsidRDefault="00E85C6C" w:rsidP="00CB0052">
            <w:pPr>
              <w:pStyle w:val="TAL"/>
              <w:rPr>
                <w:lang w:eastAsia="en-US"/>
              </w:rPr>
            </w:pPr>
            <w:r w:rsidRPr="00CD7D70">
              <w:rPr>
                <w:lang w:eastAsia="en-US"/>
              </w:rPr>
              <w:t>Void</w:t>
            </w:r>
          </w:p>
        </w:tc>
        <w:tc>
          <w:tcPr>
            <w:tcW w:w="709" w:type="dxa"/>
          </w:tcPr>
          <w:p w14:paraId="6F1B6942" w14:textId="77777777" w:rsidR="007A1DA9" w:rsidRPr="00CD7D70" w:rsidRDefault="007A1DA9" w:rsidP="00CB0052">
            <w:pPr>
              <w:pStyle w:val="TAC"/>
              <w:rPr>
                <w:lang w:eastAsia="en-US"/>
              </w:rPr>
            </w:pPr>
          </w:p>
        </w:tc>
        <w:tc>
          <w:tcPr>
            <w:tcW w:w="2977" w:type="dxa"/>
          </w:tcPr>
          <w:p w14:paraId="09A1F241" w14:textId="77777777" w:rsidR="007A1DA9" w:rsidRPr="00CD7D70" w:rsidRDefault="007A1DA9" w:rsidP="00CB0052">
            <w:pPr>
              <w:pStyle w:val="TAL"/>
              <w:rPr>
                <w:i/>
                <w:lang w:eastAsia="en-US"/>
              </w:rPr>
            </w:pPr>
          </w:p>
        </w:tc>
        <w:tc>
          <w:tcPr>
            <w:tcW w:w="567" w:type="dxa"/>
          </w:tcPr>
          <w:p w14:paraId="24D76309" w14:textId="77777777" w:rsidR="007A1DA9" w:rsidRPr="00CD7D70" w:rsidRDefault="007A1DA9" w:rsidP="00CB0052">
            <w:pPr>
              <w:pStyle w:val="TAC"/>
              <w:rPr>
                <w:lang w:eastAsia="en-US"/>
              </w:rPr>
            </w:pPr>
          </w:p>
        </w:tc>
        <w:tc>
          <w:tcPr>
            <w:tcW w:w="892" w:type="dxa"/>
          </w:tcPr>
          <w:p w14:paraId="75FF0551" w14:textId="77777777" w:rsidR="007A1DA9" w:rsidRPr="00CD7D70" w:rsidRDefault="007A1DA9" w:rsidP="00CB0052">
            <w:pPr>
              <w:pStyle w:val="TAC"/>
              <w:rPr>
                <w:lang w:eastAsia="en-US"/>
              </w:rPr>
            </w:pPr>
          </w:p>
        </w:tc>
      </w:tr>
    </w:tbl>
    <w:p w14:paraId="531A309E" w14:textId="77777777" w:rsidR="00E85C6C" w:rsidRPr="00CD7D70" w:rsidRDefault="00E85C6C" w:rsidP="00E85C6C"/>
    <w:p w14:paraId="2EC7FA76" w14:textId="77777777" w:rsidR="00E85C6C" w:rsidRPr="00CD7D70" w:rsidRDefault="00E85C6C" w:rsidP="006E5CF4">
      <w:pPr>
        <w:pStyle w:val="TH"/>
      </w:pPr>
      <w:r w:rsidRPr="00CD7D70">
        <w:t>Table 7.5.1.3.2-2: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E85C6C" w:rsidRPr="00CD7D70" w14:paraId="716903D7" w14:textId="77777777" w:rsidTr="00B124B0">
        <w:trPr>
          <w:jc w:val="center"/>
        </w:trPr>
        <w:tc>
          <w:tcPr>
            <w:tcW w:w="648" w:type="dxa"/>
            <w:tcBorders>
              <w:bottom w:val="nil"/>
            </w:tcBorders>
          </w:tcPr>
          <w:p w14:paraId="48E04B45"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St</w:t>
            </w:r>
          </w:p>
        </w:tc>
        <w:tc>
          <w:tcPr>
            <w:tcW w:w="3969" w:type="dxa"/>
            <w:tcBorders>
              <w:bottom w:val="nil"/>
            </w:tcBorders>
          </w:tcPr>
          <w:p w14:paraId="5FB47E11"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Procedure</w:t>
            </w:r>
          </w:p>
        </w:tc>
        <w:tc>
          <w:tcPr>
            <w:tcW w:w="3686" w:type="dxa"/>
            <w:gridSpan w:val="2"/>
          </w:tcPr>
          <w:p w14:paraId="2A553083"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Message Sequence</w:t>
            </w:r>
          </w:p>
        </w:tc>
        <w:tc>
          <w:tcPr>
            <w:tcW w:w="567" w:type="dxa"/>
            <w:tcBorders>
              <w:bottom w:val="nil"/>
            </w:tcBorders>
          </w:tcPr>
          <w:p w14:paraId="2132DF5E"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P</w:t>
            </w:r>
          </w:p>
        </w:tc>
        <w:tc>
          <w:tcPr>
            <w:tcW w:w="892" w:type="dxa"/>
            <w:tcBorders>
              <w:bottom w:val="nil"/>
            </w:tcBorders>
          </w:tcPr>
          <w:p w14:paraId="37AFE174"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Verdict</w:t>
            </w:r>
          </w:p>
        </w:tc>
      </w:tr>
      <w:tr w:rsidR="00E85C6C" w:rsidRPr="00CD7D70" w14:paraId="713E8D05" w14:textId="77777777" w:rsidTr="00B124B0">
        <w:trPr>
          <w:jc w:val="center"/>
        </w:trPr>
        <w:tc>
          <w:tcPr>
            <w:tcW w:w="648" w:type="dxa"/>
            <w:tcBorders>
              <w:top w:val="nil"/>
            </w:tcBorders>
          </w:tcPr>
          <w:p w14:paraId="64C5541A"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0138532C"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709" w:type="dxa"/>
          </w:tcPr>
          <w:p w14:paraId="68DB7DC6"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U - S</w:t>
            </w:r>
          </w:p>
        </w:tc>
        <w:tc>
          <w:tcPr>
            <w:tcW w:w="2977" w:type="dxa"/>
          </w:tcPr>
          <w:p w14:paraId="4774F703"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Message</w:t>
            </w:r>
          </w:p>
        </w:tc>
        <w:tc>
          <w:tcPr>
            <w:tcW w:w="567" w:type="dxa"/>
            <w:tcBorders>
              <w:top w:val="nil"/>
            </w:tcBorders>
          </w:tcPr>
          <w:p w14:paraId="6D350A79"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26DFC2BD"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r>
      <w:tr w:rsidR="00E85C6C" w:rsidRPr="00CD7D70" w14:paraId="197031DE" w14:textId="77777777" w:rsidTr="00B124B0">
        <w:trPr>
          <w:jc w:val="center"/>
        </w:trPr>
        <w:tc>
          <w:tcPr>
            <w:tcW w:w="648" w:type="dxa"/>
          </w:tcPr>
          <w:p w14:paraId="07B4FA25"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1</w:t>
            </w:r>
          </w:p>
        </w:tc>
        <w:tc>
          <w:tcPr>
            <w:tcW w:w="3969" w:type="dxa"/>
          </w:tcPr>
          <w:p w14:paraId="44ED24B3"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UE transmits an RRC </w:t>
            </w:r>
            <w:r w:rsidRPr="00CD7D70">
              <w:rPr>
                <w:rFonts w:ascii="Arial" w:hAnsi="Arial"/>
                <w:i/>
                <w:color w:val="000000"/>
                <w:sz w:val="18"/>
                <w:lang w:eastAsia="zh-CN"/>
              </w:rPr>
              <w:t xml:space="preserve">InterFreqRSTDMeasurementIndication </w:t>
            </w:r>
            <w:r w:rsidRPr="00CD7D70">
              <w:rPr>
                <w:rFonts w:ascii="Arial" w:hAnsi="Arial"/>
                <w:color w:val="000000"/>
                <w:sz w:val="18"/>
                <w:lang w:eastAsia="zh-CN"/>
              </w:rPr>
              <w:t>message to indicate “start”</w:t>
            </w:r>
          </w:p>
        </w:tc>
        <w:tc>
          <w:tcPr>
            <w:tcW w:w="709" w:type="dxa"/>
          </w:tcPr>
          <w:p w14:paraId="58A5B6E6"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gt;</w:t>
            </w:r>
          </w:p>
        </w:tc>
        <w:tc>
          <w:tcPr>
            <w:tcW w:w="2977" w:type="dxa"/>
          </w:tcPr>
          <w:p w14:paraId="68668785" w14:textId="77777777" w:rsidR="00E85C6C" w:rsidRPr="00CD7D70" w:rsidRDefault="00E85C6C" w:rsidP="00B124B0">
            <w:pPr>
              <w:keepNext/>
              <w:keepLines/>
              <w:overflowPunct/>
              <w:autoSpaceDE/>
              <w:autoSpaceDN/>
              <w:adjustRightInd/>
              <w:spacing w:after="0"/>
              <w:textAlignment w:val="auto"/>
              <w:rPr>
                <w:rFonts w:ascii="Arial" w:hAnsi="Arial"/>
                <w:i/>
                <w:sz w:val="18"/>
              </w:rPr>
            </w:pPr>
            <w:r w:rsidRPr="00CD7D70">
              <w:rPr>
                <w:rFonts w:ascii="Arial" w:hAnsi="Arial"/>
                <w:i/>
                <w:color w:val="000000"/>
                <w:sz w:val="18"/>
                <w:lang w:eastAsia="zh-CN"/>
              </w:rPr>
              <w:t>InterFreqRSTDMeasurementIndication</w:t>
            </w:r>
          </w:p>
        </w:tc>
        <w:tc>
          <w:tcPr>
            <w:tcW w:w="567" w:type="dxa"/>
          </w:tcPr>
          <w:p w14:paraId="4069DDB8"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1</w:t>
            </w:r>
          </w:p>
        </w:tc>
        <w:tc>
          <w:tcPr>
            <w:tcW w:w="892" w:type="dxa"/>
          </w:tcPr>
          <w:p w14:paraId="386BC4F8"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P</w:t>
            </w:r>
          </w:p>
        </w:tc>
      </w:tr>
      <w:tr w:rsidR="00E85C6C" w:rsidRPr="00CD7D70" w14:paraId="092DF52D" w14:textId="77777777" w:rsidTr="00B124B0">
        <w:trPr>
          <w:jc w:val="center"/>
        </w:trPr>
        <w:tc>
          <w:tcPr>
            <w:tcW w:w="648" w:type="dxa"/>
            <w:tcBorders>
              <w:top w:val="single" w:sz="4" w:space="0" w:color="auto"/>
              <w:left w:val="single" w:sz="4" w:space="0" w:color="auto"/>
              <w:bottom w:val="single" w:sz="4" w:space="0" w:color="auto"/>
              <w:right w:val="single" w:sz="4" w:space="0" w:color="auto"/>
            </w:tcBorders>
          </w:tcPr>
          <w:p w14:paraId="0035C7FA"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tcPr>
          <w:p w14:paraId="2A456962"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SS transmits an </w:t>
            </w:r>
            <w:r w:rsidRPr="00CD7D70">
              <w:rPr>
                <w:rFonts w:ascii="Arial" w:hAnsi="Arial"/>
                <w:i/>
                <w:color w:val="000000"/>
                <w:sz w:val="18"/>
              </w:rPr>
              <w:t>RRCConnectionReconfiguration</w:t>
            </w:r>
            <w:r w:rsidRPr="00CD7D70">
              <w:rPr>
                <w:rFonts w:ascii="Arial" w:hAnsi="Arial"/>
                <w:sz w:val="18"/>
              </w:rPr>
              <w:t xml:space="preserve"> message to set up th</w:t>
            </w:r>
            <w:r w:rsidR="006E5A96" w:rsidRPr="00CD7D70">
              <w:rPr>
                <w:rFonts w:ascii="Arial" w:hAnsi="Arial"/>
                <w:sz w:val="18"/>
              </w:rPr>
              <w:t>e measurement gap configuration</w:t>
            </w:r>
          </w:p>
        </w:tc>
        <w:tc>
          <w:tcPr>
            <w:tcW w:w="709" w:type="dxa"/>
            <w:tcBorders>
              <w:top w:val="single" w:sz="4" w:space="0" w:color="auto"/>
              <w:left w:val="single" w:sz="4" w:space="0" w:color="auto"/>
              <w:bottom w:val="single" w:sz="4" w:space="0" w:color="auto"/>
              <w:right w:val="single" w:sz="4" w:space="0" w:color="auto"/>
            </w:tcBorders>
          </w:tcPr>
          <w:p w14:paraId="43E8AAD8"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4FEF0B51" w14:textId="77777777" w:rsidR="00E85C6C" w:rsidRPr="00CD7D70" w:rsidRDefault="00E85C6C" w:rsidP="00B124B0">
            <w:pPr>
              <w:keepNext/>
              <w:keepLines/>
              <w:overflowPunct/>
              <w:autoSpaceDE/>
              <w:autoSpaceDN/>
              <w:adjustRightInd/>
              <w:spacing w:after="0"/>
              <w:textAlignment w:val="auto"/>
              <w:rPr>
                <w:rFonts w:ascii="Arial" w:hAnsi="Arial"/>
                <w:i/>
                <w:sz w:val="18"/>
              </w:rPr>
            </w:pPr>
            <w:r w:rsidRPr="00CD7D70">
              <w:rPr>
                <w:rFonts w:ascii="Arial" w:hAnsi="Arial"/>
                <w:i/>
                <w:color w:val="000000"/>
                <w:sz w:val="18"/>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091FD04"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BA44D16"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r>
      <w:tr w:rsidR="00E85C6C" w:rsidRPr="00CD7D70" w14:paraId="57B0DEA2" w14:textId="77777777" w:rsidTr="00B124B0">
        <w:trPr>
          <w:jc w:val="center"/>
        </w:trPr>
        <w:tc>
          <w:tcPr>
            <w:tcW w:w="648" w:type="dxa"/>
            <w:tcBorders>
              <w:top w:val="single" w:sz="4" w:space="0" w:color="auto"/>
              <w:left w:val="single" w:sz="4" w:space="0" w:color="auto"/>
              <w:bottom w:val="single" w:sz="4" w:space="0" w:color="auto"/>
              <w:right w:val="single" w:sz="4" w:space="0" w:color="auto"/>
            </w:tcBorders>
          </w:tcPr>
          <w:p w14:paraId="43236AF5"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3</w:t>
            </w:r>
          </w:p>
        </w:tc>
        <w:tc>
          <w:tcPr>
            <w:tcW w:w="3969" w:type="dxa"/>
            <w:tcBorders>
              <w:top w:val="single" w:sz="4" w:space="0" w:color="auto"/>
              <w:left w:val="single" w:sz="4" w:space="0" w:color="auto"/>
              <w:bottom w:val="single" w:sz="4" w:space="0" w:color="auto"/>
              <w:right w:val="single" w:sz="4" w:space="0" w:color="auto"/>
            </w:tcBorders>
          </w:tcPr>
          <w:p w14:paraId="40CB07E7"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UE transmits an </w:t>
            </w:r>
            <w:r w:rsidRPr="00CD7D70">
              <w:rPr>
                <w:rFonts w:ascii="Arial" w:hAnsi="Arial"/>
                <w:i/>
                <w:iCs/>
                <w:sz w:val="18"/>
              </w:rPr>
              <w:t>RRCConnectionReconfigurationComplete</w:t>
            </w:r>
            <w:r w:rsidRPr="00CD7D70">
              <w:rPr>
                <w:rFonts w:ascii="Arial" w:hAnsi="Arial"/>
                <w:sz w:val="18"/>
              </w:rPr>
              <w:t xml:space="preserve"> message to confirm the set up of th</w:t>
            </w:r>
            <w:r w:rsidR="006E5A96" w:rsidRPr="00CD7D70">
              <w:rPr>
                <w:rFonts w:ascii="Arial" w:hAnsi="Arial"/>
                <w:sz w:val="18"/>
              </w:rPr>
              <w:t>e measurement gap configuration</w:t>
            </w:r>
          </w:p>
        </w:tc>
        <w:tc>
          <w:tcPr>
            <w:tcW w:w="709" w:type="dxa"/>
            <w:tcBorders>
              <w:top w:val="single" w:sz="4" w:space="0" w:color="auto"/>
              <w:left w:val="single" w:sz="4" w:space="0" w:color="auto"/>
              <w:bottom w:val="single" w:sz="4" w:space="0" w:color="auto"/>
              <w:right w:val="single" w:sz="4" w:space="0" w:color="auto"/>
            </w:tcBorders>
          </w:tcPr>
          <w:p w14:paraId="47FB0D06"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052F6C6F" w14:textId="77777777" w:rsidR="00E85C6C" w:rsidRPr="00CD7D70" w:rsidRDefault="00E85C6C" w:rsidP="00B124B0">
            <w:pPr>
              <w:keepNext/>
              <w:keepLines/>
              <w:overflowPunct/>
              <w:autoSpaceDE/>
              <w:autoSpaceDN/>
              <w:adjustRightInd/>
              <w:spacing w:after="0"/>
              <w:textAlignment w:val="auto"/>
              <w:rPr>
                <w:rFonts w:ascii="Arial" w:hAnsi="Arial"/>
                <w:i/>
                <w:sz w:val="18"/>
              </w:rPr>
            </w:pPr>
            <w:r w:rsidRPr="00CD7D70">
              <w:rPr>
                <w:rFonts w:ascii="Arial" w:hAnsi="Arial"/>
                <w:i/>
                <w:iCs/>
                <w:sz w:val="18"/>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75F9C38"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79F8C52A"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r>
    </w:tbl>
    <w:p w14:paraId="3759C8CA" w14:textId="77777777" w:rsidR="00E85C6C" w:rsidRPr="00CD7D70" w:rsidRDefault="00E85C6C" w:rsidP="00E85C6C"/>
    <w:p w14:paraId="0A78C25B" w14:textId="77777777" w:rsidR="00E85C6C" w:rsidRPr="00CD7D70" w:rsidRDefault="00E85C6C" w:rsidP="006E5CF4">
      <w:pPr>
        <w:pStyle w:val="TH"/>
      </w:pPr>
      <w:r w:rsidRPr="00CD7D70">
        <w:lastRenderedPageBreak/>
        <w:t>Table 7.5.1.3.2-3: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E85C6C" w:rsidRPr="00CD7D70" w14:paraId="6E1E4C9B" w14:textId="77777777" w:rsidTr="00B124B0">
        <w:trPr>
          <w:jc w:val="center"/>
        </w:trPr>
        <w:tc>
          <w:tcPr>
            <w:tcW w:w="648" w:type="dxa"/>
            <w:tcBorders>
              <w:bottom w:val="nil"/>
            </w:tcBorders>
          </w:tcPr>
          <w:p w14:paraId="55C4CFC9"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St</w:t>
            </w:r>
          </w:p>
        </w:tc>
        <w:tc>
          <w:tcPr>
            <w:tcW w:w="3969" w:type="dxa"/>
            <w:tcBorders>
              <w:bottom w:val="nil"/>
            </w:tcBorders>
          </w:tcPr>
          <w:p w14:paraId="7A642ABB"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Procedure</w:t>
            </w:r>
          </w:p>
        </w:tc>
        <w:tc>
          <w:tcPr>
            <w:tcW w:w="3686" w:type="dxa"/>
            <w:gridSpan w:val="2"/>
          </w:tcPr>
          <w:p w14:paraId="6FC84A88"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Message Sequence</w:t>
            </w:r>
          </w:p>
        </w:tc>
        <w:tc>
          <w:tcPr>
            <w:tcW w:w="567" w:type="dxa"/>
            <w:tcBorders>
              <w:bottom w:val="nil"/>
            </w:tcBorders>
          </w:tcPr>
          <w:p w14:paraId="71E03452"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P</w:t>
            </w:r>
          </w:p>
        </w:tc>
        <w:tc>
          <w:tcPr>
            <w:tcW w:w="892" w:type="dxa"/>
            <w:tcBorders>
              <w:bottom w:val="nil"/>
            </w:tcBorders>
          </w:tcPr>
          <w:p w14:paraId="414423CD"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Verdict</w:t>
            </w:r>
          </w:p>
        </w:tc>
      </w:tr>
      <w:tr w:rsidR="00E85C6C" w:rsidRPr="00CD7D70" w14:paraId="2A8A1F66" w14:textId="77777777" w:rsidTr="00B124B0">
        <w:trPr>
          <w:jc w:val="center"/>
        </w:trPr>
        <w:tc>
          <w:tcPr>
            <w:tcW w:w="648" w:type="dxa"/>
            <w:tcBorders>
              <w:top w:val="nil"/>
            </w:tcBorders>
          </w:tcPr>
          <w:p w14:paraId="1B6DCE0C"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5E866006"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709" w:type="dxa"/>
          </w:tcPr>
          <w:p w14:paraId="641EB2D3"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U - S</w:t>
            </w:r>
          </w:p>
        </w:tc>
        <w:tc>
          <w:tcPr>
            <w:tcW w:w="2977" w:type="dxa"/>
          </w:tcPr>
          <w:p w14:paraId="08BF3108"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r w:rsidRPr="00CD7D70">
              <w:rPr>
                <w:rFonts w:ascii="Arial" w:hAnsi="Arial"/>
                <w:b/>
                <w:sz w:val="18"/>
              </w:rPr>
              <w:t>Message</w:t>
            </w:r>
          </w:p>
        </w:tc>
        <w:tc>
          <w:tcPr>
            <w:tcW w:w="567" w:type="dxa"/>
            <w:tcBorders>
              <w:top w:val="nil"/>
            </w:tcBorders>
          </w:tcPr>
          <w:p w14:paraId="29C8B45C"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13BBE698" w14:textId="77777777" w:rsidR="00E85C6C" w:rsidRPr="00CD7D70" w:rsidRDefault="00E85C6C" w:rsidP="00B124B0">
            <w:pPr>
              <w:keepNext/>
              <w:keepLines/>
              <w:overflowPunct/>
              <w:autoSpaceDE/>
              <w:autoSpaceDN/>
              <w:adjustRightInd/>
              <w:spacing w:after="0"/>
              <w:jc w:val="center"/>
              <w:textAlignment w:val="auto"/>
              <w:rPr>
                <w:rFonts w:ascii="Arial" w:hAnsi="Arial"/>
                <w:b/>
                <w:sz w:val="18"/>
              </w:rPr>
            </w:pPr>
          </w:p>
        </w:tc>
      </w:tr>
      <w:tr w:rsidR="00E85C6C" w:rsidRPr="00CD7D70" w14:paraId="7F0C517C" w14:textId="77777777" w:rsidTr="00B124B0">
        <w:trPr>
          <w:jc w:val="center"/>
        </w:trPr>
        <w:tc>
          <w:tcPr>
            <w:tcW w:w="648" w:type="dxa"/>
          </w:tcPr>
          <w:p w14:paraId="0FE35F27"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1</w:t>
            </w:r>
          </w:p>
        </w:tc>
        <w:tc>
          <w:tcPr>
            <w:tcW w:w="3969" w:type="dxa"/>
          </w:tcPr>
          <w:p w14:paraId="20C61F81"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UE transmits an RRC </w:t>
            </w:r>
            <w:r w:rsidRPr="00CD7D70">
              <w:rPr>
                <w:rFonts w:ascii="Arial" w:hAnsi="Arial"/>
                <w:i/>
                <w:color w:val="000000"/>
                <w:sz w:val="18"/>
                <w:lang w:eastAsia="zh-CN"/>
              </w:rPr>
              <w:t xml:space="preserve">InterFreqRSTDMeasurementIndication </w:t>
            </w:r>
            <w:r w:rsidRPr="00CD7D70">
              <w:rPr>
                <w:rFonts w:ascii="Arial" w:hAnsi="Arial"/>
                <w:color w:val="000000"/>
                <w:sz w:val="18"/>
                <w:lang w:eastAsia="zh-CN"/>
              </w:rPr>
              <w:t>message to indicate “stop”</w:t>
            </w:r>
          </w:p>
        </w:tc>
        <w:tc>
          <w:tcPr>
            <w:tcW w:w="709" w:type="dxa"/>
          </w:tcPr>
          <w:p w14:paraId="6BB36483"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gt;</w:t>
            </w:r>
          </w:p>
        </w:tc>
        <w:tc>
          <w:tcPr>
            <w:tcW w:w="2977" w:type="dxa"/>
          </w:tcPr>
          <w:p w14:paraId="5C23EED3" w14:textId="77777777" w:rsidR="00E85C6C" w:rsidRPr="00CD7D70" w:rsidRDefault="00E85C6C" w:rsidP="00B124B0">
            <w:pPr>
              <w:keepNext/>
              <w:keepLines/>
              <w:overflowPunct/>
              <w:autoSpaceDE/>
              <w:autoSpaceDN/>
              <w:adjustRightInd/>
              <w:spacing w:after="0"/>
              <w:textAlignment w:val="auto"/>
              <w:rPr>
                <w:rFonts w:ascii="Arial" w:hAnsi="Arial"/>
                <w:i/>
                <w:color w:val="000000"/>
                <w:sz w:val="18"/>
                <w:lang w:eastAsia="zh-CN"/>
              </w:rPr>
            </w:pPr>
            <w:r w:rsidRPr="00CD7D70">
              <w:rPr>
                <w:rFonts w:ascii="Arial" w:hAnsi="Arial"/>
                <w:i/>
                <w:color w:val="000000"/>
                <w:sz w:val="18"/>
                <w:lang w:eastAsia="zh-CN"/>
              </w:rPr>
              <w:t>InterFreqRSTDMeasurementIndication</w:t>
            </w:r>
          </w:p>
        </w:tc>
        <w:tc>
          <w:tcPr>
            <w:tcW w:w="567" w:type="dxa"/>
          </w:tcPr>
          <w:p w14:paraId="698DEA98"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2</w:t>
            </w:r>
          </w:p>
        </w:tc>
        <w:tc>
          <w:tcPr>
            <w:tcW w:w="892" w:type="dxa"/>
          </w:tcPr>
          <w:p w14:paraId="046DB02D"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P</w:t>
            </w:r>
          </w:p>
        </w:tc>
      </w:tr>
      <w:tr w:rsidR="00E85C6C" w:rsidRPr="00CD7D70" w14:paraId="67E3AFF5" w14:textId="77777777" w:rsidTr="00B124B0">
        <w:trPr>
          <w:jc w:val="center"/>
        </w:trPr>
        <w:tc>
          <w:tcPr>
            <w:tcW w:w="648" w:type="dxa"/>
          </w:tcPr>
          <w:p w14:paraId="169F0985"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2</w:t>
            </w:r>
          </w:p>
        </w:tc>
        <w:tc>
          <w:tcPr>
            <w:tcW w:w="3969" w:type="dxa"/>
          </w:tcPr>
          <w:p w14:paraId="6E3CF660"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SS transmits an </w:t>
            </w:r>
            <w:r w:rsidRPr="00CD7D70">
              <w:rPr>
                <w:rFonts w:ascii="Arial" w:hAnsi="Arial"/>
                <w:i/>
                <w:color w:val="000000"/>
                <w:sz w:val="18"/>
              </w:rPr>
              <w:t>RRCConnectionReconfiguration</w:t>
            </w:r>
            <w:r w:rsidRPr="00CD7D70">
              <w:rPr>
                <w:rFonts w:ascii="Arial" w:hAnsi="Arial"/>
                <w:sz w:val="18"/>
              </w:rPr>
              <w:t xml:space="preserve"> message to release th</w:t>
            </w:r>
            <w:r w:rsidR="006E5A96" w:rsidRPr="00CD7D70">
              <w:rPr>
                <w:rFonts w:ascii="Arial" w:hAnsi="Arial"/>
                <w:sz w:val="18"/>
              </w:rPr>
              <w:t>e measurement gap configuration</w:t>
            </w:r>
          </w:p>
        </w:tc>
        <w:tc>
          <w:tcPr>
            <w:tcW w:w="709" w:type="dxa"/>
          </w:tcPr>
          <w:p w14:paraId="33C4B085"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lt;--</w:t>
            </w:r>
          </w:p>
        </w:tc>
        <w:tc>
          <w:tcPr>
            <w:tcW w:w="2977" w:type="dxa"/>
          </w:tcPr>
          <w:p w14:paraId="1BB4AAAC" w14:textId="77777777" w:rsidR="00E85C6C" w:rsidRPr="00CD7D70" w:rsidRDefault="00E85C6C" w:rsidP="00B124B0">
            <w:pPr>
              <w:keepNext/>
              <w:keepLines/>
              <w:overflowPunct/>
              <w:autoSpaceDE/>
              <w:autoSpaceDN/>
              <w:adjustRightInd/>
              <w:spacing w:after="0"/>
              <w:textAlignment w:val="auto"/>
              <w:rPr>
                <w:rFonts w:ascii="Arial" w:hAnsi="Arial"/>
                <w:i/>
                <w:sz w:val="18"/>
              </w:rPr>
            </w:pPr>
            <w:r w:rsidRPr="00CD7D70">
              <w:rPr>
                <w:rFonts w:ascii="Arial" w:hAnsi="Arial"/>
                <w:i/>
                <w:color w:val="000000"/>
                <w:sz w:val="18"/>
              </w:rPr>
              <w:t>RRCConnectionReconfiguration</w:t>
            </w:r>
          </w:p>
        </w:tc>
        <w:tc>
          <w:tcPr>
            <w:tcW w:w="567" w:type="dxa"/>
          </w:tcPr>
          <w:p w14:paraId="7D043F7A"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c>
          <w:tcPr>
            <w:tcW w:w="892" w:type="dxa"/>
          </w:tcPr>
          <w:p w14:paraId="270437F6"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r>
      <w:tr w:rsidR="00E85C6C" w:rsidRPr="00CD7D70" w14:paraId="6F45E30F" w14:textId="77777777" w:rsidTr="00B124B0">
        <w:trPr>
          <w:jc w:val="center"/>
        </w:trPr>
        <w:tc>
          <w:tcPr>
            <w:tcW w:w="648" w:type="dxa"/>
          </w:tcPr>
          <w:p w14:paraId="24E230CF"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3</w:t>
            </w:r>
          </w:p>
        </w:tc>
        <w:tc>
          <w:tcPr>
            <w:tcW w:w="3969" w:type="dxa"/>
          </w:tcPr>
          <w:p w14:paraId="147730C5" w14:textId="77777777" w:rsidR="00E85C6C" w:rsidRPr="00CD7D70" w:rsidRDefault="00E85C6C" w:rsidP="00B124B0">
            <w:pPr>
              <w:keepNext/>
              <w:keepLines/>
              <w:overflowPunct/>
              <w:autoSpaceDE/>
              <w:autoSpaceDN/>
              <w:adjustRightInd/>
              <w:spacing w:after="0"/>
              <w:textAlignment w:val="auto"/>
              <w:rPr>
                <w:rFonts w:ascii="Arial" w:hAnsi="Arial"/>
                <w:sz w:val="18"/>
              </w:rPr>
            </w:pPr>
            <w:r w:rsidRPr="00CD7D70">
              <w:rPr>
                <w:rFonts w:ascii="Arial" w:hAnsi="Arial"/>
                <w:sz w:val="18"/>
              </w:rPr>
              <w:t xml:space="preserve">The UE transmits an </w:t>
            </w:r>
            <w:r w:rsidRPr="00CD7D70">
              <w:rPr>
                <w:rFonts w:ascii="Arial" w:hAnsi="Arial"/>
                <w:i/>
                <w:iCs/>
                <w:sz w:val="18"/>
              </w:rPr>
              <w:t>RRCConnectionReconfigurationComplete</w:t>
            </w:r>
            <w:r w:rsidRPr="00CD7D70">
              <w:rPr>
                <w:rFonts w:ascii="Arial" w:hAnsi="Arial"/>
                <w:sz w:val="18"/>
              </w:rPr>
              <w:t xml:space="preserve"> message to confirm the release of th</w:t>
            </w:r>
            <w:r w:rsidR="006E5A96" w:rsidRPr="00CD7D70">
              <w:rPr>
                <w:rFonts w:ascii="Arial" w:hAnsi="Arial"/>
                <w:sz w:val="18"/>
              </w:rPr>
              <w:t>e measurement gap configuration</w:t>
            </w:r>
          </w:p>
        </w:tc>
        <w:tc>
          <w:tcPr>
            <w:tcW w:w="709" w:type="dxa"/>
          </w:tcPr>
          <w:p w14:paraId="3B96B88E"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gt;</w:t>
            </w:r>
          </w:p>
        </w:tc>
        <w:tc>
          <w:tcPr>
            <w:tcW w:w="2977" w:type="dxa"/>
          </w:tcPr>
          <w:p w14:paraId="2032E1E6" w14:textId="77777777" w:rsidR="00E85C6C" w:rsidRPr="00CD7D70" w:rsidRDefault="00E85C6C" w:rsidP="00B124B0">
            <w:pPr>
              <w:keepNext/>
              <w:keepLines/>
              <w:overflowPunct/>
              <w:autoSpaceDE/>
              <w:autoSpaceDN/>
              <w:adjustRightInd/>
              <w:spacing w:after="0"/>
              <w:textAlignment w:val="auto"/>
              <w:rPr>
                <w:rFonts w:ascii="Arial" w:hAnsi="Arial"/>
                <w:i/>
                <w:sz w:val="18"/>
              </w:rPr>
            </w:pPr>
            <w:r w:rsidRPr="00CD7D70">
              <w:rPr>
                <w:rFonts w:ascii="Arial" w:hAnsi="Arial"/>
                <w:i/>
                <w:iCs/>
                <w:sz w:val="18"/>
              </w:rPr>
              <w:t>RRCConnectionReconfigurationComplete</w:t>
            </w:r>
          </w:p>
        </w:tc>
        <w:tc>
          <w:tcPr>
            <w:tcW w:w="567" w:type="dxa"/>
          </w:tcPr>
          <w:p w14:paraId="5B1104E0"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c>
          <w:tcPr>
            <w:tcW w:w="892" w:type="dxa"/>
          </w:tcPr>
          <w:p w14:paraId="36F4FACA" w14:textId="77777777" w:rsidR="00E85C6C" w:rsidRPr="00CD7D70" w:rsidRDefault="00E85C6C" w:rsidP="00B124B0">
            <w:pPr>
              <w:keepNext/>
              <w:keepLines/>
              <w:overflowPunct/>
              <w:autoSpaceDE/>
              <w:autoSpaceDN/>
              <w:adjustRightInd/>
              <w:spacing w:after="0"/>
              <w:jc w:val="center"/>
              <w:textAlignment w:val="auto"/>
              <w:rPr>
                <w:rFonts w:ascii="Arial" w:hAnsi="Arial"/>
                <w:sz w:val="18"/>
              </w:rPr>
            </w:pPr>
            <w:r w:rsidRPr="00CD7D70">
              <w:rPr>
                <w:rFonts w:ascii="Arial" w:hAnsi="Arial"/>
                <w:sz w:val="18"/>
              </w:rPr>
              <w:t>-</w:t>
            </w:r>
          </w:p>
        </w:tc>
      </w:tr>
    </w:tbl>
    <w:p w14:paraId="6724A1D2" w14:textId="77777777" w:rsidR="007A1DA9" w:rsidRPr="00CD7D70" w:rsidRDefault="007A1DA9" w:rsidP="007A1DA9"/>
    <w:p w14:paraId="0360DA5F" w14:textId="77777777" w:rsidR="007A1DA9" w:rsidRPr="00CD7D70" w:rsidRDefault="007A1DA9" w:rsidP="007A1DA9">
      <w:pPr>
        <w:pStyle w:val="H6"/>
      </w:pPr>
      <w:r w:rsidRPr="00CD7D70">
        <w:t>7.5.1.3.3</w:t>
      </w:r>
      <w:r w:rsidRPr="00CD7D70">
        <w:tab/>
        <w:t>Specific message contents</w:t>
      </w:r>
    </w:p>
    <w:p w14:paraId="35A62343" w14:textId="77777777" w:rsidR="007A1DA9" w:rsidRPr="00CD7D70" w:rsidRDefault="007A1DA9" w:rsidP="007A1DA9">
      <w:r w:rsidRPr="00CD7D70">
        <w:t>For the default message content as specified in subclause 5.4, the values for sub-test 5 are used.</w:t>
      </w:r>
    </w:p>
    <w:p w14:paraId="41A39662" w14:textId="77777777" w:rsidR="007A1DA9" w:rsidRPr="00CD7D70" w:rsidRDefault="007A1DA9" w:rsidP="007A1DA9">
      <w:pPr>
        <w:pStyle w:val="TH"/>
      </w:pPr>
      <w:r w:rsidRPr="00CD7D70">
        <w:t>Table 7.5.1.3.3-1: RESET UE POSITIONING STORED INFORMATION (step 1,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491E0FD" w14:textId="77777777" w:rsidTr="00CB0052">
        <w:trPr>
          <w:gridBefore w:val="1"/>
          <w:wBefore w:w="9" w:type="dxa"/>
          <w:jc w:val="center"/>
        </w:trPr>
        <w:tc>
          <w:tcPr>
            <w:tcW w:w="9738" w:type="dxa"/>
            <w:gridSpan w:val="4"/>
          </w:tcPr>
          <w:p w14:paraId="3BCD0DA9"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509 clause 6.9</w:t>
            </w:r>
          </w:p>
        </w:tc>
      </w:tr>
      <w:tr w:rsidR="007A1DA9" w:rsidRPr="00CD7D70" w14:paraId="6A53DF19" w14:textId="77777777" w:rsidTr="00CB0052">
        <w:tblPrEx>
          <w:tblCellMar>
            <w:right w:w="108" w:type="dxa"/>
          </w:tblCellMar>
        </w:tblPrEx>
        <w:trPr>
          <w:jc w:val="center"/>
        </w:trPr>
        <w:tc>
          <w:tcPr>
            <w:tcW w:w="4535" w:type="dxa"/>
            <w:gridSpan w:val="2"/>
          </w:tcPr>
          <w:p w14:paraId="2B712686" w14:textId="77777777" w:rsidR="007A1DA9" w:rsidRPr="00CD7D70" w:rsidRDefault="007A1DA9" w:rsidP="00CB0052">
            <w:pPr>
              <w:pStyle w:val="TAH"/>
              <w:rPr>
                <w:lang w:eastAsia="en-US"/>
              </w:rPr>
            </w:pPr>
            <w:r w:rsidRPr="00CD7D70">
              <w:rPr>
                <w:lang w:eastAsia="en-US"/>
              </w:rPr>
              <w:t>Information Element</w:t>
            </w:r>
          </w:p>
        </w:tc>
        <w:tc>
          <w:tcPr>
            <w:tcW w:w="2267" w:type="dxa"/>
          </w:tcPr>
          <w:p w14:paraId="2EDFA9A3" w14:textId="77777777" w:rsidR="007A1DA9" w:rsidRPr="00CD7D70" w:rsidRDefault="007A1DA9" w:rsidP="00CB0052">
            <w:pPr>
              <w:pStyle w:val="TAH"/>
              <w:rPr>
                <w:lang w:eastAsia="en-US"/>
              </w:rPr>
            </w:pPr>
            <w:r w:rsidRPr="00CD7D70">
              <w:rPr>
                <w:lang w:eastAsia="en-US"/>
              </w:rPr>
              <w:t>Value/remark</w:t>
            </w:r>
          </w:p>
        </w:tc>
        <w:tc>
          <w:tcPr>
            <w:tcW w:w="1700" w:type="dxa"/>
          </w:tcPr>
          <w:p w14:paraId="557BAC94" w14:textId="77777777" w:rsidR="007A1DA9" w:rsidRPr="00CD7D70" w:rsidRDefault="007A1DA9" w:rsidP="00CB0052">
            <w:pPr>
              <w:pStyle w:val="TAH"/>
              <w:rPr>
                <w:lang w:eastAsia="en-US"/>
              </w:rPr>
            </w:pPr>
            <w:r w:rsidRPr="00CD7D70">
              <w:rPr>
                <w:lang w:eastAsia="en-US"/>
              </w:rPr>
              <w:t>Comment</w:t>
            </w:r>
          </w:p>
        </w:tc>
        <w:tc>
          <w:tcPr>
            <w:tcW w:w="1245" w:type="dxa"/>
          </w:tcPr>
          <w:p w14:paraId="049885DB" w14:textId="77777777" w:rsidR="007A1DA9" w:rsidRPr="00CD7D70" w:rsidRDefault="007A1DA9" w:rsidP="00CB0052">
            <w:pPr>
              <w:pStyle w:val="TAH"/>
              <w:rPr>
                <w:lang w:eastAsia="en-US"/>
              </w:rPr>
            </w:pPr>
            <w:r w:rsidRPr="00CD7D70">
              <w:rPr>
                <w:lang w:eastAsia="en-US"/>
              </w:rPr>
              <w:t>Condition</w:t>
            </w:r>
          </w:p>
        </w:tc>
      </w:tr>
      <w:tr w:rsidR="007A1DA9" w:rsidRPr="00CD7D70" w14:paraId="599B5704" w14:textId="77777777" w:rsidTr="00CB0052">
        <w:tblPrEx>
          <w:tblCellMar>
            <w:right w:w="108" w:type="dxa"/>
          </w:tblCellMar>
        </w:tblPrEx>
        <w:trPr>
          <w:jc w:val="center"/>
        </w:trPr>
        <w:tc>
          <w:tcPr>
            <w:tcW w:w="4535" w:type="dxa"/>
            <w:gridSpan w:val="2"/>
          </w:tcPr>
          <w:p w14:paraId="2EA2B94B" w14:textId="77777777" w:rsidR="007A1DA9" w:rsidRPr="00CD7D70" w:rsidRDefault="007A1DA9" w:rsidP="00CB0052">
            <w:pPr>
              <w:pStyle w:val="TAL"/>
              <w:rPr>
                <w:lang w:eastAsia="en-US"/>
              </w:rPr>
            </w:pPr>
            <w:r w:rsidRPr="00CD7D70">
              <w:rPr>
                <w:lang w:eastAsia="en-US"/>
              </w:rPr>
              <w:t>UE Positioning Technology</w:t>
            </w:r>
          </w:p>
        </w:tc>
        <w:tc>
          <w:tcPr>
            <w:tcW w:w="2267" w:type="dxa"/>
          </w:tcPr>
          <w:p w14:paraId="33AB4BB6" w14:textId="77777777" w:rsidR="007A1DA9" w:rsidRPr="00CD7D70" w:rsidRDefault="007A1DA9" w:rsidP="00CB0052">
            <w:pPr>
              <w:pStyle w:val="TAL"/>
              <w:rPr>
                <w:lang w:eastAsia="en-US"/>
              </w:rPr>
            </w:pPr>
            <w:r w:rsidRPr="00CD7D70">
              <w:rPr>
                <w:lang w:eastAsia="en-US"/>
              </w:rPr>
              <w:t>0 0 0 0 0 0 0 1</w:t>
            </w:r>
          </w:p>
        </w:tc>
        <w:tc>
          <w:tcPr>
            <w:tcW w:w="1700" w:type="dxa"/>
          </w:tcPr>
          <w:p w14:paraId="4D845A4F" w14:textId="77777777" w:rsidR="007A1DA9" w:rsidRPr="00CD7D70" w:rsidRDefault="007A1DA9" w:rsidP="00CB0052">
            <w:pPr>
              <w:pStyle w:val="TAL"/>
              <w:rPr>
                <w:lang w:eastAsia="en-US"/>
              </w:rPr>
            </w:pPr>
            <w:r w:rsidRPr="00CD7D70">
              <w:rPr>
                <w:lang w:eastAsia="en-US"/>
              </w:rPr>
              <w:t>OTDOA</w:t>
            </w:r>
          </w:p>
        </w:tc>
        <w:tc>
          <w:tcPr>
            <w:tcW w:w="1245" w:type="dxa"/>
          </w:tcPr>
          <w:p w14:paraId="698976B1" w14:textId="77777777" w:rsidR="007A1DA9" w:rsidRPr="00CD7D70" w:rsidRDefault="007A1DA9" w:rsidP="00CB0052">
            <w:pPr>
              <w:pStyle w:val="TAL"/>
              <w:rPr>
                <w:lang w:eastAsia="en-US"/>
              </w:rPr>
            </w:pPr>
          </w:p>
        </w:tc>
      </w:tr>
    </w:tbl>
    <w:p w14:paraId="376611D1" w14:textId="77777777" w:rsidR="007A1DA9" w:rsidRPr="00CD7D70" w:rsidRDefault="007A1DA9" w:rsidP="007A1DA9">
      <w:pPr>
        <w:rPr>
          <w:lang w:eastAsia="ja-JP"/>
        </w:rPr>
      </w:pPr>
    </w:p>
    <w:p w14:paraId="61C63ED6" w14:textId="77777777" w:rsidR="007A1DA9" w:rsidRPr="00CD7D70" w:rsidRDefault="007A1DA9" w:rsidP="007A1DA9">
      <w:pPr>
        <w:pStyle w:val="TH"/>
      </w:pPr>
      <w:r w:rsidRPr="00CD7D70">
        <w:rPr>
          <w:iCs/>
          <w:lang w:eastAsia="ja-JP"/>
        </w:rPr>
        <w:t xml:space="preserve">Table </w:t>
      </w:r>
      <w:r w:rsidRPr="00CD7D70">
        <w:t>7.5.1.3.3-2</w:t>
      </w:r>
      <w:r w:rsidRPr="00CD7D70">
        <w:rPr>
          <w:iCs/>
          <w:lang w:eastAsia="ja-JP"/>
        </w:rPr>
        <w:t>:</w:t>
      </w:r>
      <w:r w:rsidRPr="00CD7D70">
        <w:rPr>
          <w:lang w:eastAsia="ja-JP"/>
        </w:rPr>
        <w:t xml:space="preserve"> </w:t>
      </w:r>
      <w:r w:rsidRPr="00CD7D70">
        <w:rPr>
          <w:i/>
        </w:rPr>
        <w:t xml:space="preserve">DLInformationTransfer </w:t>
      </w:r>
      <w:r w:rsidRPr="00CD7D70">
        <w:t>(steps 1a, 1c, 2, 6 and 7a,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D29D499" w14:textId="77777777" w:rsidTr="00CB0052">
        <w:trPr>
          <w:gridBefore w:val="1"/>
          <w:wBefore w:w="9" w:type="dxa"/>
          <w:jc w:val="center"/>
        </w:trPr>
        <w:tc>
          <w:tcPr>
            <w:tcW w:w="9738" w:type="dxa"/>
            <w:gridSpan w:val="4"/>
          </w:tcPr>
          <w:p w14:paraId="0D6595A0"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676A3A17" w14:textId="77777777" w:rsidTr="00CB0052">
        <w:tblPrEx>
          <w:tblCellMar>
            <w:right w:w="108" w:type="dxa"/>
          </w:tblCellMar>
        </w:tblPrEx>
        <w:trPr>
          <w:jc w:val="center"/>
        </w:trPr>
        <w:tc>
          <w:tcPr>
            <w:tcW w:w="4535" w:type="dxa"/>
            <w:gridSpan w:val="2"/>
          </w:tcPr>
          <w:p w14:paraId="18CDB146" w14:textId="77777777" w:rsidR="007A1DA9" w:rsidRPr="00CD7D70" w:rsidRDefault="007A1DA9" w:rsidP="00CB0052">
            <w:pPr>
              <w:pStyle w:val="TAH"/>
              <w:rPr>
                <w:lang w:eastAsia="en-US"/>
              </w:rPr>
            </w:pPr>
            <w:r w:rsidRPr="00CD7D70">
              <w:rPr>
                <w:lang w:eastAsia="en-US"/>
              </w:rPr>
              <w:t>Information Element</w:t>
            </w:r>
          </w:p>
        </w:tc>
        <w:tc>
          <w:tcPr>
            <w:tcW w:w="2267" w:type="dxa"/>
          </w:tcPr>
          <w:p w14:paraId="26168D0B" w14:textId="77777777" w:rsidR="007A1DA9" w:rsidRPr="00CD7D70" w:rsidRDefault="007A1DA9" w:rsidP="00CB0052">
            <w:pPr>
              <w:pStyle w:val="TAH"/>
              <w:rPr>
                <w:lang w:eastAsia="en-US"/>
              </w:rPr>
            </w:pPr>
            <w:r w:rsidRPr="00CD7D70">
              <w:rPr>
                <w:lang w:eastAsia="en-US"/>
              </w:rPr>
              <w:t>Value/remark</w:t>
            </w:r>
          </w:p>
        </w:tc>
        <w:tc>
          <w:tcPr>
            <w:tcW w:w="1700" w:type="dxa"/>
          </w:tcPr>
          <w:p w14:paraId="4A2DA4D4" w14:textId="77777777" w:rsidR="007A1DA9" w:rsidRPr="00CD7D70" w:rsidRDefault="007A1DA9" w:rsidP="00CB0052">
            <w:pPr>
              <w:pStyle w:val="TAH"/>
              <w:rPr>
                <w:lang w:eastAsia="en-US"/>
              </w:rPr>
            </w:pPr>
            <w:r w:rsidRPr="00CD7D70">
              <w:rPr>
                <w:lang w:eastAsia="en-US"/>
              </w:rPr>
              <w:t>Comment</w:t>
            </w:r>
          </w:p>
        </w:tc>
        <w:tc>
          <w:tcPr>
            <w:tcW w:w="1245" w:type="dxa"/>
          </w:tcPr>
          <w:p w14:paraId="54193DF1" w14:textId="77777777" w:rsidR="007A1DA9" w:rsidRPr="00CD7D70" w:rsidRDefault="007A1DA9" w:rsidP="00CB0052">
            <w:pPr>
              <w:pStyle w:val="TAH"/>
              <w:rPr>
                <w:lang w:eastAsia="en-US"/>
              </w:rPr>
            </w:pPr>
            <w:r w:rsidRPr="00CD7D70">
              <w:rPr>
                <w:lang w:eastAsia="en-US"/>
              </w:rPr>
              <w:t>Condition</w:t>
            </w:r>
          </w:p>
        </w:tc>
      </w:tr>
      <w:tr w:rsidR="007A1DA9" w:rsidRPr="00CD7D70" w14:paraId="7361067D" w14:textId="77777777" w:rsidTr="00CB0052">
        <w:tblPrEx>
          <w:tblCellMar>
            <w:right w:w="108" w:type="dxa"/>
          </w:tblCellMar>
        </w:tblPrEx>
        <w:trPr>
          <w:jc w:val="center"/>
        </w:trPr>
        <w:tc>
          <w:tcPr>
            <w:tcW w:w="4535" w:type="dxa"/>
            <w:gridSpan w:val="2"/>
          </w:tcPr>
          <w:p w14:paraId="714361A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 ::= SEQUENCE {</w:t>
            </w:r>
          </w:p>
        </w:tc>
        <w:tc>
          <w:tcPr>
            <w:tcW w:w="2267" w:type="dxa"/>
          </w:tcPr>
          <w:p w14:paraId="4105AFE3" w14:textId="77777777" w:rsidR="007A1DA9" w:rsidRPr="00CD7D70" w:rsidRDefault="007A1DA9" w:rsidP="00CB0052">
            <w:pPr>
              <w:widowControl w:val="0"/>
              <w:spacing w:after="0"/>
              <w:rPr>
                <w:rFonts w:ascii="Arial" w:hAnsi="Arial"/>
                <w:sz w:val="18"/>
              </w:rPr>
            </w:pPr>
          </w:p>
        </w:tc>
        <w:tc>
          <w:tcPr>
            <w:tcW w:w="1700" w:type="dxa"/>
          </w:tcPr>
          <w:p w14:paraId="1239731B" w14:textId="77777777" w:rsidR="007A1DA9" w:rsidRPr="00CD7D70" w:rsidRDefault="007A1DA9" w:rsidP="00CB0052">
            <w:pPr>
              <w:widowControl w:val="0"/>
              <w:spacing w:after="0"/>
              <w:rPr>
                <w:rFonts w:ascii="Arial" w:hAnsi="Arial"/>
                <w:sz w:val="18"/>
              </w:rPr>
            </w:pPr>
          </w:p>
        </w:tc>
        <w:tc>
          <w:tcPr>
            <w:tcW w:w="1245" w:type="dxa"/>
          </w:tcPr>
          <w:p w14:paraId="41018BE7" w14:textId="77777777" w:rsidR="007A1DA9" w:rsidRPr="00CD7D70" w:rsidRDefault="007A1DA9" w:rsidP="00CB0052">
            <w:pPr>
              <w:widowControl w:val="0"/>
              <w:spacing w:after="0"/>
              <w:rPr>
                <w:rFonts w:ascii="Arial" w:hAnsi="Arial"/>
                <w:sz w:val="18"/>
              </w:rPr>
            </w:pPr>
          </w:p>
        </w:tc>
      </w:tr>
      <w:tr w:rsidR="007A1DA9" w:rsidRPr="00CD7D70" w14:paraId="2F5C2ADA" w14:textId="77777777" w:rsidTr="00CB0052">
        <w:tblPrEx>
          <w:tblCellMar>
            <w:right w:w="108" w:type="dxa"/>
          </w:tblCellMar>
        </w:tblPrEx>
        <w:trPr>
          <w:jc w:val="center"/>
        </w:trPr>
        <w:tc>
          <w:tcPr>
            <w:tcW w:w="4535" w:type="dxa"/>
            <w:gridSpan w:val="2"/>
          </w:tcPr>
          <w:p w14:paraId="6C42E6F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rc-TransactionIdentifier</w:t>
            </w:r>
          </w:p>
        </w:tc>
        <w:tc>
          <w:tcPr>
            <w:tcW w:w="2267" w:type="dxa"/>
          </w:tcPr>
          <w:p w14:paraId="5DA4623B" w14:textId="77777777" w:rsidR="007A1DA9" w:rsidRPr="00CD7D70" w:rsidRDefault="007A1DA9" w:rsidP="00CB0052">
            <w:pPr>
              <w:widowControl w:val="0"/>
              <w:spacing w:after="0"/>
              <w:rPr>
                <w:rFonts w:ascii="Arial" w:hAnsi="Arial"/>
                <w:sz w:val="18"/>
              </w:rPr>
            </w:pPr>
          </w:p>
        </w:tc>
        <w:tc>
          <w:tcPr>
            <w:tcW w:w="1700" w:type="dxa"/>
          </w:tcPr>
          <w:p w14:paraId="0659680D" w14:textId="77777777" w:rsidR="007A1DA9" w:rsidRPr="00CD7D70" w:rsidRDefault="007A1DA9" w:rsidP="00CB0052">
            <w:pPr>
              <w:widowControl w:val="0"/>
              <w:spacing w:after="0"/>
              <w:rPr>
                <w:rFonts w:ascii="Arial" w:hAnsi="Arial"/>
                <w:sz w:val="18"/>
              </w:rPr>
            </w:pPr>
          </w:p>
        </w:tc>
        <w:tc>
          <w:tcPr>
            <w:tcW w:w="1245" w:type="dxa"/>
          </w:tcPr>
          <w:p w14:paraId="2EF95C71" w14:textId="77777777" w:rsidR="007A1DA9" w:rsidRPr="00CD7D70" w:rsidRDefault="007A1DA9" w:rsidP="00CB0052">
            <w:pPr>
              <w:widowControl w:val="0"/>
              <w:spacing w:after="0"/>
              <w:rPr>
                <w:rFonts w:ascii="Arial" w:hAnsi="Arial"/>
                <w:sz w:val="18"/>
              </w:rPr>
            </w:pPr>
          </w:p>
        </w:tc>
      </w:tr>
      <w:tr w:rsidR="007A1DA9" w:rsidRPr="00CD7D70" w14:paraId="4C47C083" w14:textId="77777777" w:rsidTr="00CB0052">
        <w:tblPrEx>
          <w:tblCellMar>
            <w:right w:w="108" w:type="dxa"/>
          </w:tblCellMar>
        </w:tblPrEx>
        <w:trPr>
          <w:jc w:val="center"/>
        </w:trPr>
        <w:tc>
          <w:tcPr>
            <w:tcW w:w="4535" w:type="dxa"/>
            <w:gridSpan w:val="2"/>
          </w:tcPr>
          <w:p w14:paraId="7DE4B1D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4986FA8A" w14:textId="77777777" w:rsidR="007A1DA9" w:rsidRPr="00CD7D70" w:rsidRDefault="007A1DA9" w:rsidP="00CB0052">
            <w:pPr>
              <w:widowControl w:val="0"/>
              <w:spacing w:after="0"/>
              <w:rPr>
                <w:rFonts w:ascii="Arial" w:hAnsi="Arial"/>
                <w:sz w:val="18"/>
              </w:rPr>
            </w:pPr>
          </w:p>
        </w:tc>
        <w:tc>
          <w:tcPr>
            <w:tcW w:w="1700" w:type="dxa"/>
          </w:tcPr>
          <w:p w14:paraId="5A4668F5" w14:textId="77777777" w:rsidR="007A1DA9" w:rsidRPr="00CD7D70" w:rsidRDefault="007A1DA9" w:rsidP="00CB0052">
            <w:pPr>
              <w:widowControl w:val="0"/>
              <w:spacing w:after="0"/>
              <w:rPr>
                <w:rFonts w:ascii="Arial" w:hAnsi="Arial"/>
                <w:sz w:val="18"/>
              </w:rPr>
            </w:pPr>
          </w:p>
        </w:tc>
        <w:tc>
          <w:tcPr>
            <w:tcW w:w="1245" w:type="dxa"/>
          </w:tcPr>
          <w:p w14:paraId="5A355D43" w14:textId="77777777" w:rsidR="007A1DA9" w:rsidRPr="00CD7D70" w:rsidRDefault="007A1DA9" w:rsidP="00CB0052">
            <w:pPr>
              <w:widowControl w:val="0"/>
              <w:spacing w:after="0"/>
              <w:rPr>
                <w:rFonts w:ascii="Arial" w:hAnsi="Arial"/>
                <w:sz w:val="18"/>
              </w:rPr>
            </w:pPr>
          </w:p>
        </w:tc>
      </w:tr>
      <w:tr w:rsidR="007A1DA9" w:rsidRPr="00CD7D70" w14:paraId="677EE857" w14:textId="77777777" w:rsidTr="00CB0052">
        <w:tblPrEx>
          <w:tblCellMar>
            <w:right w:w="108" w:type="dxa"/>
          </w:tblCellMar>
        </w:tblPrEx>
        <w:trPr>
          <w:jc w:val="center"/>
        </w:trPr>
        <w:tc>
          <w:tcPr>
            <w:tcW w:w="4535" w:type="dxa"/>
            <w:gridSpan w:val="2"/>
          </w:tcPr>
          <w:p w14:paraId="77B12E0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w:t>
            </w:r>
            <w:r w:rsidRPr="00CD7D70">
              <w:rPr>
                <w:rFonts w:ascii="Arial" w:hAnsi="Arial"/>
                <w:sz w:val="18"/>
                <w:lang w:eastAsia="ja-JP"/>
              </w:rPr>
              <w:t xml:space="preserve"> </w:t>
            </w:r>
            <w:r w:rsidRPr="00CD7D70">
              <w:rPr>
                <w:rFonts w:ascii="Arial" w:hAnsi="Arial"/>
                <w:sz w:val="18"/>
              </w:rPr>
              <w:t>{</w:t>
            </w:r>
          </w:p>
        </w:tc>
        <w:tc>
          <w:tcPr>
            <w:tcW w:w="2267" w:type="dxa"/>
          </w:tcPr>
          <w:p w14:paraId="633F33C8" w14:textId="77777777" w:rsidR="007A1DA9" w:rsidRPr="00CD7D70" w:rsidRDefault="007A1DA9" w:rsidP="00CB0052">
            <w:pPr>
              <w:widowControl w:val="0"/>
              <w:spacing w:after="0"/>
              <w:rPr>
                <w:rFonts w:ascii="Arial" w:hAnsi="Arial"/>
                <w:sz w:val="18"/>
              </w:rPr>
            </w:pPr>
          </w:p>
        </w:tc>
        <w:tc>
          <w:tcPr>
            <w:tcW w:w="1700" w:type="dxa"/>
          </w:tcPr>
          <w:p w14:paraId="0AB261E4" w14:textId="77777777" w:rsidR="007A1DA9" w:rsidRPr="00CD7D70" w:rsidRDefault="007A1DA9" w:rsidP="00CB0052">
            <w:pPr>
              <w:widowControl w:val="0"/>
              <w:spacing w:after="0"/>
              <w:rPr>
                <w:rFonts w:ascii="Arial" w:hAnsi="Arial"/>
                <w:sz w:val="18"/>
              </w:rPr>
            </w:pPr>
          </w:p>
        </w:tc>
        <w:tc>
          <w:tcPr>
            <w:tcW w:w="1245" w:type="dxa"/>
          </w:tcPr>
          <w:p w14:paraId="78622052" w14:textId="77777777" w:rsidR="007A1DA9" w:rsidRPr="00CD7D70" w:rsidRDefault="007A1DA9" w:rsidP="00CB0052">
            <w:pPr>
              <w:widowControl w:val="0"/>
              <w:spacing w:after="0"/>
              <w:rPr>
                <w:rFonts w:ascii="Arial" w:hAnsi="Arial"/>
                <w:sz w:val="18"/>
              </w:rPr>
            </w:pPr>
          </w:p>
        </w:tc>
      </w:tr>
      <w:tr w:rsidR="007A1DA9" w:rsidRPr="00CD7D70" w14:paraId="382C34BB" w14:textId="77777777" w:rsidTr="00CB0052">
        <w:tblPrEx>
          <w:tblCellMar>
            <w:right w:w="108" w:type="dxa"/>
          </w:tblCellMar>
        </w:tblPrEx>
        <w:trPr>
          <w:jc w:val="center"/>
        </w:trPr>
        <w:tc>
          <w:tcPr>
            <w:tcW w:w="4535" w:type="dxa"/>
            <w:gridSpan w:val="2"/>
          </w:tcPr>
          <w:p w14:paraId="0AA449D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lInformationTransfer-r8 SEQUENCE {</w:t>
            </w:r>
          </w:p>
        </w:tc>
        <w:tc>
          <w:tcPr>
            <w:tcW w:w="2267" w:type="dxa"/>
          </w:tcPr>
          <w:p w14:paraId="5BB29194" w14:textId="77777777" w:rsidR="007A1DA9" w:rsidRPr="00CD7D70" w:rsidRDefault="007A1DA9" w:rsidP="00CB0052">
            <w:pPr>
              <w:widowControl w:val="0"/>
              <w:spacing w:after="0"/>
              <w:rPr>
                <w:rFonts w:ascii="Arial" w:hAnsi="Arial"/>
                <w:sz w:val="18"/>
              </w:rPr>
            </w:pPr>
          </w:p>
        </w:tc>
        <w:tc>
          <w:tcPr>
            <w:tcW w:w="1700" w:type="dxa"/>
          </w:tcPr>
          <w:p w14:paraId="6C87C2FD" w14:textId="77777777" w:rsidR="007A1DA9" w:rsidRPr="00CD7D70" w:rsidRDefault="007A1DA9" w:rsidP="00CB0052">
            <w:pPr>
              <w:widowControl w:val="0"/>
              <w:spacing w:after="0"/>
              <w:rPr>
                <w:rFonts w:ascii="Arial" w:hAnsi="Arial"/>
                <w:sz w:val="18"/>
              </w:rPr>
            </w:pPr>
          </w:p>
        </w:tc>
        <w:tc>
          <w:tcPr>
            <w:tcW w:w="1245" w:type="dxa"/>
          </w:tcPr>
          <w:p w14:paraId="2F505727" w14:textId="77777777" w:rsidR="007A1DA9" w:rsidRPr="00CD7D70" w:rsidRDefault="007A1DA9" w:rsidP="00CB0052">
            <w:pPr>
              <w:widowControl w:val="0"/>
              <w:spacing w:after="0"/>
              <w:rPr>
                <w:rFonts w:ascii="Arial" w:hAnsi="Arial"/>
                <w:sz w:val="18"/>
              </w:rPr>
            </w:pPr>
          </w:p>
        </w:tc>
      </w:tr>
      <w:tr w:rsidR="007A1DA9" w:rsidRPr="00CD7D70" w14:paraId="1EDC0A3F" w14:textId="77777777" w:rsidTr="00CB0052">
        <w:tblPrEx>
          <w:tblCellMar>
            <w:right w:w="108" w:type="dxa"/>
          </w:tblCellMar>
        </w:tblPrEx>
        <w:trPr>
          <w:jc w:val="center"/>
        </w:trPr>
        <w:tc>
          <w:tcPr>
            <w:tcW w:w="4535" w:type="dxa"/>
            <w:gridSpan w:val="2"/>
          </w:tcPr>
          <w:p w14:paraId="12EFC14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12D778DF" w14:textId="77777777" w:rsidR="007A1DA9" w:rsidRPr="00CD7D70" w:rsidRDefault="007A1DA9" w:rsidP="00CB0052">
            <w:pPr>
              <w:widowControl w:val="0"/>
              <w:spacing w:after="0"/>
              <w:rPr>
                <w:rFonts w:ascii="Arial" w:hAnsi="Arial"/>
                <w:sz w:val="18"/>
              </w:rPr>
            </w:pPr>
          </w:p>
        </w:tc>
        <w:tc>
          <w:tcPr>
            <w:tcW w:w="1700" w:type="dxa"/>
          </w:tcPr>
          <w:p w14:paraId="6F44CAF1" w14:textId="77777777" w:rsidR="007A1DA9" w:rsidRPr="00CD7D70" w:rsidRDefault="007A1DA9" w:rsidP="00CB0052">
            <w:pPr>
              <w:widowControl w:val="0"/>
              <w:spacing w:after="0"/>
              <w:rPr>
                <w:rFonts w:ascii="Arial" w:hAnsi="Arial"/>
                <w:sz w:val="18"/>
              </w:rPr>
            </w:pPr>
          </w:p>
        </w:tc>
        <w:tc>
          <w:tcPr>
            <w:tcW w:w="1245" w:type="dxa"/>
          </w:tcPr>
          <w:p w14:paraId="3D2A67C7" w14:textId="77777777" w:rsidR="007A1DA9" w:rsidRPr="00CD7D70" w:rsidRDefault="007A1DA9" w:rsidP="00CB0052">
            <w:pPr>
              <w:widowControl w:val="0"/>
              <w:spacing w:after="0"/>
              <w:rPr>
                <w:rFonts w:ascii="Arial" w:hAnsi="Arial"/>
                <w:sz w:val="18"/>
              </w:rPr>
            </w:pPr>
          </w:p>
        </w:tc>
      </w:tr>
      <w:tr w:rsidR="007A1DA9" w:rsidRPr="00CD7D70" w14:paraId="34C7CD77" w14:textId="77777777" w:rsidTr="00CB0052">
        <w:tblPrEx>
          <w:tblCellMar>
            <w:right w:w="108" w:type="dxa"/>
          </w:tblCellMar>
        </w:tblPrEx>
        <w:trPr>
          <w:jc w:val="center"/>
        </w:trPr>
        <w:tc>
          <w:tcPr>
            <w:tcW w:w="4535" w:type="dxa"/>
            <w:gridSpan w:val="2"/>
          </w:tcPr>
          <w:p w14:paraId="7A81DB4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62C5AB60"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5.1.3.3-3</w:t>
            </w:r>
          </w:p>
        </w:tc>
        <w:tc>
          <w:tcPr>
            <w:tcW w:w="1700" w:type="dxa"/>
            <w:vAlign w:val="center"/>
          </w:tcPr>
          <w:p w14:paraId="544C5C76"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DOWNLINK GENERIC NAS TRANSPORT</w:t>
            </w:r>
          </w:p>
        </w:tc>
        <w:tc>
          <w:tcPr>
            <w:tcW w:w="1245" w:type="dxa"/>
          </w:tcPr>
          <w:p w14:paraId="10840BDD" w14:textId="77777777" w:rsidR="007A1DA9" w:rsidRPr="00CD7D70" w:rsidRDefault="007A1DA9" w:rsidP="00CB0052">
            <w:pPr>
              <w:widowControl w:val="0"/>
              <w:spacing w:after="0"/>
              <w:rPr>
                <w:rFonts w:ascii="Arial" w:hAnsi="Arial"/>
                <w:sz w:val="18"/>
              </w:rPr>
            </w:pPr>
          </w:p>
        </w:tc>
      </w:tr>
      <w:tr w:rsidR="007A1DA9" w:rsidRPr="00CD7D70" w14:paraId="5BE4578A" w14:textId="77777777" w:rsidTr="00CB0052">
        <w:tblPrEx>
          <w:tblCellMar>
            <w:right w:w="108" w:type="dxa"/>
          </w:tblCellMar>
        </w:tblPrEx>
        <w:trPr>
          <w:jc w:val="center"/>
        </w:trPr>
        <w:tc>
          <w:tcPr>
            <w:tcW w:w="4535" w:type="dxa"/>
            <w:gridSpan w:val="2"/>
          </w:tcPr>
          <w:p w14:paraId="7022203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683A39CA" w14:textId="77777777" w:rsidR="007A1DA9" w:rsidRPr="00CD7D70" w:rsidRDefault="007A1DA9" w:rsidP="00CB0052">
            <w:pPr>
              <w:widowControl w:val="0"/>
              <w:spacing w:after="0"/>
              <w:rPr>
                <w:rFonts w:ascii="Arial" w:hAnsi="Arial"/>
                <w:sz w:val="18"/>
              </w:rPr>
            </w:pPr>
          </w:p>
        </w:tc>
        <w:tc>
          <w:tcPr>
            <w:tcW w:w="1700" w:type="dxa"/>
          </w:tcPr>
          <w:p w14:paraId="1CC7DE90" w14:textId="77777777" w:rsidR="007A1DA9" w:rsidRPr="00CD7D70" w:rsidRDefault="007A1DA9" w:rsidP="00CB0052">
            <w:pPr>
              <w:widowControl w:val="0"/>
              <w:spacing w:after="0"/>
              <w:rPr>
                <w:rFonts w:ascii="Arial" w:hAnsi="Arial"/>
                <w:sz w:val="18"/>
              </w:rPr>
            </w:pPr>
          </w:p>
        </w:tc>
        <w:tc>
          <w:tcPr>
            <w:tcW w:w="1245" w:type="dxa"/>
          </w:tcPr>
          <w:p w14:paraId="3AB20E88" w14:textId="77777777" w:rsidR="007A1DA9" w:rsidRPr="00CD7D70" w:rsidRDefault="007A1DA9" w:rsidP="00CB0052">
            <w:pPr>
              <w:widowControl w:val="0"/>
              <w:spacing w:after="0"/>
              <w:rPr>
                <w:rFonts w:ascii="Arial" w:hAnsi="Arial"/>
                <w:sz w:val="18"/>
              </w:rPr>
            </w:pPr>
          </w:p>
        </w:tc>
      </w:tr>
      <w:tr w:rsidR="007A1DA9" w:rsidRPr="00CD7D70" w14:paraId="14C56479"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1FF24B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142F9928"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01135ADE" w14:textId="77777777" w:rsidR="007A1DA9" w:rsidRPr="00CD7D70" w:rsidRDefault="007A1DA9" w:rsidP="00CB0052">
            <w:pPr>
              <w:widowControl w:val="0"/>
              <w:spacing w:after="0"/>
              <w:rPr>
                <w:rFonts w:ascii="Arial" w:hAnsi="Arial"/>
                <w:sz w:val="18"/>
              </w:rPr>
            </w:pPr>
          </w:p>
        </w:tc>
        <w:tc>
          <w:tcPr>
            <w:tcW w:w="1245" w:type="dxa"/>
          </w:tcPr>
          <w:p w14:paraId="5E91A720" w14:textId="77777777" w:rsidR="007A1DA9" w:rsidRPr="00CD7D70" w:rsidRDefault="007A1DA9" w:rsidP="00CB0052">
            <w:pPr>
              <w:widowControl w:val="0"/>
              <w:spacing w:after="0"/>
              <w:rPr>
                <w:rFonts w:ascii="Arial" w:hAnsi="Arial"/>
                <w:sz w:val="18"/>
              </w:rPr>
            </w:pPr>
          </w:p>
        </w:tc>
      </w:tr>
      <w:tr w:rsidR="007A1DA9" w:rsidRPr="00CD7D70" w14:paraId="4E0FC08A" w14:textId="77777777" w:rsidTr="00CB0052">
        <w:tblPrEx>
          <w:tblCellMar>
            <w:right w:w="108" w:type="dxa"/>
          </w:tblCellMar>
        </w:tblPrEx>
        <w:trPr>
          <w:jc w:val="center"/>
        </w:trPr>
        <w:tc>
          <w:tcPr>
            <w:tcW w:w="4535" w:type="dxa"/>
            <w:gridSpan w:val="2"/>
          </w:tcPr>
          <w:p w14:paraId="73AC3FD5" w14:textId="77777777" w:rsidR="007A1DA9" w:rsidRPr="00CD7D70" w:rsidRDefault="007A1DA9" w:rsidP="00CB0052">
            <w:pPr>
              <w:pStyle w:val="TAL"/>
              <w:rPr>
                <w:lang w:eastAsia="en-US"/>
              </w:rPr>
            </w:pPr>
            <w:r w:rsidRPr="00CD7D70">
              <w:rPr>
                <w:lang w:eastAsia="en-US"/>
              </w:rPr>
              <w:t xml:space="preserve">      }</w:t>
            </w:r>
          </w:p>
        </w:tc>
        <w:tc>
          <w:tcPr>
            <w:tcW w:w="2267" w:type="dxa"/>
          </w:tcPr>
          <w:p w14:paraId="3219D254" w14:textId="77777777" w:rsidR="007A1DA9" w:rsidRPr="00CD7D70" w:rsidRDefault="007A1DA9" w:rsidP="00CB0052">
            <w:pPr>
              <w:pStyle w:val="TAL"/>
              <w:rPr>
                <w:lang w:eastAsia="en-US"/>
              </w:rPr>
            </w:pPr>
          </w:p>
        </w:tc>
        <w:tc>
          <w:tcPr>
            <w:tcW w:w="1700" w:type="dxa"/>
          </w:tcPr>
          <w:p w14:paraId="23A6B569" w14:textId="77777777" w:rsidR="007A1DA9" w:rsidRPr="00CD7D70" w:rsidRDefault="007A1DA9" w:rsidP="00CB0052">
            <w:pPr>
              <w:pStyle w:val="TAL"/>
              <w:rPr>
                <w:lang w:eastAsia="en-US"/>
              </w:rPr>
            </w:pPr>
          </w:p>
        </w:tc>
        <w:tc>
          <w:tcPr>
            <w:tcW w:w="1245" w:type="dxa"/>
          </w:tcPr>
          <w:p w14:paraId="4D8A4F44" w14:textId="77777777" w:rsidR="007A1DA9" w:rsidRPr="00CD7D70" w:rsidRDefault="007A1DA9" w:rsidP="00CB0052">
            <w:pPr>
              <w:pStyle w:val="TAL"/>
              <w:rPr>
                <w:lang w:eastAsia="en-US"/>
              </w:rPr>
            </w:pPr>
          </w:p>
        </w:tc>
      </w:tr>
      <w:tr w:rsidR="007A1DA9" w:rsidRPr="00CD7D70" w14:paraId="2094F6F3" w14:textId="77777777" w:rsidTr="00CB0052">
        <w:tblPrEx>
          <w:tblCellMar>
            <w:right w:w="108" w:type="dxa"/>
          </w:tblCellMar>
        </w:tblPrEx>
        <w:trPr>
          <w:jc w:val="center"/>
        </w:trPr>
        <w:tc>
          <w:tcPr>
            <w:tcW w:w="4535" w:type="dxa"/>
            <w:gridSpan w:val="2"/>
          </w:tcPr>
          <w:p w14:paraId="4D5A49FF" w14:textId="77777777" w:rsidR="007A1DA9" w:rsidRPr="00CD7D70" w:rsidRDefault="007A1DA9" w:rsidP="00CB0052">
            <w:pPr>
              <w:pStyle w:val="TAL"/>
              <w:rPr>
                <w:lang w:eastAsia="en-US"/>
              </w:rPr>
            </w:pPr>
            <w:r w:rsidRPr="00CD7D70">
              <w:rPr>
                <w:lang w:eastAsia="en-US"/>
              </w:rPr>
              <w:t xml:space="preserve">    }</w:t>
            </w:r>
          </w:p>
        </w:tc>
        <w:tc>
          <w:tcPr>
            <w:tcW w:w="2267" w:type="dxa"/>
          </w:tcPr>
          <w:p w14:paraId="1BD589A4" w14:textId="77777777" w:rsidR="007A1DA9" w:rsidRPr="00CD7D70" w:rsidRDefault="007A1DA9" w:rsidP="00CB0052">
            <w:pPr>
              <w:pStyle w:val="TAL"/>
              <w:rPr>
                <w:lang w:eastAsia="en-US"/>
              </w:rPr>
            </w:pPr>
          </w:p>
        </w:tc>
        <w:tc>
          <w:tcPr>
            <w:tcW w:w="1700" w:type="dxa"/>
          </w:tcPr>
          <w:p w14:paraId="6A0E0F6C" w14:textId="77777777" w:rsidR="007A1DA9" w:rsidRPr="00CD7D70" w:rsidRDefault="007A1DA9" w:rsidP="00CB0052">
            <w:pPr>
              <w:pStyle w:val="TAL"/>
              <w:rPr>
                <w:lang w:eastAsia="en-US"/>
              </w:rPr>
            </w:pPr>
          </w:p>
        </w:tc>
        <w:tc>
          <w:tcPr>
            <w:tcW w:w="1245" w:type="dxa"/>
          </w:tcPr>
          <w:p w14:paraId="3872A0F0" w14:textId="77777777" w:rsidR="007A1DA9" w:rsidRPr="00CD7D70" w:rsidRDefault="007A1DA9" w:rsidP="00CB0052">
            <w:pPr>
              <w:pStyle w:val="TAL"/>
              <w:rPr>
                <w:lang w:eastAsia="en-US"/>
              </w:rPr>
            </w:pPr>
          </w:p>
        </w:tc>
      </w:tr>
      <w:tr w:rsidR="007A1DA9" w:rsidRPr="00CD7D70" w14:paraId="5990E218" w14:textId="77777777" w:rsidTr="00CB0052">
        <w:tblPrEx>
          <w:tblCellMar>
            <w:right w:w="108" w:type="dxa"/>
          </w:tblCellMar>
        </w:tblPrEx>
        <w:trPr>
          <w:jc w:val="center"/>
        </w:trPr>
        <w:tc>
          <w:tcPr>
            <w:tcW w:w="4535" w:type="dxa"/>
            <w:gridSpan w:val="2"/>
          </w:tcPr>
          <w:p w14:paraId="0DD28100" w14:textId="77777777" w:rsidR="007A1DA9" w:rsidRPr="00CD7D70" w:rsidRDefault="007A1DA9" w:rsidP="00CB0052">
            <w:pPr>
              <w:pStyle w:val="TAL"/>
              <w:rPr>
                <w:lang w:eastAsia="en-US"/>
              </w:rPr>
            </w:pPr>
            <w:r w:rsidRPr="00CD7D70">
              <w:rPr>
                <w:lang w:eastAsia="en-US"/>
              </w:rPr>
              <w:t xml:space="preserve">  }</w:t>
            </w:r>
          </w:p>
        </w:tc>
        <w:tc>
          <w:tcPr>
            <w:tcW w:w="2267" w:type="dxa"/>
          </w:tcPr>
          <w:p w14:paraId="5FABA3BB" w14:textId="77777777" w:rsidR="007A1DA9" w:rsidRPr="00CD7D70" w:rsidRDefault="007A1DA9" w:rsidP="00CB0052">
            <w:pPr>
              <w:pStyle w:val="TAL"/>
              <w:rPr>
                <w:lang w:eastAsia="en-US"/>
              </w:rPr>
            </w:pPr>
          </w:p>
        </w:tc>
        <w:tc>
          <w:tcPr>
            <w:tcW w:w="1700" w:type="dxa"/>
          </w:tcPr>
          <w:p w14:paraId="56B528C1" w14:textId="77777777" w:rsidR="007A1DA9" w:rsidRPr="00CD7D70" w:rsidRDefault="007A1DA9" w:rsidP="00CB0052">
            <w:pPr>
              <w:pStyle w:val="TAL"/>
              <w:rPr>
                <w:lang w:eastAsia="en-US"/>
              </w:rPr>
            </w:pPr>
          </w:p>
        </w:tc>
        <w:tc>
          <w:tcPr>
            <w:tcW w:w="1245" w:type="dxa"/>
          </w:tcPr>
          <w:p w14:paraId="7EE95C8F" w14:textId="77777777" w:rsidR="007A1DA9" w:rsidRPr="00CD7D70" w:rsidRDefault="007A1DA9" w:rsidP="00CB0052">
            <w:pPr>
              <w:pStyle w:val="TAL"/>
              <w:rPr>
                <w:lang w:eastAsia="en-US"/>
              </w:rPr>
            </w:pPr>
          </w:p>
        </w:tc>
      </w:tr>
      <w:tr w:rsidR="007A1DA9" w:rsidRPr="00CD7D70" w14:paraId="57251A90" w14:textId="77777777" w:rsidTr="00CB0052">
        <w:tblPrEx>
          <w:tblCellMar>
            <w:right w:w="108" w:type="dxa"/>
          </w:tblCellMar>
        </w:tblPrEx>
        <w:trPr>
          <w:jc w:val="center"/>
        </w:trPr>
        <w:tc>
          <w:tcPr>
            <w:tcW w:w="4535" w:type="dxa"/>
            <w:gridSpan w:val="2"/>
          </w:tcPr>
          <w:p w14:paraId="263E8E35" w14:textId="77777777" w:rsidR="007A1DA9" w:rsidRPr="00CD7D70" w:rsidRDefault="007A1DA9" w:rsidP="00CB0052">
            <w:pPr>
              <w:pStyle w:val="TAL"/>
              <w:rPr>
                <w:lang w:eastAsia="en-US"/>
              </w:rPr>
            </w:pPr>
            <w:r w:rsidRPr="00CD7D70">
              <w:rPr>
                <w:lang w:eastAsia="en-US"/>
              </w:rPr>
              <w:t>}</w:t>
            </w:r>
          </w:p>
        </w:tc>
        <w:tc>
          <w:tcPr>
            <w:tcW w:w="2267" w:type="dxa"/>
          </w:tcPr>
          <w:p w14:paraId="48E258C7" w14:textId="77777777" w:rsidR="007A1DA9" w:rsidRPr="00CD7D70" w:rsidRDefault="007A1DA9" w:rsidP="00CB0052">
            <w:pPr>
              <w:pStyle w:val="TAL"/>
              <w:rPr>
                <w:lang w:eastAsia="en-US"/>
              </w:rPr>
            </w:pPr>
          </w:p>
        </w:tc>
        <w:tc>
          <w:tcPr>
            <w:tcW w:w="1700" w:type="dxa"/>
          </w:tcPr>
          <w:p w14:paraId="2E7495BF" w14:textId="77777777" w:rsidR="007A1DA9" w:rsidRPr="00CD7D70" w:rsidRDefault="007A1DA9" w:rsidP="00CB0052">
            <w:pPr>
              <w:pStyle w:val="TAL"/>
              <w:rPr>
                <w:lang w:eastAsia="en-US"/>
              </w:rPr>
            </w:pPr>
          </w:p>
        </w:tc>
        <w:tc>
          <w:tcPr>
            <w:tcW w:w="1245" w:type="dxa"/>
          </w:tcPr>
          <w:p w14:paraId="49A196DB" w14:textId="77777777" w:rsidR="007A1DA9" w:rsidRPr="00CD7D70" w:rsidRDefault="007A1DA9" w:rsidP="00CB0052">
            <w:pPr>
              <w:pStyle w:val="TAL"/>
              <w:rPr>
                <w:lang w:eastAsia="en-US"/>
              </w:rPr>
            </w:pPr>
          </w:p>
        </w:tc>
      </w:tr>
    </w:tbl>
    <w:p w14:paraId="4578D955" w14:textId="77777777" w:rsidR="007A1DA9" w:rsidRPr="00CD7D70" w:rsidRDefault="007A1DA9" w:rsidP="007A1DA9">
      <w:pPr>
        <w:rPr>
          <w:lang w:eastAsia="ja-JP"/>
        </w:rPr>
      </w:pPr>
    </w:p>
    <w:p w14:paraId="4836759C" w14:textId="77777777" w:rsidR="007A1DA9" w:rsidRPr="00CD7D70" w:rsidRDefault="007A1DA9" w:rsidP="007A1DA9">
      <w:pPr>
        <w:pStyle w:val="TH"/>
      </w:pPr>
      <w:r w:rsidRPr="00CD7D70">
        <w:lastRenderedPageBreak/>
        <w:t>Table 7.5.1.3.3-3: DOWNLINK GENERIC NAS TRANSPORT (steps 1a, 1c, 2, 6 and 7a,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08AC91EA" w14:textId="77777777" w:rsidTr="00CB0052">
        <w:trPr>
          <w:gridBefore w:val="1"/>
          <w:wBefore w:w="9" w:type="dxa"/>
          <w:jc w:val="center"/>
        </w:trPr>
        <w:tc>
          <w:tcPr>
            <w:tcW w:w="9738" w:type="dxa"/>
            <w:gridSpan w:val="4"/>
          </w:tcPr>
          <w:p w14:paraId="6C4AB271" w14:textId="77777777" w:rsidR="007A1DA9" w:rsidRPr="00CD7D70" w:rsidRDefault="007A1DA9" w:rsidP="00CB0052">
            <w:pPr>
              <w:pStyle w:val="TAL"/>
              <w:rPr>
                <w:lang w:eastAsia="ja-JP"/>
              </w:rPr>
            </w:pPr>
            <w:r w:rsidRPr="00CD7D70">
              <w:rPr>
                <w:lang w:eastAsia="en-US"/>
              </w:rPr>
              <w:t>Derivation Path: 24.301 Table 8.2.31.1</w:t>
            </w:r>
          </w:p>
        </w:tc>
      </w:tr>
      <w:tr w:rsidR="007A1DA9" w:rsidRPr="00CD7D70" w14:paraId="205DAC97" w14:textId="77777777" w:rsidTr="00CB0052">
        <w:tblPrEx>
          <w:tblCellMar>
            <w:right w:w="108" w:type="dxa"/>
          </w:tblCellMar>
        </w:tblPrEx>
        <w:trPr>
          <w:jc w:val="center"/>
        </w:trPr>
        <w:tc>
          <w:tcPr>
            <w:tcW w:w="4535" w:type="dxa"/>
            <w:gridSpan w:val="2"/>
          </w:tcPr>
          <w:p w14:paraId="5F667108" w14:textId="77777777" w:rsidR="007A1DA9" w:rsidRPr="00CD7D70" w:rsidRDefault="007A1DA9" w:rsidP="00CB0052">
            <w:pPr>
              <w:pStyle w:val="TAH"/>
              <w:rPr>
                <w:lang w:eastAsia="en-US"/>
              </w:rPr>
            </w:pPr>
            <w:r w:rsidRPr="00CD7D70">
              <w:rPr>
                <w:lang w:eastAsia="en-US"/>
              </w:rPr>
              <w:t>Information Element</w:t>
            </w:r>
          </w:p>
        </w:tc>
        <w:tc>
          <w:tcPr>
            <w:tcW w:w="2267" w:type="dxa"/>
          </w:tcPr>
          <w:p w14:paraId="780B347E" w14:textId="77777777" w:rsidR="007A1DA9" w:rsidRPr="00CD7D70" w:rsidRDefault="007A1DA9" w:rsidP="00CB0052">
            <w:pPr>
              <w:pStyle w:val="TAH"/>
              <w:rPr>
                <w:lang w:eastAsia="en-US"/>
              </w:rPr>
            </w:pPr>
            <w:r w:rsidRPr="00CD7D70">
              <w:rPr>
                <w:lang w:eastAsia="en-US"/>
              </w:rPr>
              <w:t>Value/remark</w:t>
            </w:r>
          </w:p>
        </w:tc>
        <w:tc>
          <w:tcPr>
            <w:tcW w:w="1700" w:type="dxa"/>
          </w:tcPr>
          <w:p w14:paraId="60E9B7E3" w14:textId="77777777" w:rsidR="007A1DA9" w:rsidRPr="00CD7D70" w:rsidRDefault="007A1DA9" w:rsidP="00CB0052">
            <w:pPr>
              <w:pStyle w:val="TAH"/>
              <w:rPr>
                <w:lang w:eastAsia="en-US"/>
              </w:rPr>
            </w:pPr>
            <w:r w:rsidRPr="00CD7D70">
              <w:rPr>
                <w:lang w:eastAsia="en-US"/>
              </w:rPr>
              <w:t>Comment</w:t>
            </w:r>
          </w:p>
        </w:tc>
        <w:tc>
          <w:tcPr>
            <w:tcW w:w="1245" w:type="dxa"/>
          </w:tcPr>
          <w:p w14:paraId="014071E2" w14:textId="77777777" w:rsidR="007A1DA9" w:rsidRPr="00CD7D70" w:rsidRDefault="007A1DA9" w:rsidP="00CB0052">
            <w:pPr>
              <w:pStyle w:val="TAH"/>
              <w:rPr>
                <w:lang w:eastAsia="en-US"/>
              </w:rPr>
            </w:pPr>
            <w:r w:rsidRPr="00CD7D70">
              <w:rPr>
                <w:lang w:eastAsia="en-US"/>
              </w:rPr>
              <w:t>Condition</w:t>
            </w:r>
          </w:p>
        </w:tc>
      </w:tr>
      <w:tr w:rsidR="007A1DA9" w:rsidRPr="00CD7D70" w14:paraId="56E635B4" w14:textId="77777777" w:rsidTr="00CB0052">
        <w:tblPrEx>
          <w:tblCellMar>
            <w:right w:w="108" w:type="dxa"/>
          </w:tblCellMar>
        </w:tblPrEx>
        <w:trPr>
          <w:jc w:val="center"/>
        </w:trPr>
        <w:tc>
          <w:tcPr>
            <w:tcW w:w="4535" w:type="dxa"/>
            <w:gridSpan w:val="2"/>
          </w:tcPr>
          <w:p w14:paraId="44B2ED41" w14:textId="77777777" w:rsidR="007A1DA9" w:rsidRPr="00CD7D70" w:rsidRDefault="007A1DA9" w:rsidP="00CB0052">
            <w:pPr>
              <w:pStyle w:val="TAL"/>
              <w:rPr>
                <w:lang w:eastAsia="en-US"/>
              </w:rPr>
            </w:pPr>
            <w:r w:rsidRPr="00CD7D70">
              <w:rPr>
                <w:lang w:eastAsia="en-US"/>
              </w:rPr>
              <w:t>Protocol discriminator</w:t>
            </w:r>
          </w:p>
        </w:tc>
        <w:tc>
          <w:tcPr>
            <w:tcW w:w="2267" w:type="dxa"/>
          </w:tcPr>
          <w:p w14:paraId="1F44B823" w14:textId="77777777" w:rsidR="007A1DA9" w:rsidRPr="00CD7D70" w:rsidRDefault="007A1DA9" w:rsidP="00CB0052">
            <w:pPr>
              <w:pStyle w:val="TAL"/>
              <w:rPr>
                <w:lang w:eastAsia="en-US"/>
              </w:rPr>
            </w:pPr>
            <w:r w:rsidRPr="00CD7D70">
              <w:rPr>
                <w:lang w:eastAsia="en-US"/>
              </w:rPr>
              <w:t>0111</w:t>
            </w:r>
          </w:p>
        </w:tc>
        <w:tc>
          <w:tcPr>
            <w:tcW w:w="1700" w:type="dxa"/>
          </w:tcPr>
          <w:p w14:paraId="2A58C685" w14:textId="77777777" w:rsidR="007A1DA9" w:rsidRPr="00CD7D70" w:rsidRDefault="007A1DA9" w:rsidP="00CB0052">
            <w:pPr>
              <w:pStyle w:val="TAL"/>
              <w:rPr>
                <w:lang w:eastAsia="en-US"/>
              </w:rPr>
            </w:pPr>
            <w:r w:rsidRPr="00CD7D70">
              <w:rPr>
                <w:lang w:eastAsia="en-US"/>
              </w:rPr>
              <w:t>EPS mobility management messages</w:t>
            </w:r>
          </w:p>
        </w:tc>
        <w:tc>
          <w:tcPr>
            <w:tcW w:w="1245" w:type="dxa"/>
          </w:tcPr>
          <w:p w14:paraId="2AC4B1D0" w14:textId="77777777" w:rsidR="007A1DA9" w:rsidRPr="00CD7D70" w:rsidRDefault="007A1DA9" w:rsidP="00CB0052">
            <w:pPr>
              <w:widowControl w:val="0"/>
              <w:spacing w:after="0"/>
              <w:rPr>
                <w:rFonts w:ascii="Arial" w:hAnsi="Arial"/>
                <w:sz w:val="18"/>
              </w:rPr>
            </w:pPr>
          </w:p>
        </w:tc>
      </w:tr>
      <w:tr w:rsidR="007A1DA9" w:rsidRPr="00CD7D70" w14:paraId="4D1DC931" w14:textId="77777777" w:rsidTr="00CB0052">
        <w:tblPrEx>
          <w:tblCellMar>
            <w:right w:w="108" w:type="dxa"/>
          </w:tblCellMar>
        </w:tblPrEx>
        <w:trPr>
          <w:jc w:val="center"/>
        </w:trPr>
        <w:tc>
          <w:tcPr>
            <w:tcW w:w="4535" w:type="dxa"/>
            <w:gridSpan w:val="2"/>
          </w:tcPr>
          <w:p w14:paraId="58A71C9F" w14:textId="77777777" w:rsidR="007A1DA9" w:rsidRPr="00CD7D70" w:rsidRDefault="007A1DA9" w:rsidP="00CB0052">
            <w:pPr>
              <w:pStyle w:val="TAL"/>
              <w:rPr>
                <w:lang w:eastAsia="en-US"/>
              </w:rPr>
            </w:pPr>
            <w:r w:rsidRPr="00CD7D70">
              <w:rPr>
                <w:lang w:eastAsia="en-US"/>
              </w:rPr>
              <w:t>Security header type</w:t>
            </w:r>
          </w:p>
        </w:tc>
        <w:tc>
          <w:tcPr>
            <w:tcW w:w="2267" w:type="dxa"/>
          </w:tcPr>
          <w:p w14:paraId="1E01DEA0" w14:textId="77777777" w:rsidR="007A1DA9" w:rsidRPr="00CD7D70" w:rsidRDefault="007A1DA9" w:rsidP="00CB0052">
            <w:pPr>
              <w:pStyle w:val="TAL"/>
              <w:rPr>
                <w:lang w:eastAsia="en-US"/>
              </w:rPr>
            </w:pPr>
            <w:r w:rsidRPr="00CD7D70">
              <w:rPr>
                <w:lang w:eastAsia="en-US"/>
              </w:rPr>
              <w:t>0000</w:t>
            </w:r>
          </w:p>
        </w:tc>
        <w:tc>
          <w:tcPr>
            <w:tcW w:w="1700" w:type="dxa"/>
          </w:tcPr>
          <w:p w14:paraId="48C651F4" w14:textId="77777777" w:rsidR="007A1DA9" w:rsidRPr="00CD7D70" w:rsidRDefault="007A1DA9" w:rsidP="00CB0052">
            <w:pPr>
              <w:pStyle w:val="TAL"/>
              <w:rPr>
                <w:lang w:eastAsia="en-US"/>
              </w:rPr>
            </w:pPr>
            <w:r w:rsidRPr="00CD7D70">
              <w:rPr>
                <w:lang w:eastAsia="en-US"/>
              </w:rPr>
              <w:t>Plain NAS message</w:t>
            </w:r>
          </w:p>
        </w:tc>
        <w:tc>
          <w:tcPr>
            <w:tcW w:w="1245" w:type="dxa"/>
          </w:tcPr>
          <w:p w14:paraId="7B42CF76" w14:textId="77777777" w:rsidR="007A1DA9" w:rsidRPr="00CD7D70" w:rsidRDefault="007A1DA9" w:rsidP="00CB0052">
            <w:pPr>
              <w:widowControl w:val="0"/>
              <w:spacing w:after="0"/>
              <w:rPr>
                <w:rFonts w:ascii="Arial" w:hAnsi="Arial"/>
                <w:sz w:val="18"/>
              </w:rPr>
            </w:pPr>
          </w:p>
        </w:tc>
      </w:tr>
      <w:tr w:rsidR="007A1DA9" w:rsidRPr="00CD7D70" w14:paraId="104C69F9" w14:textId="77777777" w:rsidTr="00CB0052">
        <w:tblPrEx>
          <w:tblCellMar>
            <w:right w:w="108" w:type="dxa"/>
          </w:tblCellMar>
        </w:tblPrEx>
        <w:trPr>
          <w:jc w:val="center"/>
        </w:trPr>
        <w:tc>
          <w:tcPr>
            <w:tcW w:w="4535" w:type="dxa"/>
            <w:gridSpan w:val="2"/>
          </w:tcPr>
          <w:p w14:paraId="0ABC493A" w14:textId="77777777" w:rsidR="007A1DA9" w:rsidRPr="00CD7D70" w:rsidRDefault="007A1DA9" w:rsidP="00CB0052">
            <w:pPr>
              <w:pStyle w:val="TAL"/>
              <w:rPr>
                <w:lang w:eastAsia="en-US"/>
              </w:rPr>
            </w:pPr>
            <w:r w:rsidRPr="00CD7D70">
              <w:rPr>
                <w:lang w:eastAsia="en-US"/>
              </w:rPr>
              <w:t>Downlink generic NAS transport message identity</w:t>
            </w:r>
          </w:p>
        </w:tc>
        <w:tc>
          <w:tcPr>
            <w:tcW w:w="2267" w:type="dxa"/>
          </w:tcPr>
          <w:p w14:paraId="7451E32D" w14:textId="77777777" w:rsidR="007A1DA9" w:rsidRPr="00CD7D70" w:rsidRDefault="007A1DA9" w:rsidP="00CB0052">
            <w:pPr>
              <w:pStyle w:val="TAL"/>
              <w:rPr>
                <w:lang w:eastAsia="en-US"/>
              </w:rPr>
            </w:pPr>
            <w:r w:rsidRPr="00CD7D70">
              <w:rPr>
                <w:lang w:eastAsia="en-US"/>
              </w:rPr>
              <w:t>01101000</w:t>
            </w:r>
          </w:p>
        </w:tc>
        <w:tc>
          <w:tcPr>
            <w:tcW w:w="1700" w:type="dxa"/>
          </w:tcPr>
          <w:p w14:paraId="04851C87" w14:textId="77777777" w:rsidR="007A1DA9" w:rsidRPr="00CD7D70" w:rsidRDefault="007A1DA9" w:rsidP="00CB0052">
            <w:pPr>
              <w:pStyle w:val="TAL"/>
              <w:rPr>
                <w:lang w:eastAsia="en-US"/>
              </w:rPr>
            </w:pPr>
            <w:r w:rsidRPr="00CD7D70">
              <w:rPr>
                <w:lang w:eastAsia="en-US"/>
              </w:rPr>
              <w:t>Downlink generic NAS transport</w:t>
            </w:r>
          </w:p>
        </w:tc>
        <w:tc>
          <w:tcPr>
            <w:tcW w:w="1245" w:type="dxa"/>
          </w:tcPr>
          <w:p w14:paraId="01A41F2B" w14:textId="77777777" w:rsidR="007A1DA9" w:rsidRPr="00CD7D70" w:rsidRDefault="007A1DA9" w:rsidP="00CB0052">
            <w:pPr>
              <w:widowControl w:val="0"/>
              <w:spacing w:after="0"/>
              <w:rPr>
                <w:rFonts w:ascii="Arial" w:hAnsi="Arial"/>
                <w:sz w:val="18"/>
              </w:rPr>
            </w:pPr>
          </w:p>
        </w:tc>
      </w:tr>
      <w:tr w:rsidR="007A1DA9" w:rsidRPr="00CD7D70" w14:paraId="3FA41AFD" w14:textId="77777777" w:rsidTr="00CB0052">
        <w:tblPrEx>
          <w:tblCellMar>
            <w:right w:w="108" w:type="dxa"/>
          </w:tblCellMar>
        </w:tblPrEx>
        <w:trPr>
          <w:jc w:val="center"/>
        </w:trPr>
        <w:tc>
          <w:tcPr>
            <w:tcW w:w="4535" w:type="dxa"/>
            <w:gridSpan w:val="2"/>
          </w:tcPr>
          <w:p w14:paraId="5E8A3585" w14:textId="77777777" w:rsidR="007A1DA9" w:rsidRPr="00CD7D70" w:rsidRDefault="007A1DA9" w:rsidP="00CB0052">
            <w:pPr>
              <w:pStyle w:val="TAL"/>
              <w:rPr>
                <w:lang w:eastAsia="en-US"/>
              </w:rPr>
            </w:pPr>
            <w:r w:rsidRPr="00CD7D70">
              <w:rPr>
                <w:lang w:eastAsia="en-US"/>
              </w:rPr>
              <w:t>Generic message container type</w:t>
            </w:r>
          </w:p>
        </w:tc>
        <w:tc>
          <w:tcPr>
            <w:tcW w:w="2267" w:type="dxa"/>
          </w:tcPr>
          <w:p w14:paraId="77342045" w14:textId="77777777" w:rsidR="007A1DA9" w:rsidRPr="00CD7D70" w:rsidRDefault="007A1DA9" w:rsidP="00CB0052">
            <w:pPr>
              <w:pStyle w:val="TAL"/>
              <w:rPr>
                <w:lang w:eastAsia="en-US"/>
              </w:rPr>
            </w:pPr>
            <w:r w:rsidRPr="00CD7D70">
              <w:rPr>
                <w:lang w:eastAsia="en-US"/>
              </w:rPr>
              <w:t>00000001</w:t>
            </w:r>
          </w:p>
        </w:tc>
        <w:tc>
          <w:tcPr>
            <w:tcW w:w="1700" w:type="dxa"/>
          </w:tcPr>
          <w:p w14:paraId="25C6DD45" w14:textId="77777777" w:rsidR="007A1DA9" w:rsidRPr="00CD7D70" w:rsidRDefault="007A1DA9" w:rsidP="00CB0052">
            <w:pPr>
              <w:pStyle w:val="TAL"/>
              <w:rPr>
                <w:lang w:eastAsia="en-US"/>
              </w:rPr>
            </w:pPr>
            <w:r w:rsidRPr="00CD7D70">
              <w:rPr>
                <w:lang w:eastAsia="en-US"/>
              </w:rPr>
              <w:t>LTE Positioning Protocol (LPP) message container</w:t>
            </w:r>
          </w:p>
        </w:tc>
        <w:tc>
          <w:tcPr>
            <w:tcW w:w="1245" w:type="dxa"/>
          </w:tcPr>
          <w:p w14:paraId="5923709D" w14:textId="77777777" w:rsidR="007A1DA9" w:rsidRPr="00CD7D70" w:rsidRDefault="007A1DA9" w:rsidP="00CB0052">
            <w:pPr>
              <w:widowControl w:val="0"/>
              <w:spacing w:after="0"/>
              <w:rPr>
                <w:rFonts w:ascii="Arial" w:hAnsi="Arial"/>
                <w:sz w:val="18"/>
              </w:rPr>
            </w:pPr>
          </w:p>
        </w:tc>
      </w:tr>
      <w:tr w:rsidR="007A1DA9" w:rsidRPr="00CD7D70" w14:paraId="5CE002F9" w14:textId="77777777" w:rsidTr="00CB0052">
        <w:tblPrEx>
          <w:tblCellMar>
            <w:right w:w="108" w:type="dxa"/>
          </w:tblCellMar>
        </w:tblPrEx>
        <w:trPr>
          <w:jc w:val="center"/>
        </w:trPr>
        <w:tc>
          <w:tcPr>
            <w:tcW w:w="4535" w:type="dxa"/>
            <w:gridSpan w:val="2"/>
            <w:vMerge w:val="restart"/>
          </w:tcPr>
          <w:p w14:paraId="15AC4197" w14:textId="77777777" w:rsidR="007A1DA9" w:rsidRPr="00CD7D70" w:rsidRDefault="007A1DA9" w:rsidP="00CB0052">
            <w:pPr>
              <w:pStyle w:val="TAL"/>
              <w:rPr>
                <w:lang w:eastAsia="en-US"/>
              </w:rPr>
            </w:pPr>
            <w:r w:rsidRPr="00CD7D70">
              <w:rPr>
                <w:lang w:eastAsia="en-US"/>
              </w:rPr>
              <w:t>Generic message container</w:t>
            </w:r>
          </w:p>
        </w:tc>
        <w:tc>
          <w:tcPr>
            <w:tcW w:w="2267" w:type="dxa"/>
          </w:tcPr>
          <w:p w14:paraId="0C5D03FE" w14:textId="77777777" w:rsidR="007A1DA9" w:rsidRPr="00CD7D70" w:rsidRDefault="007A1DA9" w:rsidP="00CB0052">
            <w:pPr>
              <w:pStyle w:val="TAL"/>
              <w:rPr>
                <w:b/>
                <w:lang w:eastAsia="en-US"/>
              </w:rPr>
            </w:pPr>
            <w:r w:rsidRPr="00CD7D70">
              <w:rPr>
                <w:b/>
                <w:lang w:eastAsia="en-US"/>
              </w:rPr>
              <w:t>Step 1a:</w:t>
            </w:r>
          </w:p>
          <w:p w14:paraId="676EDB59" w14:textId="77777777" w:rsidR="007A1DA9" w:rsidRPr="00CD7D70" w:rsidRDefault="007A1DA9" w:rsidP="00CB0052">
            <w:pPr>
              <w:pStyle w:val="TAL"/>
              <w:rPr>
                <w:lang w:eastAsia="en-US"/>
              </w:rPr>
            </w:pPr>
            <w:r w:rsidRPr="00CD7D70">
              <w:rPr>
                <w:lang w:eastAsia="en-US"/>
              </w:rPr>
              <w:t>Set according to Table 7.5.1.3.3-3a</w:t>
            </w:r>
          </w:p>
        </w:tc>
        <w:tc>
          <w:tcPr>
            <w:tcW w:w="1700" w:type="dxa"/>
          </w:tcPr>
          <w:p w14:paraId="22E1C864" w14:textId="77777777" w:rsidR="007A1DA9" w:rsidRPr="00CD7D70" w:rsidRDefault="007A1DA9" w:rsidP="00CB0052">
            <w:pPr>
              <w:pStyle w:val="TAL"/>
              <w:rPr>
                <w:lang w:eastAsia="en-US"/>
              </w:rPr>
            </w:pPr>
            <w:r w:rsidRPr="00CD7D70">
              <w:rPr>
                <w:lang w:eastAsia="ja-JP"/>
              </w:rPr>
              <w:t xml:space="preserve">LPP </w:t>
            </w:r>
            <w:r w:rsidRPr="00CD7D70">
              <w:rPr>
                <w:lang w:eastAsia="en-US"/>
              </w:rPr>
              <w:t>Request Capabilities.</w:t>
            </w:r>
          </w:p>
        </w:tc>
        <w:tc>
          <w:tcPr>
            <w:tcW w:w="1245" w:type="dxa"/>
          </w:tcPr>
          <w:p w14:paraId="4AD15CC0" w14:textId="77777777" w:rsidR="007A1DA9" w:rsidRPr="00CD7D70" w:rsidRDefault="007A1DA9" w:rsidP="00CB0052">
            <w:pPr>
              <w:widowControl w:val="0"/>
              <w:spacing w:after="0"/>
              <w:rPr>
                <w:rFonts w:ascii="Arial" w:hAnsi="Arial"/>
                <w:sz w:val="18"/>
              </w:rPr>
            </w:pPr>
          </w:p>
        </w:tc>
      </w:tr>
      <w:tr w:rsidR="007A1DA9" w:rsidRPr="00CD7D70" w14:paraId="563F883A" w14:textId="77777777" w:rsidTr="00CB0052">
        <w:tblPrEx>
          <w:tblCellMar>
            <w:right w:w="108" w:type="dxa"/>
          </w:tblCellMar>
        </w:tblPrEx>
        <w:trPr>
          <w:cantSplit/>
          <w:jc w:val="center"/>
        </w:trPr>
        <w:tc>
          <w:tcPr>
            <w:tcW w:w="4535" w:type="dxa"/>
            <w:gridSpan w:val="2"/>
            <w:vMerge/>
          </w:tcPr>
          <w:p w14:paraId="18DEE067" w14:textId="77777777" w:rsidR="007A1DA9" w:rsidRPr="00CD7D70" w:rsidRDefault="007A1DA9" w:rsidP="00CB0052">
            <w:pPr>
              <w:pStyle w:val="TAL"/>
              <w:rPr>
                <w:lang w:eastAsia="en-US"/>
              </w:rPr>
            </w:pPr>
          </w:p>
        </w:tc>
        <w:tc>
          <w:tcPr>
            <w:tcW w:w="2267" w:type="dxa"/>
          </w:tcPr>
          <w:p w14:paraId="39539002" w14:textId="77777777" w:rsidR="007A1DA9" w:rsidRPr="00CD7D70" w:rsidRDefault="007A1DA9" w:rsidP="00CB0052">
            <w:pPr>
              <w:pStyle w:val="TAL"/>
              <w:rPr>
                <w:lang w:eastAsia="en-US"/>
              </w:rPr>
            </w:pPr>
            <w:r w:rsidRPr="00CD7D70">
              <w:rPr>
                <w:lang w:eastAsia="en-US"/>
              </w:rPr>
              <w:t>Step 2:</w:t>
            </w:r>
          </w:p>
          <w:p w14:paraId="55C8663B" w14:textId="77777777" w:rsidR="007A1DA9" w:rsidRPr="00CD7D70" w:rsidRDefault="007A1DA9" w:rsidP="00CB0052">
            <w:pPr>
              <w:pStyle w:val="TAL"/>
              <w:rPr>
                <w:lang w:eastAsia="en-US"/>
              </w:rPr>
            </w:pPr>
            <w:r w:rsidRPr="00CD7D70">
              <w:rPr>
                <w:lang w:eastAsia="en-US"/>
              </w:rPr>
              <w:t>Set according to Table 7.5.1.3.3-4</w:t>
            </w:r>
          </w:p>
        </w:tc>
        <w:tc>
          <w:tcPr>
            <w:tcW w:w="1700" w:type="dxa"/>
          </w:tcPr>
          <w:p w14:paraId="0406C68B" w14:textId="77777777" w:rsidR="007A1DA9" w:rsidRPr="00CD7D70" w:rsidRDefault="007A1DA9" w:rsidP="00CB0052">
            <w:pPr>
              <w:pStyle w:val="TAL"/>
              <w:rPr>
                <w:lang w:eastAsia="en-US"/>
              </w:rPr>
            </w:pPr>
            <w:r w:rsidRPr="00CD7D70">
              <w:rPr>
                <w:lang w:eastAsia="en-US"/>
              </w:rPr>
              <w:t>LPP Provide Assistance Data</w:t>
            </w:r>
          </w:p>
        </w:tc>
        <w:tc>
          <w:tcPr>
            <w:tcW w:w="1245" w:type="dxa"/>
          </w:tcPr>
          <w:p w14:paraId="12FB858F" w14:textId="77777777" w:rsidR="007A1DA9" w:rsidRPr="00CD7D70" w:rsidRDefault="007A1DA9" w:rsidP="00CB0052">
            <w:pPr>
              <w:widowControl w:val="0"/>
              <w:spacing w:after="0"/>
              <w:rPr>
                <w:rFonts w:ascii="Arial" w:hAnsi="Arial"/>
                <w:sz w:val="18"/>
              </w:rPr>
            </w:pPr>
          </w:p>
        </w:tc>
      </w:tr>
      <w:tr w:rsidR="007A1DA9" w:rsidRPr="00CD7D70" w14:paraId="5C3531D6" w14:textId="77777777" w:rsidTr="00CB0052">
        <w:tblPrEx>
          <w:tblCellMar>
            <w:right w:w="108" w:type="dxa"/>
          </w:tblCellMar>
        </w:tblPrEx>
        <w:trPr>
          <w:cantSplit/>
          <w:jc w:val="center"/>
        </w:trPr>
        <w:tc>
          <w:tcPr>
            <w:tcW w:w="4535" w:type="dxa"/>
            <w:gridSpan w:val="2"/>
            <w:vMerge/>
          </w:tcPr>
          <w:p w14:paraId="5E5A0BA2" w14:textId="77777777" w:rsidR="007A1DA9" w:rsidRPr="00CD7D70" w:rsidRDefault="007A1DA9" w:rsidP="00CB0052">
            <w:pPr>
              <w:pStyle w:val="TAL"/>
              <w:rPr>
                <w:lang w:eastAsia="en-US"/>
              </w:rPr>
            </w:pPr>
          </w:p>
        </w:tc>
        <w:tc>
          <w:tcPr>
            <w:tcW w:w="2267" w:type="dxa"/>
          </w:tcPr>
          <w:p w14:paraId="3F7D3BA4" w14:textId="77777777" w:rsidR="007A1DA9" w:rsidRPr="00CD7D70" w:rsidRDefault="007A1DA9" w:rsidP="00CB0052">
            <w:pPr>
              <w:pStyle w:val="TAL"/>
              <w:rPr>
                <w:lang w:eastAsia="en-US"/>
              </w:rPr>
            </w:pPr>
            <w:r w:rsidRPr="00CD7D70">
              <w:rPr>
                <w:lang w:eastAsia="en-US"/>
              </w:rPr>
              <w:t>Step 6:</w:t>
            </w:r>
          </w:p>
          <w:p w14:paraId="4265CABC" w14:textId="77777777" w:rsidR="007A1DA9" w:rsidRPr="00CD7D70" w:rsidRDefault="007A1DA9" w:rsidP="00CB0052">
            <w:pPr>
              <w:pStyle w:val="TAL"/>
              <w:rPr>
                <w:lang w:eastAsia="en-US"/>
              </w:rPr>
            </w:pPr>
            <w:r w:rsidRPr="00CD7D70">
              <w:rPr>
                <w:lang w:eastAsia="en-US"/>
              </w:rPr>
              <w:t>Set according to Table 7.5.1.3.3-8</w:t>
            </w:r>
          </w:p>
        </w:tc>
        <w:tc>
          <w:tcPr>
            <w:tcW w:w="1700" w:type="dxa"/>
          </w:tcPr>
          <w:p w14:paraId="561F6510" w14:textId="77777777" w:rsidR="007A1DA9" w:rsidRPr="00CD7D70" w:rsidRDefault="007A1DA9" w:rsidP="00CB0052">
            <w:pPr>
              <w:pStyle w:val="TAL"/>
              <w:rPr>
                <w:lang w:eastAsia="en-US"/>
              </w:rPr>
            </w:pPr>
            <w:r w:rsidRPr="00CD7D70">
              <w:rPr>
                <w:lang w:eastAsia="en-US"/>
              </w:rPr>
              <w:t>LPP Request Location Information</w:t>
            </w:r>
          </w:p>
        </w:tc>
        <w:tc>
          <w:tcPr>
            <w:tcW w:w="1245" w:type="dxa"/>
          </w:tcPr>
          <w:p w14:paraId="0D74FDB1" w14:textId="77777777" w:rsidR="007A1DA9" w:rsidRPr="00CD7D70" w:rsidRDefault="007A1DA9" w:rsidP="00CB0052">
            <w:pPr>
              <w:widowControl w:val="0"/>
              <w:spacing w:after="0"/>
              <w:rPr>
                <w:rFonts w:ascii="Arial" w:hAnsi="Arial"/>
                <w:sz w:val="18"/>
              </w:rPr>
            </w:pPr>
          </w:p>
        </w:tc>
      </w:tr>
      <w:tr w:rsidR="007A1DA9" w:rsidRPr="00CD7D70" w14:paraId="288B9D22" w14:textId="77777777" w:rsidTr="00CB0052">
        <w:tblPrEx>
          <w:tblCellMar>
            <w:right w:w="108" w:type="dxa"/>
          </w:tblCellMar>
        </w:tblPrEx>
        <w:trPr>
          <w:cantSplit/>
          <w:jc w:val="center"/>
        </w:trPr>
        <w:tc>
          <w:tcPr>
            <w:tcW w:w="4535" w:type="dxa"/>
            <w:gridSpan w:val="2"/>
            <w:vMerge/>
          </w:tcPr>
          <w:p w14:paraId="7FC5C3F7" w14:textId="77777777" w:rsidR="007A1DA9" w:rsidRPr="00CD7D70" w:rsidRDefault="007A1DA9" w:rsidP="00CB0052">
            <w:pPr>
              <w:pStyle w:val="TAL"/>
              <w:rPr>
                <w:lang w:eastAsia="en-US"/>
              </w:rPr>
            </w:pPr>
          </w:p>
        </w:tc>
        <w:tc>
          <w:tcPr>
            <w:tcW w:w="2267" w:type="dxa"/>
          </w:tcPr>
          <w:p w14:paraId="60FBEA24" w14:textId="77777777" w:rsidR="007A1DA9" w:rsidRPr="00CD7D70" w:rsidRDefault="007A1DA9" w:rsidP="00CB0052">
            <w:pPr>
              <w:pStyle w:val="TAL"/>
              <w:rPr>
                <w:lang w:eastAsia="en-US"/>
              </w:rPr>
            </w:pPr>
            <w:r w:rsidRPr="00CD7D70">
              <w:rPr>
                <w:lang w:eastAsia="en-US"/>
              </w:rPr>
              <w:t>Step</w:t>
            </w:r>
            <w:r w:rsidRPr="00CD7D70">
              <w:rPr>
                <w:b/>
                <w:lang w:eastAsia="en-US"/>
              </w:rPr>
              <w:t>s 1c and</w:t>
            </w:r>
            <w:r w:rsidRPr="00CD7D70">
              <w:rPr>
                <w:lang w:eastAsia="en-US"/>
              </w:rPr>
              <w:t xml:space="preserve"> 7a:</w:t>
            </w:r>
          </w:p>
          <w:p w14:paraId="3B525A65" w14:textId="77777777" w:rsidR="007A1DA9" w:rsidRPr="00CD7D70" w:rsidRDefault="007A1DA9" w:rsidP="00CB0052">
            <w:pPr>
              <w:pStyle w:val="TAL"/>
              <w:rPr>
                <w:lang w:eastAsia="en-US"/>
              </w:rPr>
            </w:pPr>
            <w:r w:rsidRPr="00CD7D70">
              <w:rPr>
                <w:lang w:eastAsia="en-US"/>
              </w:rPr>
              <w:t>Set according to Table 7.5.1.3.3-12</w:t>
            </w:r>
          </w:p>
        </w:tc>
        <w:tc>
          <w:tcPr>
            <w:tcW w:w="1700" w:type="dxa"/>
          </w:tcPr>
          <w:p w14:paraId="61629D12" w14:textId="77777777" w:rsidR="007A1DA9" w:rsidRPr="00CD7D70" w:rsidRDefault="007A1DA9" w:rsidP="00CB0052">
            <w:pPr>
              <w:pStyle w:val="TAL"/>
              <w:rPr>
                <w:lang w:eastAsia="en-US"/>
              </w:rPr>
            </w:pPr>
            <w:r w:rsidRPr="00CD7D70">
              <w:rPr>
                <w:lang w:eastAsia="en-US"/>
              </w:rPr>
              <w:t>LPP Acknowledgement</w:t>
            </w:r>
          </w:p>
        </w:tc>
        <w:tc>
          <w:tcPr>
            <w:tcW w:w="1245" w:type="dxa"/>
          </w:tcPr>
          <w:p w14:paraId="1F30A737" w14:textId="77777777" w:rsidR="007A1DA9" w:rsidRPr="00CD7D70" w:rsidRDefault="007A1DA9" w:rsidP="00CB0052">
            <w:pPr>
              <w:widowControl w:val="0"/>
              <w:spacing w:after="0"/>
              <w:rPr>
                <w:rFonts w:ascii="Arial" w:hAnsi="Arial"/>
                <w:sz w:val="18"/>
              </w:rPr>
            </w:pPr>
          </w:p>
        </w:tc>
      </w:tr>
      <w:tr w:rsidR="007A1DA9" w:rsidRPr="00CD7D70" w14:paraId="6918210F" w14:textId="77777777" w:rsidTr="00CB0052">
        <w:tblPrEx>
          <w:tblCellMar>
            <w:right w:w="108" w:type="dxa"/>
          </w:tblCellMar>
        </w:tblPrEx>
        <w:trPr>
          <w:jc w:val="center"/>
        </w:trPr>
        <w:tc>
          <w:tcPr>
            <w:tcW w:w="4535" w:type="dxa"/>
            <w:gridSpan w:val="2"/>
          </w:tcPr>
          <w:p w14:paraId="0F17E504" w14:textId="77777777" w:rsidR="007A1DA9" w:rsidRPr="00CD7D70" w:rsidRDefault="007A1DA9" w:rsidP="00CB0052">
            <w:pPr>
              <w:pStyle w:val="TAL"/>
              <w:rPr>
                <w:lang w:eastAsia="en-US"/>
              </w:rPr>
            </w:pPr>
            <w:r w:rsidRPr="00CD7D70">
              <w:rPr>
                <w:lang w:eastAsia="en-US"/>
              </w:rPr>
              <w:t>Additional information</w:t>
            </w:r>
          </w:p>
        </w:tc>
        <w:tc>
          <w:tcPr>
            <w:tcW w:w="2267" w:type="dxa"/>
          </w:tcPr>
          <w:p w14:paraId="22B97EC1" w14:textId="77777777" w:rsidR="007A1DA9" w:rsidRPr="00CD7D70" w:rsidRDefault="007A1DA9" w:rsidP="00CB0052">
            <w:pPr>
              <w:pStyle w:val="TAL"/>
              <w:rPr>
                <w:lang w:eastAsia="en-US"/>
              </w:rPr>
            </w:pPr>
            <w:r w:rsidRPr="00CD7D70">
              <w:rPr>
                <w:lang w:eastAsia="en-US"/>
              </w:rPr>
              <w:t>Present</w:t>
            </w:r>
          </w:p>
        </w:tc>
        <w:tc>
          <w:tcPr>
            <w:tcW w:w="1700" w:type="dxa"/>
          </w:tcPr>
          <w:p w14:paraId="414083B6" w14:textId="77777777" w:rsidR="007A1DA9" w:rsidRPr="00CD7D70" w:rsidRDefault="007A1DA9" w:rsidP="00CB0052">
            <w:pPr>
              <w:pStyle w:val="TAL"/>
              <w:rPr>
                <w:lang w:eastAsia="en-US"/>
              </w:rPr>
            </w:pPr>
            <w:r w:rsidRPr="00CD7D70">
              <w:rPr>
                <w:lang w:eastAsia="en-US"/>
              </w:rPr>
              <w:t>Routing Identifier/</w:t>
            </w:r>
          </w:p>
          <w:p w14:paraId="6309AF89" w14:textId="77777777" w:rsidR="007A1DA9" w:rsidRPr="00CD7D70" w:rsidRDefault="007A1DA9" w:rsidP="00CB0052">
            <w:pPr>
              <w:pStyle w:val="TAL"/>
              <w:rPr>
                <w:lang w:eastAsia="en-US"/>
              </w:rPr>
            </w:pPr>
            <w:r w:rsidRPr="00CD7D70">
              <w:rPr>
                <w:lang w:eastAsia="en-US"/>
              </w:rPr>
              <w:t>Correlation ID</w:t>
            </w:r>
          </w:p>
        </w:tc>
        <w:tc>
          <w:tcPr>
            <w:tcW w:w="1245" w:type="dxa"/>
          </w:tcPr>
          <w:p w14:paraId="05A0137C" w14:textId="77777777" w:rsidR="007A1DA9" w:rsidRPr="00CD7D70" w:rsidRDefault="007A1DA9" w:rsidP="00CB0052">
            <w:pPr>
              <w:widowControl w:val="0"/>
              <w:spacing w:after="0"/>
              <w:rPr>
                <w:rFonts w:ascii="Arial" w:hAnsi="Arial"/>
                <w:sz w:val="18"/>
              </w:rPr>
            </w:pPr>
          </w:p>
        </w:tc>
      </w:tr>
    </w:tbl>
    <w:p w14:paraId="5DB9324F" w14:textId="77777777" w:rsidR="007A1DA9" w:rsidRPr="00CD7D70" w:rsidRDefault="007A1DA9" w:rsidP="007A1DA9"/>
    <w:p w14:paraId="24CBF630" w14:textId="77777777" w:rsidR="007A1DA9" w:rsidRPr="00CD7D70" w:rsidRDefault="007A1DA9" w:rsidP="007A1DA9">
      <w:pPr>
        <w:pStyle w:val="TH"/>
      </w:pPr>
      <w:r w:rsidRPr="00CD7D70">
        <w:t>Table 7.5.1.3.3-3a: LPP Request Capabilities (step 1a, Table 7.5.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6CAFA6E1" w14:textId="77777777" w:rsidTr="00CB0052">
        <w:trPr>
          <w:gridBefore w:val="1"/>
          <w:wBefore w:w="9" w:type="dxa"/>
          <w:jc w:val="center"/>
        </w:trPr>
        <w:tc>
          <w:tcPr>
            <w:tcW w:w="9880" w:type="dxa"/>
            <w:gridSpan w:val="4"/>
          </w:tcPr>
          <w:p w14:paraId="3FB06215" w14:textId="77777777" w:rsidR="007A1DA9" w:rsidRPr="00CD7D70" w:rsidRDefault="007A1DA9" w:rsidP="00CB0052">
            <w:pPr>
              <w:pStyle w:val="TAL"/>
              <w:rPr>
                <w:lang w:eastAsia="ja-JP"/>
              </w:rPr>
            </w:pPr>
            <w:r w:rsidRPr="00CD7D70">
              <w:rPr>
                <w:lang w:eastAsia="en-US"/>
              </w:rPr>
              <w:t>Derivation Path: Table 5.4-1</w:t>
            </w:r>
          </w:p>
        </w:tc>
      </w:tr>
      <w:tr w:rsidR="007A1DA9" w:rsidRPr="00CD7D70" w14:paraId="5AFE418D" w14:textId="77777777" w:rsidTr="00CB0052">
        <w:tblPrEx>
          <w:tblCellMar>
            <w:right w:w="108" w:type="dxa"/>
          </w:tblCellMar>
        </w:tblPrEx>
        <w:trPr>
          <w:jc w:val="center"/>
        </w:trPr>
        <w:tc>
          <w:tcPr>
            <w:tcW w:w="4535" w:type="dxa"/>
            <w:gridSpan w:val="2"/>
          </w:tcPr>
          <w:p w14:paraId="29A1EB1E" w14:textId="77777777" w:rsidR="007A1DA9" w:rsidRPr="00CD7D70" w:rsidRDefault="007A1DA9" w:rsidP="00CB0052">
            <w:pPr>
              <w:pStyle w:val="TAH"/>
              <w:rPr>
                <w:lang w:eastAsia="en-US"/>
              </w:rPr>
            </w:pPr>
            <w:r w:rsidRPr="00CD7D70">
              <w:rPr>
                <w:lang w:eastAsia="en-US"/>
              </w:rPr>
              <w:t>Information Element</w:t>
            </w:r>
          </w:p>
        </w:tc>
        <w:tc>
          <w:tcPr>
            <w:tcW w:w="2377" w:type="dxa"/>
          </w:tcPr>
          <w:p w14:paraId="43C5AE99" w14:textId="77777777" w:rsidR="007A1DA9" w:rsidRPr="00CD7D70" w:rsidRDefault="007A1DA9" w:rsidP="00CB0052">
            <w:pPr>
              <w:pStyle w:val="TAH"/>
              <w:rPr>
                <w:lang w:eastAsia="en-US"/>
              </w:rPr>
            </w:pPr>
            <w:r w:rsidRPr="00CD7D70">
              <w:rPr>
                <w:lang w:eastAsia="en-US"/>
              </w:rPr>
              <w:t>Value/remark</w:t>
            </w:r>
          </w:p>
        </w:tc>
        <w:tc>
          <w:tcPr>
            <w:tcW w:w="1560" w:type="dxa"/>
          </w:tcPr>
          <w:p w14:paraId="11C7EF1D" w14:textId="77777777" w:rsidR="007A1DA9" w:rsidRPr="00CD7D70" w:rsidRDefault="007A1DA9" w:rsidP="00CB0052">
            <w:pPr>
              <w:pStyle w:val="TAH"/>
              <w:rPr>
                <w:lang w:eastAsia="en-US"/>
              </w:rPr>
            </w:pPr>
            <w:r w:rsidRPr="00CD7D70">
              <w:rPr>
                <w:lang w:eastAsia="en-US"/>
              </w:rPr>
              <w:t>Comment</w:t>
            </w:r>
          </w:p>
        </w:tc>
        <w:tc>
          <w:tcPr>
            <w:tcW w:w="1417" w:type="dxa"/>
          </w:tcPr>
          <w:p w14:paraId="3E2CE29C" w14:textId="77777777" w:rsidR="007A1DA9" w:rsidRPr="00CD7D70" w:rsidRDefault="007A1DA9" w:rsidP="00CB0052">
            <w:pPr>
              <w:pStyle w:val="TAH"/>
              <w:rPr>
                <w:lang w:eastAsia="en-US"/>
              </w:rPr>
            </w:pPr>
            <w:r w:rsidRPr="00CD7D70">
              <w:rPr>
                <w:lang w:eastAsia="en-US"/>
              </w:rPr>
              <w:t>Condition</w:t>
            </w:r>
          </w:p>
        </w:tc>
      </w:tr>
      <w:tr w:rsidR="007A1DA9" w:rsidRPr="00CD7D70" w14:paraId="2D0FF865" w14:textId="77777777" w:rsidTr="00CB0052">
        <w:tblPrEx>
          <w:tblCellMar>
            <w:right w:w="108" w:type="dxa"/>
          </w:tblCellMar>
        </w:tblPrEx>
        <w:trPr>
          <w:jc w:val="center"/>
        </w:trPr>
        <w:tc>
          <w:tcPr>
            <w:tcW w:w="9889" w:type="dxa"/>
            <w:gridSpan w:val="5"/>
          </w:tcPr>
          <w:p w14:paraId="6725B7FB" w14:textId="77777777" w:rsidR="007A1DA9" w:rsidRPr="00CD7D70" w:rsidRDefault="007A1DA9" w:rsidP="00CB0052">
            <w:pPr>
              <w:pStyle w:val="TAH"/>
              <w:jc w:val="left"/>
              <w:rPr>
                <w:b w:val="0"/>
                <w:lang w:eastAsia="en-US"/>
              </w:rPr>
            </w:pPr>
            <w:r w:rsidRPr="00CD7D70">
              <w:rPr>
                <w:b w:val="0"/>
                <w:lang w:eastAsia="en-US"/>
              </w:rPr>
              <w:t>As defined in Table 5.4-1</w:t>
            </w:r>
          </w:p>
        </w:tc>
      </w:tr>
    </w:tbl>
    <w:p w14:paraId="58B8F6DC" w14:textId="77777777" w:rsidR="007A1DA9" w:rsidRPr="00CD7D70" w:rsidRDefault="007A1DA9" w:rsidP="007A1DA9"/>
    <w:p w14:paraId="4AE32A4A" w14:textId="77777777" w:rsidR="007A1DA9" w:rsidRPr="00CD7D70" w:rsidRDefault="007A1DA9" w:rsidP="007A1DA9">
      <w:pPr>
        <w:pStyle w:val="TH"/>
      </w:pPr>
      <w:r w:rsidRPr="00CD7D70">
        <w:t>Table 7.5.1.3.3-4: LPP Provide Assistance data (step 2, Table 7.5.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5BE0D1F6" w14:textId="77777777" w:rsidTr="00CB0052">
        <w:trPr>
          <w:gridBefore w:val="1"/>
          <w:wBefore w:w="9" w:type="dxa"/>
          <w:jc w:val="center"/>
        </w:trPr>
        <w:tc>
          <w:tcPr>
            <w:tcW w:w="9880" w:type="dxa"/>
            <w:gridSpan w:val="4"/>
          </w:tcPr>
          <w:p w14:paraId="07DA46F5" w14:textId="77777777" w:rsidR="007A1DA9" w:rsidRPr="00CD7D70" w:rsidRDefault="007A1DA9" w:rsidP="00CB0052">
            <w:pPr>
              <w:pStyle w:val="TAL"/>
              <w:rPr>
                <w:lang w:eastAsia="ja-JP"/>
              </w:rPr>
            </w:pPr>
            <w:r w:rsidRPr="00CD7D70">
              <w:rPr>
                <w:lang w:eastAsia="en-US"/>
              </w:rPr>
              <w:t>Derivation Path: Table 5.4-2</w:t>
            </w:r>
          </w:p>
        </w:tc>
      </w:tr>
      <w:tr w:rsidR="007A1DA9" w:rsidRPr="00CD7D70" w14:paraId="4F57F604" w14:textId="77777777" w:rsidTr="00CB0052">
        <w:tblPrEx>
          <w:tblCellMar>
            <w:right w:w="108" w:type="dxa"/>
          </w:tblCellMar>
        </w:tblPrEx>
        <w:trPr>
          <w:jc w:val="center"/>
        </w:trPr>
        <w:tc>
          <w:tcPr>
            <w:tcW w:w="4535" w:type="dxa"/>
            <w:gridSpan w:val="2"/>
          </w:tcPr>
          <w:p w14:paraId="5AE3A39B" w14:textId="77777777" w:rsidR="007A1DA9" w:rsidRPr="00CD7D70" w:rsidRDefault="007A1DA9" w:rsidP="00CB0052">
            <w:pPr>
              <w:pStyle w:val="TAH"/>
              <w:rPr>
                <w:lang w:eastAsia="en-US"/>
              </w:rPr>
            </w:pPr>
            <w:r w:rsidRPr="00CD7D70">
              <w:rPr>
                <w:lang w:eastAsia="en-US"/>
              </w:rPr>
              <w:t>Information Element</w:t>
            </w:r>
          </w:p>
        </w:tc>
        <w:tc>
          <w:tcPr>
            <w:tcW w:w="2377" w:type="dxa"/>
          </w:tcPr>
          <w:p w14:paraId="6A0857F5" w14:textId="77777777" w:rsidR="007A1DA9" w:rsidRPr="00CD7D70" w:rsidRDefault="007A1DA9" w:rsidP="00CB0052">
            <w:pPr>
              <w:pStyle w:val="TAH"/>
              <w:rPr>
                <w:lang w:eastAsia="en-US"/>
              </w:rPr>
            </w:pPr>
            <w:r w:rsidRPr="00CD7D70">
              <w:rPr>
                <w:lang w:eastAsia="en-US"/>
              </w:rPr>
              <w:t>Value/remark</w:t>
            </w:r>
          </w:p>
        </w:tc>
        <w:tc>
          <w:tcPr>
            <w:tcW w:w="1560" w:type="dxa"/>
          </w:tcPr>
          <w:p w14:paraId="5D234C5C" w14:textId="77777777" w:rsidR="007A1DA9" w:rsidRPr="00CD7D70" w:rsidRDefault="007A1DA9" w:rsidP="00CB0052">
            <w:pPr>
              <w:pStyle w:val="TAH"/>
              <w:rPr>
                <w:lang w:eastAsia="en-US"/>
              </w:rPr>
            </w:pPr>
            <w:r w:rsidRPr="00CD7D70">
              <w:rPr>
                <w:lang w:eastAsia="en-US"/>
              </w:rPr>
              <w:t>Comment</w:t>
            </w:r>
          </w:p>
        </w:tc>
        <w:tc>
          <w:tcPr>
            <w:tcW w:w="1417" w:type="dxa"/>
          </w:tcPr>
          <w:p w14:paraId="2E355704" w14:textId="77777777" w:rsidR="007A1DA9" w:rsidRPr="00CD7D70" w:rsidRDefault="007A1DA9" w:rsidP="00CB0052">
            <w:pPr>
              <w:pStyle w:val="TAH"/>
              <w:rPr>
                <w:lang w:eastAsia="en-US"/>
              </w:rPr>
            </w:pPr>
            <w:r w:rsidRPr="00CD7D70">
              <w:rPr>
                <w:lang w:eastAsia="en-US"/>
              </w:rPr>
              <w:t>Condition</w:t>
            </w:r>
          </w:p>
        </w:tc>
      </w:tr>
      <w:tr w:rsidR="007A1DA9" w:rsidRPr="00CD7D70" w14:paraId="345C2030" w14:textId="77777777" w:rsidTr="00CB0052">
        <w:tblPrEx>
          <w:tblCellMar>
            <w:right w:w="108" w:type="dxa"/>
          </w:tblCellMar>
        </w:tblPrEx>
        <w:trPr>
          <w:jc w:val="center"/>
        </w:trPr>
        <w:tc>
          <w:tcPr>
            <w:tcW w:w="9889" w:type="dxa"/>
            <w:gridSpan w:val="5"/>
          </w:tcPr>
          <w:p w14:paraId="7C85CED1"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2 with the following exceptions:</w:t>
            </w:r>
          </w:p>
        </w:tc>
      </w:tr>
      <w:tr w:rsidR="007A1DA9" w:rsidRPr="00CD7D70" w14:paraId="37DC7AD8" w14:textId="77777777" w:rsidTr="00CB0052">
        <w:tblPrEx>
          <w:tblCellMar>
            <w:right w:w="108" w:type="dxa"/>
          </w:tblCellMar>
        </w:tblPrEx>
        <w:trPr>
          <w:jc w:val="center"/>
        </w:trPr>
        <w:tc>
          <w:tcPr>
            <w:tcW w:w="4535" w:type="dxa"/>
            <w:gridSpan w:val="2"/>
          </w:tcPr>
          <w:p w14:paraId="4D4B9971" w14:textId="77777777" w:rsidR="007A1DA9" w:rsidRPr="00CD7D70" w:rsidRDefault="007A1DA9" w:rsidP="00CB0052">
            <w:pPr>
              <w:widowControl w:val="0"/>
              <w:spacing w:after="0"/>
              <w:rPr>
                <w:rFonts w:ascii="Arial" w:hAnsi="Arial"/>
                <w:sz w:val="18"/>
              </w:rPr>
            </w:pPr>
            <w:r w:rsidRPr="00CD7D70">
              <w:rPr>
                <w:rFonts w:ascii="Arial" w:hAnsi="Arial"/>
                <w:sz w:val="18"/>
              </w:rPr>
              <w:t>transactionID SEQUENCE {</w:t>
            </w:r>
          </w:p>
        </w:tc>
        <w:tc>
          <w:tcPr>
            <w:tcW w:w="2377" w:type="dxa"/>
          </w:tcPr>
          <w:p w14:paraId="684A733E" w14:textId="77777777" w:rsidR="007A1DA9" w:rsidRPr="00CD7D70" w:rsidRDefault="007A1DA9" w:rsidP="00CB0052">
            <w:pPr>
              <w:pStyle w:val="TAL"/>
              <w:rPr>
                <w:lang w:eastAsia="en-US"/>
              </w:rPr>
            </w:pPr>
          </w:p>
        </w:tc>
        <w:tc>
          <w:tcPr>
            <w:tcW w:w="1560" w:type="dxa"/>
          </w:tcPr>
          <w:p w14:paraId="0B3400A5" w14:textId="77777777" w:rsidR="007A1DA9" w:rsidRPr="00CD7D70" w:rsidRDefault="007A1DA9" w:rsidP="00CB0052">
            <w:pPr>
              <w:widowControl w:val="0"/>
              <w:spacing w:after="0"/>
              <w:rPr>
                <w:rFonts w:ascii="Arial" w:eastAsia="MS Mincho" w:hAnsi="Arial"/>
                <w:sz w:val="18"/>
              </w:rPr>
            </w:pPr>
          </w:p>
        </w:tc>
        <w:tc>
          <w:tcPr>
            <w:tcW w:w="1417" w:type="dxa"/>
          </w:tcPr>
          <w:p w14:paraId="65097BBA" w14:textId="77777777" w:rsidR="007A1DA9" w:rsidRPr="00CD7D70" w:rsidRDefault="007A1DA9" w:rsidP="00CB0052">
            <w:pPr>
              <w:pStyle w:val="TAC"/>
              <w:rPr>
                <w:lang w:eastAsia="en-US"/>
              </w:rPr>
            </w:pPr>
          </w:p>
        </w:tc>
      </w:tr>
      <w:tr w:rsidR="007A1DA9" w:rsidRPr="00CD7D70" w14:paraId="23B80533" w14:textId="77777777" w:rsidTr="00CB0052">
        <w:tblPrEx>
          <w:tblCellMar>
            <w:right w:w="108" w:type="dxa"/>
          </w:tblCellMar>
        </w:tblPrEx>
        <w:trPr>
          <w:jc w:val="center"/>
        </w:trPr>
        <w:tc>
          <w:tcPr>
            <w:tcW w:w="4535" w:type="dxa"/>
            <w:gridSpan w:val="2"/>
          </w:tcPr>
          <w:p w14:paraId="2061760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itiator</w:t>
            </w:r>
          </w:p>
        </w:tc>
        <w:tc>
          <w:tcPr>
            <w:tcW w:w="2377" w:type="dxa"/>
          </w:tcPr>
          <w:p w14:paraId="55F8CD6B" w14:textId="77777777" w:rsidR="007A1DA9" w:rsidRPr="00CD7D70" w:rsidRDefault="007A1DA9" w:rsidP="00CB0052">
            <w:pPr>
              <w:pStyle w:val="TAL"/>
              <w:rPr>
                <w:lang w:eastAsia="en-US"/>
              </w:rPr>
            </w:pPr>
            <w:r w:rsidRPr="00CD7D70">
              <w:rPr>
                <w:lang w:eastAsia="en-US"/>
              </w:rPr>
              <w:t>locationServer</w:t>
            </w:r>
          </w:p>
        </w:tc>
        <w:tc>
          <w:tcPr>
            <w:tcW w:w="1560" w:type="dxa"/>
          </w:tcPr>
          <w:p w14:paraId="44ED5F88" w14:textId="77777777" w:rsidR="007A1DA9" w:rsidRPr="00CD7D70" w:rsidRDefault="007A1DA9" w:rsidP="00CB0052">
            <w:pPr>
              <w:widowControl w:val="0"/>
              <w:spacing w:after="0"/>
              <w:rPr>
                <w:rFonts w:ascii="Arial" w:eastAsia="MS Mincho" w:hAnsi="Arial"/>
                <w:sz w:val="18"/>
              </w:rPr>
            </w:pPr>
          </w:p>
        </w:tc>
        <w:tc>
          <w:tcPr>
            <w:tcW w:w="1417" w:type="dxa"/>
          </w:tcPr>
          <w:p w14:paraId="6176C031" w14:textId="77777777" w:rsidR="007A1DA9" w:rsidRPr="00CD7D70" w:rsidRDefault="007A1DA9" w:rsidP="00CB0052">
            <w:pPr>
              <w:pStyle w:val="TAC"/>
              <w:rPr>
                <w:lang w:eastAsia="en-US"/>
              </w:rPr>
            </w:pPr>
          </w:p>
        </w:tc>
      </w:tr>
      <w:tr w:rsidR="007A1DA9" w:rsidRPr="00CD7D70" w14:paraId="35D5506A" w14:textId="77777777" w:rsidTr="00CB0052">
        <w:tblPrEx>
          <w:tblCellMar>
            <w:right w:w="108" w:type="dxa"/>
          </w:tblCellMar>
        </w:tblPrEx>
        <w:trPr>
          <w:jc w:val="center"/>
        </w:trPr>
        <w:tc>
          <w:tcPr>
            <w:tcW w:w="4535" w:type="dxa"/>
            <w:gridSpan w:val="2"/>
          </w:tcPr>
          <w:p w14:paraId="65AC307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transactionNumber</w:t>
            </w:r>
          </w:p>
        </w:tc>
        <w:tc>
          <w:tcPr>
            <w:tcW w:w="2377" w:type="dxa"/>
          </w:tcPr>
          <w:p w14:paraId="19CD501B" w14:textId="77777777" w:rsidR="007A1DA9" w:rsidRPr="00CD7D70" w:rsidRDefault="007A1DA9" w:rsidP="00CB0052">
            <w:pPr>
              <w:pStyle w:val="TAL"/>
              <w:rPr>
                <w:lang w:eastAsia="en-US"/>
              </w:rPr>
            </w:pPr>
            <w:r w:rsidRPr="00CD7D70">
              <w:rPr>
                <w:lang w:eastAsia="en-US"/>
              </w:rPr>
              <w:t>(0..255)</w:t>
            </w:r>
          </w:p>
        </w:tc>
        <w:tc>
          <w:tcPr>
            <w:tcW w:w="1560" w:type="dxa"/>
          </w:tcPr>
          <w:p w14:paraId="7486D8B9" w14:textId="77777777" w:rsidR="007A1DA9" w:rsidRPr="00CD7D70" w:rsidRDefault="007A1DA9" w:rsidP="00CB0052">
            <w:pPr>
              <w:widowControl w:val="0"/>
              <w:spacing w:after="0"/>
              <w:rPr>
                <w:rFonts w:ascii="Arial" w:eastAsia="MS Mincho" w:hAnsi="Arial"/>
                <w:sz w:val="18"/>
              </w:rPr>
            </w:pPr>
          </w:p>
        </w:tc>
        <w:tc>
          <w:tcPr>
            <w:tcW w:w="1417" w:type="dxa"/>
          </w:tcPr>
          <w:p w14:paraId="743524E5" w14:textId="77777777" w:rsidR="007A1DA9" w:rsidRPr="00CD7D70" w:rsidRDefault="007A1DA9" w:rsidP="00CB0052">
            <w:pPr>
              <w:pStyle w:val="TAC"/>
              <w:rPr>
                <w:lang w:eastAsia="en-US"/>
              </w:rPr>
            </w:pPr>
          </w:p>
        </w:tc>
      </w:tr>
      <w:tr w:rsidR="007A1DA9" w:rsidRPr="00CD7D70" w14:paraId="50CEA913" w14:textId="77777777" w:rsidTr="00CB0052">
        <w:tblPrEx>
          <w:tblCellMar>
            <w:right w:w="108" w:type="dxa"/>
          </w:tblCellMar>
        </w:tblPrEx>
        <w:trPr>
          <w:jc w:val="center"/>
        </w:trPr>
        <w:tc>
          <w:tcPr>
            <w:tcW w:w="4535" w:type="dxa"/>
            <w:gridSpan w:val="2"/>
          </w:tcPr>
          <w:p w14:paraId="537AC9A6"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2896C8A9" w14:textId="77777777" w:rsidR="007A1DA9" w:rsidRPr="00CD7D70" w:rsidRDefault="007A1DA9" w:rsidP="00CB0052">
            <w:pPr>
              <w:pStyle w:val="TAL"/>
              <w:rPr>
                <w:lang w:eastAsia="en-US"/>
              </w:rPr>
            </w:pPr>
          </w:p>
        </w:tc>
        <w:tc>
          <w:tcPr>
            <w:tcW w:w="1560" w:type="dxa"/>
          </w:tcPr>
          <w:p w14:paraId="3B9CCFB1" w14:textId="77777777" w:rsidR="007A1DA9" w:rsidRPr="00CD7D70" w:rsidRDefault="007A1DA9" w:rsidP="00CB0052">
            <w:pPr>
              <w:widowControl w:val="0"/>
              <w:spacing w:after="0"/>
              <w:rPr>
                <w:rFonts w:ascii="Arial" w:eastAsia="MS Mincho" w:hAnsi="Arial"/>
                <w:sz w:val="18"/>
              </w:rPr>
            </w:pPr>
          </w:p>
        </w:tc>
        <w:tc>
          <w:tcPr>
            <w:tcW w:w="1417" w:type="dxa"/>
          </w:tcPr>
          <w:p w14:paraId="09D87A0B" w14:textId="77777777" w:rsidR="007A1DA9" w:rsidRPr="00CD7D70" w:rsidRDefault="007A1DA9" w:rsidP="00CB0052">
            <w:pPr>
              <w:pStyle w:val="TAC"/>
              <w:rPr>
                <w:lang w:eastAsia="en-US"/>
              </w:rPr>
            </w:pPr>
          </w:p>
        </w:tc>
      </w:tr>
      <w:tr w:rsidR="007A1DA9" w:rsidRPr="00CD7D70" w14:paraId="2B133318" w14:textId="77777777" w:rsidTr="00CB0052">
        <w:tblPrEx>
          <w:tblCellMar>
            <w:right w:w="108" w:type="dxa"/>
          </w:tblCellMar>
        </w:tblPrEx>
        <w:trPr>
          <w:jc w:val="center"/>
        </w:trPr>
        <w:tc>
          <w:tcPr>
            <w:tcW w:w="4535" w:type="dxa"/>
            <w:gridSpan w:val="2"/>
          </w:tcPr>
          <w:p w14:paraId="233916C5" w14:textId="77777777" w:rsidR="007A1DA9" w:rsidRPr="00CD7D70" w:rsidRDefault="007A1DA9" w:rsidP="00CB0052">
            <w:pPr>
              <w:widowControl w:val="0"/>
              <w:spacing w:after="0"/>
              <w:rPr>
                <w:rFonts w:ascii="Arial" w:hAnsi="Arial"/>
                <w:sz w:val="18"/>
              </w:rPr>
            </w:pPr>
            <w:r w:rsidRPr="00CD7D70">
              <w:rPr>
                <w:rFonts w:ascii="Arial" w:hAnsi="Arial"/>
                <w:sz w:val="18"/>
              </w:rPr>
              <w:t>otdoa-ProvideAssistanceData SEQUENCE {</w:t>
            </w:r>
          </w:p>
        </w:tc>
        <w:tc>
          <w:tcPr>
            <w:tcW w:w="2377" w:type="dxa"/>
          </w:tcPr>
          <w:p w14:paraId="602B4760" w14:textId="77777777" w:rsidR="007A1DA9" w:rsidRPr="00CD7D70" w:rsidRDefault="007A1DA9" w:rsidP="00CB0052">
            <w:pPr>
              <w:pStyle w:val="TAL"/>
              <w:rPr>
                <w:lang w:eastAsia="en-US"/>
              </w:rPr>
            </w:pPr>
          </w:p>
        </w:tc>
        <w:tc>
          <w:tcPr>
            <w:tcW w:w="1560" w:type="dxa"/>
          </w:tcPr>
          <w:p w14:paraId="775E1679" w14:textId="77777777" w:rsidR="007A1DA9" w:rsidRPr="00CD7D70" w:rsidRDefault="007A1DA9" w:rsidP="00CB0052">
            <w:pPr>
              <w:widowControl w:val="0"/>
              <w:spacing w:after="0"/>
              <w:rPr>
                <w:rFonts w:ascii="Arial" w:eastAsia="MS Mincho" w:hAnsi="Arial"/>
                <w:sz w:val="18"/>
              </w:rPr>
            </w:pPr>
          </w:p>
        </w:tc>
        <w:tc>
          <w:tcPr>
            <w:tcW w:w="1417" w:type="dxa"/>
          </w:tcPr>
          <w:p w14:paraId="6F910FAC" w14:textId="77777777" w:rsidR="007A1DA9" w:rsidRPr="00CD7D70" w:rsidRDefault="007A1DA9" w:rsidP="00CB0052">
            <w:pPr>
              <w:pStyle w:val="TAC"/>
              <w:rPr>
                <w:lang w:eastAsia="en-US"/>
              </w:rPr>
            </w:pPr>
          </w:p>
        </w:tc>
      </w:tr>
      <w:tr w:rsidR="007A1DA9" w:rsidRPr="00CD7D70" w14:paraId="65A2546A" w14:textId="77777777" w:rsidTr="00CB0052">
        <w:tblPrEx>
          <w:tblCellMar>
            <w:right w:w="108" w:type="dxa"/>
          </w:tblCellMar>
        </w:tblPrEx>
        <w:trPr>
          <w:jc w:val="center"/>
        </w:trPr>
        <w:tc>
          <w:tcPr>
            <w:tcW w:w="4535" w:type="dxa"/>
            <w:gridSpan w:val="2"/>
          </w:tcPr>
          <w:p w14:paraId="1A9BF21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otdoa-NeighbourCellInfo</w:t>
            </w:r>
          </w:p>
        </w:tc>
        <w:tc>
          <w:tcPr>
            <w:tcW w:w="2377" w:type="dxa"/>
          </w:tcPr>
          <w:p w14:paraId="6BA2418D" w14:textId="77777777" w:rsidR="007A1DA9" w:rsidRPr="00CD7D70" w:rsidRDefault="007A1DA9" w:rsidP="00CB0052">
            <w:pPr>
              <w:pStyle w:val="TAL"/>
              <w:rPr>
                <w:lang w:eastAsia="en-US"/>
              </w:rPr>
            </w:pPr>
            <w:r w:rsidRPr="00CD7D70">
              <w:rPr>
                <w:lang w:eastAsia="en-US"/>
              </w:rPr>
              <w:t>Set according to Table 7.5.1.3.3-5.</w:t>
            </w:r>
          </w:p>
        </w:tc>
        <w:tc>
          <w:tcPr>
            <w:tcW w:w="1560" w:type="dxa"/>
          </w:tcPr>
          <w:p w14:paraId="4AB9B416" w14:textId="77777777" w:rsidR="007A1DA9" w:rsidRPr="00CD7D70" w:rsidRDefault="007A1DA9" w:rsidP="00CB0052">
            <w:pPr>
              <w:widowControl w:val="0"/>
              <w:spacing w:after="0"/>
              <w:rPr>
                <w:rFonts w:ascii="Arial" w:eastAsia="MS Mincho" w:hAnsi="Arial"/>
                <w:sz w:val="18"/>
              </w:rPr>
            </w:pPr>
          </w:p>
        </w:tc>
        <w:tc>
          <w:tcPr>
            <w:tcW w:w="1417" w:type="dxa"/>
          </w:tcPr>
          <w:p w14:paraId="513E7F31" w14:textId="77777777" w:rsidR="007A1DA9" w:rsidRPr="00CD7D70" w:rsidRDefault="007A1DA9" w:rsidP="00CB0052">
            <w:pPr>
              <w:pStyle w:val="TAC"/>
              <w:rPr>
                <w:lang w:eastAsia="en-US"/>
              </w:rPr>
            </w:pPr>
          </w:p>
        </w:tc>
      </w:tr>
      <w:tr w:rsidR="007A1DA9" w:rsidRPr="00CD7D70" w14:paraId="7D11F81C" w14:textId="77777777" w:rsidTr="00CB0052">
        <w:tblPrEx>
          <w:tblCellMar>
            <w:right w:w="108" w:type="dxa"/>
          </w:tblCellMar>
        </w:tblPrEx>
        <w:trPr>
          <w:jc w:val="center"/>
        </w:trPr>
        <w:tc>
          <w:tcPr>
            <w:tcW w:w="4535" w:type="dxa"/>
            <w:gridSpan w:val="2"/>
          </w:tcPr>
          <w:p w14:paraId="1F8D49A4"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0A4ED7F9" w14:textId="77777777" w:rsidR="007A1DA9" w:rsidRPr="00CD7D70" w:rsidRDefault="007A1DA9" w:rsidP="00CB0052">
            <w:pPr>
              <w:widowControl w:val="0"/>
              <w:spacing w:after="0"/>
              <w:rPr>
                <w:rFonts w:ascii="Arial" w:hAnsi="Arial"/>
                <w:sz w:val="18"/>
              </w:rPr>
            </w:pPr>
          </w:p>
        </w:tc>
        <w:tc>
          <w:tcPr>
            <w:tcW w:w="1560" w:type="dxa"/>
          </w:tcPr>
          <w:p w14:paraId="0DC01233" w14:textId="77777777" w:rsidR="007A1DA9" w:rsidRPr="00CD7D70" w:rsidRDefault="007A1DA9" w:rsidP="00CB0052">
            <w:pPr>
              <w:widowControl w:val="0"/>
              <w:spacing w:after="0"/>
              <w:rPr>
                <w:rFonts w:ascii="Arial" w:eastAsia="MS Mincho" w:hAnsi="Arial"/>
                <w:sz w:val="18"/>
              </w:rPr>
            </w:pPr>
          </w:p>
        </w:tc>
        <w:tc>
          <w:tcPr>
            <w:tcW w:w="1417" w:type="dxa"/>
          </w:tcPr>
          <w:p w14:paraId="1C86DE7C" w14:textId="77777777" w:rsidR="007A1DA9" w:rsidRPr="00CD7D70" w:rsidRDefault="007A1DA9" w:rsidP="00CB0052">
            <w:pPr>
              <w:pStyle w:val="TAC"/>
              <w:rPr>
                <w:lang w:eastAsia="en-US"/>
              </w:rPr>
            </w:pPr>
          </w:p>
        </w:tc>
      </w:tr>
    </w:tbl>
    <w:p w14:paraId="35684BCC" w14:textId="77777777" w:rsidR="007A1DA9" w:rsidRPr="00CD7D70" w:rsidRDefault="007A1DA9" w:rsidP="007A1DA9"/>
    <w:p w14:paraId="7D30B43C" w14:textId="77777777" w:rsidR="007A1DA9" w:rsidRPr="00CD7D70" w:rsidRDefault="007A1DA9" w:rsidP="007A1DA9">
      <w:pPr>
        <w:pStyle w:val="TH"/>
      </w:pPr>
      <w:r w:rsidRPr="00CD7D70">
        <w:lastRenderedPageBreak/>
        <w:t>Table 7.5.1.3.3-5: OTDOA-NeighbourCellInfoList (step 2, Table 7.5.1.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D7D70" w14:paraId="43A87742" w14:textId="77777777" w:rsidTr="00CB0052">
        <w:trPr>
          <w:jc w:val="center"/>
        </w:trPr>
        <w:tc>
          <w:tcPr>
            <w:tcW w:w="9606" w:type="dxa"/>
            <w:gridSpan w:val="4"/>
            <w:shd w:val="clear" w:color="auto" w:fill="auto"/>
          </w:tcPr>
          <w:p w14:paraId="507F6DEA" w14:textId="77777777" w:rsidR="007A1DA9" w:rsidRPr="00CD7D70" w:rsidRDefault="007A1DA9" w:rsidP="00CB0052">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6.355 clause 6.5.1.2</w:t>
            </w:r>
          </w:p>
        </w:tc>
      </w:tr>
      <w:tr w:rsidR="007A1DA9" w:rsidRPr="00CD7D70" w14:paraId="749378B0" w14:textId="77777777" w:rsidTr="00CB0052">
        <w:trPr>
          <w:jc w:val="center"/>
        </w:trPr>
        <w:tc>
          <w:tcPr>
            <w:tcW w:w="4535" w:type="dxa"/>
            <w:shd w:val="clear" w:color="auto" w:fill="auto"/>
          </w:tcPr>
          <w:p w14:paraId="30F4033B" w14:textId="77777777" w:rsidR="007A1DA9" w:rsidRPr="00CD7D70" w:rsidRDefault="007A1DA9" w:rsidP="00CB0052">
            <w:pPr>
              <w:pStyle w:val="TAH"/>
              <w:rPr>
                <w:rFonts w:eastAsia="MS Mincho"/>
                <w:lang w:eastAsia="en-US"/>
              </w:rPr>
            </w:pPr>
            <w:r w:rsidRPr="00CD7D70">
              <w:rPr>
                <w:rFonts w:eastAsia="MS Mincho"/>
                <w:lang w:eastAsia="en-US"/>
              </w:rPr>
              <w:t>Information Element</w:t>
            </w:r>
          </w:p>
        </w:tc>
        <w:tc>
          <w:tcPr>
            <w:tcW w:w="2377" w:type="dxa"/>
            <w:shd w:val="clear" w:color="auto" w:fill="auto"/>
          </w:tcPr>
          <w:p w14:paraId="1C2CC9A0" w14:textId="77777777" w:rsidR="007A1DA9" w:rsidRPr="00CD7D70" w:rsidRDefault="007A1DA9" w:rsidP="00CB0052">
            <w:pPr>
              <w:pStyle w:val="TAH"/>
              <w:rPr>
                <w:rFonts w:eastAsia="MS Mincho"/>
                <w:lang w:eastAsia="en-US"/>
              </w:rPr>
            </w:pPr>
            <w:r w:rsidRPr="00CD7D70">
              <w:rPr>
                <w:rFonts w:eastAsia="MS Mincho"/>
                <w:lang w:eastAsia="en-US"/>
              </w:rPr>
              <w:t>Value/remark</w:t>
            </w:r>
          </w:p>
        </w:tc>
        <w:tc>
          <w:tcPr>
            <w:tcW w:w="1590" w:type="dxa"/>
            <w:shd w:val="clear" w:color="auto" w:fill="auto"/>
          </w:tcPr>
          <w:p w14:paraId="7D3FB4C5" w14:textId="77777777" w:rsidR="007A1DA9" w:rsidRPr="00CD7D70" w:rsidRDefault="007A1DA9" w:rsidP="00CB0052">
            <w:pPr>
              <w:pStyle w:val="TAH"/>
              <w:rPr>
                <w:rFonts w:eastAsia="MS Mincho"/>
                <w:lang w:eastAsia="en-US"/>
              </w:rPr>
            </w:pPr>
            <w:r w:rsidRPr="00CD7D70">
              <w:rPr>
                <w:rFonts w:eastAsia="MS Mincho"/>
                <w:lang w:eastAsia="en-US"/>
              </w:rPr>
              <w:t>Comment</w:t>
            </w:r>
          </w:p>
        </w:tc>
        <w:tc>
          <w:tcPr>
            <w:tcW w:w="1104" w:type="dxa"/>
            <w:shd w:val="clear" w:color="auto" w:fill="auto"/>
          </w:tcPr>
          <w:p w14:paraId="1006EBDF" w14:textId="77777777" w:rsidR="007A1DA9" w:rsidRPr="00CD7D70" w:rsidRDefault="007A1DA9" w:rsidP="00CB0052">
            <w:pPr>
              <w:pStyle w:val="TAH"/>
              <w:rPr>
                <w:rFonts w:eastAsia="MS Mincho"/>
                <w:lang w:eastAsia="en-US"/>
              </w:rPr>
            </w:pPr>
            <w:r w:rsidRPr="00CD7D70">
              <w:rPr>
                <w:rFonts w:eastAsia="MS Mincho"/>
                <w:lang w:eastAsia="en-US"/>
              </w:rPr>
              <w:t>Condition</w:t>
            </w:r>
          </w:p>
        </w:tc>
      </w:tr>
      <w:tr w:rsidR="007A1DA9" w:rsidRPr="00CD7D70" w14:paraId="0F0CD420" w14:textId="77777777" w:rsidTr="00CB0052">
        <w:trPr>
          <w:jc w:val="center"/>
        </w:trPr>
        <w:tc>
          <w:tcPr>
            <w:tcW w:w="4535" w:type="dxa"/>
            <w:shd w:val="clear" w:color="auto" w:fill="auto"/>
          </w:tcPr>
          <w:p w14:paraId="5889FE5C" w14:textId="77777777" w:rsidR="007A1DA9" w:rsidRPr="00CD7D70" w:rsidRDefault="007A1DA9" w:rsidP="00CB0052">
            <w:pPr>
              <w:keepNext/>
              <w:keepLines/>
              <w:spacing w:after="0"/>
              <w:rPr>
                <w:rFonts w:ascii="Arial" w:hAnsi="Arial"/>
                <w:sz w:val="18"/>
              </w:rPr>
            </w:pPr>
            <w:r w:rsidRPr="00CD7D70">
              <w:rPr>
                <w:rFonts w:ascii="Arial" w:hAnsi="Arial"/>
                <w:sz w:val="18"/>
              </w:rPr>
              <w:t>OTDOA-NeighbourCellInfoList ::= SEQUENCE (SIZE(</w:t>
            </w:r>
            <w:r w:rsidR="00012588" w:rsidRPr="00CD7D70">
              <w:rPr>
                <w:rFonts w:ascii="Arial" w:hAnsi="Arial"/>
                <w:sz w:val="18"/>
              </w:rPr>
              <w:t>2</w:t>
            </w:r>
            <w:r w:rsidRPr="00CD7D70">
              <w:rPr>
                <w:rFonts w:ascii="Arial" w:hAnsi="Arial"/>
                <w:sz w:val="18"/>
              </w:rPr>
              <w:t>)) OF SEQUENCE {</w:t>
            </w:r>
          </w:p>
        </w:tc>
        <w:tc>
          <w:tcPr>
            <w:tcW w:w="2377" w:type="dxa"/>
            <w:shd w:val="clear" w:color="auto" w:fill="auto"/>
          </w:tcPr>
          <w:p w14:paraId="40EFE42B"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4E1109CE"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EB208E9" w14:textId="77777777" w:rsidR="007A1DA9" w:rsidRPr="00CD7D70" w:rsidRDefault="007A1DA9" w:rsidP="00CB0052">
            <w:pPr>
              <w:keepNext/>
              <w:keepLines/>
              <w:spacing w:after="0"/>
              <w:rPr>
                <w:rFonts w:ascii="Arial" w:eastAsia="MS Mincho" w:hAnsi="Arial"/>
                <w:sz w:val="18"/>
              </w:rPr>
            </w:pPr>
          </w:p>
        </w:tc>
      </w:tr>
      <w:tr w:rsidR="007A1DA9" w:rsidRPr="00CD7D70" w14:paraId="4AEAA8F6" w14:textId="77777777" w:rsidTr="00CB0052">
        <w:trPr>
          <w:jc w:val="center"/>
        </w:trPr>
        <w:tc>
          <w:tcPr>
            <w:tcW w:w="4535" w:type="dxa"/>
            <w:shd w:val="clear" w:color="auto" w:fill="auto"/>
          </w:tcPr>
          <w:p w14:paraId="7A327E4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SEQUENCE (SIZE(</w:t>
            </w:r>
            <w:r w:rsidR="00012588" w:rsidRPr="00CD7D70">
              <w:rPr>
                <w:rFonts w:ascii="Arial" w:hAnsi="Arial"/>
                <w:sz w:val="18"/>
              </w:rPr>
              <w:t>1</w:t>
            </w:r>
            <w:r w:rsidRPr="00CD7D70">
              <w:rPr>
                <w:rFonts w:ascii="Arial" w:hAnsi="Arial"/>
                <w:sz w:val="18"/>
              </w:rPr>
              <w:t>)) OF SEQUENCE {</w:t>
            </w:r>
          </w:p>
        </w:tc>
        <w:tc>
          <w:tcPr>
            <w:tcW w:w="2377" w:type="dxa"/>
            <w:shd w:val="clear" w:color="auto" w:fill="auto"/>
          </w:tcPr>
          <w:p w14:paraId="7E245664"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5313356F"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Cell 3</w:t>
            </w:r>
          </w:p>
        </w:tc>
        <w:tc>
          <w:tcPr>
            <w:tcW w:w="1104" w:type="dxa"/>
            <w:shd w:val="clear" w:color="auto" w:fill="auto"/>
          </w:tcPr>
          <w:p w14:paraId="22F5CDF3" w14:textId="77777777" w:rsidR="007A1DA9" w:rsidRPr="00CD7D70" w:rsidRDefault="007A1DA9" w:rsidP="00CB0052">
            <w:pPr>
              <w:keepNext/>
              <w:keepLines/>
              <w:spacing w:after="0"/>
              <w:rPr>
                <w:rFonts w:ascii="Arial" w:eastAsia="MS Mincho" w:hAnsi="Arial"/>
                <w:sz w:val="18"/>
              </w:rPr>
            </w:pPr>
          </w:p>
        </w:tc>
      </w:tr>
      <w:tr w:rsidR="007A1DA9" w:rsidRPr="00CD7D70" w14:paraId="307EC3F3" w14:textId="77777777" w:rsidTr="00CB0052">
        <w:trPr>
          <w:jc w:val="center"/>
        </w:trPr>
        <w:tc>
          <w:tcPr>
            <w:tcW w:w="4535" w:type="dxa"/>
            <w:shd w:val="clear" w:color="auto" w:fill="auto"/>
          </w:tcPr>
          <w:p w14:paraId="2760BC5C"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hysCellId</w:t>
            </w:r>
          </w:p>
        </w:tc>
        <w:tc>
          <w:tcPr>
            <w:tcW w:w="2377" w:type="dxa"/>
            <w:shd w:val="clear" w:color="auto" w:fill="auto"/>
          </w:tcPr>
          <w:p w14:paraId="4526EAD7"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3</w:t>
            </w:r>
          </w:p>
        </w:tc>
        <w:tc>
          <w:tcPr>
            <w:tcW w:w="1590" w:type="dxa"/>
            <w:shd w:val="clear" w:color="auto" w:fill="auto"/>
          </w:tcPr>
          <w:p w14:paraId="010C16A5"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47CD77EE" w14:textId="77777777" w:rsidR="007A1DA9" w:rsidRPr="00CD7D70" w:rsidRDefault="007A1DA9" w:rsidP="00CB0052">
            <w:pPr>
              <w:keepNext/>
              <w:keepLines/>
              <w:spacing w:after="0"/>
              <w:rPr>
                <w:rFonts w:ascii="Arial" w:eastAsia="MS Mincho" w:hAnsi="Arial"/>
                <w:sz w:val="18"/>
              </w:rPr>
            </w:pPr>
          </w:p>
        </w:tc>
      </w:tr>
      <w:tr w:rsidR="007A1DA9" w:rsidRPr="00CD7D70" w14:paraId="696D66D0" w14:textId="77777777" w:rsidTr="00CB0052">
        <w:trPr>
          <w:jc w:val="center"/>
        </w:trPr>
        <w:tc>
          <w:tcPr>
            <w:tcW w:w="4535" w:type="dxa"/>
            <w:shd w:val="clear" w:color="auto" w:fill="auto"/>
          </w:tcPr>
          <w:p w14:paraId="0A300218"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cellGlobalId SEQUENCE {</w:t>
            </w:r>
          </w:p>
        </w:tc>
        <w:tc>
          <w:tcPr>
            <w:tcW w:w="2377" w:type="dxa"/>
            <w:shd w:val="clear" w:color="auto" w:fill="auto"/>
          </w:tcPr>
          <w:p w14:paraId="6ECD0AC3"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4B22D5F2"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12768F8A" w14:textId="77777777" w:rsidR="007A1DA9" w:rsidRPr="00CD7D70" w:rsidRDefault="007A1DA9" w:rsidP="00CB0052">
            <w:pPr>
              <w:keepNext/>
              <w:keepLines/>
              <w:spacing w:after="0"/>
              <w:rPr>
                <w:rFonts w:ascii="Arial" w:eastAsia="MS Mincho" w:hAnsi="Arial"/>
                <w:sz w:val="18"/>
              </w:rPr>
            </w:pPr>
          </w:p>
        </w:tc>
      </w:tr>
      <w:tr w:rsidR="007A1DA9" w:rsidRPr="00CD7D70" w14:paraId="18CF5BD8" w14:textId="77777777" w:rsidTr="00CB0052">
        <w:trPr>
          <w:jc w:val="center"/>
        </w:trPr>
        <w:tc>
          <w:tcPr>
            <w:tcW w:w="4535" w:type="dxa"/>
            <w:shd w:val="clear" w:color="auto" w:fill="auto"/>
          </w:tcPr>
          <w:p w14:paraId="250E36E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cc</w:t>
            </w:r>
          </w:p>
        </w:tc>
        <w:tc>
          <w:tcPr>
            <w:tcW w:w="2377" w:type="dxa"/>
            <w:shd w:val="clear" w:color="auto" w:fill="auto"/>
          </w:tcPr>
          <w:p w14:paraId="2D5DAAC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3 in 36.508 [8]</w:t>
            </w:r>
          </w:p>
        </w:tc>
        <w:tc>
          <w:tcPr>
            <w:tcW w:w="1590" w:type="dxa"/>
            <w:shd w:val="clear" w:color="auto" w:fill="auto"/>
          </w:tcPr>
          <w:p w14:paraId="7D6DE3EA"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BCD94B8" w14:textId="77777777" w:rsidR="007A1DA9" w:rsidRPr="00CD7D70" w:rsidRDefault="007A1DA9" w:rsidP="00CB0052">
            <w:pPr>
              <w:keepNext/>
              <w:keepLines/>
              <w:spacing w:after="0"/>
              <w:rPr>
                <w:rFonts w:ascii="Arial" w:eastAsia="MS Mincho" w:hAnsi="Arial"/>
                <w:sz w:val="18"/>
              </w:rPr>
            </w:pPr>
          </w:p>
        </w:tc>
      </w:tr>
      <w:tr w:rsidR="007A1DA9" w:rsidRPr="00CD7D70" w14:paraId="6F95EC7E" w14:textId="77777777" w:rsidTr="00CB0052">
        <w:trPr>
          <w:jc w:val="center"/>
        </w:trPr>
        <w:tc>
          <w:tcPr>
            <w:tcW w:w="4535" w:type="dxa"/>
            <w:shd w:val="clear" w:color="auto" w:fill="auto"/>
          </w:tcPr>
          <w:p w14:paraId="660330D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nc</w:t>
            </w:r>
          </w:p>
        </w:tc>
        <w:tc>
          <w:tcPr>
            <w:tcW w:w="2377" w:type="dxa"/>
            <w:shd w:val="clear" w:color="auto" w:fill="auto"/>
          </w:tcPr>
          <w:p w14:paraId="23751A2C"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3 in 36.508 [8]</w:t>
            </w:r>
          </w:p>
        </w:tc>
        <w:tc>
          <w:tcPr>
            <w:tcW w:w="1590" w:type="dxa"/>
            <w:shd w:val="clear" w:color="auto" w:fill="auto"/>
          </w:tcPr>
          <w:p w14:paraId="5E79C5B3"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00A25B51" w14:textId="77777777" w:rsidR="007A1DA9" w:rsidRPr="00CD7D70" w:rsidRDefault="007A1DA9" w:rsidP="00CB0052">
            <w:pPr>
              <w:keepNext/>
              <w:keepLines/>
              <w:spacing w:after="0"/>
              <w:rPr>
                <w:rFonts w:ascii="Arial" w:eastAsia="MS Mincho" w:hAnsi="Arial"/>
                <w:sz w:val="18"/>
              </w:rPr>
            </w:pPr>
          </w:p>
        </w:tc>
      </w:tr>
      <w:tr w:rsidR="007A1DA9" w:rsidRPr="00CD7D70" w14:paraId="0908AEDB" w14:textId="77777777" w:rsidTr="00CB0052">
        <w:trPr>
          <w:jc w:val="center"/>
        </w:trPr>
        <w:tc>
          <w:tcPr>
            <w:tcW w:w="4535" w:type="dxa"/>
            <w:shd w:val="clear" w:color="auto" w:fill="auto"/>
          </w:tcPr>
          <w:p w14:paraId="659E953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ellidentity</w:t>
            </w:r>
          </w:p>
        </w:tc>
        <w:tc>
          <w:tcPr>
            <w:tcW w:w="2377" w:type="dxa"/>
            <w:shd w:val="clear" w:color="auto" w:fill="auto"/>
          </w:tcPr>
          <w:p w14:paraId="0FCF0C2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3 in 36.508 [8]</w:t>
            </w:r>
          </w:p>
        </w:tc>
        <w:tc>
          <w:tcPr>
            <w:tcW w:w="1590" w:type="dxa"/>
            <w:shd w:val="clear" w:color="auto" w:fill="auto"/>
          </w:tcPr>
          <w:p w14:paraId="15126F0B"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F3AACEB" w14:textId="77777777" w:rsidR="007A1DA9" w:rsidRPr="00CD7D70" w:rsidRDefault="007A1DA9" w:rsidP="00CB0052">
            <w:pPr>
              <w:keepNext/>
              <w:keepLines/>
              <w:spacing w:after="0"/>
              <w:rPr>
                <w:rFonts w:ascii="Arial" w:eastAsia="MS Mincho" w:hAnsi="Arial"/>
                <w:sz w:val="18"/>
              </w:rPr>
            </w:pPr>
          </w:p>
        </w:tc>
      </w:tr>
      <w:tr w:rsidR="007A1DA9" w:rsidRPr="00CD7D70" w14:paraId="2E09B0FD" w14:textId="77777777" w:rsidTr="00CB0052">
        <w:trPr>
          <w:jc w:val="center"/>
        </w:trPr>
        <w:tc>
          <w:tcPr>
            <w:tcW w:w="4535" w:type="dxa"/>
            <w:shd w:val="clear" w:color="auto" w:fill="auto"/>
          </w:tcPr>
          <w:p w14:paraId="2D28C839"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377" w:type="dxa"/>
            <w:shd w:val="clear" w:color="auto" w:fill="auto"/>
          </w:tcPr>
          <w:p w14:paraId="1096032F"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6604D8B2"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62FA0E76" w14:textId="77777777" w:rsidR="007A1DA9" w:rsidRPr="00CD7D70" w:rsidRDefault="007A1DA9" w:rsidP="00CB0052">
            <w:pPr>
              <w:keepNext/>
              <w:keepLines/>
              <w:spacing w:after="0"/>
              <w:rPr>
                <w:rFonts w:ascii="Arial" w:eastAsia="MS Mincho" w:hAnsi="Arial"/>
                <w:sz w:val="18"/>
              </w:rPr>
            </w:pPr>
          </w:p>
        </w:tc>
      </w:tr>
      <w:tr w:rsidR="007A1DA9" w:rsidRPr="00CD7D70" w14:paraId="7B24DE7D" w14:textId="77777777" w:rsidTr="00CB0052">
        <w:trPr>
          <w:jc w:val="center"/>
        </w:trPr>
        <w:tc>
          <w:tcPr>
            <w:tcW w:w="4535" w:type="dxa"/>
            <w:shd w:val="clear" w:color="auto" w:fill="auto"/>
          </w:tcPr>
          <w:p w14:paraId="44D7B7D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earfcn</w:t>
            </w:r>
          </w:p>
        </w:tc>
        <w:tc>
          <w:tcPr>
            <w:tcW w:w="2377" w:type="dxa"/>
            <w:shd w:val="clear" w:color="auto" w:fill="auto"/>
          </w:tcPr>
          <w:p w14:paraId="22B5B750" w14:textId="77777777" w:rsidR="007B0EB1" w:rsidRPr="00CD7D70" w:rsidRDefault="007B0EB1" w:rsidP="007B0EB1">
            <w:pPr>
              <w:keepNext/>
              <w:keepLines/>
              <w:spacing w:after="0"/>
              <w:rPr>
                <w:rFonts w:ascii="Arial" w:eastAsia="MS Mincho" w:hAnsi="Arial"/>
                <w:sz w:val="18"/>
              </w:rPr>
            </w:pPr>
            <w:r w:rsidRPr="00CD7D70">
              <w:rPr>
                <w:rFonts w:ascii="Arial" w:eastAsia="MS Mincho" w:hAnsi="Arial"/>
                <w:sz w:val="18"/>
              </w:rPr>
              <w:t>For E-UTRA band &lt; 65: a</w:t>
            </w:r>
            <w:r w:rsidR="007A1DA9" w:rsidRPr="00CD7D70">
              <w:rPr>
                <w:rFonts w:ascii="Arial" w:eastAsia="MS Mincho" w:hAnsi="Arial"/>
                <w:sz w:val="18"/>
              </w:rPr>
              <w:t>s defined for Cell 3 in 36.508 [8]</w:t>
            </w:r>
          </w:p>
          <w:p w14:paraId="30462E9D" w14:textId="77777777" w:rsidR="007B0EB1" w:rsidRPr="00CD7D70" w:rsidRDefault="007B0EB1" w:rsidP="007B0EB1">
            <w:pPr>
              <w:keepNext/>
              <w:keepLines/>
              <w:spacing w:after="0"/>
              <w:rPr>
                <w:rFonts w:ascii="Arial" w:eastAsia="MS Mincho" w:hAnsi="Arial"/>
                <w:sz w:val="18"/>
              </w:rPr>
            </w:pPr>
            <w:r w:rsidRPr="00CD7D70">
              <w:rPr>
                <w:rFonts w:ascii="Arial" w:eastAsia="MS Mincho" w:hAnsi="Arial"/>
                <w:sz w:val="18"/>
              </w:rPr>
              <w:t xml:space="preserve">For E-UTRA band &gt; 64: </w:t>
            </w:r>
          </w:p>
          <w:p w14:paraId="0F76F981" w14:textId="77777777" w:rsidR="007A1DA9" w:rsidRPr="00CD7D70" w:rsidRDefault="007B0EB1" w:rsidP="007B0EB1">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624E93BE"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B86BD9B" w14:textId="77777777" w:rsidR="007A1DA9" w:rsidRPr="00CD7D70" w:rsidRDefault="007A1DA9" w:rsidP="00CB0052">
            <w:pPr>
              <w:keepNext/>
              <w:keepLines/>
              <w:spacing w:after="0"/>
              <w:rPr>
                <w:rFonts w:ascii="Arial" w:eastAsia="MS Mincho" w:hAnsi="Arial"/>
                <w:sz w:val="18"/>
              </w:rPr>
            </w:pPr>
          </w:p>
        </w:tc>
      </w:tr>
      <w:tr w:rsidR="007A1DA9" w:rsidRPr="00CD7D70" w14:paraId="6C2996C0" w14:textId="77777777" w:rsidTr="00CB0052">
        <w:trPr>
          <w:jc w:val="center"/>
        </w:trPr>
        <w:tc>
          <w:tcPr>
            <w:tcW w:w="4535" w:type="dxa"/>
            <w:shd w:val="clear" w:color="auto" w:fill="auto"/>
          </w:tcPr>
          <w:p w14:paraId="507852E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cpLength</w:t>
            </w:r>
          </w:p>
        </w:tc>
        <w:tc>
          <w:tcPr>
            <w:tcW w:w="2377" w:type="dxa"/>
            <w:shd w:val="clear" w:color="auto" w:fill="auto"/>
          </w:tcPr>
          <w:p w14:paraId="33122F22"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5BA6E771"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ame as for the reference cell</w:t>
            </w:r>
          </w:p>
        </w:tc>
        <w:tc>
          <w:tcPr>
            <w:tcW w:w="1104" w:type="dxa"/>
            <w:shd w:val="clear" w:color="auto" w:fill="auto"/>
          </w:tcPr>
          <w:p w14:paraId="2D09CDD1" w14:textId="77777777" w:rsidR="007A1DA9" w:rsidRPr="00CD7D70" w:rsidRDefault="007A1DA9" w:rsidP="00CB0052">
            <w:pPr>
              <w:keepNext/>
              <w:keepLines/>
              <w:spacing w:after="0"/>
              <w:rPr>
                <w:rFonts w:ascii="Arial" w:eastAsia="MS Mincho" w:hAnsi="Arial"/>
                <w:sz w:val="18"/>
              </w:rPr>
            </w:pPr>
          </w:p>
        </w:tc>
      </w:tr>
      <w:tr w:rsidR="007A1DA9" w:rsidRPr="00CD7D70" w14:paraId="76BADF27" w14:textId="77777777" w:rsidTr="00CB0052">
        <w:trPr>
          <w:jc w:val="center"/>
        </w:trPr>
        <w:tc>
          <w:tcPr>
            <w:tcW w:w="4535" w:type="dxa"/>
            <w:shd w:val="clear" w:color="auto" w:fill="auto"/>
          </w:tcPr>
          <w:p w14:paraId="12893D1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rsInfo SEQUENCE {</w:t>
            </w:r>
          </w:p>
        </w:tc>
        <w:tc>
          <w:tcPr>
            <w:tcW w:w="2377" w:type="dxa"/>
            <w:shd w:val="clear" w:color="auto" w:fill="auto"/>
          </w:tcPr>
          <w:p w14:paraId="35F84549"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1086DD63"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20E7C69B" w14:textId="77777777" w:rsidR="007A1DA9" w:rsidRPr="00CD7D70" w:rsidRDefault="007A1DA9" w:rsidP="00CB0052">
            <w:pPr>
              <w:keepNext/>
              <w:keepLines/>
              <w:spacing w:after="0"/>
              <w:rPr>
                <w:rFonts w:ascii="Arial" w:eastAsia="MS Mincho" w:hAnsi="Arial"/>
                <w:sz w:val="18"/>
              </w:rPr>
            </w:pPr>
          </w:p>
        </w:tc>
      </w:tr>
      <w:tr w:rsidR="007A1DA9" w:rsidRPr="00CD7D70" w14:paraId="18EB86F9" w14:textId="77777777" w:rsidTr="00CB0052">
        <w:trPr>
          <w:jc w:val="center"/>
        </w:trPr>
        <w:tc>
          <w:tcPr>
            <w:tcW w:w="4535" w:type="dxa"/>
            <w:shd w:val="clear" w:color="auto" w:fill="auto"/>
          </w:tcPr>
          <w:p w14:paraId="7A0FD9D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Bandwidth</w:t>
            </w:r>
          </w:p>
        </w:tc>
        <w:tc>
          <w:tcPr>
            <w:tcW w:w="2377" w:type="dxa"/>
            <w:shd w:val="clear" w:color="auto" w:fill="auto"/>
          </w:tcPr>
          <w:p w14:paraId="4D261FD8"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 xml:space="preserve">PRS are transmitted over the used system bandwidth (see subclause 5.2.2) </w:t>
            </w:r>
          </w:p>
        </w:tc>
        <w:tc>
          <w:tcPr>
            <w:tcW w:w="1590" w:type="dxa"/>
            <w:shd w:val="clear" w:color="auto" w:fill="auto"/>
          </w:tcPr>
          <w:p w14:paraId="4AA08798"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0B7EC22A" w14:textId="77777777" w:rsidR="007A1DA9" w:rsidRPr="00CD7D70" w:rsidRDefault="007A1DA9" w:rsidP="00CB0052">
            <w:pPr>
              <w:keepNext/>
              <w:keepLines/>
              <w:spacing w:after="0"/>
              <w:rPr>
                <w:rFonts w:ascii="Arial" w:eastAsia="MS Mincho" w:hAnsi="Arial"/>
                <w:sz w:val="18"/>
              </w:rPr>
            </w:pPr>
          </w:p>
        </w:tc>
      </w:tr>
      <w:tr w:rsidR="007A1DA9" w:rsidRPr="00CD7D70" w14:paraId="63B27346" w14:textId="77777777" w:rsidTr="00CB0052">
        <w:trPr>
          <w:jc w:val="center"/>
        </w:trPr>
        <w:tc>
          <w:tcPr>
            <w:tcW w:w="4535" w:type="dxa"/>
            <w:shd w:val="clear" w:color="auto" w:fill="auto"/>
          </w:tcPr>
          <w:p w14:paraId="1EA5BD6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ConfigurationIndex</w:t>
            </w:r>
          </w:p>
        </w:tc>
        <w:tc>
          <w:tcPr>
            <w:tcW w:w="2377" w:type="dxa"/>
            <w:shd w:val="clear" w:color="auto" w:fill="auto"/>
          </w:tcPr>
          <w:p w14:paraId="575FBBB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2</w:t>
            </w:r>
          </w:p>
        </w:tc>
        <w:tc>
          <w:tcPr>
            <w:tcW w:w="1590" w:type="dxa"/>
            <w:shd w:val="clear" w:color="auto" w:fill="auto"/>
          </w:tcPr>
          <w:p w14:paraId="0EB0FDCD"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37055C4B" w14:textId="77777777" w:rsidR="007A1DA9" w:rsidRPr="00CD7D70" w:rsidRDefault="007A1DA9" w:rsidP="00CB0052">
            <w:pPr>
              <w:keepNext/>
              <w:keepLines/>
              <w:spacing w:after="0"/>
              <w:rPr>
                <w:rFonts w:ascii="Arial" w:eastAsia="MS Mincho" w:hAnsi="Arial"/>
                <w:sz w:val="18"/>
              </w:rPr>
            </w:pPr>
          </w:p>
        </w:tc>
      </w:tr>
      <w:tr w:rsidR="007A1DA9" w:rsidRPr="00CD7D70" w14:paraId="448E531D" w14:textId="77777777" w:rsidTr="00CB0052">
        <w:trPr>
          <w:jc w:val="center"/>
        </w:trPr>
        <w:tc>
          <w:tcPr>
            <w:tcW w:w="4535" w:type="dxa"/>
            <w:shd w:val="clear" w:color="auto" w:fill="auto"/>
          </w:tcPr>
          <w:p w14:paraId="4FFD2FF3"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umDL-Frames</w:t>
            </w:r>
          </w:p>
        </w:tc>
        <w:tc>
          <w:tcPr>
            <w:tcW w:w="2377" w:type="dxa"/>
            <w:shd w:val="clear" w:color="auto" w:fill="auto"/>
          </w:tcPr>
          <w:p w14:paraId="3F257038"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f-1</w:t>
            </w:r>
          </w:p>
        </w:tc>
        <w:tc>
          <w:tcPr>
            <w:tcW w:w="1590" w:type="dxa"/>
            <w:shd w:val="clear" w:color="auto" w:fill="auto"/>
          </w:tcPr>
          <w:p w14:paraId="1A4EE040"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5EFDAACD" w14:textId="77777777" w:rsidR="007A1DA9" w:rsidRPr="00CD7D70" w:rsidRDefault="007A1DA9" w:rsidP="00CB0052">
            <w:pPr>
              <w:keepNext/>
              <w:keepLines/>
              <w:spacing w:after="0"/>
              <w:rPr>
                <w:rFonts w:ascii="Arial" w:eastAsia="MS Mincho" w:hAnsi="Arial"/>
                <w:sz w:val="18"/>
              </w:rPr>
            </w:pPr>
          </w:p>
        </w:tc>
      </w:tr>
      <w:tr w:rsidR="007A1DA9" w:rsidRPr="00CD7D70" w14:paraId="73069490" w14:textId="77777777" w:rsidTr="00CB0052">
        <w:trPr>
          <w:jc w:val="center"/>
        </w:trPr>
        <w:tc>
          <w:tcPr>
            <w:tcW w:w="4535" w:type="dxa"/>
            <w:shd w:val="clear" w:color="auto" w:fill="auto"/>
          </w:tcPr>
          <w:p w14:paraId="231754C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MutingInfo-r9</w:t>
            </w:r>
          </w:p>
        </w:tc>
        <w:tc>
          <w:tcPr>
            <w:tcW w:w="2377" w:type="dxa"/>
            <w:shd w:val="clear" w:color="auto" w:fill="auto"/>
          </w:tcPr>
          <w:p w14:paraId="511D316F"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67FE5DEB"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PRS muting is not used.</w:t>
            </w:r>
          </w:p>
        </w:tc>
        <w:tc>
          <w:tcPr>
            <w:tcW w:w="1104" w:type="dxa"/>
            <w:shd w:val="clear" w:color="auto" w:fill="auto"/>
          </w:tcPr>
          <w:p w14:paraId="2465DE1C" w14:textId="77777777" w:rsidR="007A1DA9" w:rsidRPr="00CD7D70" w:rsidRDefault="007A1DA9" w:rsidP="00CB0052">
            <w:pPr>
              <w:keepNext/>
              <w:keepLines/>
              <w:spacing w:after="0"/>
              <w:rPr>
                <w:rFonts w:ascii="Arial" w:eastAsia="MS Mincho" w:hAnsi="Arial"/>
                <w:sz w:val="18"/>
              </w:rPr>
            </w:pPr>
          </w:p>
        </w:tc>
      </w:tr>
      <w:tr w:rsidR="002F028C" w:rsidRPr="00CD7D70" w14:paraId="64A28FC0" w14:textId="77777777" w:rsidTr="006F37C8">
        <w:trPr>
          <w:jc w:val="center"/>
        </w:trPr>
        <w:tc>
          <w:tcPr>
            <w:tcW w:w="4535" w:type="dxa"/>
            <w:shd w:val="clear" w:color="auto" w:fill="auto"/>
          </w:tcPr>
          <w:p w14:paraId="5E7E4196"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ID-r14</w:t>
            </w:r>
          </w:p>
        </w:tc>
        <w:tc>
          <w:tcPr>
            <w:tcW w:w="2377" w:type="dxa"/>
            <w:shd w:val="clear" w:color="auto" w:fill="auto"/>
          </w:tcPr>
          <w:p w14:paraId="2CA6F946"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1CB5CDD8" w14:textId="77777777" w:rsidR="002F028C" w:rsidRPr="00CD7D70" w:rsidRDefault="002F028C" w:rsidP="006F37C8">
            <w:pPr>
              <w:keepNext/>
              <w:keepLines/>
              <w:spacing w:after="0"/>
              <w:rPr>
                <w:rFonts w:ascii="Arial" w:hAnsi="Arial"/>
                <w:sz w:val="18"/>
              </w:rPr>
            </w:pPr>
            <w:r w:rsidRPr="00CD7D70">
              <w:rPr>
                <w:rFonts w:ascii="Arial" w:hAnsi="Arial"/>
                <w:sz w:val="18"/>
              </w:rPr>
              <w:t>PRS-ID not used</w:t>
            </w:r>
          </w:p>
        </w:tc>
        <w:tc>
          <w:tcPr>
            <w:tcW w:w="1104" w:type="dxa"/>
            <w:shd w:val="clear" w:color="auto" w:fill="auto"/>
          </w:tcPr>
          <w:p w14:paraId="05A6A207"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26AC6974" w14:textId="77777777" w:rsidTr="006F37C8">
        <w:trPr>
          <w:jc w:val="center"/>
        </w:trPr>
        <w:tc>
          <w:tcPr>
            <w:tcW w:w="4535" w:type="dxa"/>
            <w:shd w:val="clear" w:color="auto" w:fill="auto"/>
          </w:tcPr>
          <w:p w14:paraId="4B71B535"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add-numDL-Frames-r14</w:t>
            </w:r>
          </w:p>
        </w:tc>
        <w:tc>
          <w:tcPr>
            <w:tcW w:w="2377" w:type="dxa"/>
            <w:shd w:val="clear" w:color="auto" w:fill="auto"/>
          </w:tcPr>
          <w:p w14:paraId="644180C7"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3FF639EB" w14:textId="77777777" w:rsidR="002F028C" w:rsidRPr="00CD7D70" w:rsidRDefault="002F028C" w:rsidP="006F37C8">
            <w:pPr>
              <w:keepNext/>
              <w:keepLines/>
              <w:spacing w:after="0"/>
              <w:rPr>
                <w:rFonts w:ascii="Arial" w:hAnsi="Arial"/>
                <w:sz w:val="18"/>
              </w:rPr>
            </w:pPr>
            <w:r w:rsidRPr="00CD7D70">
              <w:rPr>
                <w:rFonts w:ascii="Arial" w:hAnsi="Arial"/>
                <w:sz w:val="18"/>
              </w:rPr>
              <w:t>Not required</w:t>
            </w:r>
          </w:p>
        </w:tc>
        <w:tc>
          <w:tcPr>
            <w:tcW w:w="1104" w:type="dxa"/>
            <w:shd w:val="clear" w:color="auto" w:fill="auto"/>
          </w:tcPr>
          <w:p w14:paraId="6418CE3A"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070A53CB" w14:textId="77777777" w:rsidTr="006F37C8">
        <w:trPr>
          <w:jc w:val="center"/>
        </w:trPr>
        <w:tc>
          <w:tcPr>
            <w:tcW w:w="4535" w:type="dxa"/>
            <w:shd w:val="clear" w:color="auto" w:fill="auto"/>
          </w:tcPr>
          <w:p w14:paraId="3F564D93"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OccGroupLen-r14</w:t>
            </w:r>
          </w:p>
        </w:tc>
        <w:tc>
          <w:tcPr>
            <w:tcW w:w="2377" w:type="dxa"/>
            <w:shd w:val="clear" w:color="auto" w:fill="auto"/>
          </w:tcPr>
          <w:p w14:paraId="6CEAD059"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0747DF45" w14:textId="77777777" w:rsidR="002F028C" w:rsidRPr="00CD7D70" w:rsidRDefault="002F028C" w:rsidP="006F37C8">
            <w:pPr>
              <w:keepNext/>
              <w:keepLines/>
              <w:spacing w:after="0"/>
              <w:rPr>
                <w:rFonts w:ascii="Arial" w:hAnsi="Arial"/>
                <w:sz w:val="18"/>
              </w:rPr>
            </w:pPr>
            <w:r w:rsidRPr="00CD7D70">
              <w:rPr>
                <w:rFonts w:ascii="Arial" w:hAnsi="Arial"/>
                <w:sz w:val="18"/>
              </w:rPr>
              <w:t>No PRS occasion group configured</w:t>
            </w:r>
          </w:p>
        </w:tc>
        <w:tc>
          <w:tcPr>
            <w:tcW w:w="1104" w:type="dxa"/>
            <w:shd w:val="clear" w:color="auto" w:fill="auto"/>
          </w:tcPr>
          <w:p w14:paraId="6B4D1422"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6AF7E705" w14:textId="77777777" w:rsidTr="006F37C8">
        <w:trPr>
          <w:jc w:val="center"/>
        </w:trPr>
        <w:tc>
          <w:tcPr>
            <w:tcW w:w="4535" w:type="dxa"/>
            <w:shd w:val="clear" w:color="auto" w:fill="auto"/>
          </w:tcPr>
          <w:p w14:paraId="323D348A"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HoppingInfo-r14</w:t>
            </w:r>
          </w:p>
        </w:tc>
        <w:tc>
          <w:tcPr>
            <w:tcW w:w="2377" w:type="dxa"/>
            <w:shd w:val="clear" w:color="auto" w:fill="auto"/>
          </w:tcPr>
          <w:p w14:paraId="711568E6"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5D66266E" w14:textId="77777777" w:rsidR="002F028C" w:rsidRPr="00CD7D70" w:rsidRDefault="002F028C" w:rsidP="006F37C8">
            <w:pPr>
              <w:keepNext/>
              <w:keepLines/>
              <w:spacing w:after="0"/>
              <w:rPr>
                <w:rFonts w:ascii="Arial" w:hAnsi="Arial"/>
                <w:sz w:val="18"/>
              </w:rPr>
            </w:pPr>
            <w:r w:rsidRPr="00CD7D70">
              <w:rPr>
                <w:rFonts w:ascii="Arial" w:hAnsi="Arial"/>
                <w:sz w:val="18"/>
              </w:rPr>
              <w:t>PRS frequency hopping not used</w:t>
            </w:r>
          </w:p>
        </w:tc>
        <w:tc>
          <w:tcPr>
            <w:tcW w:w="1104" w:type="dxa"/>
            <w:shd w:val="clear" w:color="auto" w:fill="auto"/>
          </w:tcPr>
          <w:p w14:paraId="32DD32F0"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7A1DA9" w:rsidRPr="00CD7D70" w14:paraId="67AF06BE" w14:textId="77777777" w:rsidTr="00CB0052">
        <w:trPr>
          <w:jc w:val="center"/>
        </w:trPr>
        <w:tc>
          <w:tcPr>
            <w:tcW w:w="4535" w:type="dxa"/>
            <w:shd w:val="clear" w:color="auto" w:fill="auto"/>
          </w:tcPr>
          <w:p w14:paraId="43668FB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00012588" w:rsidRPr="00CD7D70">
              <w:rPr>
                <w:rFonts w:ascii="Arial" w:hAnsi="Arial"/>
                <w:sz w:val="18"/>
              </w:rPr>
              <w:t xml:space="preserve"> </w:t>
            </w:r>
            <w:r w:rsidRPr="00CD7D70">
              <w:rPr>
                <w:rFonts w:ascii="Arial" w:hAnsi="Arial"/>
                <w:sz w:val="18"/>
              </w:rPr>
              <w:t xml:space="preserve"> }</w:t>
            </w:r>
          </w:p>
        </w:tc>
        <w:tc>
          <w:tcPr>
            <w:tcW w:w="2377" w:type="dxa"/>
            <w:shd w:val="clear" w:color="auto" w:fill="auto"/>
          </w:tcPr>
          <w:p w14:paraId="50A55FA3"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7352D477"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4BADDAC8" w14:textId="77777777" w:rsidR="007A1DA9" w:rsidRPr="00CD7D70" w:rsidRDefault="007A1DA9" w:rsidP="00CB0052">
            <w:pPr>
              <w:keepNext/>
              <w:keepLines/>
              <w:spacing w:after="0"/>
              <w:rPr>
                <w:rFonts w:ascii="Arial" w:eastAsia="MS Mincho" w:hAnsi="Arial"/>
                <w:sz w:val="18"/>
              </w:rPr>
            </w:pPr>
          </w:p>
        </w:tc>
      </w:tr>
      <w:tr w:rsidR="007A1DA9" w:rsidRPr="00CD7D70" w14:paraId="2AFE39C6" w14:textId="77777777" w:rsidTr="00CB0052">
        <w:trPr>
          <w:jc w:val="center"/>
        </w:trPr>
        <w:tc>
          <w:tcPr>
            <w:tcW w:w="4535" w:type="dxa"/>
            <w:shd w:val="clear" w:color="auto" w:fill="auto"/>
          </w:tcPr>
          <w:p w14:paraId="40A289EE"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antennaPortConfig</w:t>
            </w:r>
          </w:p>
        </w:tc>
        <w:tc>
          <w:tcPr>
            <w:tcW w:w="2377" w:type="dxa"/>
            <w:shd w:val="clear" w:color="auto" w:fill="auto"/>
          </w:tcPr>
          <w:p w14:paraId="3692404F"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23B9F02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ame as for the reference cell</w:t>
            </w:r>
          </w:p>
        </w:tc>
        <w:tc>
          <w:tcPr>
            <w:tcW w:w="1104" w:type="dxa"/>
            <w:shd w:val="clear" w:color="auto" w:fill="auto"/>
          </w:tcPr>
          <w:p w14:paraId="2F3F5074" w14:textId="77777777" w:rsidR="007A1DA9" w:rsidRPr="00CD7D70" w:rsidRDefault="007A1DA9" w:rsidP="00CB0052">
            <w:pPr>
              <w:keepNext/>
              <w:keepLines/>
              <w:spacing w:after="0"/>
              <w:rPr>
                <w:rFonts w:ascii="Arial" w:eastAsia="MS Mincho" w:hAnsi="Arial"/>
                <w:sz w:val="18"/>
              </w:rPr>
            </w:pPr>
          </w:p>
        </w:tc>
      </w:tr>
      <w:tr w:rsidR="007A1DA9" w:rsidRPr="00CD7D70" w14:paraId="6DA9F1E4" w14:textId="77777777" w:rsidTr="00CB0052">
        <w:trPr>
          <w:jc w:val="center"/>
        </w:trPr>
        <w:tc>
          <w:tcPr>
            <w:tcW w:w="4535" w:type="dxa"/>
            <w:shd w:val="clear" w:color="auto" w:fill="auto"/>
          </w:tcPr>
          <w:p w14:paraId="75FB2D4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slotNumberOffset</w:t>
            </w:r>
          </w:p>
        </w:tc>
        <w:tc>
          <w:tcPr>
            <w:tcW w:w="2377" w:type="dxa"/>
            <w:shd w:val="clear" w:color="auto" w:fill="auto"/>
          </w:tcPr>
          <w:p w14:paraId="40050084"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1AF1AE62"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lot timing is the same as for reference cell</w:t>
            </w:r>
          </w:p>
        </w:tc>
        <w:tc>
          <w:tcPr>
            <w:tcW w:w="1104" w:type="dxa"/>
            <w:shd w:val="clear" w:color="auto" w:fill="auto"/>
          </w:tcPr>
          <w:p w14:paraId="44BBA4B1" w14:textId="77777777" w:rsidR="007A1DA9" w:rsidRPr="00CD7D70" w:rsidRDefault="007A1DA9" w:rsidP="00CB0052">
            <w:pPr>
              <w:keepNext/>
              <w:keepLines/>
              <w:spacing w:after="0"/>
              <w:rPr>
                <w:rFonts w:ascii="Arial" w:eastAsia="MS Mincho" w:hAnsi="Arial"/>
                <w:sz w:val="18"/>
              </w:rPr>
            </w:pPr>
          </w:p>
        </w:tc>
      </w:tr>
      <w:tr w:rsidR="007A1DA9" w:rsidRPr="00CD7D70" w14:paraId="4B799324" w14:textId="77777777" w:rsidTr="00CB0052">
        <w:trPr>
          <w:jc w:val="center"/>
        </w:trPr>
        <w:tc>
          <w:tcPr>
            <w:tcW w:w="4535" w:type="dxa"/>
            <w:shd w:val="clear" w:color="auto" w:fill="auto"/>
          </w:tcPr>
          <w:p w14:paraId="2BB19EA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rs-SubframeOffset</w:t>
            </w:r>
          </w:p>
        </w:tc>
        <w:tc>
          <w:tcPr>
            <w:tcW w:w="2377" w:type="dxa"/>
            <w:shd w:val="clear" w:color="auto" w:fill="auto"/>
          </w:tcPr>
          <w:p w14:paraId="581F686B"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0</w:t>
            </w:r>
          </w:p>
        </w:tc>
        <w:tc>
          <w:tcPr>
            <w:tcW w:w="1590" w:type="dxa"/>
            <w:shd w:val="clear" w:color="auto" w:fill="auto"/>
          </w:tcPr>
          <w:p w14:paraId="47F5BA38"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38F5DF05" w14:textId="77777777" w:rsidR="007A1DA9" w:rsidRPr="00CD7D70" w:rsidRDefault="007A1DA9" w:rsidP="00CB0052">
            <w:pPr>
              <w:keepNext/>
              <w:keepLines/>
              <w:spacing w:after="0"/>
              <w:rPr>
                <w:rFonts w:ascii="Arial" w:eastAsia="MS Mincho" w:hAnsi="Arial"/>
                <w:sz w:val="18"/>
              </w:rPr>
            </w:pPr>
          </w:p>
        </w:tc>
      </w:tr>
      <w:tr w:rsidR="007A1DA9" w:rsidRPr="00CD7D70" w14:paraId="43722B6B" w14:textId="77777777" w:rsidTr="00CB0052">
        <w:trPr>
          <w:jc w:val="center"/>
        </w:trPr>
        <w:tc>
          <w:tcPr>
            <w:tcW w:w="4535" w:type="dxa"/>
            <w:shd w:val="clear" w:color="auto" w:fill="auto"/>
          </w:tcPr>
          <w:p w14:paraId="120E9B2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expectedRSTD</w:t>
            </w:r>
          </w:p>
        </w:tc>
        <w:tc>
          <w:tcPr>
            <w:tcW w:w="2377" w:type="dxa"/>
            <w:shd w:val="clear" w:color="auto" w:fill="auto"/>
          </w:tcPr>
          <w:p w14:paraId="55620CA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8192</w:t>
            </w:r>
          </w:p>
        </w:tc>
        <w:tc>
          <w:tcPr>
            <w:tcW w:w="1590" w:type="dxa"/>
            <w:shd w:val="clear" w:color="auto" w:fill="auto"/>
          </w:tcPr>
          <w:p w14:paraId="2D8CC122"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Value 0</w:t>
            </w:r>
          </w:p>
        </w:tc>
        <w:tc>
          <w:tcPr>
            <w:tcW w:w="1104" w:type="dxa"/>
            <w:shd w:val="clear" w:color="auto" w:fill="auto"/>
          </w:tcPr>
          <w:p w14:paraId="0BD9F3FF" w14:textId="77777777" w:rsidR="007A1DA9" w:rsidRPr="00CD7D70" w:rsidRDefault="007A1DA9" w:rsidP="00CB0052">
            <w:pPr>
              <w:keepNext/>
              <w:keepLines/>
              <w:spacing w:after="0"/>
              <w:rPr>
                <w:rFonts w:ascii="Arial" w:eastAsia="MS Mincho" w:hAnsi="Arial"/>
                <w:sz w:val="18"/>
              </w:rPr>
            </w:pPr>
          </w:p>
        </w:tc>
      </w:tr>
      <w:tr w:rsidR="007A1DA9" w:rsidRPr="00CD7D70" w14:paraId="6A7EDBF6" w14:textId="77777777" w:rsidTr="00CB0052">
        <w:trPr>
          <w:jc w:val="center"/>
        </w:trPr>
        <w:tc>
          <w:tcPr>
            <w:tcW w:w="4535" w:type="dxa"/>
            <w:shd w:val="clear" w:color="auto" w:fill="auto"/>
          </w:tcPr>
          <w:p w14:paraId="0DF8810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expectedRSTD-Uncertainty</w:t>
            </w:r>
          </w:p>
        </w:tc>
        <w:tc>
          <w:tcPr>
            <w:tcW w:w="2377" w:type="dxa"/>
            <w:shd w:val="clear" w:color="auto" w:fill="auto"/>
          </w:tcPr>
          <w:p w14:paraId="117B15F5"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0</w:t>
            </w:r>
          </w:p>
        </w:tc>
        <w:tc>
          <w:tcPr>
            <w:tcW w:w="1590" w:type="dxa"/>
            <w:shd w:val="clear" w:color="auto" w:fill="auto"/>
          </w:tcPr>
          <w:p w14:paraId="3A0609C2"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 xml:space="preserve">About 1 </w:t>
            </w:r>
            <w:r w:rsidRPr="00CD7D70">
              <w:rPr>
                <w:rFonts w:ascii="Symbol" w:eastAsia="MS Mincho" w:hAnsi="Symbol"/>
                <w:sz w:val="18"/>
              </w:rPr>
              <w:t></w:t>
            </w:r>
            <w:r w:rsidRPr="00CD7D70">
              <w:rPr>
                <w:rFonts w:ascii="Arial" w:eastAsia="MS Mincho" w:hAnsi="Arial"/>
                <w:sz w:val="18"/>
              </w:rPr>
              <w:t>s</w:t>
            </w:r>
          </w:p>
        </w:tc>
        <w:tc>
          <w:tcPr>
            <w:tcW w:w="1104" w:type="dxa"/>
            <w:shd w:val="clear" w:color="auto" w:fill="auto"/>
          </w:tcPr>
          <w:p w14:paraId="14B12255" w14:textId="77777777" w:rsidR="007A1DA9" w:rsidRPr="00CD7D70" w:rsidRDefault="007A1DA9" w:rsidP="00CB0052">
            <w:pPr>
              <w:keepNext/>
              <w:keepLines/>
              <w:spacing w:after="0"/>
              <w:rPr>
                <w:rFonts w:ascii="Arial" w:eastAsia="MS Mincho" w:hAnsi="Arial"/>
                <w:sz w:val="18"/>
              </w:rPr>
            </w:pPr>
          </w:p>
        </w:tc>
      </w:tr>
      <w:tr w:rsidR="007B0EB1" w:rsidRPr="00CD7D70" w14:paraId="1E6EC226" w14:textId="77777777" w:rsidTr="006F37C8">
        <w:trPr>
          <w:jc w:val="center"/>
        </w:trPr>
        <w:tc>
          <w:tcPr>
            <w:tcW w:w="4535" w:type="dxa"/>
            <w:shd w:val="clear" w:color="auto" w:fill="auto"/>
          </w:tcPr>
          <w:p w14:paraId="1FC95857" w14:textId="77777777" w:rsidR="007B0EB1" w:rsidRPr="00CD7D70" w:rsidRDefault="007B0EB1" w:rsidP="006F37C8">
            <w:pPr>
              <w:keepNext/>
              <w:keepLines/>
              <w:spacing w:after="0"/>
              <w:rPr>
                <w:rFonts w:ascii="Arial" w:hAnsi="Arial"/>
                <w:sz w:val="18"/>
              </w:rPr>
            </w:pPr>
            <w:r w:rsidRPr="00CD7D70">
              <w:rPr>
                <w:rFonts w:ascii="Arial" w:hAnsi="Arial"/>
                <w:sz w:val="18"/>
              </w:rPr>
              <w:t xml:space="preserve">     earfcn-v9a0</w:t>
            </w:r>
          </w:p>
        </w:tc>
        <w:tc>
          <w:tcPr>
            <w:tcW w:w="2377" w:type="dxa"/>
            <w:shd w:val="clear" w:color="auto" w:fill="auto"/>
          </w:tcPr>
          <w:p w14:paraId="0A4ED1A2" w14:textId="77777777" w:rsidR="007B0EB1" w:rsidRPr="00CD7D70" w:rsidRDefault="007B0EB1" w:rsidP="006F37C8">
            <w:pPr>
              <w:keepNext/>
              <w:keepLines/>
              <w:spacing w:after="0"/>
              <w:rPr>
                <w:rFonts w:ascii="Arial" w:eastAsia="MS Mincho" w:hAnsi="Arial"/>
                <w:sz w:val="18"/>
              </w:rPr>
            </w:pPr>
            <w:r w:rsidRPr="00CD7D70">
              <w:rPr>
                <w:rFonts w:ascii="Arial" w:eastAsia="MS Mincho" w:hAnsi="Arial"/>
                <w:sz w:val="18"/>
              </w:rPr>
              <w:t xml:space="preserve">For E-UTRA band &lt; 65: </w:t>
            </w:r>
          </w:p>
          <w:p w14:paraId="0CCCE708" w14:textId="77777777" w:rsidR="007B0EB1" w:rsidRPr="00CD7D70" w:rsidRDefault="007B0EB1" w:rsidP="006F37C8">
            <w:pPr>
              <w:keepNext/>
              <w:keepLines/>
              <w:spacing w:after="0"/>
              <w:rPr>
                <w:rFonts w:ascii="Arial" w:eastAsia="MS Mincho" w:hAnsi="Arial"/>
                <w:sz w:val="18"/>
              </w:rPr>
            </w:pPr>
            <w:r w:rsidRPr="00CD7D70">
              <w:rPr>
                <w:rFonts w:ascii="Arial" w:eastAsia="MS Mincho" w:hAnsi="Arial"/>
                <w:sz w:val="18"/>
              </w:rPr>
              <w:t xml:space="preserve">not present </w:t>
            </w:r>
          </w:p>
          <w:p w14:paraId="2BC7D3B5" w14:textId="77777777" w:rsidR="007B0EB1" w:rsidRPr="00CD7D70" w:rsidRDefault="007B0EB1" w:rsidP="006F37C8">
            <w:pPr>
              <w:keepNext/>
              <w:keepLines/>
              <w:spacing w:after="0"/>
              <w:rPr>
                <w:rFonts w:ascii="Arial" w:eastAsia="MS Mincho" w:hAnsi="Arial"/>
                <w:sz w:val="18"/>
              </w:rPr>
            </w:pPr>
            <w:r w:rsidRPr="00CD7D70">
              <w:rPr>
                <w:rFonts w:ascii="Arial" w:eastAsia="MS Mincho" w:hAnsi="Arial"/>
                <w:sz w:val="18"/>
              </w:rPr>
              <w:t xml:space="preserve">For E-UTRA Band &gt; 64: </w:t>
            </w:r>
          </w:p>
          <w:p w14:paraId="2C118A44" w14:textId="77777777" w:rsidR="007B0EB1" w:rsidRPr="00CD7D70" w:rsidRDefault="007B0EB1" w:rsidP="006F37C8">
            <w:pPr>
              <w:keepNext/>
              <w:keepLines/>
              <w:spacing w:after="0"/>
              <w:rPr>
                <w:rFonts w:ascii="Arial" w:eastAsia="MS Mincho" w:hAnsi="Arial"/>
                <w:sz w:val="18"/>
              </w:rPr>
            </w:pPr>
            <w:r w:rsidRPr="00CD7D70">
              <w:rPr>
                <w:rFonts w:ascii="Arial" w:eastAsia="MS Mincho" w:hAnsi="Arial"/>
                <w:sz w:val="18"/>
              </w:rPr>
              <w:t>as defined for Cell 3 in 36.508 [8]</w:t>
            </w:r>
          </w:p>
        </w:tc>
        <w:tc>
          <w:tcPr>
            <w:tcW w:w="1590" w:type="dxa"/>
            <w:shd w:val="clear" w:color="auto" w:fill="auto"/>
          </w:tcPr>
          <w:p w14:paraId="37F21F6E" w14:textId="77777777" w:rsidR="007B0EB1" w:rsidRPr="00CD7D70" w:rsidRDefault="007B0EB1" w:rsidP="006F37C8">
            <w:pPr>
              <w:keepNext/>
              <w:keepLines/>
              <w:spacing w:after="0"/>
              <w:rPr>
                <w:rFonts w:ascii="Arial" w:eastAsia="MS Mincho" w:hAnsi="Arial"/>
                <w:sz w:val="18"/>
              </w:rPr>
            </w:pPr>
          </w:p>
        </w:tc>
        <w:tc>
          <w:tcPr>
            <w:tcW w:w="1104" w:type="dxa"/>
            <w:shd w:val="clear" w:color="auto" w:fill="auto"/>
          </w:tcPr>
          <w:p w14:paraId="5EAC98CC" w14:textId="77777777" w:rsidR="007B0EB1" w:rsidRPr="00CD7D70" w:rsidRDefault="007B0EB1" w:rsidP="006F37C8">
            <w:pPr>
              <w:keepNext/>
              <w:keepLines/>
              <w:spacing w:after="0"/>
              <w:rPr>
                <w:rFonts w:ascii="Arial" w:eastAsia="MS Mincho" w:hAnsi="Arial"/>
                <w:sz w:val="18"/>
              </w:rPr>
            </w:pPr>
          </w:p>
        </w:tc>
      </w:tr>
      <w:tr w:rsidR="002F028C" w:rsidRPr="00CD7D70" w14:paraId="65558443" w14:textId="77777777" w:rsidTr="006F37C8">
        <w:trPr>
          <w:jc w:val="center"/>
        </w:trPr>
        <w:tc>
          <w:tcPr>
            <w:tcW w:w="4535" w:type="dxa"/>
            <w:shd w:val="clear" w:color="auto" w:fill="auto"/>
          </w:tcPr>
          <w:p w14:paraId="1A1ADED5"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tpId-r14</w:t>
            </w:r>
          </w:p>
        </w:tc>
        <w:tc>
          <w:tcPr>
            <w:tcW w:w="2377" w:type="dxa"/>
            <w:shd w:val="clear" w:color="auto" w:fill="auto"/>
          </w:tcPr>
          <w:p w14:paraId="13E35F9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14D78910"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Transmission Points not used</w:t>
            </w:r>
          </w:p>
        </w:tc>
        <w:tc>
          <w:tcPr>
            <w:tcW w:w="1104" w:type="dxa"/>
            <w:shd w:val="clear" w:color="auto" w:fill="auto"/>
          </w:tcPr>
          <w:p w14:paraId="2BB1F6C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Rel-14 onwards</w:t>
            </w:r>
          </w:p>
        </w:tc>
      </w:tr>
      <w:tr w:rsidR="002F028C" w:rsidRPr="00CD7D70" w14:paraId="20C14FFB" w14:textId="77777777" w:rsidTr="006F37C8">
        <w:trPr>
          <w:jc w:val="center"/>
        </w:trPr>
        <w:tc>
          <w:tcPr>
            <w:tcW w:w="4535" w:type="dxa"/>
            <w:shd w:val="clear" w:color="auto" w:fill="auto"/>
          </w:tcPr>
          <w:p w14:paraId="1CBFF93A"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prs-only-tp-r14</w:t>
            </w:r>
          </w:p>
        </w:tc>
        <w:tc>
          <w:tcPr>
            <w:tcW w:w="2377" w:type="dxa"/>
            <w:shd w:val="clear" w:color="auto" w:fill="auto"/>
          </w:tcPr>
          <w:p w14:paraId="0BC8D55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32ADA8C6"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t required</w:t>
            </w:r>
          </w:p>
        </w:tc>
        <w:tc>
          <w:tcPr>
            <w:tcW w:w="1104" w:type="dxa"/>
            <w:shd w:val="clear" w:color="auto" w:fill="auto"/>
          </w:tcPr>
          <w:p w14:paraId="4B308DE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Rel-14 onwards</w:t>
            </w:r>
          </w:p>
        </w:tc>
      </w:tr>
      <w:tr w:rsidR="002F028C" w:rsidRPr="00CD7D70" w14:paraId="104370CC" w14:textId="77777777" w:rsidTr="006F37C8">
        <w:trPr>
          <w:jc w:val="center"/>
        </w:trPr>
        <w:tc>
          <w:tcPr>
            <w:tcW w:w="4535" w:type="dxa"/>
            <w:shd w:val="clear" w:color="auto" w:fill="auto"/>
          </w:tcPr>
          <w:p w14:paraId="33262155"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cpLengthCRS-r14</w:t>
            </w:r>
          </w:p>
        </w:tc>
        <w:tc>
          <w:tcPr>
            <w:tcW w:w="2377" w:type="dxa"/>
            <w:shd w:val="clear" w:color="auto" w:fill="auto"/>
          </w:tcPr>
          <w:p w14:paraId="58D988DA"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rmal</w:t>
            </w:r>
          </w:p>
        </w:tc>
        <w:tc>
          <w:tcPr>
            <w:tcW w:w="1590" w:type="dxa"/>
            <w:shd w:val="clear" w:color="auto" w:fill="auto"/>
          </w:tcPr>
          <w:p w14:paraId="2C63FE45" w14:textId="77777777" w:rsidR="002F028C" w:rsidRPr="00CD7D70" w:rsidRDefault="002F028C" w:rsidP="006F37C8">
            <w:pPr>
              <w:keepNext/>
              <w:keepLines/>
              <w:spacing w:after="0"/>
              <w:rPr>
                <w:rFonts w:ascii="Arial" w:hAnsi="Arial"/>
                <w:snapToGrid w:val="0"/>
                <w:sz w:val="18"/>
              </w:rPr>
            </w:pPr>
          </w:p>
        </w:tc>
        <w:tc>
          <w:tcPr>
            <w:tcW w:w="1104" w:type="dxa"/>
            <w:shd w:val="clear" w:color="auto" w:fill="auto"/>
          </w:tcPr>
          <w:p w14:paraId="131E6633"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Rel-14 onwards</w:t>
            </w:r>
          </w:p>
        </w:tc>
      </w:tr>
      <w:tr w:rsidR="002F028C" w:rsidRPr="00CD7D70" w14:paraId="39DDC275" w14:textId="77777777" w:rsidTr="006F37C8">
        <w:trPr>
          <w:jc w:val="center"/>
        </w:trPr>
        <w:tc>
          <w:tcPr>
            <w:tcW w:w="4535" w:type="dxa"/>
            <w:shd w:val="clear" w:color="auto" w:fill="auto"/>
          </w:tcPr>
          <w:p w14:paraId="064AF36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sameMBSFNconfigNeighbour-r14</w:t>
            </w:r>
          </w:p>
        </w:tc>
        <w:tc>
          <w:tcPr>
            <w:tcW w:w="2377" w:type="dxa"/>
            <w:shd w:val="clear" w:color="auto" w:fill="auto"/>
          </w:tcPr>
          <w:p w14:paraId="0468F0EB"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TRUE</w:t>
            </w:r>
          </w:p>
        </w:tc>
        <w:tc>
          <w:tcPr>
            <w:tcW w:w="1590" w:type="dxa"/>
            <w:shd w:val="clear" w:color="auto" w:fill="auto"/>
          </w:tcPr>
          <w:p w14:paraId="48EF1ED1"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Same as for the reference cell</w:t>
            </w:r>
          </w:p>
        </w:tc>
        <w:tc>
          <w:tcPr>
            <w:tcW w:w="1104" w:type="dxa"/>
            <w:shd w:val="clear" w:color="auto" w:fill="auto"/>
          </w:tcPr>
          <w:p w14:paraId="187E21A7"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Rel-14 onwards</w:t>
            </w:r>
          </w:p>
        </w:tc>
      </w:tr>
      <w:tr w:rsidR="002F028C" w:rsidRPr="00CD7D70" w14:paraId="56952521" w14:textId="77777777" w:rsidTr="006F37C8">
        <w:trPr>
          <w:jc w:val="center"/>
        </w:trPr>
        <w:tc>
          <w:tcPr>
            <w:tcW w:w="4535" w:type="dxa"/>
            <w:shd w:val="clear" w:color="auto" w:fill="auto"/>
          </w:tcPr>
          <w:p w14:paraId="0B79E497"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dlBandwidth-r14</w:t>
            </w:r>
          </w:p>
        </w:tc>
        <w:tc>
          <w:tcPr>
            <w:tcW w:w="2377" w:type="dxa"/>
            <w:shd w:val="clear" w:color="auto" w:fill="auto"/>
          </w:tcPr>
          <w:p w14:paraId="5E431F6A"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501905F1"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Same as for the reference cell and PRS frequency hopping not used</w:t>
            </w:r>
          </w:p>
        </w:tc>
        <w:tc>
          <w:tcPr>
            <w:tcW w:w="1104" w:type="dxa"/>
            <w:shd w:val="clear" w:color="auto" w:fill="auto"/>
          </w:tcPr>
          <w:p w14:paraId="6B05BF9F"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Rel-14 onwards</w:t>
            </w:r>
          </w:p>
        </w:tc>
      </w:tr>
      <w:tr w:rsidR="002F028C" w:rsidRPr="00CD7D70" w14:paraId="644DDF4F" w14:textId="77777777" w:rsidTr="006F37C8">
        <w:trPr>
          <w:jc w:val="center"/>
        </w:trPr>
        <w:tc>
          <w:tcPr>
            <w:tcW w:w="4535" w:type="dxa"/>
            <w:shd w:val="clear" w:color="auto" w:fill="auto"/>
          </w:tcPr>
          <w:p w14:paraId="32BE5242"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     addPRSconfigNeighbour-r14</w:t>
            </w:r>
          </w:p>
        </w:tc>
        <w:tc>
          <w:tcPr>
            <w:tcW w:w="2377" w:type="dxa"/>
            <w:shd w:val="clear" w:color="auto" w:fill="auto"/>
          </w:tcPr>
          <w:p w14:paraId="4A667DB3"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58F1200E"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t xml:space="preserve">No additional PRS </w:t>
            </w:r>
            <w:r w:rsidRPr="00CD7D70">
              <w:rPr>
                <w:rFonts w:ascii="Arial" w:hAnsi="Arial"/>
                <w:snapToGrid w:val="0"/>
                <w:sz w:val="18"/>
              </w:rPr>
              <w:lastRenderedPageBreak/>
              <w:t>configuration(s)</w:t>
            </w:r>
          </w:p>
        </w:tc>
        <w:tc>
          <w:tcPr>
            <w:tcW w:w="1104" w:type="dxa"/>
            <w:shd w:val="clear" w:color="auto" w:fill="auto"/>
          </w:tcPr>
          <w:p w14:paraId="3567A5BC" w14:textId="77777777" w:rsidR="002F028C" w:rsidRPr="00CD7D70" w:rsidRDefault="002F028C" w:rsidP="006F37C8">
            <w:pPr>
              <w:keepNext/>
              <w:keepLines/>
              <w:spacing w:after="0"/>
              <w:rPr>
                <w:rFonts w:ascii="Arial" w:hAnsi="Arial"/>
                <w:snapToGrid w:val="0"/>
                <w:sz w:val="18"/>
              </w:rPr>
            </w:pPr>
            <w:r w:rsidRPr="00CD7D70">
              <w:rPr>
                <w:rFonts w:ascii="Arial" w:hAnsi="Arial"/>
                <w:snapToGrid w:val="0"/>
                <w:sz w:val="18"/>
              </w:rPr>
              <w:lastRenderedPageBreak/>
              <w:t>Rel-14 onwards</w:t>
            </w:r>
          </w:p>
        </w:tc>
      </w:tr>
      <w:tr w:rsidR="007A1DA9" w:rsidRPr="00CD7D70" w14:paraId="68CA583B" w14:textId="77777777" w:rsidTr="00CB0052">
        <w:trPr>
          <w:jc w:val="center"/>
        </w:trPr>
        <w:tc>
          <w:tcPr>
            <w:tcW w:w="4535" w:type="dxa"/>
            <w:shd w:val="clear" w:color="auto" w:fill="auto"/>
          </w:tcPr>
          <w:p w14:paraId="1A7CB48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377" w:type="dxa"/>
            <w:shd w:val="clear" w:color="auto" w:fill="auto"/>
          </w:tcPr>
          <w:p w14:paraId="3D25E520"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71D3C6CD"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647E9FEE" w14:textId="77777777" w:rsidR="007A1DA9" w:rsidRPr="00CD7D70" w:rsidRDefault="007A1DA9" w:rsidP="00CB0052">
            <w:pPr>
              <w:keepNext/>
              <w:keepLines/>
              <w:spacing w:after="0"/>
              <w:rPr>
                <w:rFonts w:ascii="Arial" w:eastAsia="MS Mincho" w:hAnsi="Arial"/>
                <w:sz w:val="18"/>
              </w:rPr>
            </w:pPr>
          </w:p>
        </w:tc>
      </w:tr>
      <w:tr w:rsidR="007A1DA9" w:rsidRPr="00CD7D70" w14:paraId="5A999FA5" w14:textId="77777777" w:rsidTr="00CB0052">
        <w:trPr>
          <w:jc w:val="center"/>
        </w:trPr>
        <w:tc>
          <w:tcPr>
            <w:tcW w:w="4535" w:type="dxa"/>
            <w:shd w:val="clear" w:color="auto" w:fill="auto"/>
          </w:tcPr>
          <w:p w14:paraId="35A7C96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00012588" w:rsidRPr="00CD7D70">
              <w:rPr>
                <w:rFonts w:ascii="Arial" w:hAnsi="Arial"/>
                <w:sz w:val="18"/>
              </w:rPr>
              <w:t xml:space="preserve">SEQUENCE (SIZE(1)) OF </w:t>
            </w:r>
            <w:r w:rsidRPr="00CD7D70">
              <w:rPr>
                <w:rFonts w:ascii="Arial" w:hAnsi="Arial"/>
                <w:sz w:val="18"/>
              </w:rPr>
              <w:t>SEQUENCE {</w:t>
            </w:r>
          </w:p>
        </w:tc>
        <w:tc>
          <w:tcPr>
            <w:tcW w:w="2377" w:type="dxa"/>
            <w:shd w:val="clear" w:color="auto" w:fill="auto"/>
          </w:tcPr>
          <w:p w14:paraId="00E6DCA0"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33AA95EE"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Cell 6</w:t>
            </w:r>
          </w:p>
        </w:tc>
        <w:tc>
          <w:tcPr>
            <w:tcW w:w="1104" w:type="dxa"/>
            <w:shd w:val="clear" w:color="auto" w:fill="auto"/>
          </w:tcPr>
          <w:p w14:paraId="3246A0F5" w14:textId="77777777" w:rsidR="007A1DA9" w:rsidRPr="00CD7D70" w:rsidRDefault="00012588" w:rsidP="00CB0052">
            <w:pPr>
              <w:keepNext/>
              <w:keepLines/>
              <w:spacing w:after="0"/>
              <w:rPr>
                <w:rFonts w:ascii="Arial" w:eastAsia="MS Mincho" w:hAnsi="Arial"/>
                <w:sz w:val="18"/>
              </w:rPr>
            </w:pPr>
            <w:r w:rsidRPr="00CD7D70">
              <w:rPr>
                <w:rFonts w:ascii="Arial" w:eastAsia="MS Mincho" w:hAnsi="Arial"/>
                <w:sz w:val="18"/>
              </w:rPr>
              <w:t xml:space="preserve">Assumes that </w:t>
            </w:r>
            <w:r w:rsidRPr="00CD7D70">
              <w:rPr>
                <w:rFonts w:ascii="Arial" w:hAnsi="Arial"/>
                <w:snapToGrid w:val="0"/>
                <w:sz w:val="18"/>
              </w:rPr>
              <w:t>earfcn for Cell 6 is different from earfcn for Cell 3.</w:t>
            </w:r>
          </w:p>
        </w:tc>
      </w:tr>
      <w:tr w:rsidR="007A1DA9" w:rsidRPr="00CD7D70" w14:paraId="004C7A0D" w14:textId="77777777" w:rsidTr="00CB0052">
        <w:trPr>
          <w:jc w:val="center"/>
        </w:trPr>
        <w:tc>
          <w:tcPr>
            <w:tcW w:w="4535" w:type="dxa"/>
            <w:shd w:val="clear" w:color="auto" w:fill="auto"/>
          </w:tcPr>
          <w:p w14:paraId="528E6DD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hysCellId</w:t>
            </w:r>
          </w:p>
        </w:tc>
        <w:tc>
          <w:tcPr>
            <w:tcW w:w="2377" w:type="dxa"/>
            <w:shd w:val="clear" w:color="auto" w:fill="auto"/>
          </w:tcPr>
          <w:p w14:paraId="3D17F099"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6</w:t>
            </w:r>
          </w:p>
        </w:tc>
        <w:tc>
          <w:tcPr>
            <w:tcW w:w="1590" w:type="dxa"/>
            <w:shd w:val="clear" w:color="auto" w:fill="auto"/>
          </w:tcPr>
          <w:p w14:paraId="5A75F938"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AE6B8CD" w14:textId="77777777" w:rsidR="007A1DA9" w:rsidRPr="00CD7D70" w:rsidRDefault="007A1DA9" w:rsidP="00CB0052">
            <w:pPr>
              <w:keepNext/>
              <w:keepLines/>
              <w:spacing w:after="0"/>
              <w:rPr>
                <w:rFonts w:ascii="Arial" w:eastAsia="MS Mincho" w:hAnsi="Arial"/>
                <w:sz w:val="18"/>
              </w:rPr>
            </w:pPr>
          </w:p>
        </w:tc>
      </w:tr>
      <w:tr w:rsidR="007A1DA9" w:rsidRPr="00CD7D70" w14:paraId="584F634A" w14:textId="77777777" w:rsidTr="00CB0052">
        <w:trPr>
          <w:jc w:val="center"/>
        </w:trPr>
        <w:tc>
          <w:tcPr>
            <w:tcW w:w="4535" w:type="dxa"/>
            <w:shd w:val="clear" w:color="auto" w:fill="auto"/>
          </w:tcPr>
          <w:p w14:paraId="10F2F5A7"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cellGlobalId SEQUENCE {</w:t>
            </w:r>
          </w:p>
        </w:tc>
        <w:tc>
          <w:tcPr>
            <w:tcW w:w="2377" w:type="dxa"/>
            <w:shd w:val="clear" w:color="auto" w:fill="auto"/>
          </w:tcPr>
          <w:p w14:paraId="53C6D299"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0D8A1201"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04E174ED" w14:textId="77777777" w:rsidR="007A1DA9" w:rsidRPr="00CD7D70" w:rsidRDefault="007A1DA9" w:rsidP="00CB0052">
            <w:pPr>
              <w:keepNext/>
              <w:keepLines/>
              <w:spacing w:after="0"/>
              <w:rPr>
                <w:rFonts w:ascii="Arial" w:eastAsia="MS Mincho" w:hAnsi="Arial"/>
                <w:sz w:val="18"/>
              </w:rPr>
            </w:pPr>
          </w:p>
        </w:tc>
      </w:tr>
      <w:tr w:rsidR="007A1DA9" w:rsidRPr="00CD7D70" w14:paraId="18229B76" w14:textId="77777777" w:rsidTr="00CB0052">
        <w:trPr>
          <w:jc w:val="center"/>
        </w:trPr>
        <w:tc>
          <w:tcPr>
            <w:tcW w:w="4535" w:type="dxa"/>
            <w:shd w:val="clear" w:color="auto" w:fill="auto"/>
          </w:tcPr>
          <w:p w14:paraId="78A0FAC0"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cc</w:t>
            </w:r>
          </w:p>
        </w:tc>
        <w:tc>
          <w:tcPr>
            <w:tcW w:w="2377" w:type="dxa"/>
            <w:shd w:val="clear" w:color="auto" w:fill="auto"/>
          </w:tcPr>
          <w:p w14:paraId="52C09507"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6 in 36.508 [8]</w:t>
            </w:r>
          </w:p>
        </w:tc>
        <w:tc>
          <w:tcPr>
            <w:tcW w:w="1590" w:type="dxa"/>
            <w:shd w:val="clear" w:color="auto" w:fill="auto"/>
          </w:tcPr>
          <w:p w14:paraId="4122225B"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558CDDB7" w14:textId="77777777" w:rsidR="007A1DA9" w:rsidRPr="00CD7D70" w:rsidRDefault="007A1DA9" w:rsidP="00CB0052">
            <w:pPr>
              <w:keepNext/>
              <w:keepLines/>
              <w:spacing w:after="0"/>
              <w:rPr>
                <w:rFonts w:ascii="Arial" w:eastAsia="MS Mincho" w:hAnsi="Arial"/>
                <w:sz w:val="18"/>
              </w:rPr>
            </w:pPr>
          </w:p>
        </w:tc>
      </w:tr>
      <w:tr w:rsidR="007A1DA9" w:rsidRPr="00CD7D70" w14:paraId="267FAB10" w14:textId="77777777" w:rsidTr="00CB0052">
        <w:trPr>
          <w:jc w:val="center"/>
        </w:trPr>
        <w:tc>
          <w:tcPr>
            <w:tcW w:w="4535" w:type="dxa"/>
            <w:shd w:val="clear" w:color="auto" w:fill="auto"/>
          </w:tcPr>
          <w:p w14:paraId="02B2B984"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mnc</w:t>
            </w:r>
          </w:p>
        </w:tc>
        <w:tc>
          <w:tcPr>
            <w:tcW w:w="2377" w:type="dxa"/>
            <w:shd w:val="clear" w:color="auto" w:fill="auto"/>
          </w:tcPr>
          <w:p w14:paraId="1D83A08C"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6 in 36.508 [8]</w:t>
            </w:r>
          </w:p>
        </w:tc>
        <w:tc>
          <w:tcPr>
            <w:tcW w:w="1590" w:type="dxa"/>
            <w:shd w:val="clear" w:color="auto" w:fill="auto"/>
          </w:tcPr>
          <w:p w14:paraId="5DB2D90D"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313DAF6D" w14:textId="77777777" w:rsidR="007A1DA9" w:rsidRPr="00CD7D70" w:rsidRDefault="007A1DA9" w:rsidP="00CB0052">
            <w:pPr>
              <w:keepNext/>
              <w:keepLines/>
              <w:spacing w:after="0"/>
              <w:rPr>
                <w:rFonts w:ascii="Arial" w:eastAsia="MS Mincho" w:hAnsi="Arial"/>
                <w:sz w:val="18"/>
              </w:rPr>
            </w:pPr>
          </w:p>
        </w:tc>
      </w:tr>
      <w:tr w:rsidR="007A1DA9" w:rsidRPr="00CD7D70" w14:paraId="2FEBABE2" w14:textId="77777777" w:rsidTr="00CB0052">
        <w:trPr>
          <w:jc w:val="center"/>
        </w:trPr>
        <w:tc>
          <w:tcPr>
            <w:tcW w:w="4535" w:type="dxa"/>
            <w:shd w:val="clear" w:color="auto" w:fill="auto"/>
          </w:tcPr>
          <w:p w14:paraId="0AD23CB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cellidentity</w:t>
            </w:r>
          </w:p>
        </w:tc>
        <w:tc>
          <w:tcPr>
            <w:tcW w:w="2377" w:type="dxa"/>
            <w:shd w:val="clear" w:color="auto" w:fill="auto"/>
          </w:tcPr>
          <w:p w14:paraId="3E6FD8ED"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As defined for Cell 6 in 36.508 [8]</w:t>
            </w:r>
          </w:p>
        </w:tc>
        <w:tc>
          <w:tcPr>
            <w:tcW w:w="1590" w:type="dxa"/>
            <w:shd w:val="clear" w:color="auto" w:fill="auto"/>
          </w:tcPr>
          <w:p w14:paraId="63E1C886"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67D6A102" w14:textId="77777777" w:rsidR="007A1DA9" w:rsidRPr="00CD7D70" w:rsidRDefault="007A1DA9" w:rsidP="00CB0052">
            <w:pPr>
              <w:keepNext/>
              <w:keepLines/>
              <w:spacing w:after="0"/>
              <w:rPr>
                <w:rFonts w:ascii="Arial" w:eastAsia="MS Mincho" w:hAnsi="Arial"/>
                <w:sz w:val="18"/>
              </w:rPr>
            </w:pPr>
          </w:p>
        </w:tc>
      </w:tr>
      <w:tr w:rsidR="007A1DA9" w:rsidRPr="00CD7D70" w14:paraId="2885E0DC" w14:textId="77777777" w:rsidTr="00CB0052">
        <w:trPr>
          <w:jc w:val="center"/>
        </w:trPr>
        <w:tc>
          <w:tcPr>
            <w:tcW w:w="4535" w:type="dxa"/>
            <w:shd w:val="clear" w:color="auto" w:fill="auto"/>
          </w:tcPr>
          <w:p w14:paraId="7F2DD4F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p>
        </w:tc>
        <w:tc>
          <w:tcPr>
            <w:tcW w:w="2377" w:type="dxa"/>
            <w:shd w:val="clear" w:color="auto" w:fill="auto"/>
          </w:tcPr>
          <w:p w14:paraId="1C50F096"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682A7BF0"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40E19109" w14:textId="77777777" w:rsidR="007A1DA9" w:rsidRPr="00CD7D70" w:rsidRDefault="007A1DA9" w:rsidP="00CB0052">
            <w:pPr>
              <w:keepNext/>
              <w:keepLines/>
              <w:spacing w:after="0"/>
              <w:rPr>
                <w:rFonts w:ascii="Arial" w:eastAsia="MS Mincho" w:hAnsi="Arial"/>
                <w:sz w:val="18"/>
              </w:rPr>
            </w:pPr>
          </w:p>
        </w:tc>
      </w:tr>
      <w:tr w:rsidR="007A1DA9" w:rsidRPr="00CD7D70" w14:paraId="75B0F501" w14:textId="77777777" w:rsidTr="00CB0052">
        <w:trPr>
          <w:jc w:val="center"/>
        </w:trPr>
        <w:tc>
          <w:tcPr>
            <w:tcW w:w="4535" w:type="dxa"/>
            <w:shd w:val="clear" w:color="auto" w:fill="auto"/>
          </w:tcPr>
          <w:p w14:paraId="3310228D"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earfcn</w:t>
            </w:r>
          </w:p>
        </w:tc>
        <w:tc>
          <w:tcPr>
            <w:tcW w:w="2377" w:type="dxa"/>
            <w:shd w:val="clear" w:color="auto" w:fill="auto"/>
          </w:tcPr>
          <w:p w14:paraId="0D0A51C5" w14:textId="77777777" w:rsidR="007B0EB1" w:rsidRPr="00CD7D70" w:rsidRDefault="007B0EB1" w:rsidP="007B0EB1">
            <w:pPr>
              <w:keepNext/>
              <w:keepLines/>
              <w:spacing w:after="0"/>
              <w:rPr>
                <w:rFonts w:ascii="Arial" w:eastAsia="MS Mincho" w:hAnsi="Arial"/>
                <w:sz w:val="18"/>
              </w:rPr>
            </w:pPr>
            <w:r w:rsidRPr="00CD7D70">
              <w:rPr>
                <w:rFonts w:ascii="Arial" w:eastAsia="MS Mincho" w:hAnsi="Arial"/>
                <w:sz w:val="18"/>
              </w:rPr>
              <w:t xml:space="preserve">For E-UTRA band &lt; 65: </w:t>
            </w:r>
            <w:r w:rsidRPr="00CD7D70">
              <w:rPr>
                <w:rFonts w:ascii="Arial" w:eastAsia="MS Mincho" w:hAnsi="Arial"/>
                <w:sz w:val="18"/>
              </w:rPr>
              <w:br/>
              <w:t>a</w:t>
            </w:r>
            <w:r w:rsidR="007A1DA9" w:rsidRPr="00CD7D70">
              <w:rPr>
                <w:rFonts w:ascii="Arial" w:eastAsia="MS Mincho" w:hAnsi="Arial"/>
                <w:sz w:val="18"/>
              </w:rPr>
              <w:t>s defined for Cell 6 in 36.508 [8]</w:t>
            </w:r>
          </w:p>
          <w:p w14:paraId="5FEF9E2C" w14:textId="77777777" w:rsidR="007B0EB1" w:rsidRPr="00CD7D70" w:rsidRDefault="007B0EB1" w:rsidP="007B0EB1">
            <w:pPr>
              <w:keepNext/>
              <w:keepLines/>
              <w:spacing w:after="0"/>
              <w:rPr>
                <w:rFonts w:ascii="Arial" w:eastAsia="MS Mincho" w:hAnsi="Arial"/>
                <w:sz w:val="18"/>
              </w:rPr>
            </w:pPr>
            <w:r w:rsidRPr="00CD7D70">
              <w:rPr>
                <w:rFonts w:ascii="Arial" w:eastAsia="MS Mincho" w:hAnsi="Arial"/>
                <w:sz w:val="18"/>
              </w:rPr>
              <w:t xml:space="preserve">For E-UTRA band &gt; 64: </w:t>
            </w:r>
          </w:p>
          <w:p w14:paraId="0693F340" w14:textId="77777777" w:rsidR="007A1DA9" w:rsidRPr="00CD7D70" w:rsidRDefault="007B0EB1" w:rsidP="007B0EB1">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74E79BFD"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4582C86" w14:textId="77777777" w:rsidR="007A1DA9" w:rsidRPr="00CD7D70" w:rsidRDefault="007A1DA9" w:rsidP="00CB0052">
            <w:pPr>
              <w:keepNext/>
              <w:keepLines/>
              <w:spacing w:after="0"/>
              <w:rPr>
                <w:rFonts w:ascii="Arial" w:eastAsia="MS Mincho" w:hAnsi="Arial"/>
                <w:sz w:val="18"/>
              </w:rPr>
            </w:pPr>
          </w:p>
        </w:tc>
      </w:tr>
      <w:tr w:rsidR="007A1DA9" w:rsidRPr="00CD7D70" w14:paraId="0B9E7C9C" w14:textId="77777777" w:rsidTr="00CB0052">
        <w:trPr>
          <w:jc w:val="center"/>
        </w:trPr>
        <w:tc>
          <w:tcPr>
            <w:tcW w:w="4535" w:type="dxa"/>
            <w:shd w:val="clear" w:color="auto" w:fill="auto"/>
          </w:tcPr>
          <w:p w14:paraId="20B42FF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cpLength</w:t>
            </w:r>
          </w:p>
        </w:tc>
        <w:tc>
          <w:tcPr>
            <w:tcW w:w="2377" w:type="dxa"/>
            <w:shd w:val="clear" w:color="auto" w:fill="auto"/>
          </w:tcPr>
          <w:p w14:paraId="3BA0A8F0"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1D7DDE59"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ame as for the reference cell</w:t>
            </w:r>
          </w:p>
        </w:tc>
        <w:tc>
          <w:tcPr>
            <w:tcW w:w="1104" w:type="dxa"/>
            <w:shd w:val="clear" w:color="auto" w:fill="auto"/>
          </w:tcPr>
          <w:p w14:paraId="00C7CA09" w14:textId="77777777" w:rsidR="007A1DA9" w:rsidRPr="00CD7D70" w:rsidRDefault="007A1DA9" w:rsidP="00CB0052">
            <w:pPr>
              <w:keepNext/>
              <w:keepLines/>
              <w:spacing w:after="0"/>
              <w:rPr>
                <w:rFonts w:ascii="Arial" w:eastAsia="MS Mincho" w:hAnsi="Arial"/>
                <w:sz w:val="18"/>
              </w:rPr>
            </w:pPr>
          </w:p>
        </w:tc>
      </w:tr>
      <w:tr w:rsidR="007A1DA9" w:rsidRPr="00CD7D70" w14:paraId="1233FBC7" w14:textId="77777777" w:rsidTr="00CB0052">
        <w:trPr>
          <w:jc w:val="center"/>
        </w:trPr>
        <w:tc>
          <w:tcPr>
            <w:tcW w:w="4535" w:type="dxa"/>
            <w:shd w:val="clear" w:color="auto" w:fill="auto"/>
          </w:tcPr>
          <w:p w14:paraId="5A1F2F22"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rsInfo SEQUENCE {</w:t>
            </w:r>
          </w:p>
        </w:tc>
        <w:tc>
          <w:tcPr>
            <w:tcW w:w="2377" w:type="dxa"/>
            <w:shd w:val="clear" w:color="auto" w:fill="auto"/>
          </w:tcPr>
          <w:p w14:paraId="7960151C"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7616CEF3"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640E432D" w14:textId="77777777" w:rsidR="007A1DA9" w:rsidRPr="00CD7D70" w:rsidRDefault="007A1DA9" w:rsidP="00CB0052">
            <w:pPr>
              <w:keepNext/>
              <w:keepLines/>
              <w:spacing w:after="0"/>
              <w:rPr>
                <w:rFonts w:ascii="Arial" w:eastAsia="MS Mincho" w:hAnsi="Arial"/>
                <w:sz w:val="18"/>
              </w:rPr>
            </w:pPr>
          </w:p>
        </w:tc>
      </w:tr>
      <w:tr w:rsidR="007A1DA9" w:rsidRPr="00CD7D70" w14:paraId="0F19F69E" w14:textId="77777777" w:rsidTr="00CB0052">
        <w:trPr>
          <w:jc w:val="center"/>
        </w:trPr>
        <w:tc>
          <w:tcPr>
            <w:tcW w:w="4535" w:type="dxa"/>
            <w:shd w:val="clear" w:color="auto" w:fill="auto"/>
          </w:tcPr>
          <w:p w14:paraId="6F4EC061"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Bandwidth</w:t>
            </w:r>
          </w:p>
        </w:tc>
        <w:tc>
          <w:tcPr>
            <w:tcW w:w="2377" w:type="dxa"/>
            <w:shd w:val="clear" w:color="auto" w:fill="auto"/>
          </w:tcPr>
          <w:p w14:paraId="3B374732"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 xml:space="preserve">PRS are transmitted over the used system bandwidth (see subclause 5.2.2) </w:t>
            </w:r>
          </w:p>
        </w:tc>
        <w:tc>
          <w:tcPr>
            <w:tcW w:w="1590" w:type="dxa"/>
            <w:shd w:val="clear" w:color="auto" w:fill="auto"/>
          </w:tcPr>
          <w:p w14:paraId="52B309AD"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39871ABF" w14:textId="77777777" w:rsidR="007A1DA9" w:rsidRPr="00CD7D70" w:rsidRDefault="007A1DA9" w:rsidP="00CB0052">
            <w:pPr>
              <w:keepNext/>
              <w:keepLines/>
              <w:spacing w:after="0"/>
              <w:rPr>
                <w:rFonts w:ascii="Arial" w:eastAsia="MS Mincho" w:hAnsi="Arial"/>
                <w:sz w:val="18"/>
              </w:rPr>
            </w:pPr>
          </w:p>
        </w:tc>
      </w:tr>
      <w:tr w:rsidR="007A1DA9" w:rsidRPr="00CD7D70" w14:paraId="67865550" w14:textId="77777777" w:rsidTr="00CB0052">
        <w:trPr>
          <w:jc w:val="center"/>
        </w:trPr>
        <w:tc>
          <w:tcPr>
            <w:tcW w:w="4535" w:type="dxa"/>
            <w:shd w:val="clear" w:color="auto" w:fill="auto"/>
          </w:tcPr>
          <w:p w14:paraId="7216CE15"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ConfigurationIndex</w:t>
            </w:r>
          </w:p>
        </w:tc>
        <w:tc>
          <w:tcPr>
            <w:tcW w:w="2377" w:type="dxa"/>
            <w:shd w:val="clear" w:color="auto" w:fill="auto"/>
          </w:tcPr>
          <w:p w14:paraId="6FECEECB"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2</w:t>
            </w:r>
          </w:p>
        </w:tc>
        <w:tc>
          <w:tcPr>
            <w:tcW w:w="1590" w:type="dxa"/>
            <w:shd w:val="clear" w:color="auto" w:fill="auto"/>
          </w:tcPr>
          <w:p w14:paraId="6F91C2A0"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45E46F15" w14:textId="77777777" w:rsidR="007A1DA9" w:rsidRPr="00CD7D70" w:rsidRDefault="007A1DA9" w:rsidP="00CB0052">
            <w:pPr>
              <w:keepNext/>
              <w:keepLines/>
              <w:spacing w:after="0"/>
              <w:rPr>
                <w:rFonts w:ascii="Arial" w:eastAsia="MS Mincho" w:hAnsi="Arial"/>
                <w:sz w:val="18"/>
              </w:rPr>
            </w:pPr>
          </w:p>
        </w:tc>
      </w:tr>
      <w:tr w:rsidR="007A1DA9" w:rsidRPr="00CD7D70" w14:paraId="1E045C8C" w14:textId="77777777" w:rsidTr="00CB0052">
        <w:trPr>
          <w:jc w:val="center"/>
        </w:trPr>
        <w:tc>
          <w:tcPr>
            <w:tcW w:w="4535" w:type="dxa"/>
            <w:shd w:val="clear" w:color="auto" w:fill="auto"/>
          </w:tcPr>
          <w:p w14:paraId="2783D25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numDL-Frames</w:t>
            </w:r>
          </w:p>
        </w:tc>
        <w:tc>
          <w:tcPr>
            <w:tcW w:w="2377" w:type="dxa"/>
            <w:shd w:val="clear" w:color="auto" w:fill="auto"/>
          </w:tcPr>
          <w:p w14:paraId="07299CF1"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f-1</w:t>
            </w:r>
          </w:p>
        </w:tc>
        <w:tc>
          <w:tcPr>
            <w:tcW w:w="1590" w:type="dxa"/>
            <w:shd w:val="clear" w:color="auto" w:fill="auto"/>
          </w:tcPr>
          <w:p w14:paraId="62767FA6"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770BE2AF" w14:textId="77777777" w:rsidR="007A1DA9" w:rsidRPr="00CD7D70" w:rsidRDefault="007A1DA9" w:rsidP="00CB0052">
            <w:pPr>
              <w:keepNext/>
              <w:keepLines/>
              <w:spacing w:after="0"/>
              <w:rPr>
                <w:rFonts w:ascii="Arial" w:eastAsia="MS Mincho" w:hAnsi="Arial"/>
                <w:sz w:val="18"/>
              </w:rPr>
            </w:pPr>
          </w:p>
        </w:tc>
      </w:tr>
      <w:tr w:rsidR="007A1DA9" w:rsidRPr="00CD7D70" w14:paraId="63E23C49" w14:textId="77777777" w:rsidTr="00CB0052">
        <w:trPr>
          <w:jc w:val="center"/>
        </w:trPr>
        <w:tc>
          <w:tcPr>
            <w:tcW w:w="4535" w:type="dxa"/>
            <w:shd w:val="clear" w:color="auto" w:fill="auto"/>
          </w:tcPr>
          <w:p w14:paraId="285F1BD6"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prs-MutingInfo-r9</w:t>
            </w:r>
          </w:p>
        </w:tc>
        <w:tc>
          <w:tcPr>
            <w:tcW w:w="2377" w:type="dxa"/>
            <w:shd w:val="clear" w:color="auto" w:fill="auto"/>
          </w:tcPr>
          <w:p w14:paraId="63BBA453"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309BFE36"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PRS muting is not used.</w:t>
            </w:r>
          </w:p>
        </w:tc>
        <w:tc>
          <w:tcPr>
            <w:tcW w:w="1104" w:type="dxa"/>
            <w:shd w:val="clear" w:color="auto" w:fill="auto"/>
          </w:tcPr>
          <w:p w14:paraId="6B743355" w14:textId="77777777" w:rsidR="007A1DA9" w:rsidRPr="00CD7D70" w:rsidRDefault="007A1DA9" w:rsidP="00CB0052">
            <w:pPr>
              <w:keepNext/>
              <w:keepLines/>
              <w:spacing w:after="0"/>
              <w:rPr>
                <w:rFonts w:ascii="Arial" w:eastAsia="MS Mincho" w:hAnsi="Arial"/>
                <w:sz w:val="18"/>
              </w:rPr>
            </w:pPr>
          </w:p>
        </w:tc>
      </w:tr>
      <w:tr w:rsidR="002F028C" w:rsidRPr="00CD7D70" w14:paraId="14BCE554" w14:textId="77777777" w:rsidTr="006F37C8">
        <w:trPr>
          <w:jc w:val="center"/>
        </w:trPr>
        <w:tc>
          <w:tcPr>
            <w:tcW w:w="4535" w:type="dxa"/>
            <w:shd w:val="clear" w:color="auto" w:fill="auto"/>
          </w:tcPr>
          <w:p w14:paraId="792FB8D3"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ID-r14</w:t>
            </w:r>
          </w:p>
        </w:tc>
        <w:tc>
          <w:tcPr>
            <w:tcW w:w="2377" w:type="dxa"/>
            <w:shd w:val="clear" w:color="auto" w:fill="auto"/>
          </w:tcPr>
          <w:p w14:paraId="36D25D9B"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3F5DCCF7" w14:textId="77777777" w:rsidR="002F028C" w:rsidRPr="00CD7D70" w:rsidRDefault="002F028C" w:rsidP="006F37C8">
            <w:pPr>
              <w:keepNext/>
              <w:keepLines/>
              <w:spacing w:after="0"/>
              <w:rPr>
                <w:rFonts w:ascii="Arial" w:hAnsi="Arial"/>
                <w:sz w:val="18"/>
              </w:rPr>
            </w:pPr>
            <w:r w:rsidRPr="00CD7D70">
              <w:rPr>
                <w:rFonts w:ascii="Arial" w:hAnsi="Arial"/>
                <w:sz w:val="18"/>
              </w:rPr>
              <w:t>PRS-ID not used</w:t>
            </w:r>
          </w:p>
        </w:tc>
        <w:tc>
          <w:tcPr>
            <w:tcW w:w="1104" w:type="dxa"/>
            <w:shd w:val="clear" w:color="auto" w:fill="auto"/>
          </w:tcPr>
          <w:p w14:paraId="0C8CE86A"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57A82422" w14:textId="77777777" w:rsidTr="006F37C8">
        <w:trPr>
          <w:jc w:val="center"/>
        </w:trPr>
        <w:tc>
          <w:tcPr>
            <w:tcW w:w="4535" w:type="dxa"/>
            <w:shd w:val="clear" w:color="auto" w:fill="auto"/>
          </w:tcPr>
          <w:p w14:paraId="2DB6918C"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add-numDL-Frames-r14</w:t>
            </w:r>
          </w:p>
        </w:tc>
        <w:tc>
          <w:tcPr>
            <w:tcW w:w="2377" w:type="dxa"/>
            <w:shd w:val="clear" w:color="auto" w:fill="auto"/>
          </w:tcPr>
          <w:p w14:paraId="4FFA6D04"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55352564" w14:textId="77777777" w:rsidR="002F028C" w:rsidRPr="00CD7D70" w:rsidRDefault="002F028C" w:rsidP="006F37C8">
            <w:pPr>
              <w:keepNext/>
              <w:keepLines/>
              <w:spacing w:after="0"/>
              <w:rPr>
                <w:rFonts w:ascii="Arial" w:hAnsi="Arial"/>
                <w:sz w:val="18"/>
              </w:rPr>
            </w:pPr>
            <w:r w:rsidRPr="00CD7D70">
              <w:rPr>
                <w:rFonts w:ascii="Arial" w:hAnsi="Arial"/>
                <w:sz w:val="18"/>
              </w:rPr>
              <w:t>Not required</w:t>
            </w:r>
          </w:p>
        </w:tc>
        <w:tc>
          <w:tcPr>
            <w:tcW w:w="1104" w:type="dxa"/>
            <w:shd w:val="clear" w:color="auto" w:fill="auto"/>
          </w:tcPr>
          <w:p w14:paraId="72E85F97"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181B7DAC" w14:textId="77777777" w:rsidTr="006F37C8">
        <w:trPr>
          <w:jc w:val="center"/>
        </w:trPr>
        <w:tc>
          <w:tcPr>
            <w:tcW w:w="4535" w:type="dxa"/>
            <w:shd w:val="clear" w:color="auto" w:fill="auto"/>
          </w:tcPr>
          <w:p w14:paraId="687F04FD"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OccGroupLen-r14</w:t>
            </w:r>
          </w:p>
        </w:tc>
        <w:tc>
          <w:tcPr>
            <w:tcW w:w="2377" w:type="dxa"/>
            <w:shd w:val="clear" w:color="auto" w:fill="auto"/>
          </w:tcPr>
          <w:p w14:paraId="6BEF598A"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584AF818" w14:textId="77777777" w:rsidR="002F028C" w:rsidRPr="00CD7D70" w:rsidRDefault="002F028C" w:rsidP="006F37C8">
            <w:pPr>
              <w:keepNext/>
              <w:keepLines/>
              <w:spacing w:after="0"/>
              <w:rPr>
                <w:rFonts w:ascii="Arial" w:hAnsi="Arial"/>
                <w:sz w:val="18"/>
              </w:rPr>
            </w:pPr>
            <w:r w:rsidRPr="00CD7D70">
              <w:rPr>
                <w:rFonts w:ascii="Arial" w:hAnsi="Arial"/>
                <w:sz w:val="18"/>
              </w:rPr>
              <w:t>No PRS occasion group configured</w:t>
            </w:r>
          </w:p>
        </w:tc>
        <w:tc>
          <w:tcPr>
            <w:tcW w:w="1104" w:type="dxa"/>
            <w:shd w:val="clear" w:color="auto" w:fill="auto"/>
          </w:tcPr>
          <w:p w14:paraId="4F1C9F63"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2F028C" w:rsidRPr="00CD7D70" w14:paraId="0B913EEF" w14:textId="77777777" w:rsidTr="006F37C8">
        <w:trPr>
          <w:jc w:val="center"/>
        </w:trPr>
        <w:tc>
          <w:tcPr>
            <w:tcW w:w="4535" w:type="dxa"/>
            <w:shd w:val="clear" w:color="auto" w:fill="auto"/>
          </w:tcPr>
          <w:p w14:paraId="71B0E7C1" w14:textId="77777777" w:rsidR="002F028C" w:rsidRPr="00CD7D70" w:rsidRDefault="002F028C" w:rsidP="006F37C8">
            <w:pPr>
              <w:keepNext/>
              <w:keepLines/>
              <w:spacing w:after="0"/>
              <w:rPr>
                <w:rFonts w:ascii="Arial" w:hAnsi="Arial"/>
                <w:sz w:val="18"/>
              </w:rPr>
            </w:pPr>
            <w:r w:rsidRPr="00CD7D70">
              <w:rPr>
                <w:rFonts w:ascii="Arial" w:hAnsi="Arial"/>
                <w:sz w:val="18"/>
              </w:rPr>
              <w:t xml:space="preserve">         prsHoppingInfo-r14</w:t>
            </w:r>
          </w:p>
        </w:tc>
        <w:tc>
          <w:tcPr>
            <w:tcW w:w="2377" w:type="dxa"/>
            <w:shd w:val="clear" w:color="auto" w:fill="auto"/>
          </w:tcPr>
          <w:p w14:paraId="2AB7C0C4" w14:textId="77777777" w:rsidR="002F028C" w:rsidRPr="00CD7D70" w:rsidRDefault="002F028C" w:rsidP="006F37C8">
            <w:pPr>
              <w:keepNext/>
              <w:keepLines/>
              <w:spacing w:after="0"/>
              <w:rPr>
                <w:rFonts w:ascii="Arial" w:hAnsi="Arial"/>
                <w:sz w:val="18"/>
              </w:rPr>
            </w:pPr>
            <w:r w:rsidRPr="00CD7D70">
              <w:rPr>
                <w:rFonts w:ascii="Arial" w:hAnsi="Arial"/>
                <w:sz w:val="18"/>
              </w:rPr>
              <w:t>Not present</w:t>
            </w:r>
          </w:p>
        </w:tc>
        <w:tc>
          <w:tcPr>
            <w:tcW w:w="1590" w:type="dxa"/>
            <w:shd w:val="clear" w:color="auto" w:fill="auto"/>
          </w:tcPr>
          <w:p w14:paraId="666AD72C" w14:textId="77777777" w:rsidR="002F028C" w:rsidRPr="00CD7D70" w:rsidRDefault="002F028C" w:rsidP="006F37C8">
            <w:pPr>
              <w:keepNext/>
              <w:keepLines/>
              <w:spacing w:after="0"/>
              <w:rPr>
                <w:rFonts w:ascii="Arial" w:hAnsi="Arial"/>
                <w:sz w:val="18"/>
              </w:rPr>
            </w:pPr>
            <w:r w:rsidRPr="00CD7D70">
              <w:rPr>
                <w:rFonts w:ascii="Arial" w:hAnsi="Arial"/>
                <w:sz w:val="18"/>
              </w:rPr>
              <w:t>PRS frequency hopping not used</w:t>
            </w:r>
          </w:p>
        </w:tc>
        <w:tc>
          <w:tcPr>
            <w:tcW w:w="1104" w:type="dxa"/>
            <w:shd w:val="clear" w:color="auto" w:fill="auto"/>
          </w:tcPr>
          <w:p w14:paraId="2BCDA720" w14:textId="77777777" w:rsidR="002F028C" w:rsidRPr="00CD7D70" w:rsidRDefault="002F028C" w:rsidP="006F37C8">
            <w:pPr>
              <w:keepNext/>
              <w:keepLines/>
              <w:spacing w:after="0"/>
              <w:rPr>
                <w:rFonts w:ascii="Arial" w:hAnsi="Arial"/>
                <w:sz w:val="18"/>
              </w:rPr>
            </w:pPr>
            <w:r w:rsidRPr="00CD7D70">
              <w:rPr>
                <w:rFonts w:ascii="Arial" w:hAnsi="Arial"/>
                <w:sz w:val="18"/>
              </w:rPr>
              <w:t>Rel-14 onwards</w:t>
            </w:r>
          </w:p>
        </w:tc>
      </w:tr>
      <w:tr w:rsidR="007A1DA9" w:rsidRPr="00CD7D70" w14:paraId="0463AF25" w14:textId="77777777" w:rsidTr="00CB0052">
        <w:trPr>
          <w:jc w:val="center"/>
        </w:trPr>
        <w:tc>
          <w:tcPr>
            <w:tcW w:w="4535" w:type="dxa"/>
            <w:shd w:val="clear" w:color="auto" w:fill="auto"/>
          </w:tcPr>
          <w:p w14:paraId="5E28152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00012588" w:rsidRPr="00CD7D70">
              <w:rPr>
                <w:rFonts w:ascii="Arial" w:hAnsi="Arial"/>
                <w:sz w:val="18"/>
              </w:rPr>
              <w:t xml:space="preserve"> </w:t>
            </w:r>
            <w:r w:rsidRPr="00CD7D70">
              <w:rPr>
                <w:rFonts w:ascii="Arial" w:hAnsi="Arial"/>
                <w:sz w:val="18"/>
              </w:rPr>
              <w:t>}</w:t>
            </w:r>
          </w:p>
        </w:tc>
        <w:tc>
          <w:tcPr>
            <w:tcW w:w="2377" w:type="dxa"/>
            <w:shd w:val="clear" w:color="auto" w:fill="auto"/>
          </w:tcPr>
          <w:p w14:paraId="42C0CAE4" w14:textId="77777777" w:rsidR="007A1DA9" w:rsidRPr="00CD7D70" w:rsidRDefault="007A1DA9" w:rsidP="00CB0052">
            <w:pPr>
              <w:keepNext/>
              <w:keepLines/>
              <w:spacing w:after="0"/>
              <w:rPr>
                <w:rFonts w:ascii="Arial" w:eastAsia="MS Mincho" w:hAnsi="Arial"/>
                <w:sz w:val="18"/>
              </w:rPr>
            </w:pPr>
          </w:p>
        </w:tc>
        <w:tc>
          <w:tcPr>
            <w:tcW w:w="1590" w:type="dxa"/>
            <w:shd w:val="clear" w:color="auto" w:fill="auto"/>
          </w:tcPr>
          <w:p w14:paraId="79347679"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6CB20481" w14:textId="77777777" w:rsidR="007A1DA9" w:rsidRPr="00CD7D70" w:rsidRDefault="007A1DA9" w:rsidP="00CB0052">
            <w:pPr>
              <w:keepNext/>
              <w:keepLines/>
              <w:spacing w:after="0"/>
              <w:rPr>
                <w:rFonts w:ascii="Arial" w:eastAsia="MS Mincho" w:hAnsi="Arial"/>
                <w:sz w:val="18"/>
              </w:rPr>
            </w:pPr>
          </w:p>
        </w:tc>
      </w:tr>
      <w:tr w:rsidR="007A1DA9" w:rsidRPr="00CD7D70" w14:paraId="5C5DFF7B" w14:textId="77777777" w:rsidTr="00CB0052">
        <w:trPr>
          <w:jc w:val="center"/>
        </w:trPr>
        <w:tc>
          <w:tcPr>
            <w:tcW w:w="4535" w:type="dxa"/>
            <w:shd w:val="clear" w:color="auto" w:fill="auto"/>
          </w:tcPr>
          <w:p w14:paraId="7F42CFA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antennaPortConfig</w:t>
            </w:r>
          </w:p>
        </w:tc>
        <w:tc>
          <w:tcPr>
            <w:tcW w:w="2377" w:type="dxa"/>
            <w:shd w:val="clear" w:color="auto" w:fill="auto"/>
          </w:tcPr>
          <w:p w14:paraId="4125B9EC"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5F5A74AA"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ame as for the reference cell</w:t>
            </w:r>
          </w:p>
        </w:tc>
        <w:tc>
          <w:tcPr>
            <w:tcW w:w="1104" w:type="dxa"/>
            <w:shd w:val="clear" w:color="auto" w:fill="auto"/>
          </w:tcPr>
          <w:p w14:paraId="2C3A871C" w14:textId="77777777" w:rsidR="007A1DA9" w:rsidRPr="00CD7D70" w:rsidRDefault="007A1DA9" w:rsidP="00CB0052">
            <w:pPr>
              <w:keepNext/>
              <w:keepLines/>
              <w:spacing w:after="0"/>
              <w:rPr>
                <w:rFonts w:ascii="Arial" w:eastAsia="MS Mincho" w:hAnsi="Arial"/>
                <w:sz w:val="18"/>
              </w:rPr>
            </w:pPr>
          </w:p>
        </w:tc>
      </w:tr>
      <w:tr w:rsidR="007A1DA9" w:rsidRPr="00CD7D70" w14:paraId="12F9662A" w14:textId="77777777" w:rsidTr="00CB0052">
        <w:trPr>
          <w:jc w:val="center"/>
        </w:trPr>
        <w:tc>
          <w:tcPr>
            <w:tcW w:w="4535" w:type="dxa"/>
            <w:shd w:val="clear" w:color="auto" w:fill="auto"/>
          </w:tcPr>
          <w:p w14:paraId="1D1F085F"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slotNumberOffset</w:t>
            </w:r>
          </w:p>
        </w:tc>
        <w:tc>
          <w:tcPr>
            <w:tcW w:w="2377" w:type="dxa"/>
            <w:shd w:val="clear" w:color="auto" w:fill="auto"/>
          </w:tcPr>
          <w:p w14:paraId="4A90F390"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Not present</w:t>
            </w:r>
          </w:p>
        </w:tc>
        <w:tc>
          <w:tcPr>
            <w:tcW w:w="1590" w:type="dxa"/>
            <w:shd w:val="clear" w:color="auto" w:fill="auto"/>
          </w:tcPr>
          <w:p w14:paraId="35DCA6FE"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Slot timing is the same as for reference cell</w:t>
            </w:r>
          </w:p>
        </w:tc>
        <w:tc>
          <w:tcPr>
            <w:tcW w:w="1104" w:type="dxa"/>
            <w:shd w:val="clear" w:color="auto" w:fill="auto"/>
          </w:tcPr>
          <w:p w14:paraId="6CFF2348" w14:textId="77777777" w:rsidR="007A1DA9" w:rsidRPr="00CD7D70" w:rsidRDefault="007A1DA9" w:rsidP="00CB0052">
            <w:pPr>
              <w:keepNext/>
              <w:keepLines/>
              <w:spacing w:after="0"/>
              <w:rPr>
                <w:rFonts w:ascii="Arial" w:eastAsia="MS Mincho" w:hAnsi="Arial"/>
                <w:sz w:val="18"/>
              </w:rPr>
            </w:pPr>
          </w:p>
        </w:tc>
      </w:tr>
      <w:tr w:rsidR="007A1DA9" w:rsidRPr="00CD7D70" w14:paraId="48DF6823" w14:textId="77777777" w:rsidTr="00CB0052">
        <w:trPr>
          <w:jc w:val="center"/>
        </w:trPr>
        <w:tc>
          <w:tcPr>
            <w:tcW w:w="4535" w:type="dxa"/>
            <w:shd w:val="clear" w:color="auto" w:fill="auto"/>
          </w:tcPr>
          <w:p w14:paraId="04D1070B"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prs-SubframeOffset</w:t>
            </w:r>
          </w:p>
        </w:tc>
        <w:tc>
          <w:tcPr>
            <w:tcW w:w="2377" w:type="dxa"/>
            <w:shd w:val="clear" w:color="auto" w:fill="auto"/>
          </w:tcPr>
          <w:p w14:paraId="6207E3CC"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0</w:t>
            </w:r>
          </w:p>
        </w:tc>
        <w:tc>
          <w:tcPr>
            <w:tcW w:w="1590" w:type="dxa"/>
            <w:shd w:val="clear" w:color="auto" w:fill="auto"/>
          </w:tcPr>
          <w:p w14:paraId="63BAE8CA" w14:textId="77777777" w:rsidR="007A1DA9" w:rsidRPr="00CD7D70" w:rsidRDefault="007A1DA9" w:rsidP="00CB0052">
            <w:pPr>
              <w:keepNext/>
              <w:keepLines/>
              <w:spacing w:after="0"/>
              <w:rPr>
                <w:rFonts w:ascii="Arial" w:eastAsia="MS Mincho" w:hAnsi="Arial"/>
                <w:sz w:val="18"/>
              </w:rPr>
            </w:pPr>
          </w:p>
        </w:tc>
        <w:tc>
          <w:tcPr>
            <w:tcW w:w="1104" w:type="dxa"/>
            <w:shd w:val="clear" w:color="auto" w:fill="auto"/>
          </w:tcPr>
          <w:p w14:paraId="14818BDD" w14:textId="77777777" w:rsidR="007A1DA9" w:rsidRPr="00CD7D70" w:rsidRDefault="007A1DA9" w:rsidP="00CB0052">
            <w:pPr>
              <w:keepNext/>
              <w:keepLines/>
              <w:spacing w:after="0"/>
              <w:rPr>
                <w:rFonts w:ascii="Arial" w:eastAsia="MS Mincho" w:hAnsi="Arial"/>
                <w:sz w:val="18"/>
              </w:rPr>
            </w:pPr>
          </w:p>
        </w:tc>
      </w:tr>
      <w:tr w:rsidR="007A1DA9" w:rsidRPr="00CD7D70" w14:paraId="7794786A" w14:textId="77777777" w:rsidTr="00CB0052">
        <w:trPr>
          <w:jc w:val="center"/>
        </w:trPr>
        <w:tc>
          <w:tcPr>
            <w:tcW w:w="4535" w:type="dxa"/>
            <w:shd w:val="clear" w:color="auto" w:fill="auto"/>
          </w:tcPr>
          <w:p w14:paraId="3DAAF22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expectedRSTD</w:t>
            </w:r>
          </w:p>
        </w:tc>
        <w:tc>
          <w:tcPr>
            <w:tcW w:w="2377" w:type="dxa"/>
            <w:shd w:val="clear" w:color="auto" w:fill="auto"/>
          </w:tcPr>
          <w:p w14:paraId="6218FADD"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8192</w:t>
            </w:r>
          </w:p>
        </w:tc>
        <w:tc>
          <w:tcPr>
            <w:tcW w:w="1590" w:type="dxa"/>
            <w:shd w:val="clear" w:color="auto" w:fill="auto"/>
          </w:tcPr>
          <w:p w14:paraId="735CE6AB"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Value 0</w:t>
            </w:r>
          </w:p>
        </w:tc>
        <w:tc>
          <w:tcPr>
            <w:tcW w:w="1104" w:type="dxa"/>
            <w:shd w:val="clear" w:color="auto" w:fill="auto"/>
          </w:tcPr>
          <w:p w14:paraId="4E0A2E06" w14:textId="77777777" w:rsidR="007A1DA9" w:rsidRPr="00CD7D70" w:rsidRDefault="007A1DA9" w:rsidP="00CB0052">
            <w:pPr>
              <w:keepNext/>
              <w:keepLines/>
              <w:spacing w:after="0"/>
              <w:rPr>
                <w:rFonts w:ascii="Arial" w:eastAsia="MS Mincho" w:hAnsi="Arial"/>
                <w:sz w:val="18"/>
              </w:rPr>
            </w:pPr>
          </w:p>
        </w:tc>
      </w:tr>
      <w:tr w:rsidR="007A1DA9" w:rsidRPr="00CD7D70" w14:paraId="283FE10C" w14:textId="77777777" w:rsidTr="00CB0052">
        <w:trPr>
          <w:jc w:val="center"/>
        </w:trPr>
        <w:tc>
          <w:tcPr>
            <w:tcW w:w="4535" w:type="dxa"/>
            <w:shd w:val="clear" w:color="auto" w:fill="auto"/>
          </w:tcPr>
          <w:p w14:paraId="15DC6B5A" w14:textId="77777777" w:rsidR="007A1DA9" w:rsidRPr="00CD7D70" w:rsidRDefault="007A1DA9" w:rsidP="00CB0052">
            <w:pPr>
              <w:keepNext/>
              <w:keepLines/>
              <w:spacing w:after="0"/>
              <w:rPr>
                <w:rFonts w:ascii="Arial" w:hAnsi="Arial"/>
                <w:sz w:val="18"/>
              </w:rPr>
            </w:pPr>
            <w:r w:rsidRPr="00CD7D70">
              <w:rPr>
                <w:rFonts w:ascii="Arial" w:hAnsi="Arial"/>
                <w:sz w:val="18"/>
              </w:rPr>
              <w:t xml:space="preserve">     </w:t>
            </w:r>
            <w:r w:rsidRPr="00CD7D70">
              <w:rPr>
                <w:rFonts w:ascii="Arial" w:hAnsi="Arial"/>
                <w:snapToGrid w:val="0"/>
                <w:sz w:val="18"/>
              </w:rPr>
              <w:t xml:space="preserve">expectedRSTD-Uncertainty </w:t>
            </w:r>
          </w:p>
        </w:tc>
        <w:tc>
          <w:tcPr>
            <w:tcW w:w="2377" w:type="dxa"/>
            <w:shd w:val="clear" w:color="auto" w:fill="auto"/>
          </w:tcPr>
          <w:p w14:paraId="440F2473"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10</w:t>
            </w:r>
          </w:p>
        </w:tc>
        <w:tc>
          <w:tcPr>
            <w:tcW w:w="1590" w:type="dxa"/>
            <w:shd w:val="clear" w:color="auto" w:fill="auto"/>
          </w:tcPr>
          <w:p w14:paraId="13F637EE" w14:textId="77777777" w:rsidR="007A1DA9" w:rsidRPr="00CD7D70" w:rsidRDefault="007A1DA9" w:rsidP="00CB0052">
            <w:pPr>
              <w:keepNext/>
              <w:keepLines/>
              <w:spacing w:after="0"/>
              <w:rPr>
                <w:rFonts w:ascii="Arial" w:eastAsia="MS Mincho" w:hAnsi="Arial"/>
                <w:sz w:val="18"/>
              </w:rPr>
            </w:pPr>
            <w:r w:rsidRPr="00CD7D70">
              <w:rPr>
                <w:rFonts w:ascii="Arial" w:eastAsia="MS Mincho" w:hAnsi="Arial"/>
                <w:sz w:val="18"/>
              </w:rPr>
              <w:t xml:space="preserve">About 1 </w:t>
            </w:r>
            <w:r w:rsidRPr="00CD7D70">
              <w:rPr>
                <w:rFonts w:ascii="Symbol" w:eastAsia="MS Mincho" w:hAnsi="Symbol"/>
                <w:sz w:val="18"/>
              </w:rPr>
              <w:t></w:t>
            </w:r>
            <w:r w:rsidRPr="00CD7D70">
              <w:rPr>
                <w:rFonts w:ascii="Arial" w:eastAsia="MS Mincho" w:hAnsi="Arial"/>
                <w:sz w:val="18"/>
              </w:rPr>
              <w:t>s</w:t>
            </w:r>
          </w:p>
        </w:tc>
        <w:tc>
          <w:tcPr>
            <w:tcW w:w="1104" w:type="dxa"/>
            <w:shd w:val="clear" w:color="auto" w:fill="auto"/>
          </w:tcPr>
          <w:p w14:paraId="67CC6B5E" w14:textId="77777777" w:rsidR="007A1DA9" w:rsidRPr="00CD7D70" w:rsidRDefault="007A1DA9" w:rsidP="00CB0052">
            <w:pPr>
              <w:keepNext/>
              <w:keepLines/>
              <w:spacing w:after="0"/>
              <w:rPr>
                <w:rFonts w:ascii="Arial" w:eastAsia="MS Mincho" w:hAnsi="Arial"/>
                <w:sz w:val="18"/>
              </w:rPr>
            </w:pPr>
          </w:p>
        </w:tc>
      </w:tr>
      <w:tr w:rsidR="004D5100" w:rsidRPr="00CD7D70" w14:paraId="0550E581" w14:textId="77777777" w:rsidTr="006F37C8">
        <w:trPr>
          <w:jc w:val="center"/>
        </w:trPr>
        <w:tc>
          <w:tcPr>
            <w:tcW w:w="4535" w:type="dxa"/>
            <w:shd w:val="clear" w:color="auto" w:fill="auto"/>
          </w:tcPr>
          <w:p w14:paraId="35A9526A" w14:textId="77777777" w:rsidR="004D5100" w:rsidRPr="00CD7D70" w:rsidRDefault="004D5100" w:rsidP="006F37C8">
            <w:pPr>
              <w:keepNext/>
              <w:keepLines/>
              <w:spacing w:after="0"/>
              <w:rPr>
                <w:rFonts w:ascii="Arial" w:hAnsi="Arial"/>
                <w:sz w:val="18"/>
              </w:rPr>
            </w:pPr>
            <w:r w:rsidRPr="00CD7D70">
              <w:rPr>
                <w:rFonts w:ascii="Arial" w:hAnsi="Arial"/>
                <w:sz w:val="18"/>
              </w:rPr>
              <w:t xml:space="preserve">     earfcn-v9a0</w:t>
            </w:r>
          </w:p>
        </w:tc>
        <w:tc>
          <w:tcPr>
            <w:tcW w:w="2377" w:type="dxa"/>
            <w:shd w:val="clear" w:color="auto" w:fill="auto"/>
          </w:tcPr>
          <w:p w14:paraId="3BCB8A2B" w14:textId="77777777" w:rsidR="004D5100" w:rsidRPr="00CD7D70" w:rsidRDefault="004D5100" w:rsidP="006F37C8">
            <w:pPr>
              <w:keepNext/>
              <w:keepLines/>
              <w:spacing w:after="0"/>
              <w:rPr>
                <w:rFonts w:ascii="Arial" w:eastAsia="MS Mincho" w:hAnsi="Arial"/>
                <w:sz w:val="18"/>
              </w:rPr>
            </w:pPr>
            <w:r w:rsidRPr="00CD7D70">
              <w:rPr>
                <w:rFonts w:ascii="Arial" w:eastAsia="MS Mincho" w:hAnsi="Arial"/>
                <w:sz w:val="18"/>
              </w:rPr>
              <w:t>For E-UTRA band &lt; 65:  not present</w:t>
            </w:r>
          </w:p>
          <w:p w14:paraId="0A806F69" w14:textId="77777777" w:rsidR="004D5100" w:rsidRPr="00CD7D70" w:rsidRDefault="004D5100" w:rsidP="006F37C8">
            <w:pPr>
              <w:keepNext/>
              <w:keepLines/>
              <w:spacing w:after="0"/>
              <w:rPr>
                <w:rFonts w:ascii="Arial" w:eastAsia="MS Mincho" w:hAnsi="Arial"/>
                <w:sz w:val="18"/>
              </w:rPr>
            </w:pPr>
            <w:r w:rsidRPr="00CD7D70">
              <w:rPr>
                <w:rFonts w:ascii="Arial" w:eastAsia="MS Mincho" w:hAnsi="Arial"/>
                <w:sz w:val="18"/>
              </w:rPr>
              <w:t>For E-UTRA band &gt; 64:</w:t>
            </w:r>
          </w:p>
          <w:p w14:paraId="7C3ED62C" w14:textId="77777777" w:rsidR="004D5100" w:rsidRPr="00CD7D70" w:rsidRDefault="004D5100" w:rsidP="006F37C8">
            <w:pPr>
              <w:keepNext/>
              <w:keepLines/>
              <w:spacing w:after="0"/>
              <w:rPr>
                <w:rFonts w:ascii="Arial" w:eastAsia="MS Mincho" w:hAnsi="Arial"/>
                <w:sz w:val="18"/>
              </w:rPr>
            </w:pPr>
            <w:r w:rsidRPr="00CD7D70">
              <w:rPr>
                <w:rFonts w:ascii="Arial" w:eastAsia="MS Mincho" w:hAnsi="Arial"/>
                <w:sz w:val="18"/>
              </w:rPr>
              <w:t xml:space="preserve"> as defined for Cell 6 in 36.508 [8]</w:t>
            </w:r>
          </w:p>
        </w:tc>
        <w:tc>
          <w:tcPr>
            <w:tcW w:w="1590" w:type="dxa"/>
            <w:shd w:val="clear" w:color="auto" w:fill="auto"/>
          </w:tcPr>
          <w:p w14:paraId="11AB5DAF" w14:textId="77777777" w:rsidR="004D5100" w:rsidRPr="00CD7D70" w:rsidRDefault="004D5100" w:rsidP="006F37C8">
            <w:pPr>
              <w:keepNext/>
              <w:keepLines/>
              <w:spacing w:after="0"/>
              <w:rPr>
                <w:rFonts w:ascii="Arial" w:eastAsia="MS Mincho" w:hAnsi="Arial"/>
                <w:sz w:val="18"/>
              </w:rPr>
            </w:pPr>
          </w:p>
        </w:tc>
        <w:tc>
          <w:tcPr>
            <w:tcW w:w="1104" w:type="dxa"/>
            <w:shd w:val="clear" w:color="auto" w:fill="auto"/>
          </w:tcPr>
          <w:p w14:paraId="7635B440" w14:textId="77777777" w:rsidR="004D5100" w:rsidRPr="00CD7D70" w:rsidRDefault="004D5100" w:rsidP="006F37C8">
            <w:pPr>
              <w:keepNext/>
              <w:keepLines/>
              <w:spacing w:after="0"/>
              <w:rPr>
                <w:rFonts w:ascii="Arial" w:eastAsia="MS Mincho" w:hAnsi="Arial"/>
                <w:sz w:val="18"/>
              </w:rPr>
            </w:pPr>
          </w:p>
        </w:tc>
      </w:tr>
      <w:tr w:rsidR="004D5100" w:rsidRPr="00CD7D70" w14:paraId="4F0FEA7E" w14:textId="77777777" w:rsidTr="006F37C8">
        <w:trPr>
          <w:jc w:val="center"/>
        </w:trPr>
        <w:tc>
          <w:tcPr>
            <w:tcW w:w="4535" w:type="dxa"/>
            <w:shd w:val="clear" w:color="auto" w:fill="auto"/>
          </w:tcPr>
          <w:p w14:paraId="0B8128DC"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tpId-r14</w:t>
            </w:r>
          </w:p>
        </w:tc>
        <w:tc>
          <w:tcPr>
            <w:tcW w:w="2377" w:type="dxa"/>
            <w:shd w:val="clear" w:color="auto" w:fill="auto"/>
          </w:tcPr>
          <w:p w14:paraId="75092CBA"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7C05CD3C"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Transmission Points not used</w:t>
            </w:r>
          </w:p>
        </w:tc>
        <w:tc>
          <w:tcPr>
            <w:tcW w:w="1104" w:type="dxa"/>
            <w:shd w:val="clear" w:color="auto" w:fill="auto"/>
          </w:tcPr>
          <w:p w14:paraId="059F65C5"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Rel-14 onwards</w:t>
            </w:r>
          </w:p>
        </w:tc>
      </w:tr>
      <w:tr w:rsidR="004D5100" w:rsidRPr="00CD7D70" w14:paraId="4FD746A0" w14:textId="77777777" w:rsidTr="006F37C8">
        <w:trPr>
          <w:jc w:val="center"/>
        </w:trPr>
        <w:tc>
          <w:tcPr>
            <w:tcW w:w="4535" w:type="dxa"/>
            <w:shd w:val="clear" w:color="auto" w:fill="auto"/>
          </w:tcPr>
          <w:p w14:paraId="30A3B8E5"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prs-only-tp-r14</w:t>
            </w:r>
          </w:p>
        </w:tc>
        <w:tc>
          <w:tcPr>
            <w:tcW w:w="2377" w:type="dxa"/>
            <w:shd w:val="clear" w:color="auto" w:fill="auto"/>
          </w:tcPr>
          <w:p w14:paraId="13F8E9DC"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4F304708"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t required</w:t>
            </w:r>
          </w:p>
        </w:tc>
        <w:tc>
          <w:tcPr>
            <w:tcW w:w="1104" w:type="dxa"/>
            <w:shd w:val="clear" w:color="auto" w:fill="auto"/>
          </w:tcPr>
          <w:p w14:paraId="0A21DAE5"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Rel-14 onwards</w:t>
            </w:r>
          </w:p>
        </w:tc>
      </w:tr>
      <w:tr w:rsidR="004D5100" w:rsidRPr="00CD7D70" w14:paraId="240ED063" w14:textId="77777777" w:rsidTr="006F37C8">
        <w:trPr>
          <w:jc w:val="center"/>
        </w:trPr>
        <w:tc>
          <w:tcPr>
            <w:tcW w:w="4535" w:type="dxa"/>
            <w:shd w:val="clear" w:color="auto" w:fill="auto"/>
          </w:tcPr>
          <w:p w14:paraId="10BD5440"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cpLengthCRS-r14</w:t>
            </w:r>
          </w:p>
        </w:tc>
        <w:tc>
          <w:tcPr>
            <w:tcW w:w="2377" w:type="dxa"/>
            <w:shd w:val="clear" w:color="auto" w:fill="auto"/>
          </w:tcPr>
          <w:p w14:paraId="4A55D2D9"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rmal</w:t>
            </w:r>
          </w:p>
        </w:tc>
        <w:tc>
          <w:tcPr>
            <w:tcW w:w="1590" w:type="dxa"/>
            <w:shd w:val="clear" w:color="auto" w:fill="auto"/>
          </w:tcPr>
          <w:p w14:paraId="5986A021" w14:textId="77777777" w:rsidR="004D5100" w:rsidRPr="00CD7D70" w:rsidRDefault="004D5100" w:rsidP="006F37C8">
            <w:pPr>
              <w:keepNext/>
              <w:keepLines/>
              <w:spacing w:after="0"/>
              <w:rPr>
                <w:rFonts w:ascii="Arial" w:hAnsi="Arial"/>
                <w:snapToGrid w:val="0"/>
                <w:sz w:val="18"/>
              </w:rPr>
            </w:pPr>
          </w:p>
        </w:tc>
        <w:tc>
          <w:tcPr>
            <w:tcW w:w="1104" w:type="dxa"/>
            <w:shd w:val="clear" w:color="auto" w:fill="auto"/>
          </w:tcPr>
          <w:p w14:paraId="1CB9EEE7"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Rel-14 onwards</w:t>
            </w:r>
          </w:p>
        </w:tc>
      </w:tr>
      <w:tr w:rsidR="004D5100" w:rsidRPr="00CD7D70" w14:paraId="350E1648" w14:textId="77777777" w:rsidTr="006F37C8">
        <w:trPr>
          <w:jc w:val="center"/>
        </w:trPr>
        <w:tc>
          <w:tcPr>
            <w:tcW w:w="4535" w:type="dxa"/>
            <w:shd w:val="clear" w:color="auto" w:fill="auto"/>
          </w:tcPr>
          <w:p w14:paraId="675D2FD8"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sameMBSFNconfigNeighbour-r14</w:t>
            </w:r>
          </w:p>
        </w:tc>
        <w:tc>
          <w:tcPr>
            <w:tcW w:w="2377" w:type="dxa"/>
            <w:shd w:val="clear" w:color="auto" w:fill="auto"/>
          </w:tcPr>
          <w:p w14:paraId="7D014F0D"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TRUE</w:t>
            </w:r>
          </w:p>
        </w:tc>
        <w:tc>
          <w:tcPr>
            <w:tcW w:w="1590" w:type="dxa"/>
            <w:shd w:val="clear" w:color="auto" w:fill="auto"/>
          </w:tcPr>
          <w:p w14:paraId="3642A0E8"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Same as for the reference cell</w:t>
            </w:r>
          </w:p>
        </w:tc>
        <w:tc>
          <w:tcPr>
            <w:tcW w:w="1104" w:type="dxa"/>
            <w:shd w:val="clear" w:color="auto" w:fill="auto"/>
          </w:tcPr>
          <w:p w14:paraId="3523AF6F"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Rel-14 onwards</w:t>
            </w:r>
          </w:p>
        </w:tc>
      </w:tr>
      <w:tr w:rsidR="004D5100" w:rsidRPr="00CD7D70" w14:paraId="25048ADF" w14:textId="77777777" w:rsidTr="006F37C8">
        <w:trPr>
          <w:jc w:val="center"/>
        </w:trPr>
        <w:tc>
          <w:tcPr>
            <w:tcW w:w="4535" w:type="dxa"/>
            <w:shd w:val="clear" w:color="auto" w:fill="auto"/>
          </w:tcPr>
          <w:p w14:paraId="7879A3A4"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dlBandwidth-r14</w:t>
            </w:r>
          </w:p>
        </w:tc>
        <w:tc>
          <w:tcPr>
            <w:tcW w:w="2377" w:type="dxa"/>
            <w:shd w:val="clear" w:color="auto" w:fill="auto"/>
          </w:tcPr>
          <w:p w14:paraId="6D87C276"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0C3C1AB0"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Same as for the reference cell and PRS frequency hopping not used</w:t>
            </w:r>
          </w:p>
        </w:tc>
        <w:tc>
          <w:tcPr>
            <w:tcW w:w="1104" w:type="dxa"/>
            <w:shd w:val="clear" w:color="auto" w:fill="auto"/>
          </w:tcPr>
          <w:p w14:paraId="78D8821D"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Rel-14 onwards</w:t>
            </w:r>
          </w:p>
        </w:tc>
      </w:tr>
      <w:tr w:rsidR="004D5100" w:rsidRPr="00CD7D70" w14:paraId="1320D78B" w14:textId="77777777" w:rsidTr="006F37C8">
        <w:trPr>
          <w:jc w:val="center"/>
        </w:trPr>
        <w:tc>
          <w:tcPr>
            <w:tcW w:w="4535" w:type="dxa"/>
            <w:shd w:val="clear" w:color="auto" w:fill="auto"/>
          </w:tcPr>
          <w:p w14:paraId="3A505C10"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     addPRSconfigNeighbour-r14</w:t>
            </w:r>
          </w:p>
        </w:tc>
        <w:tc>
          <w:tcPr>
            <w:tcW w:w="2377" w:type="dxa"/>
            <w:shd w:val="clear" w:color="auto" w:fill="auto"/>
          </w:tcPr>
          <w:p w14:paraId="37E89D7E"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Not present</w:t>
            </w:r>
          </w:p>
        </w:tc>
        <w:tc>
          <w:tcPr>
            <w:tcW w:w="1590" w:type="dxa"/>
            <w:shd w:val="clear" w:color="auto" w:fill="auto"/>
          </w:tcPr>
          <w:p w14:paraId="71EEAFC8"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t xml:space="preserve">No additional </w:t>
            </w:r>
            <w:r w:rsidRPr="00CD7D70">
              <w:rPr>
                <w:rFonts w:ascii="Arial" w:hAnsi="Arial"/>
                <w:snapToGrid w:val="0"/>
                <w:sz w:val="18"/>
              </w:rPr>
              <w:lastRenderedPageBreak/>
              <w:t>PRS configuration(s)</w:t>
            </w:r>
          </w:p>
        </w:tc>
        <w:tc>
          <w:tcPr>
            <w:tcW w:w="1104" w:type="dxa"/>
            <w:shd w:val="clear" w:color="auto" w:fill="auto"/>
          </w:tcPr>
          <w:p w14:paraId="6CDA70A8" w14:textId="77777777" w:rsidR="004D5100" w:rsidRPr="00CD7D70" w:rsidRDefault="004D5100" w:rsidP="006F37C8">
            <w:pPr>
              <w:keepNext/>
              <w:keepLines/>
              <w:spacing w:after="0"/>
              <w:rPr>
                <w:rFonts w:ascii="Arial" w:hAnsi="Arial"/>
                <w:snapToGrid w:val="0"/>
                <w:sz w:val="18"/>
              </w:rPr>
            </w:pPr>
            <w:r w:rsidRPr="00CD7D70">
              <w:rPr>
                <w:rFonts w:ascii="Arial" w:hAnsi="Arial"/>
                <w:snapToGrid w:val="0"/>
                <w:sz w:val="18"/>
              </w:rPr>
              <w:lastRenderedPageBreak/>
              <w:t xml:space="preserve">Rel-14 </w:t>
            </w:r>
            <w:r w:rsidRPr="00CD7D70">
              <w:rPr>
                <w:rFonts w:ascii="Arial" w:hAnsi="Arial"/>
                <w:snapToGrid w:val="0"/>
                <w:sz w:val="18"/>
              </w:rPr>
              <w:lastRenderedPageBreak/>
              <w:t>onwards</w:t>
            </w:r>
          </w:p>
        </w:tc>
      </w:tr>
      <w:tr w:rsidR="004D5100" w:rsidRPr="00CD7D70" w14:paraId="34DAA3F7" w14:textId="77777777" w:rsidTr="00CB0052">
        <w:trPr>
          <w:jc w:val="center"/>
        </w:trPr>
        <w:tc>
          <w:tcPr>
            <w:tcW w:w="4535" w:type="dxa"/>
            <w:shd w:val="clear" w:color="auto" w:fill="auto"/>
          </w:tcPr>
          <w:p w14:paraId="6DF9A25F" w14:textId="77777777" w:rsidR="004D5100" w:rsidRPr="00CD7D70" w:rsidRDefault="004D5100" w:rsidP="00CB0052">
            <w:pPr>
              <w:keepNext/>
              <w:keepLines/>
              <w:spacing w:after="0"/>
              <w:rPr>
                <w:rFonts w:ascii="Arial" w:hAnsi="Arial"/>
                <w:sz w:val="18"/>
              </w:rPr>
            </w:pPr>
            <w:r w:rsidRPr="00CD7D70">
              <w:rPr>
                <w:rFonts w:ascii="Arial" w:hAnsi="Arial"/>
                <w:sz w:val="18"/>
              </w:rPr>
              <w:lastRenderedPageBreak/>
              <w:t xml:space="preserve">  }</w:t>
            </w:r>
          </w:p>
        </w:tc>
        <w:tc>
          <w:tcPr>
            <w:tcW w:w="2377" w:type="dxa"/>
            <w:shd w:val="clear" w:color="auto" w:fill="auto"/>
          </w:tcPr>
          <w:p w14:paraId="1CD6FD2A" w14:textId="77777777" w:rsidR="004D5100" w:rsidRPr="00CD7D70" w:rsidRDefault="004D5100" w:rsidP="00CB0052">
            <w:pPr>
              <w:keepNext/>
              <w:keepLines/>
              <w:spacing w:after="0"/>
              <w:rPr>
                <w:rFonts w:ascii="Arial" w:eastAsia="MS Mincho" w:hAnsi="Arial"/>
                <w:sz w:val="18"/>
              </w:rPr>
            </w:pPr>
          </w:p>
        </w:tc>
        <w:tc>
          <w:tcPr>
            <w:tcW w:w="1590" w:type="dxa"/>
            <w:shd w:val="clear" w:color="auto" w:fill="auto"/>
          </w:tcPr>
          <w:p w14:paraId="7EBB0866" w14:textId="77777777" w:rsidR="004D5100" w:rsidRPr="00CD7D70" w:rsidRDefault="004D5100" w:rsidP="00CB0052">
            <w:pPr>
              <w:keepNext/>
              <w:keepLines/>
              <w:spacing w:after="0"/>
              <w:rPr>
                <w:rFonts w:ascii="Arial" w:eastAsia="MS Mincho" w:hAnsi="Arial"/>
                <w:sz w:val="18"/>
              </w:rPr>
            </w:pPr>
          </w:p>
        </w:tc>
        <w:tc>
          <w:tcPr>
            <w:tcW w:w="1104" w:type="dxa"/>
            <w:shd w:val="clear" w:color="auto" w:fill="auto"/>
          </w:tcPr>
          <w:p w14:paraId="683E3095" w14:textId="77777777" w:rsidR="004D5100" w:rsidRPr="00CD7D70" w:rsidRDefault="004D5100" w:rsidP="00CB0052">
            <w:pPr>
              <w:keepNext/>
              <w:keepLines/>
              <w:spacing w:after="0"/>
              <w:rPr>
                <w:rFonts w:ascii="Arial" w:eastAsia="MS Mincho" w:hAnsi="Arial"/>
                <w:sz w:val="18"/>
              </w:rPr>
            </w:pPr>
          </w:p>
        </w:tc>
      </w:tr>
      <w:tr w:rsidR="004D5100" w:rsidRPr="00CD7D70" w14:paraId="4E473C1D" w14:textId="77777777" w:rsidTr="00CB0052">
        <w:trPr>
          <w:jc w:val="center"/>
        </w:trPr>
        <w:tc>
          <w:tcPr>
            <w:tcW w:w="4535" w:type="dxa"/>
            <w:shd w:val="clear" w:color="auto" w:fill="auto"/>
          </w:tcPr>
          <w:p w14:paraId="42D0FA6B" w14:textId="77777777" w:rsidR="004D5100" w:rsidRPr="00CD7D70" w:rsidRDefault="004D5100" w:rsidP="00CB0052">
            <w:pPr>
              <w:keepNext/>
              <w:keepLines/>
              <w:spacing w:after="0"/>
              <w:rPr>
                <w:rFonts w:ascii="Arial" w:hAnsi="Arial"/>
                <w:sz w:val="18"/>
              </w:rPr>
            </w:pPr>
            <w:r w:rsidRPr="00CD7D70">
              <w:rPr>
                <w:rFonts w:ascii="Arial" w:hAnsi="Arial"/>
                <w:sz w:val="18"/>
              </w:rPr>
              <w:t>}</w:t>
            </w:r>
          </w:p>
        </w:tc>
        <w:tc>
          <w:tcPr>
            <w:tcW w:w="2377" w:type="dxa"/>
            <w:shd w:val="clear" w:color="auto" w:fill="auto"/>
          </w:tcPr>
          <w:p w14:paraId="6623C3D8" w14:textId="77777777" w:rsidR="004D5100" w:rsidRPr="00CD7D70" w:rsidRDefault="004D5100" w:rsidP="00CB0052">
            <w:pPr>
              <w:keepNext/>
              <w:keepLines/>
              <w:spacing w:after="0"/>
              <w:rPr>
                <w:rFonts w:ascii="Arial" w:eastAsia="MS Mincho" w:hAnsi="Arial"/>
                <w:sz w:val="18"/>
              </w:rPr>
            </w:pPr>
          </w:p>
        </w:tc>
        <w:tc>
          <w:tcPr>
            <w:tcW w:w="1590" w:type="dxa"/>
            <w:shd w:val="clear" w:color="auto" w:fill="auto"/>
          </w:tcPr>
          <w:p w14:paraId="051D21AB" w14:textId="77777777" w:rsidR="004D5100" w:rsidRPr="00CD7D70" w:rsidRDefault="004D5100" w:rsidP="00CB0052">
            <w:pPr>
              <w:keepNext/>
              <w:keepLines/>
              <w:spacing w:after="0"/>
              <w:rPr>
                <w:rFonts w:ascii="Arial" w:eastAsia="MS Mincho" w:hAnsi="Arial"/>
                <w:sz w:val="18"/>
              </w:rPr>
            </w:pPr>
          </w:p>
        </w:tc>
        <w:tc>
          <w:tcPr>
            <w:tcW w:w="1104" w:type="dxa"/>
            <w:shd w:val="clear" w:color="auto" w:fill="auto"/>
          </w:tcPr>
          <w:p w14:paraId="49A15BB0" w14:textId="77777777" w:rsidR="004D5100" w:rsidRPr="00CD7D70" w:rsidRDefault="004D5100" w:rsidP="00CB0052">
            <w:pPr>
              <w:keepNext/>
              <w:keepLines/>
              <w:spacing w:after="0"/>
              <w:rPr>
                <w:rFonts w:ascii="Arial" w:eastAsia="MS Mincho" w:hAnsi="Arial"/>
                <w:sz w:val="18"/>
              </w:rPr>
            </w:pPr>
          </w:p>
        </w:tc>
      </w:tr>
    </w:tbl>
    <w:p w14:paraId="1DDA01D3" w14:textId="77777777" w:rsidR="007A1DA9" w:rsidRPr="00CD7D70" w:rsidRDefault="007A1DA9" w:rsidP="007A1DA9">
      <w:pPr>
        <w:rPr>
          <w:rFonts w:eastAsia="MS Mincho"/>
          <w:lang w:eastAsia="ja-JP"/>
        </w:rPr>
      </w:pPr>
    </w:p>
    <w:p w14:paraId="4F84B499" w14:textId="77777777" w:rsidR="007A1DA9" w:rsidRPr="00CD7D70" w:rsidRDefault="007A1DA9" w:rsidP="007A1DA9">
      <w:pPr>
        <w:pStyle w:val="TH"/>
      </w:pPr>
      <w:r w:rsidRPr="00CD7D70">
        <w:t xml:space="preserve">Table 7.5.1.3.3-6: RRC InterFreqRSTDMeasurementIndication (step </w:t>
      </w:r>
      <w:r w:rsidR="00E85C6C" w:rsidRPr="00CD7D70">
        <w:rPr>
          <w:lang w:eastAsia="en-US"/>
        </w:rPr>
        <w:t>1</w:t>
      </w:r>
      <w:r w:rsidRPr="00CD7D70">
        <w:t>, Table 7.5.1.3.2-</w:t>
      </w:r>
      <w:r w:rsidR="00E85C6C" w:rsidRPr="00CD7D70">
        <w:rPr>
          <w:lang w:eastAsia="en-US"/>
        </w:rPr>
        <w:t>2</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726"/>
        <w:gridCol w:w="2160"/>
        <w:gridCol w:w="1576"/>
        <w:gridCol w:w="1279"/>
      </w:tblGrid>
      <w:tr w:rsidR="007A1DA9" w:rsidRPr="00CD7D70" w14:paraId="7B009CCD" w14:textId="77777777" w:rsidTr="00CB0052">
        <w:trPr>
          <w:gridBefore w:val="1"/>
          <w:wBefore w:w="9" w:type="dxa"/>
          <w:jc w:val="center"/>
        </w:trPr>
        <w:tc>
          <w:tcPr>
            <w:tcW w:w="9741" w:type="dxa"/>
            <w:gridSpan w:val="4"/>
          </w:tcPr>
          <w:p w14:paraId="31112D38" w14:textId="77777777" w:rsidR="007A1DA9" w:rsidRPr="00CD7D70" w:rsidRDefault="007A1DA9" w:rsidP="00CB0052">
            <w:pPr>
              <w:pStyle w:val="TAL"/>
              <w:rPr>
                <w:lang w:eastAsia="ja-JP"/>
              </w:rPr>
            </w:pPr>
            <w:r w:rsidRPr="00CD7D70">
              <w:rPr>
                <w:lang w:eastAsia="en-US"/>
              </w:rPr>
              <w:t>Derivation Path: 36.331, clause 6.2.2</w:t>
            </w:r>
          </w:p>
        </w:tc>
      </w:tr>
      <w:tr w:rsidR="007A1DA9" w:rsidRPr="00CD7D70" w14:paraId="162259C8" w14:textId="77777777" w:rsidTr="00CB0052">
        <w:tblPrEx>
          <w:tblCellMar>
            <w:right w:w="108" w:type="dxa"/>
          </w:tblCellMar>
        </w:tblPrEx>
        <w:trPr>
          <w:jc w:val="center"/>
        </w:trPr>
        <w:tc>
          <w:tcPr>
            <w:tcW w:w="4735" w:type="dxa"/>
            <w:gridSpan w:val="2"/>
          </w:tcPr>
          <w:p w14:paraId="618C4E0B" w14:textId="77777777" w:rsidR="007A1DA9" w:rsidRPr="00CD7D70" w:rsidRDefault="007A1DA9" w:rsidP="00CB0052">
            <w:pPr>
              <w:pStyle w:val="TAH"/>
              <w:rPr>
                <w:lang w:eastAsia="en-US"/>
              </w:rPr>
            </w:pPr>
            <w:r w:rsidRPr="00CD7D70">
              <w:rPr>
                <w:lang w:eastAsia="en-US"/>
              </w:rPr>
              <w:t>Information Element</w:t>
            </w:r>
          </w:p>
        </w:tc>
        <w:tc>
          <w:tcPr>
            <w:tcW w:w="2160" w:type="dxa"/>
          </w:tcPr>
          <w:p w14:paraId="5E9AF9A6" w14:textId="77777777" w:rsidR="007A1DA9" w:rsidRPr="00CD7D70" w:rsidRDefault="007A1DA9" w:rsidP="00CB0052">
            <w:pPr>
              <w:pStyle w:val="TAH"/>
              <w:rPr>
                <w:lang w:eastAsia="en-US"/>
              </w:rPr>
            </w:pPr>
            <w:r w:rsidRPr="00CD7D70">
              <w:rPr>
                <w:lang w:eastAsia="en-US"/>
              </w:rPr>
              <w:t>Value/remark</w:t>
            </w:r>
          </w:p>
        </w:tc>
        <w:tc>
          <w:tcPr>
            <w:tcW w:w="1576" w:type="dxa"/>
          </w:tcPr>
          <w:p w14:paraId="7A684698" w14:textId="77777777" w:rsidR="007A1DA9" w:rsidRPr="00CD7D70" w:rsidRDefault="007A1DA9" w:rsidP="00CB0052">
            <w:pPr>
              <w:pStyle w:val="TAH"/>
              <w:rPr>
                <w:lang w:eastAsia="en-US"/>
              </w:rPr>
            </w:pPr>
            <w:r w:rsidRPr="00CD7D70">
              <w:rPr>
                <w:lang w:eastAsia="en-US"/>
              </w:rPr>
              <w:t>Comment</w:t>
            </w:r>
          </w:p>
        </w:tc>
        <w:tc>
          <w:tcPr>
            <w:tcW w:w="1279" w:type="dxa"/>
          </w:tcPr>
          <w:p w14:paraId="0D6927A3" w14:textId="77777777" w:rsidR="007A1DA9" w:rsidRPr="00CD7D70" w:rsidRDefault="007A1DA9" w:rsidP="00CB0052">
            <w:pPr>
              <w:pStyle w:val="TAH"/>
              <w:rPr>
                <w:lang w:eastAsia="en-US"/>
              </w:rPr>
            </w:pPr>
            <w:r w:rsidRPr="00CD7D70">
              <w:rPr>
                <w:lang w:eastAsia="en-US"/>
              </w:rPr>
              <w:t>Condition</w:t>
            </w:r>
          </w:p>
        </w:tc>
      </w:tr>
      <w:tr w:rsidR="007A1DA9" w:rsidRPr="00CD7D70" w14:paraId="1919264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EDAFEA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InterFreqRSTDMeasurementIndication-r10 ::= SEQUENCE{ </w:t>
            </w:r>
          </w:p>
        </w:tc>
        <w:tc>
          <w:tcPr>
            <w:tcW w:w="2160" w:type="dxa"/>
          </w:tcPr>
          <w:p w14:paraId="72686B4A" w14:textId="77777777" w:rsidR="007A1DA9" w:rsidRPr="00CD7D70" w:rsidRDefault="007A1DA9" w:rsidP="00CB0052">
            <w:pPr>
              <w:widowControl w:val="0"/>
              <w:spacing w:after="0"/>
              <w:rPr>
                <w:rFonts w:ascii="Arial" w:eastAsia="MS Mincho" w:hAnsi="Arial"/>
                <w:sz w:val="18"/>
              </w:rPr>
            </w:pPr>
          </w:p>
        </w:tc>
        <w:tc>
          <w:tcPr>
            <w:tcW w:w="1576" w:type="dxa"/>
          </w:tcPr>
          <w:p w14:paraId="2AE8E42E" w14:textId="77777777" w:rsidR="007A1DA9" w:rsidRPr="00CD7D70" w:rsidRDefault="007A1DA9" w:rsidP="00CB0052">
            <w:pPr>
              <w:widowControl w:val="0"/>
              <w:spacing w:after="0"/>
              <w:rPr>
                <w:rFonts w:ascii="Arial" w:eastAsia="MS Mincho" w:hAnsi="Arial"/>
                <w:sz w:val="18"/>
              </w:rPr>
            </w:pPr>
          </w:p>
        </w:tc>
        <w:tc>
          <w:tcPr>
            <w:tcW w:w="1279" w:type="dxa"/>
          </w:tcPr>
          <w:p w14:paraId="43867A93" w14:textId="77777777" w:rsidR="007A1DA9" w:rsidRPr="00CD7D70" w:rsidRDefault="007A1DA9" w:rsidP="00CB0052">
            <w:pPr>
              <w:widowControl w:val="0"/>
              <w:spacing w:after="0"/>
              <w:rPr>
                <w:rFonts w:ascii="Arial" w:eastAsia="MS Mincho" w:hAnsi="Arial"/>
                <w:sz w:val="18"/>
              </w:rPr>
            </w:pPr>
          </w:p>
        </w:tc>
      </w:tr>
      <w:tr w:rsidR="007A1DA9" w:rsidRPr="00CD7D70" w14:paraId="405AB6B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4DE599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160" w:type="dxa"/>
          </w:tcPr>
          <w:p w14:paraId="111EFF79" w14:textId="77777777" w:rsidR="007A1DA9" w:rsidRPr="00CD7D70" w:rsidRDefault="007A1DA9" w:rsidP="00CB0052">
            <w:pPr>
              <w:widowControl w:val="0"/>
              <w:spacing w:after="0"/>
              <w:rPr>
                <w:rFonts w:ascii="Arial" w:eastAsia="MS Mincho" w:hAnsi="Arial"/>
                <w:sz w:val="18"/>
              </w:rPr>
            </w:pPr>
          </w:p>
        </w:tc>
        <w:tc>
          <w:tcPr>
            <w:tcW w:w="1576" w:type="dxa"/>
          </w:tcPr>
          <w:p w14:paraId="6D3B78BB" w14:textId="77777777" w:rsidR="007A1DA9" w:rsidRPr="00CD7D70" w:rsidRDefault="007A1DA9" w:rsidP="00CB0052">
            <w:pPr>
              <w:widowControl w:val="0"/>
              <w:spacing w:after="0"/>
              <w:rPr>
                <w:rFonts w:ascii="Arial" w:eastAsia="MS Mincho" w:hAnsi="Arial"/>
                <w:sz w:val="18"/>
              </w:rPr>
            </w:pPr>
          </w:p>
        </w:tc>
        <w:tc>
          <w:tcPr>
            <w:tcW w:w="1279" w:type="dxa"/>
          </w:tcPr>
          <w:p w14:paraId="1D938B7B" w14:textId="77777777" w:rsidR="007A1DA9" w:rsidRPr="00CD7D70" w:rsidRDefault="007A1DA9" w:rsidP="00CB0052">
            <w:pPr>
              <w:widowControl w:val="0"/>
              <w:spacing w:after="0"/>
              <w:rPr>
                <w:rFonts w:ascii="Arial" w:eastAsia="MS Mincho" w:hAnsi="Arial"/>
                <w:sz w:val="18"/>
              </w:rPr>
            </w:pPr>
          </w:p>
        </w:tc>
      </w:tr>
      <w:tr w:rsidR="007A1DA9" w:rsidRPr="00CD7D70" w14:paraId="53CCF2E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3214E5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160" w:type="dxa"/>
          </w:tcPr>
          <w:p w14:paraId="5FC67B93" w14:textId="77777777" w:rsidR="007A1DA9" w:rsidRPr="00CD7D70" w:rsidRDefault="007A1DA9" w:rsidP="00CB0052">
            <w:pPr>
              <w:widowControl w:val="0"/>
              <w:spacing w:after="0"/>
              <w:rPr>
                <w:rFonts w:ascii="Arial" w:eastAsia="MS Mincho" w:hAnsi="Arial"/>
                <w:sz w:val="18"/>
              </w:rPr>
            </w:pPr>
          </w:p>
        </w:tc>
        <w:tc>
          <w:tcPr>
            <w:tcW w:w="1576" w:type="dxa"/>
          </w:tcPr>
          <w:p w14:paraId="5C7FA3DF" w14:textId="77777777" w:rsidR="007A1DA9" w:rsidRPr="00CD7D70" w:rsidRDefault="007A1DA9" w:rsidP="00CB0052">
            <w:pPr>
              <w:widowControl w:val="0"/>
              <w:spacing w:after="0"/>
              <w:rPr>
                <w:rFonts w:ascii="Arial" w:eastAsia="MS Mincho" w:hAnsi="Arial"/>
                <w:sz w:val="18"/>
              </w:rPr>
            </w:pPr>
          </w:p>
        </w:tc>
        <w:tc>
          <w:tcPr>
            <w:tcW w:w="1279" w:type="dxa"/>
          </w:tcPr>
          <w:p w14:paraId="27BE8A50" w14:textId="77777777" w:rsidR="007A1DA9" w:rsidRPr="00CD7D70" w:rsidRDefault="007A1DA9" w:rsidP="00CB0052">
            <w:pPr>
              <w:widowControl w:val="0"/>
              <w:spacing w:after="0"/>
              <w:rPr>
                <w:rFonts w:ascii="Arial" w:eastAsia="MS Mincho" w:hAnsi="Arial"/>
                <w:sz w:val="18"/>
              </w:rPr>
            </w:pPr>
          </w:p>
        </w:tc>
      </w:tr>
      <w:tr w:rsidR="007A1DA9" w:rsidRPr="00CD7D70" w14:paraId="55E64AA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88F91E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terFreqRSTDMeasurementIndication-r10</w:t>
            </w:r>
          </w:p>
          <w:p w14:paraId="36DE6DF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 {</w:t>
            </w:r>
          </w:p>
        </w:tc>
        <w:tc>
          <w:tcPr>
            <w:tcW w:w="2160" w:type="dxa"/>
          </w:tcPr>
          <w:p w14:paraId="0E2E7FF8" w14:textId="77777777" w:rsidR="007A1DA9" w:rsidRPr="00CD7D70" w:rsidRDefault="007A1DA9" w:rsidP="00CB0052">
            <w:pPr>
              <w:widowControl w:val="0"/>
              <w:spacing w:after="0"/>
              <w:rPr>
                <w:rFonts w:ascii="Arial" w:eastAsia="MS Mincho" w:hAnsi="Arial"/>
                <w:sz w:val="18"/>
              </w:rPr>
            </w:pPr>
          </w:p>
        </w:tc>
        <w:tc>
          <w:tcPr>
            <w:tcW w:w="1576" w:type="dxa"/>
          </w:tcPr>
          <w:p w14:paraId="28F006A4" w14:textId="77777777" w:rsidR="007A1DA9" w:rsidRPr="00CD7D70" w:rsidRDefault="007A1DA9" w:rsidP="00CB0052">
            <w:pPr>
              <w:widowControl w:val="0"/>
              <w:spacing w:after="0"/>
              <w:rPr>
                <w:rFonts w:ascii="Arial" w:eastAsia="MS Mincho" w:hAnsi="Arial"/>
                <w:sz w:val="18"/>
              </w:rPr>
            </w:pPr>
          </w:p>
        </w:tc>
        <w:tc>
          <w:tcPr>
            <w:tcW w:w="1279" w:type="dxa"/>
          </w:tcPr>
          <w:p w14:paraId="1B3B883D" w14:textId="77777777" w:rsidR="007A1DA9" w:rsidRPr="00CD7D70" w:rsidRDefault="007A1DA9" w:rsidP="00CB0052">
            <w:pPr>
              <w:widowControl w:val="0"/>
              <w:spacing w:after="0"/>
              <w:rPr>
                <w:rFonts w:ascii="Arial" w:eastAsia="MS Mincho" w:hAnsi="Arial"/>
                <w:sz w:val="18"/>
              </w:rPr>
            </w:pPr>
          </w:p>
        </w:tc>
      </w:tr>
      <w:tr w:rsidR="007A1DA9" w:rsidRPr="00CD7D70" w14:paraId="30C2FE2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ECAAED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std-InterFreqIndication-r10 CHOICE {</w:t>
            </w:r>
          </w:p>
        </w:tc>
        <w:tc>
          <w:tcPr>
            <w:tcW w:w="2160" w:type="dxa"/>
          </w:tcPr>
          <w:p w14:paraId="40A3A8C8" w14:textId="77777777" w:rsidR="007A1DA9" w:rsidRPr="00CD7D70" w:rsidRDefault="007A1DA9" w:rsidP="00CB0052">
            <w:pPr>
              <w:widowControl w:val="0"/>
              <w:spacing w:after="0"/>
              <w:rPr>
                <w:rFonts w:ascii="Arial" w:eastAsia="MS Mincho" w:hAnsi="Arial"/>
                <w:sz w:val="18"/>
              </w:rPr>
            </w:pPr>
          </w:p>
        </w:tc>
        <w:tc>
          <w:tcPr>
            <w:tcW w:w="1576" w:type="dxa"/>
          </w:tcPr>
          <w:p w14:paraId="618EDF97" w14:textId="77777777" w:rsidR="007A1DA9" w:rsidRPr="00CD7D70" w:rsidRDefault="007A1DA9" w:rsidP="00CB0052">
            <w:pPr>
              <w:widowControl w:val="0"/>
              <w:spacing w:after="0"/>
              <w:rPr>
                <w:rFonts w:ascii="Arial" w:eastAsia="MS Mincho" w:hAnsi="Arial"/>
                <w:sz w:val="18"/>
              </w:rPr>
            </w:pPr>
          </w:p>
        </w:tc>
        <w:tc>
          <w:tcPr>
            <w:tcW w:w="1279" w:type="dxa"/>
          </w:tcPr>
          <w:p w14:paraId="41248304" w14:textId="77777777" w:rsidR="007A1DA9" w:rsidRPr="00CD7D70" w:rsidRDefault="007A1DA9" w:rsidP="00CB0052">
            <w:pPr>
              <w:widowControl w:val="0"/>
              <w:spacing w:after="0"/>
              <w:rPr>
                <w:rFonts w:ascii="Arial" w:eastAsia="MS Mincho" w:hAnsi="Arial"/>
                <w:sz w:val="18"/>
              </w:rPr>
            </w:pPr>
          </w:p>
        </w:tc>
      </w:tr>
      <w:tr w:rsidR="007A1DA9" w:rsidRPr="00CD7D70" w14:paraId="76C4F95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39D05D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tart SEQUENCE {</w:t>
            </w:r>
          </w:p>
        </w:tc>
        <w:tc>
          <w:tcPr>
            <w:tcW w:w="2160" w:type="dxa"/>
          </w:tcPr>
          <w:p w14:paraId="79F6FE78" w14:textId="77777777" w:rsidR="007A1DA9" w:rsidRPr="00CD7D70" w:rsidRDefault="007A1DA9" w:rsidP="00CB0052">
            <w:pPr>
              <w:widowControl w:val="0"/>
              <w:spacing w:after="0"/>
              <w:rPr>
                <w:rFonts w:ascii="Arial" w:eastAsia="MS Mincho" w:hAnsi="Arial"/>
                <w:sz w:val="18"/>
              </w:rPr>
            </w:pPr>
          </w:p>
        </w:tc>
        <w:tc>
          <w:tcPr>
            <w:tcW w:w="1576" w:type="dxa"/>
          </w:tcPr>
          <w:p w14:paraId="138D4638" w14:textId="77777777" w:rsidR="007A1DA9" w:rsidRPr="00CD7D70" w:rsidRDefault="007A1DA9" w:rsidP="00CB0052">
            <w:pPr>
              <w:widowControl w:val="0"/>
              <w:spacing w:after="0"/>
              <w:rPr>
                <w:rFonts w:ascii="Arial" w:eastAsia="MS Mincho" w:hAnsi="Arial"/>
                <w:sz w:val="18"/>
              </w:rPr>
            </w:pPr>
          </w:p>
        </w:tc>
        <w:tc>
          <w:tcPr>
            <w:tcW w:w="1279" w:type="dxa"/>
          </w:tcPr>
          <w:p w14:paraId="2DCB994D" w14:textId="77777777" w:rsidR="007A1DA9" w:rsidRPr="00CD7D70" w:rsidRDefault="007A1DA9" w:rsidP="00CB0052">
            <w:pPr>
              <w:widowControl w:val="0"/>
              <w:spacing w:after="0"/>
              <w:rPr>
                <w:rFonts w:ascii="Arial" w:eastAsia="MS Mincho" w:hAnsi="Arial"/>
                <w:sz w:val="18"/>
              </w:rPr>
            </w:pPr>
          </w:p>
        </w:tc>
      </w:tr>
      <w:tr w:rsidR="007A1DA9" w:rsidRPr="00CD7D70" w14:paraId="522D9C0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9E345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std-InterFreqInfoList-r10 SEQUENCE {</w:t>
            </w:r>
          </w:p>
        </w:tc>
        <w:tc>
          <w:tcPr>
            <w:tcW w:w="2160" w:type="dxa"/>
          </w:tcPr>
          <w:p w14:paraId="394A5D7F" w14:textId="77777777" w:rsidR="007A1DA9" w:rsidRPr="00CD7D70" w:rsidRDefault="007B0EB1" w:rsidP="00CB0052">
            <w:pPr>
              <w:widowControl w:val="0"/>
              <w:spacing w:after="0"/>
              <w:rPr>
                <w:rFonts w:ascii="Arial" w:eastAsia="MS Mincho" w:hAnsi="Arial"/>
                <w:sz w:val="18"/>
              </w:rPr>
            </w:pPr>
            <w:r w:rsidRPr="00CD7D70">
              <w:rPr>
                <w:rFonts w:ascii="Arial" w:eastAsia="MS Mincho" w:hAnsi="Arial"/>
                <w:sz w:val="18"/>
              </w:rPr>
              <w:t>2 entries</w:t>
            </w:r>
          </w:p>
        </w:tc>
        <w:tc>
          <w:tcPr>
            <w:tcW w:w="1576" w:type="dxa"/>
          </w:tcPr>
          <w:p w14:paraId="74F1A906" w14:textId="77777777" w:rsidR="007A1DA9" w:rsidRPr="00CD7D70" w:rsidRDefault="007A1DA9" w:rsidP="00CB0052">
            <w:pPr>
              <w:widowControl w:val="0"/>
              <w:spacing w:after="0"/>
              <w:rPr>
                <w:rFonts w:ascii="Arial" w:eastAsia="MS Mincho" w:hAnsi="Arial"/>
                <w:sz w:val="18"/>
              </w:rPr>
            </w:pPr>
          </w:p>
        </w:tc>
        <w:tc>
          <w:tcPr>
            <w:tcW w:w="1279" w:type="dxa"/>
          </w:tcPr>
          <w:p w14:paraId="75EE4DDA" w14:textId="77777777" w:rsidR="007A1DA9" w:rsidRPr="00CD7D70" w:rsidRDefault="007A1DA9" w:rsidP="00CB0052">
            <w:pPr>
              <w:widowControl w:val="0"/>
              <w:spacing w:after="0"/>
              <w:rPr>
                <w:rFonts w:ascii="Arial" w:eastAsia="MS Mincho" w:hAnsi="Arial"/>
                <w:sz w:val="18"/>
              </w:rPr>
            </w:pPr>
          </w:p>
        </w:tc>
      </w:tr>
      <w:tr w:rsidR="007A1DA9" w:rsidRPr="00CD7D70" w14:paraId="567191B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AC6BD4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arrierFreq-r10</w:t>
            </w:r>
            <w:r w:rsidR="007B0EB1" w:rsidRPr="00CD7D70">
              <w:rPr>
                <w:rFonts w:ascii="Arial" w:hAnsi="Arial"/>
                <w:sz w:val="18"/>
              </w:rPr>
              <w:t>[1]</w:t>
            </w:r>
          </w:p>
        </w:tc>
        <w:tc>
          <w:tcPr>
            <w:tcW w:w="2160" w:type="dxa"/>
          </w:tcPr>
          <w:p w14:paraId="75587B13" w14:textId="77777777" w:rsidR="007B0EB1" w:rsidRPr="00CD7D70" w:rsidRDefault="007B0EB1" w:rsidP="007B0EB1">
            <w:pPr>
              <w:widowControl w:val="0"/>
              <w:spacing w:after="0"/>
              <w:rPr>
                <w:rFonts w:ascii="Arial" w:eastAsia="MS Mincho" w:hAnsi="Arial"/>
                <w:sz w:val="18"/>
              </w:rPr>
            </w:pPr>
            <w:r w:rsidRPr="00CD7D70">
              <w:rPr>
                <w:rFonts w:ascii="Arial" w:eastAsia="MS Mincho" w:hAnsi="Arial"/>
                <w:sz w:val="18"/>
              </w:rPr>
              <w:t>For E-UTRA band &lt; 65:  a</w:t>
            </w:r>
            <w:r w:rsidR="007A1DA9" w:rsidRPr="00CD7D70">
              <w:rPr>
                <w:rFonts w:ascii="Arial" w:eastAsia="MS Mincho" w:hAnsi="Arial"/>
                <w:sz w:val="18"/>
              </w:rPr>
              <w:t>s defined for Cell 3 in 36.508 [8]</w:t>
            </w:r>
          </w:p>
          <w:p w14:paraId="5E7674C6" w14:textId="77777777" w:rsidR="007A1DA9" w:rsidRPr="00CD7D70" w:rsidRDefault="007B0EB1" w:rsidP="007B0EB1">
            <w:pPr>
              <w:widowControl w:val="0"/>
              <w:spacing w:after="0"/>
              <w:rPr>
                <w:rFonts w:ascii="Arial" w:eastAsia="MS Mincho" w:hAnsi="Arial"/>
                <w:sz w:val="18"/>
              </w:rPr>
            </w:pPr>
            <w:r w:rsidRPr="00CD7D70">
              <w:rPr>
                <w:rFonts w:ascii="Arial" w:eastAsia="MS Mincho" w:hAnsi="Arial"/>
                <w:sz w:val="18"/>
              </w:rPr>
              <w:t>For E-UTRA band &gt; 64: 65535</w:t>
            </w:r>
          </w:p>
        </w:tc>
        <w:tc>
          <w:tcPr>
            <w:tcW w:w="1576" w:type="dxa"/>
          </w:tcPr>
          <w:p w14:paraId="016AA6ED" w14:textId="77777777" w:rsidR="007A1DA9" w:rsidRPr="00CD7D70" w:rsidRDefault="007A1DA9" w:rsidP="00CB0052">
            <w:pPr>
              <w:widowControl w:val="0"/>
              <w:spacing w:after="0"/>
              <w:rPr>
                <w:rFonts w:ascii="Arial" w:eastAsia="MS Mincho" w:hAnsi="Arial"/>
                <w:sz w:val="18"/>
              </w:rPr>
            </w:pPr>
          </w:p>
        </w:tc>
        <w:tc>
          <w:tcPr>
            <w:tcW w:w="1279" w:type="dxa"/>
          </w:tcPr>
          <w:p w14:paraId="73928126" w14:textId="77777777" w:rsidR="007A1DA9" w:rsidRPr="00CD7D70" w:rsidRDefault="007A1DA9" w:rsidP="00CB0052">
            <w:pPr>
              <w:widowControl w:val="0"/>
              <w:spacing w:after="0"/>
              <w:rPr>
                <w:rFonts w:ascii="Arial" w:eastAsia="MS Mincho" w:hAnsi="Arial"/>
                <w:sz w:val="18"/>
              </w:rPr>
            </w:pPr>
          </w:p>
        </w:tc>
      </w:tr>
      <w:tr w:rsidR="007A1DA9" w:rsidRPr="00CD7D70" w14:paraId="30A2A0D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DEF985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asPRS-Offset-r10</w:t>
            </w:r>
            <w:r w:rsidR="007B0EB1" w:rsidRPr="00CD7D70">
              <w:rPr>
                <w:rFonts w:ascii="Arial" w:hAnsi="Arial"/>
                <w:sz w:val="18"/>
              </w:rPr>
              <w:t>[1]</w:t>
            </w:r>
          </w:p>
        </w:tc>
        <w:tc>
          <w:tcPr>
            <w:tcW w:w="2160" w:type="dxa"/>
          </w:tcPr>
          <w:p w14:paraId="4BB4BF76"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0..39)</w:t>
            </w:r>
          </w:p>
        </w:tc>
        <w:tc>
          <w:tcPr>
            <w:tcW w:w="1576" w:type="dxa"/>
          </w:tcPr>
          <w:p w14:paraId="7021FAFD" w14:textId="77777777" w:rsidR="007A1DA9" w:rsidRPr="00CD7D70" w:rsidRDefault="007A1DA9" w:rsidP="00CB0052">
            <w:pPr>
              <w:widowControl w:val="0"/>
              <w:spacing w:after="0"/>
              <w:rPr>
                <w:rFonts w:ascii="Arial" w:eastAsia="MS Mincho" w:hAnsi="Arial"/>
                <w:sz w:val="18"/>
              </w:rPr>
            </w:pPr>
          </w:p>
        </w:tc>
        <w:tc>
          <w:tcPr>
            <w:tcW w:w="1279" w:type="dxa"/>
          </w:tcPr>
          <w:p w14:paraId="62A6B60B" w14:textId="77777777" w:rsidR="007A1DA9" w:rsidRPr="00CD7D70" w:rsidRDefault="007A1DA9" w:rsidP="00CB0052">
            <w:pPr>
              <w:widowControl w:val="0"/>
              <w:spacing w:after="0"/>
              <w:rPr>
                <w:rFonts w:ascii="Arial" w:eastAsia="MS Mincho" w:hAnsi="Arial"/>
                <w:sz w:val="18"/>
              </w:rPr>
            </w:pPr>
          </w:p>
        </w:tc>
      </w:tr>
      <w:tr w:rsidR="007B0EB1" w:rsidRPr="00CD7D70" w14:paraId="4F613832"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6A00E73D" w14:textId="77777777" w:rsidR="007B0EB1" w:rsidRPr="00CD7D70" w:rsidRDefault="007B0EB1" w:rsidP="006F37C8">
            <w:pPr>
              <w:widowControl w:val="0"/>
              <w:spacing w:after="0"/>
              <w:rPr>
                <w:rFonts w:ascii="Arial" w:hAnsi="Arial"/>
                <w:sz w:val="18"/>
              </w:rPr>
            </w:pPr>
            <w:r w:rsidRPr="00CD7D70">
              <w:rPr>
                <w:rFonts w:ascii="Arial" w:hAnsi="Arial"/>
                <w:sz w:val="18"/>
              </w:rPr>
              <w:t xml:space="preserve">                              carrierFreq-v1090[1]</w:t>
            </w:r>
          </w:p>
        </w:tc>
        <w:tc>
          <w:tcPr>
            <w:tcW w:w="2160" w:type="dxa"/>
          </w:tcPr>
          <w:p w14:paraId="3FB40386" w14:textId="77777777" w:rsidR="007B0EB1" w:rsidRPr="00CD7D70" w:rsidRDefault="007B0EB1" w:rsidP="006F37C8">
            <w:pPr>
              <w:keepNext/>
              <w:keepLines/>
              <w:spacing w:after="0"/>
              <w:rPr>
                <w:rFonts w:ascii="Arial" w:eastAsia="MS Mincho" w:hAnsi="Arial"/>
                <w:sz w:val="18"/>
              </w:rPr>
            </w:pPr>
            <w:r w:rsidRPr="00CD7D70">
              <w:rPr>
                <w:rFonts w:ascii="Arial" w:eastAsia="MS Mincho" w:hAnsi="Arial"/>
                <w:sz w:val="18"/>
              </w:rPr>
              <w:t>For E-UTRA band &lt; 65:  not present</w:t>
            </w:r>
          </w:p>
          <w:p w14:paraId="77F808E3"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For E-UTRA band &gt; 64: as defined for Cell 3 in 36.508 [8]</w:t>
            </w:r>
          </w:p>
        </w:tc>
        <w:tc>
          <w:tcPr>
            <w:tcW w:w="1576" w:type="dxa"/>
          </w:tcPr>
          <w:p w14:paraId="0179EB2C" w14:textId="77777777" w:rsidR="007B0EB1" w:rsidRPr="00CD7D70" w:rsidRDefault="007B0EB1" w:rsidP="006F37C8">
            <w:pPr>
              <w:widowControl w:val="0"/>
              <w:spacing w:after="0"/>
              <w:rPr>
                <w:rFonts w:ascii="Arial" w:eastAsia="MS Mincho" w:hAnsi="Arial"/>
                <w:sz w:val="18"/>
              </w:rPr>
            </w:pPr>
          </w:p>
        </w:tc>
        <w:tc>
          <w:tcPr>
            <w:tcW w:w="1279" w:type="dxa"/>
          </w:tcPr>
          <w:p w14:paraId="3D3FB074" w14:textId="77777777" w:rsidR="007B0EB1" w:rsidRPr="00CD7D70" w:rsidRDefault="007B0EB1" w:rsidP="006F37C8">
            <w:pPr>
              <w:widowControl w:val="0"/>
              <w:spacing w:after="0"/>
              <w:rPr>
                <w:rFonts w:ascii="Arial" w:eastAsia="MS Mincho" w:hAnsi="Arial"/>
                <w:sz w:val="18"/>
              </w:rPr>
            </w:pPr>
          </w:p>
        </w:tc>
      </w:tr>
      <w:tr w:rsidR="007B0EB1" w:rsidRPr="00CD7D70" w14:paraId="60C7999E"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FB5A43D" w14:textId="77777777" w:rsidR="007B0EB1" w:rsidRPr="00CD7D70" w:rsidRDefault="007B0EB1" w:rsidP="006F37C8">
            <w:pPr>
              <w:widowControl w:val="0"/>
              <w:spacing w:after="0"/>
              <w:rPr>
                <w:rFonts w:ascii="Arial" w:hAnsi="Arial"/>
                <w:sz w:val="18"/>
              </w:rPr>
            </w:pPr>
            <w:r w:rsidRPr="00CD7D70">
              <w:rPr>
                <w:rFonts w:ascii="Arial" w:hAnsi="Arial"/>
                <w:sz w:val="18"/>
              </w:rPr>
              <w:t xml:space="preserve">                              carrierFreq-r10[2]</w:t>
            </w:r>
          </w:p>
        </w:tc>
        <w:tc>
          <w:tcPr>
            <w:tcW w:w="2160" w:type="dxa"/>
          </w:tcPr>
          <w:p w14:paraId="566A9C57"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For E-UTRA band &lt; 65: as defined for Cell 6 in 36.508 [8]</w:t>
            </w:r>
          </w:p>
          <w:p w14:paraId="52FC89D3"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 xml:space="preserve">For E-UTRA band &gt; 64: </w:t>
            </w:r>
            <w:r w:rsidR="00FD055E" w:rsidRPr="00CD7D70">
              <w:rPr>
                <w:rFonts w:ascii="Arial" w:eastAsia="MS Mincho" w:hAnsi="Arial"/>
                <w:sz w:val="18"/>
              </w:rPr>
              <w:t>65535</w:t>
            </w:r>
          </w:p>
        </w:tc>
        <w:tc>
          <w:tcPr>
            <w:tcW w:w="1576" w:type="dxa"/>
          </w:tcPr>
          <w:p w14:paraId="3D4043C9" w14:textId="77777777" w:rsidR="007B0EB1" w:rsidRPr="00CD7D70" w:rsidRDefault="007B0EB1" w:rsidP="006F37C8">
            <w:pPr>
              <w:widowControl w:val="0"/>
              <w:spacing w:after="0"/>
              <w:rPr>
                <w:rFonts w:ascii="Arial" w:eastAsia="MS Mincho" w:hAnsi="Arial"/>
                <w:sz w:val="18"/>
              </w:rPr>
            </w:pPr>
          </w:p>
        </w:tc>
        <w:tc>
          <w:tcPr>
            <w:tcW w:w="1279" w:type="dxa"/>
          </w:tcPr>
          <w:p w14:paraId="65755194" w14:textId="77777777" w:rsidR="007B0EB1" w:rsidRPr="00CD7D70" w:rsidRDefault="007B0EB1" w:rsidP="006F37C8">
            <w:pPr>
              <w:widowControl w:val="0"/>
              <w:spacing w:after="0"/>
              <w:rPr>
                <w:rFonts w:ascii="Arial" w:eastAsia="MS Mincho" w:hAnsi="Arial"/>
                <w:sz w:val="18"/>
              </w:rPr>
            </w:pPr>
          </w:p>
        </w:tc>
      </w:tr>
      <w:tr w:rsidR="007B0EB1" w:rsidRPr="00CD7D70" w14:paraId="4153D848"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645D3017" w14:textId="77777777" w:rsidR="007B0EB1" w:rsidRPr="00CD7D70" w:rsidRDefault="007B0EB1" w:rsidP="006F37C8">
            <w:pPr>
              <w:widowControl w:val="0"/>
              <w:spacing w:after="0"/>
              <w:rPr>
                <w:rFonts w:ascii="Arial" w:hAnsi="Arial"/>
                <w:sz w:val="18"/>
              </w:rPr>
            </w:pPr>
            <w:r w:rsidRPr="00CD7D70">
              <w:rPr>
                <w:rFonts w:ascii="Arial" w:hAnsi="Arial"/>
                <w:sz w:val="18"/>
              </w:rPr>
              <w:t xml:space="preserve">                              measPRS-Offset-r10[2]</w:t>
            </w:r>
          </w:p>
        </w:tc>
        <w:tc>
          <w:tcPr>
            <w:tcW w:w="2160" w:type="dxa"/>
          </w:tcPr>
          <w:p w14:paraId="660ADF8F"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0..39)</w:t>
            </w:r>
          </w:p>
        </w:tc>
        <w:tc>
          <w:tcPr>
            <w:tcW w:w="1576" w:type="dxa"/>
          </w:tcPr>
          <w:p w14:paraId="4A2F5ECB" w14:textId="77777777" w:rsidR="007B0EB1" w:rsidRPr="00CD7D70" w:rsidRDefault="007B0EB1" w:rsidP="006F37C8">
            <w:pPr>
              <w:widowControl w:val="0"/>
              <w:spacing w:after="0"/>
              <w:rPr>
                <w:rFonts w:ascii="Arial" w:eastAsia="MS Mincho" w:hAnsi="Arial"/>
                <w:sz w:val="18"/>
              </w:rPr>
            </w:pPr>
          </w:p>
        </w:tc>
        <w:tc>
          <w:tcPr>
            <w:tcW w:w="1279" w:type="dxa"/>
          </w:tcPr>
          <w:p w14:paraId="16547687" w14:textId="77777777" w:rsidR="007B0EB1" w:rsidRPr="00CD7D70" w:rsidRDefault="007B0EB1" w:rsidP="006F37C8">
            <w:pPr>
              <w:widowControl w:val="0"/>
              <w:spacing w:after="0"/>
              <w:rPr>
                <w:rFonts w:ascii="Arial" w:eastAsia="MS Mincho" w:hAnsi="Arial"/>
                <w:sz w:val="18"/>
              </w:rPr>
            </w:pPr>
          </w:p>
        </w:tc>
      </w:tr>
      <w:tr w:rsidR="007B0EB1" w:rsidRPr="00CD7D70" w14:paraId="2A0A0C3F"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89D27AF" w14:textId="77777777" w:rsidR="007B0EB1" w:rsidRPr="00CD7D70" w:rsidRDefault="007B0EB1" w:rsidP="006F37C8">
            <w:pPr>
              <w:widowControl w:val="0"/>
              <w:spacing w:after="0"/>
              <w:rPr>
                <w:rFonts w:ascii="Arial" w:hAnsi="Arial"/>
                <w:sz w:val="18"/>
              </w:rPr>
            </w:pPr>
            <w:r w:rsidRPr="00CD7D70">
              <w:rPr>
                <w:rFonts w:ascii="Arial" w:hAnsi="Arial"/>
                <w:sz w:val="18"/>
              </w:rPr>
              <w:t xml:space="preserve">                              carrierFreq-v1090[2]</w:t>
            </w:r>
          </w:p>
        </w:tc>
        <w:tc>
          <w:tcPr>
            <w:tcW w:w="2160" w:type="dxa"/>
          </w:tcPr>
          <w:p w14:paraId="50084322"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For E-UTRA band &lt; 65:</w:t>
            </w:r>
          </w:p>
          <w:p w14:paraId="68045208"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Not present</w:t>
            </w:r>
          </w:p>
          <w:p w14:paraId="08CBDF37" w14:textId="77777777" w:rsidR="007B0EB1" w:rsidRPr="00CD7D70" w:rsidRDefault="007B0EB1" w:rsidP="006F37C8">
            <w:pPr>
              <w:widowControl w:val="0"/>
              <w:spacing w:after="0"/>
              <w:rPr>
                <w:rFonts w:ascii="Arial" w:eastAsia="MS Mincho" w:hAnsi="Arial"/>
                <w:sz w:val="18"/>
              </w:rPr>
            </w:pPr>
            <w:r w:rsidRPr="00CD7D70">
              <w:rPr>
                <w:rFonts w:ascii="Arial" w:eastAsia="MS Mincho" w:hAnsi="Arial"/>
                <w:sz w:val="18"/>
              </w:rPr>
              <w:t>For E-UTRA band &gt; 64: as defined for Cell 6 in 36.508 [8]</w:t>
            </w:r>
          </w:p>
        </w:tc>
        <w:tc>
          <w:tcPr>
            <w:tcW w:w="1576" w:type="dxa"/>
          </w:tcPr>
          <w:p w14:paraId="103F0073" w14:textId="77777777" w:rsidR="007B0EB1" w:rsidRPr="00CD7D70" w:rsidRDefault="007B0EB1" w:rsidP="006F37C8">
            <w:pPr>
              <w:widowControl w:val="0"/>
              <w:spacing w:after="0"/>
              <w:rPr>
                <w:rFonts w:ascii="Arial" w:eastAsia="MS Mincho" w:hAnsi="Arial"/>
                <w:sz w:val="18"/>
              </w:rPr>
            </w:pPr>
          </w:p>
        </w:tc>
        <w:tc>
          <w:tcPr>
            <w:tcW w:w="1279" w:type="dxa"/>
          </w:tcPr>
          <w:p w14:paraId="5C00E97B" w14:textId="77777777" w:rsidR="007B0EB1" w:rsidRPr="00CD7D70" w:rsidRDefault="007B0EB1" w:rsidP="006F37C8">
            <w:pPr>
              <w:widowControl w:val="0"/>
              <w:spacing w:after="0"/>
              <w:rPr>
                <w:rFonts w:ascii="Arial" w:eastAsia="MS Mincho" w:hAnsi="Arial"/>
                <w:sz w:val="18"/>
              </w:rPr>
            </w:pPr>
          </w:p>
        </w:tc>
      </w:tr>
      <w:tr w:rsidR="007A1DA9" w:rsidRPr="00CD7D70" w14:paraId="7DD669B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E848A5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160" w:type="dxa"/>
          </w:tcPr>
          <w:p w14:paraId="1DBB9042" w14:textId="77777777" w:rsidR="007A1DA9" w:rsidRPr="00CD7D70" w:rsidRDefault="007A1DA9" w:rsidP="00CB0052">
            <w:pPr>
              <w:widowControl w:val="0"/>
              <w:spacing w:after="0"/>
              <w:rPr>
                <w:rFonts w:ascii="Arial" w:eastAsia="MS Mincho" w:hAnsi="Arial"/>
                <w:sz w:val="18"/>
              </w:rPr>
            </w:pPr>
          </w:p>
        </w:tc>
        <w:tc>
          <w:tcPr>
            <w:tcW w:w="1576" w:type="dxa"/>
          </w:tcPr>
          <w:p w14:paraId="3F9A025A" w14:textId="77777777" w:rsidR="007A1DA9" w:rsidRPr="00CD7D70" w:rsidRDefault="007A1DA9" w:rsidP="00CB0052">
            <w:pPr>
              <w:widowControl w:val="0"/>
              <w:spacing w:after="0"/>
              <w:rPr>
                <w:rFonts w:ascii="Arial" w:eastAsia="MS Mincho" w:hAnsi="Arial"/>
                <w:sz w:val="18"/>
              </w:rPr>
            </w:pPr>
          </w:p>
        </w:tc>
        <w:tc>
          <w:tcPr>
            <w:tcW w:w="1279" w:type="dxa"/>
          </w:tcPr>
          <w:p w14:paraId="12591063" w14:textId="77777777" w:rsidR="007A1DA9" w:rsidRPr="00CD7D70" w:rsidRDefault="007A1DA9" w:rsidP="00CB0052">
            <w:pPr>
              <w:widowControl w:val="0"/>
              <w:spacing w:after="0"/>
              <w:rPr>
                <w:rFonts w:ascii="Arial" w:eastAsia="MS Mincho" w:hAnsi="Arial"/>
                <w:sz w:val="18"/>
              </w:rPr>
            </w:pPr>
          </w:p>
        </w:tc>
      </w:tr>
      <w:tr w:rsidR="007A1DA9" w:rsidRPr="00CD7D70" w14:paraId="2444C58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25A1D9A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160" w:type="dxa"/>
          </w:tcPr>
          <w:p w14:paraId="4D27F5F2" w14:textId="77777777" w:rsidR="007A1DA9" w:rsidRPr="00CD7D70" w:rsidRDefault="007A1DA9" w:rsidP="00CB0052">
            <w:pPr>
              <w:widowControl w:val="0"/>
              <w:spacing w:after="0"/>
              <w:rPr>
                <w:rFonts w:ascii="Arial" w:eastAsia="MS Mincho" w:hAnsi="Arial"/>
                <w:sz w:val="18"/>
              </w:rPr>
            </w:pPr>
          </w:p>
        </w:tc>
        <w:tc>
          <w:tcPr>
            <w:tcW w:w="1576" w:type="dxa"/>
          </w:tcPr>
          <w:p w14:paraId="11131EAE" w14:textId="77777777" w:rsidR="007A1DA9" w:rsidRPr="00CD7D70" w:rsidRDefault="007A1DA9" w:rsidP="00CB0052">
            <w:pPr>
              <w:widowControl w:val="0"/>
              <w:spacing w:after="0"/>
              <w:rPr>
                <w:rFonts w:ascii="Arial" w:eastAsia="MS Mincho" w:hAnsi="Arial"/>
                <w:sz w:val="18"/>
              </w:rPr>
            </w:pPr>
          </w:p>
        </w:tc>
        <w:tc>
          <w:tcPr>
            <w:tcW w:w="1279" w:type="dxa"/>
          </w:tcPr>
          <w:p w14:paraId="258CC3EB" w14:textId="77777777" w:rsidR="007A1DA9" w:rsidRPr="00CD7D70" w:rsidRDefault="007A1DA9" w:rsidP="00CB0052">
            <w:pPr>
              <w:widowControl w:val="0"/>
              <w:spacing w:after="0"/>
              <w:rPr>
                <w:rFonts w:ascii="Arial" w:eastAsia="MS Mincho" w:hAnsi="Arial"/>
                <w:sz w:val="18"/>
              </w:rPr>
            </w:pPr>
          </w:p>
        </w:tc>
      </w:tr>
      <w:tr w:rsidR="007A1DA9" w:rsidRPr="00CD7D70" w14:paraId="01FC691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5A4D2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160" w:type="dxa"/>
          </w:tcPr>
          <w:p w14:paraId="0C4F39E6" w14:textId="77777777" w:rsidR="007A1DA9" w:rsidRPr="00CD7D70" w:rsidRDefault="007A1DA9" w:rsidP="00CB0052">
            <w:pPr>
              <w:widowControl w:val="0"/>
              <w:spacing w:after="0"/>
              <w:rPr>
                <w:rFonts w:ascii="Arial" w:eastAsia="MS Mincho" w:hAnsi="Arial"/>
                <w:sz w:val="18"/>
              </w:rPr>
            </w:pPr>
          </w:p>
        </w:tc>
        <w:tc>
          <w:tcPr>
            <w:tcW w:w="1576" w:type="dxa"/>
          </w:tcPr>
          <w:p w14:paraId="566CE6EC" w14:textId="77777777" w:rsidR="007A1DA9" w:rsidRPr="00CD7D70" w:rsidRDefault="007A1DA9" w:rsidP="00CB0052">
            <w:pPr>
              <w:widowControl w:val="0"/>
              <w:spacing w:after="0"/>
              <w:rPr>
                <w:rFonts w:ascii="Arial" w:eastAsia="MS Mincho" w:hAnsi="Arial"/>
                <w:sz w:val="18"/>
              </w:rPr>
            </w:pPr>
          </w:p>
        </w:tc>
        <w:tc>
          <w:tcPr>
            <w:tcW w:w="1279" w:type="dxa"/>
          </w:tcPr>
          <w:p w14:paraId="2AE3D8AF" w14:textId="77777777" w:rsidR="007A1DA9" w:rsidRPr="00CD7D70" w:rsidRDefault="007A1DA9" w:rsidP="00CB0052">
            <w:pPr>
              <w:widowControl w:val="0"/>
              <w:spacing w:after="0"/>
              <w:rPr>
                <w:rFonts w:ascii="Arial" w:eastAsia="MS Mincho" w:hAnsi="Arial"/>
                <w:sz w:val="18"/>
              </w:rPr>
            </w:pPr>
          </w:p>
        </w:tc>
      </w:tr>
      <w:tr w:rsidR="007A1DA9" w:rsidRPr="00CD7D70" w14:paraId="0E14276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B58AE6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ateNonCriticalExtension OCTET STRING</w:t>
            </w:r>
          </w:p>
        </w:tc>
        <w:tc>
          <w:tcPr>
            <w:tcW w:w="2160" w:type="dxa"/>
          </w:tcPr>
          <w:p w14:paraId="2427D32E"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576" w:type="dxa"/>
          </w:tcPr>
          <w:p w14:paraId="26DD5ECF" w14:textId="77777777" w:rsidR="007A1DA9" w:rsidRPr="00CD7D70" w:rsidRDefault="007A1DA9" w:rsidP="00CB0052">
            <w:pPr>
              <w:widowControl w:val="0"/>
              <w:spacing w:after="0"/>
              <w:rPr>
                <w:rFonts w:ascii="Arial" w:eastAsia="MS Mincho" w:hAnsi="Arial"/>
                <w:sz w:val="18"/>
              </w:rPr>
            </w:pPr>
          </w:p>
        </w:tc>
        <w:tc>
          <w:tcPr>
            <w:tcW w:w="1279" w:type="dxa"/>
          </w:tcPr>
          <w:p w14:paraId="158AEF89" w14:textId="77777777" w:rsidR="007A1DA9" w:rsidRPr="00CD7D70" w:rsidRDefault="007A1DA9" w:rsidP="00CB0052">
            <w:pPr>
              <w:widowControl w:val="0"/>
              <w:spacing w:after="0"/>
              <w:rPr>
                <w:rFonts w:ascii="Arial" w:eastAsia="MS Mincho" w:hAnsi="Arial"/>
                <w:sz w:val="18"/>
              </w:rPr>
            </w:pPr>
          </w:p>
        </w:tc>
      </w:tr>
      <w:tr w:rsidR="007A1DA9" w:rsidRPr="00CD7D70" w14:paraId="546D39E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6392D1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160" w:type="dxa"/>
          </w:tcPr>
          <w:p w14:paraId="4A843A9A"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576" w:type="dxa"/>
          </w:tcPr>
          <w:p w14:paraId="4DC8FEF6" w14:textId="77777777" w:rsidR="007A1DA9" w:rsidRPr="00CD7D70" w:rsidRDefault="007A1DA9" w:rsidP="00CB0052">
            <w:pPr>
              <w:widowControl w:val="0"/>
              <w:spacing w:after="0"/>
              <w:rPr>
                <w:rFonts w:ascii="Arial" w:eastAsia="MS Mincho" w:hAnsi="Arial"/>
                <w:sz w:val="18"/>
              </w:rPr>
            </w:pPr>
          </w:p>
        </w:tc>
        <w:tc>
          <w:tcPr>
            <w:tcW w:w="1279" w:type="dxa"/>
          </w:tcPr>
          <w:p w14:paraId="32E9F51D" w14:textId="77777777" w:rsidR="007A1DA9" w:rsidRPr="00CD7D70" w:rsidRDefault="007A1DA9" w:rsidP="00CB0052">
            <w:pPr>
              <w:widowControl w:val="0"/>
              <w:spacing w:after="0"/>
              <w:rPr>
                <w:rFonts w:ascii="Arial" w:eastAsia="MS Mincho" w:hAnsi="Arial"/>
                <w:sz w:val="18"/>
              </w:rPr>
            </w:pPr>
          </w:p>
        </w:tc>
      </w:tr>
      <w:tr w:rsidR="007A1DA9" w:rsidRPr="00CD7D70" w14:paraId="1E32A19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52D04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160" w:type="dxa"/>
          </w:tcPr>
          <w:p w14:paraId="6D0DBFBC" w14:textId="77777777" w:rsidR="007A1DA9" w:rsidRPr="00CD7D70" w:rsidRDefault="007A1DA9" w:rsidP="00CB0052">
            <w:pPr>
              <w:widowControl w:val="0"/>
              <w:spacing w:after="0"/>
              <w:rPr>
                <w:rFonts w:ascii="Arial" w:eastAsia="MS Mincho" w:hAnsi="Arial"/>
                <w:sz w:val="18"/>
              </w:rPr>
            </w:pPr>
          </w:p>
        </w:tc>
        <w:tc>
          <w:tcPr>
            <w:tcW w:w="1576" w:type="dxa"/>
          </w:tcPr>
          <w:p w14:paraId="43817E1E" w14:textId="77777777" w:rsidR="007A1DA9" w:rsidRPr="00CD7D70" w:rsidRDefault="007A1DA9" w:rsidP="00CB0052">
            <w:pPr>
              <w:widowControl w:val="0"/>
              <w:spacing w:after="0"/>
              <w:rPr>
                <w:rFonts w:ascii="Arial" w:eastAsia="MS Mincho" w:hAnsi="Arial"/>
                <w:sz w:val="18"/>
              </w:rPr>
            </w:pPr>
          </w:p>
        </w:tc>
        <w:tc>
          <w:tcPr>
            <w:tcW w:w="1279" w:type="dxa"/>
          </w:tcPr>
          <w:p w14:paraId="59D01140" w14:textId="77777777" w:rsidR="007A1DA9" w:rsidRPr="00CD7D70" w:rsidRDefault="007A1DA9" w:rsidP="00CB0052">
            <w:pPr>
              <w:widowControl w:val="0"/>
              <w:spacing w:after="0"/>
              <w:rPr>
                <w:rFonts w:ascii="Arial" w:eastAsia="MS Mincho" w:hAnsi="Arial"/>
                <w:sz w:val="18"/>
              </w:rPr>
            </w:pPr>
          </w:p>
        </w:tc>
      </w:tr>
      <w:tr w:rsidR="007A1DA9" w:rsidRPr="00CD7D70" w14:paraId="13B97D0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176EC3F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Future SEQUENCE {}</w:t>
            </w:r>
          </w:p>
        </w:tc>
        <w:tc>
          <w:tcPr>
            <w:tcW w:w="2160" w:type="dxa"/>
          </w:tcPr>
          <w:p w14:paraId="0F6018CC"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576" w:type="dxa"/>
          </w:tcPr>
          <w:p w14:paraId="74A40394" w14:textId="77777777" w:rsidR="007A1DA9" w:rsidRPr="00CD7D70" w:rsidRDefault="007A1DA9" w:rsidP="00CB0052">
            <w:pPr>
              <w:widowControl w:val="0"/>
              <w:spacing w:after="0"/>
              <w:rPr>
                <w:rFonts w:ascii="Arial" w:eastAsia="MS Mincho" w:hAnsi="Arial"/>
                <w:sz w:val="18"/>
              </w:rPr>
            </w:pPr>
          </w:p>
        </w:tc>
        <w:tc>
          <w:tcPr>
            <w:tcW w:w="1279" w:type="dxa"/>
          </w:tcPr>
          <w:p w14:paraId="532A2AD1" w14:textId="77777777" w:rsidR="007A1DA9" w:rsidRPr="00CD7D70" w:rsidRDefault="007A1DA9" w:rsidP="00CB0052">
            <w:pPr>
              <w:widowControl w:val="0"/>
              <w:spacing w:after="0"/>
              <w:rPr>
                <w:rFonts w:ascii="Arial" w:eastAsia="MS Mincho" w:hAnsi="Arial"/>
                <w:sz w:val="18"/>
              </w:rPr>
            </w:pPr>
          </w:p>
        </w:tc>
      </w:tr>
      <w:tr w:rsidR="007A1DA9" w:rsidRPr="00CD7D70" w14:paraId="5D57D45F"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DFF2F7E" w14:textId="77777777" w:rsidR="007A1DA9" w:rsidRPr="00CD7D70" w:rsidRDefault="007A1DA9" w:rsidP="00CB0052">
            <w:pPr>
              <w:widowControl w:val="0"/>
              <w:spacing w:after="0"/>
              <w:rPr>
                <w:rFonts w:ascii="Arial" w:hAnsi="Arial"/>
              </w:rPr>
            </w:pPr>
            <w:r w:rsidRPr="00CD7D70">
              <w:rPr>
                <w:rFonts w:ascii="Arial" w:hAnsi="Arial"/>
              </w:rPr>
              <w:t xml:space="preserve">    }</w:t>
            </w:r>
          </w:p>
        </w:tc>
        <w:tc>
          <w:tcPr>
            <w:tcW w:w="2160" w:type="dxa"/>
          </w:tcPr>
          <w:p w14:paraId="51CDD175" w14:textId="77777777" w:rsidR="007A1DA9" w:rsidRPr="00CD7D70" w:rsidRDefault="007A1DA9" w:rsidP="00CB0052">
            <w:pPr>
              <w:widowControl w:val="0"/>
              <w:spacing w:after="0"/>
              <w:rPr>
                <w:rFonts w:ascii="Arial" w:eastAsia="MS Mincho" w:hAnsi="Arial"/>
                <w:sz w:val="18"/>
              </w:rPr>
            </w:pPr>
          </w:p>
        </w:tc>
        <w:tc>
          <w:tcPr>
            <w:tcW w:w="1576" w:type="dxa"/>
          </w:tcPr>
          <w:p w14:paraId="5FE969CA" w14:textId="77777777" w:rsidR="007A1DA9" w:rsidRPr="00CD7D70" w:rsidRDefault="007A1DA9" w:rsidP="00CB0052">
            <w:pPr>
              <w:widowControl w:val="0"/>
              <w:spacing w:after="0"/>
              <w:rPr>
                <w:rFonts w:ascii="Arial" w:eastAsia="MS Mincho" w:hAnsi="Arial"/>
                <w:sz w:val="18"/>
              </w:rPr>
            </w:pPr>
          </w:p>
        </w:tc>
        <w:tc>
          <w:tcPr>
            <w:tcW w:w="1279" w:type="dxa"/>
          </w:tcPr>
          <w:p w14:paraId="188C66FE" w14:textId="77777777" w:rsidR="007A1DA9" w:rsidRPr="00CD7D70" w:rsidRDefault="007A1DA9" w:rsidP="00CB0052">
            <w:pPr>
              <w:widowControl w:val="0"/>
              <w:spacing w:after="0"/>
              <w:rPr>
                <w:rFonts w:ascii="Arial" w:eastAsia="MS Mincho" w:hAnsi="Arial"/>
                <w:sz w:val="18"/>
              </w:rPr>
            </w:pPr>
          </w:p>
        </w:tc>
      </w:tr>
      <w:tr w:rsidR="007A1DA9" w:rsidRPr="00CD7D70" w14:paraId="7C2D497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0D7B1FE6" w14:textId="77777777" w:rsidR="007A1DA9" w:rsidRPr="00CD7D70" w:rsidRDefault="007A1DA9" w:rsidP="00CB0052">
            <w:pPr>
              <w:widowControl w:val="0"/>
              <w:spacing w:after="0"/>
              <w:rPr>
                <w:rFonts w:ascii="Arial" w:hAnsi="Arial"/>
              </w:rPr>
            </w:pPr>
            <w:r w:rsidRPr="00CD7D70">
              <w:rPr>
                <w:rFonts w:ascii="Arial" w:hAnsi="Arial"/>
              </w:rPr>
              <w:t xml:space="preserve">  }</w:t>
            </w:r>
          </w:p>
        </w:tc>
        <w:tc>
          <w:tcPr>
            <w:tcW w:w="2160" w:type="dxa"/>
          </w:tcPr>
          <w:p w14:paraId="478376CC" w14:textId="77777777" w:rsidR="007A1DA9" w:rsidRPr="00CD7D70" w:rsidRDefault="007A1DA9" w:rsidP="00CB0052">
            <w:pPr>
              <w:widowControl w:val="0"/>
              <w:spacing w:after="0"/>
              <w:rPr>
                <w:rFonts w:ascii="Arial" w:eastAsia="MS Mincho" w:hAnsi="Arial"/>
                <w:sz w:val="18"/>
              </w:rPr>
            </w:pPr>
          </w:p>
        </w:tc>
        <w:tc>
          <w:tcPr>
            <w:tcW w:w="1576" w:type="dxa"/>
          </w:tcPr>
          <w:p w14:paraId="19714B73" w14:textId="77777777" w:rsidR="007A1DA9" w:rsidRPr="00CD7D70" w:rsidRDefault="007A1DA9" w:rsidP="00CB0052">
            <w:pPr>
              <w:widowControl w:val="0"/>
              <w:spacing w:after="0"/>
              <w:rPr>
                <w:rFonts w:ascii="Arial" w:eastAsia="MS Mincho" w:hAnsi="Arial"/>
                <w:sz w:val="18"/>
              </w:rPr>
            </w:pPr>
          </w:p>
        </w:tc>
        <w:tc>
          <w:tcPr>
            <w:tcW w:w="1279" w:type="dxa"/>
          </w:tcPr>
          <w:p w14:paraId="2A683E5D" w14:textId="77777777" w:rsidR="007A1DA9" w:rsidRPr="00CD7D70" w:rsidRDefault="007A1DA9" w:rsidP="00CB0052">
            <w:pPr>
              <w:widowControl w:val="0"/>
              <w:spacing w:after="0"/>
              <w:rPr>
                <w:rFonts w:ascii="Arial" w:eastAsia="MS Mincho" w:hAnsi="Arial"/>
                <w:sz w:val="18"/>
              </w:rPr>
            </w:pPr>
          </w:p>
        </w:tc>
      </w:tr>
      <w:tr w:rsidR="007A1DA9" w:rsidRPr="00CD7D70" w14:paraId="1610079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068C966" w14:textId="77777777" w:rsidR="007A1DA9" w:rsidRPr="00CD7D70" w:rsidRDefault="007A1DA9" w:rsidP="00CB0052">
            <w:pPr>
              <w:widowControl w:val="0"/>
              <w:spacing w:after="0"/>
              <w:rPr>
                <w:rFonts w:ascii="Arial" w:hAnsi="Arial"/>
              </w:rPr>
            </w:pPr>
            <w:r w:rsidRPr="00CD7D70">
              <w:rPr>
                <w:rFonts w:ascii="Arial" w:hAnsi="Arial"/>
              </w:rPr>
              <w:t>}</w:t>
            </w:r>
          </w:p>
        </w:tc>
        <w:tc>
          <w:tcPr>
            <w:tcW w:w="2160" w:type="dxa"/>
          </w:tcPr>
          <w:p w14:paraId="7F034676" w14:textId="77777777" w:rsidR="007A1DA9" w:rsidRPr="00CD7D70" w:rsidRDefault="007A1DA9" w:rsidP="00CB0052">
            <w:pPr>
              <w:widowControl w:val="0"/>
              <w:spacing w:after="0"/>
              <w:rPr>
                <w:rFonts w:ascii="Arial" w:eastAsia="MS Mincho" w:hAnsi="Arial"/>
                <w:sz w:val="18"/>
              </w:rPr>
            </w:pPr>
          </w:p>
        </w:tc>
        <w:tc>
          <w:tcPr>
            <w:tcW w:w="1576" w:type="dxa"/>
          </w:tcPr>
          <w:p w14:paraId="3BB3192C" w14:textId="77777777" w:rsidR="007A1DA9" w:rsidRPr="00CD7D70" w:rsidRDefault="007A1DA9" w:rsidP="00CB0052">
            <w:pPr>
              <w:widowControl w:val="0"/>
              <w:spacing w:after="0"/>
              <w:rPr>
                <w:rFonts w:ascii="Arial" w:eastAsia="MS Mincho" w:hAnsi="Arial"/>
                <w:sz w:val="18"/>
              </w:rPr>
            </w:pPr>
          </w:p>
        </w:tc>
        <w:tc>
          <w:tcPr>
            <w:tcW w:w="1279" w:type="dxa"/>
          </w:tcPr>
          <w:p w14:paraId="60D99402" w14:textId="77777777" w:rsidR="007A1DA9" w:rsidRPr="00CD7D70" w:rsidRDefault="007A1DA9" w:rsidP="00CB0052">
            <w:pPr>
              <w:widowControl w:val="0"/>
              <w:spacing w:after="0"/>
              <w:rPr>
                <w:rFonts w:ascii="Arial" w:eastAsia="MS Mincho" w:hAnsi="Arial"/>
                <w:sz w:val="18"/>
              </w:rPr>
            </w:pPr>
          </w:p>
        </w:tc>
      </w:tr>
    </w:tbl>
    <w:p w14:paraId="7FFEFC4C" w14:textId="77777777" w:rsidR="007A1DA9" w:rsidRPr="00CD7D70" w:rsidRDefault="007A1DA9" w:rsidP="007A1DA9"/>
    <w:p w14:paraId="7421D968" w14:textId="77777777" w:rsidR="007A1DA9" w:rsidRPr="00CD7D70" w:rsidRDefault="007A1DA9" w:rsidP="007A1DA9">
      <w:pPr>
        <w:pStyle w:val="TH"/>
      </w:pPr>
      <w:r w:rsidRPr="00CD7D70">
        <w:t xml:space="preserve">Table 7.5.1.3.3-7: RRCConnectionReconfiguration (step </w:t>
      </w:r>
      <w:r w:rsidR="00E85C6C" w:rsidRPr="00CD7D70">
        <w:rPr>
          <w:lang w:eastAsia="en-US"/>
        </w:rPr>
        <w:t>2</w:t>
      </w:r>
      <w:r w:rsidRPr="00CD7D70">
        <w:t>, Table 7.5.1.3.2-</w:t>
      </w:r>
      <w:r w:rsidR="00E85C6C" w:rsidRPr="00CD7D70">
        <w:rPr>
          <w:lang w:eastAsia="en-US"/>
        </w:rPr>
        <w:t>2</w:t>
      </w:r>
      <w:r w:rsidRPr="00CD7D70">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4278B9F4" w14:textId="77777777" w:rsidTr="00CB0052">
        <w:trPr>
          <w:gridBefore w:val="1"/>
          <w:wBefore w:w="9" w:type="dxa"/>
          <w:jc w:val="center"/>
        </w:trPr>
        <w:tc>
          <w:tcPr>
            <w:tcW w:w="9880" w:type="dxa"/>
            <w:gridSpan w:val="4"/>
          </w:tcPr>
          <w:p w14:paraId="519E56E7" w14:textId="77777777" w:rsidR="007A1DA9" w:rsidRPr="00CD7D70" w:rsidRDefault="007A1DA9" w:rsidP="00CB0052">
            <w:pPr>
              <w:pStyle w:val="TAL"/>
              <w:rPr>
                <w:lang w:eastAsia="ja-JP"/>
              </w:rPr>
            </w:pPr>
            <w:r w:rsidRPr="00CD7D70">
              <w:rPr>
                <w:lang w:eastAsia="en-US"/>
              </w:rPr>
              <w:t>Derivation Path: 36.508, Table 4.6.1-8</w:t>
            </w:r>
          </w:p>
        </w:tc>
      </w:tr>
      <w:tr w:rsidR="007A1DA9" w:rsidRPr="00CD7D70" w14:paraId="2ED1545E" w14:textId="77777777" w:rsidTr="00CB0052">
        <w:tblPrEx>
          <w:tblCellMar>
            <w:right w:w="108" w:type="dxa"/>
          </w:tblCellMar>
        </w:tblPrEx>
        <w:trPr>
          <w:jc w:val="center"/>
        </w:trPr>
        <w:tc>
          <w:tcPr>
            <w:tcW w:w="4535" w:type="dxa"/>
            <w:gridSpan w:val="2"/>
          </w:tcPr>
          <w:p w14:paraId="2C829DE8" w14:textId="77777777" w:rsidR="007A1DA9" w:rsidRPr="00CD7D70" w:rsidRDefault="007A1DA9" w:rsidP="00CB0052">
            <w:pPr>
              <w:pStyle w:val="TAH"/>
              <w:rPr>
                <w:lang w:eastAsia="en-US"/>
              </w:rPr>
            </w:pPr>
            <w:r w:rsidRPr="00CD7D70">
              <w:rPr>
                <w:lang w:eastAsia="en-US"/>
              </w:rPr>
              <w:t>Information Element</w:t>
            </w:r>
          </w:p>
        </w:tc>
        <w:tc>
          <w:tcPr>
            <w:tcW w:w="2377" w:type="dxa"/>
          </w:tcPr>
          <w:p w14:paraId="29F0A613" w14:textId="77777777" w:rsidR="007A1DA9" w:rsidRPr="00CD7D70" w:rsidRDefault="007A1DA9" w:rsidP="00CB0052">
            <w:pPr>
              <w:pStyle w:val="TAH"/>
              <w:rPr>
                <w:lang w:eastAsia="en-US"/>
              </w:rPr>
            </w:pPr>
            <w:r w:rsidRPr="00CD7D70">
              <w:rPr>
                <w:lang w:eastAsia="en-US"/>
              </w:rPr>
              <w:t>Value/remark</w:t>
            </w:r>
          </w:p>
        </w:tc>
        <w:tc>
          <w:tcPr>
            <w:tcW w:w="1560" w:type="dxa"/>
          </w:tcPr>
          <w:p w14:paraId="101FE3BF" w14:textId="77777777" w:rsidR="007A1DA9" w:rsidRPr="00CD7D70" w:rsidRDefault="007A1DA9" w:rsidP="00CB0052">
            <w:pPr>
              <w:pStyle w:val="TAH"/>
              <w:rPr>
                <w:lang w:eastAsia="en-US"/>
              </w:rPr>
            </w:pPr>
            <w:r w:rsidRPr="00CD7D70">
              <w:rPr>
                <w:lang w:eastAsia="en-US"/>
              </w:rPr>
              <w:t>Comment</w:t>
            </w:r>
          </w:p>
        </w:tc>
        <w:tc>
          <w:tcPr>
            <w:tcW w:w="1417" w:type="dxa"/>
          </w:tcPr>
          <w:p w14:paraId="3270DCBF" w14:textId="77777777" w:rsidR="007A1DA9" w:rsidRPr="00CD7D70" w:rsidRDefault="007A1DA9" w:rsidP="00CB0052">
            <w:pPr>
              <w:pStyle w:val="TAH"/>
              <w:rPr>
                <w:lang w:eastAsia="en-US"/>
              </w:rPr>
            </w:pPr>
            <w:r w:rsidRPr="00CD7D70">
              <w:rPr>
                <w:lang w:eastAsia="en-US"/>
              </w:rPr>
              <w:t>Condition</w:t>
            </w:r>
          </w:p>
        </w:tc>
      </w:tr>
      <w:tr w:rsidR="007A1DA9" w:rsidRPr="00CD7D70" w14:paraId="6C5BC803" w14:textId="77777777" w:rsidTr="00CB0052">
        <w:tblPrEx>
          <w:tblCellMar>
            <w:right w:w="108" w:type="dxa"/>
          </w:tblCellMar>
        </w:tblPrEx>
        <w:trPr>
          <w:jc w:val="center"/>
        </w:trPr>
        <w:tc>
          <w:tcPr>
            <w:tcW w:w="9889" w:type="dxa"/>
            <w:gridSpan w:val="5"/>
          </w:tcPr>
          <w:p w14:paraId="2F9E70D8" w14:textId="77777777" w:rsidR="007A1DA9" w:rsidRPr="00CD7D70" w:rsidRDefault="007A1DA9" w:rsidP="00CB0052">
            <w:pPr>
              <w:widowControl w:val="0"/>
              <w:spacing w:after="0"/>
              <w:rPr>
                <w:rFonts w:ascii="Arial" w:hAnsi="Arial"/>
                <w:sz w:val="18"/>
              </w:rPr>
            </w:pPr>
            <w:r w:rsidRPr="00CD7D70">
              <w:rPr>
                <w:rFonts w:ascii="Arial" w:hAnsi="Arial"/>
                <w:sz w:val="18"/>
              </w:rPr>
              <w:t>As defined in 36.508, Table 4.6.1-8 with the following exceptions:</w:t>
            </w:r>
          </w:p>
        </w:tc>
      </w:tr>
      <w:tr w:rsidR="007A1DA9" w:rsidRPr="00CD7D70" w14:paraId="40E57569" w14:textId="77777777" w:rsidTr="00CB0052">
        <w:tblPrEx>
          <w:tblCellMar>
            <w:right w:w="108" w:type="dxa"/>
          </w:tblCellMar>
        </w:tblPrEx>
        <w:trPr>
          <w:jc w:val="center"/>
        </w:trPr>
        <w:tc>
          <w:tcPr>
            <w:tcW w:w="4535" w:type="dxa"/>
            <w:gridSpan w:val="2"/>
          </w:tcPr>
          <w:p w14:paraId="1815081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measConfig ::= SEQUENCE { </w:t>
            </w:r>
          </w:p>
        </w:tc>
        <w:tc>
          <w:tcPr>
            <w:tcW w:w="2377" w:type="dxa"/>
          </w:tcPr>
          <w:p w14:paraId="79E4FF19" w14:textId="77777777" w:rsidR="007A1DA9" w:rsidRPr="00CD7D70" w:rsidRDefault="007A1DA9" w:rsidP="00CB0052">
            <w:pPr>
              <w:widowControl w:val="0"/>
              <w:spacing w:after="0"/>
              <w:rPr>
                <w:rFonts w:ascii="Arial" w:hAnsi="Arial"/>
                <w:sz w:val="18"/>
              </w:rPr>
            </w:pPr>
          </w:p>
        </w:tc>
        <w:tc>
          <w:tcPr>
            <w:tcW w:w="1560" w:type="dxa"/>
          </w:tcPr>
          <w:p w14:paraId="611B559F" w14:textId="77777777" w:rsidR="007A1DA9" w:rsidRPr="00CD7D70" w:rsidRDefault="007A1DA9" w:rsidP="00CB0052">
            <w:pPr>
              <w:widowControl w:val="0"/>
              <w:spacing w:after="0"/>
              <w:rPr>
                <w:rFonts w:ascii="Arial" w:eastAsia="MS Mincho" w:hAnsi="Arial"/>
                <w:sz w:val="18"/>
              </w:rPr>
            </w:pPr>
          </w:p>
        </w:tc>
        <w:tc>
          <w:tcPr>
            <w:tcW w:w="1417" w:type="dxa"/>
          </w:tcPr>
          <w:p w14:paraId="70B09232" w14:textId="77777777" w:rsidR="007A1DA9" w:rsidRPr="00CD7D70" w:rsidRDefault="007A1DA9" w:rsidP="00CB0052">
            <w:pPr>
              <w:pStyle w:val="TAC"/>
              <w:rPr>
                <w:lang w:eastAsia="en-US"/>
              </w:rPr>
            </w:pPr>
          </w:p>
        </w:tc>
      </w:tr>
      <w:tr w:rsidR="007A1DA9" w:rsidRPr="00CD7D70" w14:paraId="1015CB71" w14:textId="77777777" w:rsidTr="00CB0052">
        <w:tblPrEx>
          <w:tblCellMar>
            <w:right w:w="108" w:type="dxa"/>
          </w:tblCellMar>
        </w:tblPrEx>
        <w:trPr>
          <w:jc w:val="center"/>
        </w:trPr>
        <w:tc>
          <w:tcPr>
            <w:tcW w:w="4535" w:type="dxa"/>
            <w:gridSpan w:val="2"/>
          </w:tcPr>
          <w:p w14:paraId="3DD610B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asGapConfig CHOICE {</w:t>
            </w:r>
          </w:p>
        </w:tc>
        <w:tc>
          <w:tcPr>
            <w:tcW w:w="2377" w:type="dxa"/>
          </w:tcPr>
          <w:p w14:paraId="584B1E15" w14:textId="77777777" w:rsidR="007A1DA9" w:rsidRPr="00CD7D70" w:rsidRDefault="007A1DA9" w:rsidP="00CB0052">
            <w:pPr>
              <w:widowControl w:val="0"/>
              <w:spacing w:after="0"/>
              <w:rPr>
                <w:rFonts w:ascii="Arial" w:hAnsi="Arial"/>
                <w:sz w:val="18"/>
              </w:rPr>
            </w:pPr>
          </w:p>
        </w:tc>
        <w:tc>
          <w:tcPr>
            <w:tcW w:w="1560" w:type="dxa"/>
          </w:tcPr>
          <w:p w14:paraId="54CDE5EB" w14:textId="77777777" w:rsidR="007A1DA9" w:rsidRPr="00CD7D70" w:rsidRDefault="007A1DA9" w:rsidP="00CB0052">
            <w:pPr>
              <w:widowControl w:val="0"/>
              <w:spacing w:after="0"/>
              <w:rPr>
                <w:rFonts w:ascii="Arial" w:eastAsia="MS Mincho" w:hAnsi="Arial"/>
                <w:sz w:val="18"/>
              </w:rPr>
            </w:pPr>
          </w:p>
        </w:tc>
        <w:tc>
          <w:tcPr>
            <w:tcW w:w="1417" w:type="dxa"/>
          </w:tcPr>
          <w:p w14:paraId="79FA3D7D" w14:textId="77777777" w:rsidR="007A1DA9" w:rsidRPr="00CD7D70" w:rsidRDefault="007A1DA9" w:rsidP="00CB0052">
            <w:pPr>
              <w:pStyle w:val="TAC"/>
              <w:rPr>
                <w:lang w:eastAsia="en-US"/>
              </w:rPr>
            </w:pPr>
          </w:p>
        </w:tc>
      </w:tr>
      <w:tr w:rsidR="007A1DA9" w:rsidRPr="00CD7D70" w14:paraId="15A2ED29" w14:textId="77777777" w:rsidTr="00CB0052">
        <w:tblPrEx>
          <w:tblCellMar>
            <w:right w:w="108" w:type="dxa"/>
          </w:tblCellMar>
        </w:tblPrEx>
        <w:trPr>
          <w:jc w:val="center"/>
        </w:trPr>
        <w:tc>
          <w:tcPr>
            <w:tcW w:w="4535" w:type="dxa"/>
            <w:gridSpan w:val="2"/>
          </w:tcPr>
          <w:p w14:paraId="2F2A583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tup SEQUENCE {</w:t>
            </w:r>
          </w:p>
        </w:tc>
        <w:tc>
          <w:tcPr>
            <w:tcW w:w="2377" w:type="dxa"/>
          </w:tcPr>
          <w:p w14:paraId="0687D9C1" w14:textId="77777777" w:rsidR="007A1DA9" w:rsidRPr="00CD7D70" w:rsidRDefault="007A1DA9" w:rsidP="00CB0052">
            <w:pPr>
              <w:widowControl w:val="0"/>
              <w:spacing w:after="0"/>
              <w:rPr>
                <w:rFonts w:ascii="Arial" w:hAnsi="Arial"/>
                <w:sz w:val="18"/>
              </w:rPr>
            </w:pPr>
          </w:p>
        </w:tc>
        <w:tc>
          <w:tcPr>
            <w:tcW w:w="1560" w:type="dxa"/>
          </w:tcPr>
          <w:p w14:paraId="24B9806E" w14:textId="77777777" w:rsidR="007A1DA9" w:rsidRPr="00CD7D70" w:rsidRDefault="007A1DA9" w:rsidP="00CB0052">
            <w:pPr>
              <w:widowControl w:val="0"/>
              <w:spacing w:after="0"/>
              <w:rPr>
                <w:rFonts w:ascii="Arial" w:eastAsia="MS Mincho" w:hAnsi="Arial"/>
                <w:sz w:val="18"/>
              </w:rPr>
            </w:pPr>
          </w:p>
        </w:tc>
        <w:tc>
          <w:tcPr>
            <w:tcW w:w="1417" w:type="dxa"/>
          </w:tcPr>
          <w:p w14:paraId="7B80C217" w14:textId="77777777" w:rsidR="007A1DA9" w:rsidRPr="00CD7D70" w:rsidRDefault="007A1DA9" w:rsidP="00CB0052">
            <w:pPr>
              <w:pStyle w:val="TAC"/>
              <w:rPr>
                <w:lang w:eastAsia="en-US"/>
              </w:rPr>
            </w:pPr>
          </w:p>
        </w:tc>
      </w:tr>
      <w:tr w:rsidR="007A1DA9" w:rsidRPr="00CD7D70" w14:paraId="6CEEE802" w14:textId="77777777" w:rsidTr="00CB0052">
        <w:tblPrEx>
          <w:tblCellMar>
            <w:right w:w="108" w:type="dxa"/>
          </w:tblCellMar>
        </w:tblPrEx>
        <w:trPr>
          <w:jc w:val="center"/>
        </w:trPr>
        <w:tc>
          <w:tcPr>
            <w:tcW w:w="4535" w:type="dxa"/>
            <w:gridSpan w:val="2"/>
          </w:tcPr>
          <w:p w14:paraId="2670FAA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gapOffset CHOICE {</w:t>
            </w:r>
          </w:p>
        </w:tc>
        <w:tc>
          <w:tcPr>
            <w:tcW w:w="2377" w:type="dxa"/>
          </w:tcPr>
          <w:p w14:paraId="574D0B25" w14:textId="77777777" w:rsidR="007A1DA9" w:rsidRPr="00CD7D70" w:rsidRDefault="007A1DA9" w:rsidP="00CB0052">
            <w:pPr>
              <w:widowControl w:val="0"/>
              <w:spacing w:after="0"/>
              <w:rPr>
                <w:rFonts w:ascii="Arial" w:hAnsi="Arial"/>
                <w:sz w:val="18"/>
              </w:rPr>
            </w:pPr>
          </w:p>
        </w:tc>
        <w:tc>
          <w:tcPr>
            <w:tcW w:w="1560" w:type="dxa"/>
          </w:tcPr>
          <w:p w14:paraId="41B17DE8" w14:textId="77777777" w:rsidR="007A1DA9" w:rsidRPr="00CD7D70" w:rsidRDefault="007A1DA9" w:rsidP="00CB0052">
            <w:pPr>
              <w:widowControl w:val="0"/>
              <w:spacing w:after="0"/>
              <w:rPr>
                <w:rFonts w:ascii="Arial" w:eastAsia="MS Mincho" w:hAnsi="Arial"/>
                <w:sz w:val="18"/>
              </w:rPr>
            </w:pPr>
          </w:p>
        </w:tc>
        <w:tc>
          <w:tcPr>
            <w:tcW w:w="1417" w:type="dxa"/>
          </w:tcPr>
          <w:p w14:paraId="51380399" w14:textId="77777777" w:rsidR="007A1DA9" w:rsidRPr="00CD7D70" w:rsidRDefault="007A1DA9" w:rsidP="00CB0052">
            <w:pPr>
              <w:pStyle w:val="TAC"/>
              <w:rPr>
                <w:lang w:eastAsia="en-US"/>
              </w:rPr>
            </w:pPr>
          </w:p>
        </w:tc>
      </w:tr>
      <w:tr w:rsidR="007A1DA9" w:rsidRPr="00CD7D70" w14:paraId="74F9436B" w14:textId="77777777" w:rsidTr="00CB0052">
        <w:tblPrEx>
          <w:tblCellMar>
            <w:right w:w="108" w:type="dxa"/>
          </w:tblCellMar>
        </w:tblPrEx>
        <w:trPr>
          <w:jc w:val="center"/>
        </w:trPr>
        <w:tc>
          <w:tcPr>
            <w:tcW w:w="4535" w:type="dxa"/>
            <w:gridSpan w:val="2"/>
          </w:tcPr>
          <w:p w14:paraId="2447965B"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gp0</w:t>
            </w:r>
          </w:p>
        </w:tc>
        <w:tc>
          <w:tcPr>
            <w:tcW w:w="2377" w:type="dxa"/>
          </w:tcPr>
          <w:p w14:paraId="695FDDD3"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Value of measPRS-Offset-r10 as provided by the UE in Table 7.5.1.3.3-6.</w:t>
            </w:r>
          </w:p>
        </w:tc>
        <w:tc>
          <w:tcPr>
            <w:tcW w:w="1560" w:type="dxa"/>
          </w:tcPr>
          <w:p w14:paraId="1DCDCD68" w14:textId="77777777" w:rsidR="007A1DA9" w:rsidRPr="00CD7D70" w:rsidRDefault="007A1DA9" w:rsidP="00CB0052">
            <w:pPr>
              <w:widowControl w:val="0"/>
              <w:spacing w:after="0"/>
              <w:rPr>
                <w:rFonts w:ascii="Arial" w:eastAsia="MS Mincho" w:hAnsi="Arial"/>
                <w:sz w:val="18"/>
              </w:rPr>
            </w:pPr>
          </w:p>
        </w:tc>
        <w:tc>
          <w:tcPr>
            <w:tcW w:w="1417" w:type="dxa"/>
          </w:tcPr>
          <w:p w14:paraId="7B4DDBE1" w14:textId="77777777" w:rsidR="007A1DA9" w:rsidRPr="00CD7D70" w:rsidRDefault="007A1DA9" w:rsidP="00CB0052">
            <w:pPr>
              <w:pStyle w:val="TAC"/>
              <w:rPr>
                <w:lang w:eastAsia="en-US"/>
              </w:rPr>
            </w:pPr>
          </w:p>
        </w:tc>
      </w:tr>
      <w:tr w:rsidR="007A1DA9" w:rsidRPr="00CD7D70" w14:paraId="598FA5B7" w14:textId="77777777" w:rsidTr="00CB0052">
        <w:tblPrEx>
          <w:tblCellMar>
            <w:right w:w="108" w:type="dxa"/>
          </w:tblCellMar>
        </w:tblPrEx>
        <w:trPr>
          <w:jc w:val="center"/>
        </w:trPr>
        <w:tc>
          <w:tcPr>
            <w:tcW w:w="4535" w:type="dxa"/>
            <w:gridSpan w:val="2"/>
          </w:tcPr>
          <w:p w14:paraId="199C434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1ACEBC50" w14:textId="77777777" w:rsidR="007A1DA9" w:rsidRPr="00CD7D70" w:rsidRDefault="007A1DA9" w:rsidP="00CB0052">
            <w:pPr>
              <w:widowControl w:val="0"/>
              <w:spacing w:after="0"/>
              <w:rPr>
                <w:rFonts w:ascii="Arial" w:hAnsi="Arial"/>
                <w:sz w:val="18"/>
              </w:rPr>
            </w:pPr>
          </w:p>
        </w:tc>
        <w:tc>
          <w:tcPr>
            <w:tcW w:w="1560" w:type="dxa"/>
          </w:tcPr>
          <w:p w14:paraId="081B0CA7" w14:textId="77777777" w:rsidR="007A1DA9" w:rsidRPr="00CD7D70" w:rsidRDefault="007A1DA9" w:rsidP="00CB0052">
            <w:pPr>
              <w:widowControl w:val="0"/>
              <w:spacing w:after="0"/>
              <w:rPr>
                <w:rFonts w:ascii="Arial" w:eastAsia="MS Mincho" w:hAnsi="Arial"/>
                <w:sz w:val="18"/>
              </w:rPr>
            </w:pPr>
          </w:p>
        </w:tc>
        <w:tc>
          <w:tcPr>
            <w:tcW w:w="1417" w:type="dxa"/>
          </w:tcPr>
          <w:p w14:paraId="10C11001" w14:textId="77777777" w:rsidR="007A1DA9" w:rsidRPr="00CD7D70" w:rsidRDefault="007A1DA9" w:rsidP="00CB0052">
            <w:pPr>
              <w:pStyle w:val="TAC"/>
              <w:rPr>
                <w:lang w:eastAsia="en-US"/>
              </w:rPr>
            </w:pPr>
          </w:p>
        </w:tc>
      </w:tr>
      <w:tr w:rsidR="007A1DA9" w:rsidRPr="00CD7D70" w14:paraId="1DCF68D9" w14:textId="77777777" w:rsidTr="00CB0052">
        <w:tblPrEx>
          <w:tblCellMar>
            <w:right w:w="108" w:type="dxa"/>
          </w:tblCellMar>
        </w:tblPrEx>
        <w:trPr>
          <w:jc w:val="center"/>
        </w:trPr>
        <w:tc>
          <w:tcPr>
            <w:tcW w:w="4535" w:type="dxa"/>
            <w:gridSpan w:val="2"/>
          </w:tcPr>
          <w:p w14:paraId="76D555E3" w14:textId="77777777" w:rsidR="007A1DA9" w:rsidRPr="00CD7D70" w:rsidRDefault="007A1DA9" w:rsidP="00CB0052">
            <w:pPr>
              <w:widowControl w:val="0"/>
              <w:spacing w:after="0"/>
              <w:rPr>
                <w:rFonts w:ascii="Arial" w:hAnsi="Arial"/>
                <w:sz w:val="18"/>
              </w:rPr>
            </w:pPr>
            <w:r w:rsidRPr="00CD7D70">
              <w:rPr>
                <w:rFonts w:ascii="Arial" w:hAnsi="Arial"/>
                <w:sz w:val="18"/>
              </w:rPr>
              <w:lastRenderedPageBreak/>
              <w:t xml:space="preserve">       }</w:t>
            </w:r>
          </w:p>
        </w:tc>
        <w:tc>
          <w:tcPr>
            <w:tcW w:w="2377" w:type="dxa"/>
          </w:tcPr>
          <w:p w14:paraId="714CE1B1" w14:textId="77777777" w:rsidR="007A1DA9" w:rsidRPr="00CD7D70" w:rsidRDefault="007A1DA9" w:rsidP="00CB0052">
            <w:pPr>
              <w:widowControl w:val="0"/>
              <w:spacing w:after="0"/>
              <w:rPr>
                <w:rFonts w:ascii="Arial" w:hAnsi="Arial"/>
                <w:sz w:val="18"/>
              </w:rPr>
            </w:pPr>
          </w:p>
        </w:tc>
        <w:tc>
          <w:tcPr>
            <w:tcW w:w="1560" w:type="dxa"/>
          </w:tcPr>
          <w:p w14:paraId="2D7B49CC" w14:textId="77777777" w:rsidR="007A1DA9" w:rsidRPr="00CD7D70" w:rsidRDefault="007A1DA9" w:rsidP="00CB0052">
            <w:pPr>
              <w:widowControl w:val="0"/>
              <w:spacing w:after="0"/>
              <w:rPr>
                <w:rFonts w:ascii="Arial" w:eastAsia="MS Mincho" w:hAnsi="Arial"/>
                <w:sz w:val="18"/>
              </w:rPr>
            </w:pPr>
          </w:p>
        </w:tc>
        <w:tc>
          <w:tcPr>
            <w:tcW w:w="1417" w:type="dxa"/>
          </w:tcPr>
          <w:p w14:paraId="6DCAF2BF" w14:textId="77777777" w:rsidR="007A1DA9" w:rsidRPr="00CD7D70" w:rsidRDefault="007A1DA9" w:rsidP="00CB0052">
            <w:pPr>
              <w:pStyle w:val="TAC"/>
              <w:rPr>
                <w:lang w:eastAsia="en-US"/>
              </w:rPr>
            </w:pPr>
          </w:p>
        </w:tc>
      </w:tr>
      <w:tr w:rsidR="007A1DA9" w:rsidRPr="00CD7D70" w14:paraId="31DCB26C" w14:textId="77777777" w:rsidTr="00CB0052">
        <w:tblPrEx>
          <w:tblCellMar>
            <w:right w:w="108" w:type="dxa"/>
          </w:tblCellMar>
        </w:tblPrEx>
        <w:trPr>
          <w:jc w:val="center"/>
        </w:trPr>
        <w:tc>
          <w:tcPr>
            <w:tcW w:w="4535" w:type="dxa"/>
            <w:gridSpan w:val="2"/>
          </w:tcPr>
          <w:p w14:paraId="38F6103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52D80CF4" w14:textId="77777777" w:rsidR="007A1DA9" w:rsidRPr="00CD7D70" w:rsidRDefault="007A1DA9" w:rsidP="00CB0052">
            <w:pPr>
              <w:widowControl w:val="0"/>
              <w:spacing w:after="0"/>
              <w:rPr>
                <w:rFonts w:ascii="Arial" w:hAnsi="Arial"/>
                <w:sz w:val="18"/>
              </w:rPr>
            </w:pPr>
          </w:p>
        </w:tc>
        <w:tc>
          <w:tcPr>
            <w:tcW w:w="1560" w:type="dxa"/>
          </w:tcPr>
          <w:p w14:paraId="4575CEB9" w14:textId="77777777" w:rsidR="007A1DA9" w:rsidRPr="00CD7D70" w:rsidRDefault="007A1DA9" w:rsidP="00CB0052">
            <w:pPr>
              <w:widowControl w:val="0"/>
              <w:spacing w:after="0"/>
              <w:rPr>
                <w:rFonts w:ascii="Arial" w:eastAsia="MS Mincho" w:hAnsi="Arial"/>
                <w:sz w:val="18"/>
              </w:rPr>
            </w:pPr>
          </w:p>
        </w:tc>
        <w:tc>
          <w:tcPr>
            <w:tcW w:w="1417" w:type="dxa"/>
          </w:tcPr>
          <w:p w14:paraId="53886021" w14:textId="77777777" w:rsidR="007A1DA9" w:rsidRPr="00CD7D70" w:rsidRDefault="007A1DA9" w:rsidP="00CB0052">
            <w:pPr>
              <w:pStyle w:val="TAC"/>
              <w:rPr>
                <w:lang w:eastAsia="en-US"/>
              </w:rPr>
            </w:pPr>
          </w:p>
        </w:tc>
      </w:tr>
      <w:tr w:rsidR="007A1DA9" w:rsidRPr="00CD7D70" w14:paraId="045C21EF" w14:textId="77777777" w:rsidTr="00CB0052">
        <w:tblPrEx>
          <w:tblCellMar>
            <w:right w:w="108" w:type="dxa"/>
          </w:tblCellMar>
        </w:tblPrEx>
        <w:trPr>
          <w:jc w:val="center"/>
        </w:trPr>
        <w:tc>
          <w:tcPr>
            <w:tcW w:w="4535" w:type="dxa"/>
            <w:gridSpan w:val="2"/>
          </w:tcPr>
          <w:p w14:paraId="7AB5AA4E"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265360B5" w14:textId="77777777" w:rsidR="007A1DA9" w:rsidRPr="00CD7D70" w:rsidRDefault="007A1DA9" w:rsidP="00CB0052">
            <w:pPr>
              <w:widowControl w:val="0"/>
              <w:spacing w:after="0"/>
              <w:rPr>
                <w:rFonts w:ascii="Arial" w:hAnsi="Arial"/>
                <w:sz w:val="18"/>
              </w:rPr>
            </w:pPr>
          </w:p>
        </w:tc>
        <w:tc>
          <w:tcPr>
            <w:tcW w:w="1560" w:type="dxa"/>
          </w:tcPr>
          <w:p w14:paraId="67B1C8A8" w14:textId="77777777" w:rsidR="007A1DA9" w:rsidRPr="00CD7D70" w:rsidRDefault="007A1DA9" w:rsidP="00CB0052">
            <w:pPr>
              <w:widowControl w:val="0"/>
              <w:spacing w:after="0"/>
              <w:rPr>
                <w:rFonts w:ascii="Arial" w:eastAsia="MS Mincho" w:hAnsi="Arial"/>
                <w:sz w:val="18"/>
              </w:rPr>
            </w:pPr>
          </w:p>
        </w:tc>
        <w:tc>
          <w:tcPr>
            <w:tcW w:w="1417" w:type="dxa"/>
          </w:tcPr>
          <w:p w14:paraId="2A6BCB1F" w14:textId="77777777" w:rsidR="007A1DA9" w:rsidRPr="00CD7D70" w:rsidRDefault="007A1DA9" w:rsidP="00CB0052">
            <w:pPr>
              <w:pStyle w:val="TAC"/>
              <w:rPr>
                <w:lang w:eastAsia="en-US"/>
              </w:rPr>
            </w:pPr>
          </w:p>
        </w:tc>
      </w:tr>
    </w:tbl>
    <w:p w14:paraId="5D8E6DBE" w14:textId="77777777" w:rsidR="007A1DA9" w:rsidRPr="00CD7D70" w:rsidRDefault="007A1DA9" w:rsidP="007A1DA9">
      <w:pPr>
        <w:rPr>
          <w:rFonts w:eastAsia="MS Mincho"/>
          <w:lang w:eastAsia="ja-JP"/>
        </w:rPr>
      </w:pPr>
    </w:p>
    <w:p w14:paraId="3C14FA66" w14:textId="77777777" w:rsidR="007A1DA9" w:rsidRPr="00CD7D70" w:rsidRDefault="007A1DA9" w:rsidP="007A1DA9">
      <w:pPr>
        <w:pStyle w:val="TH"/>
      </w:pPr>
      <w:r w:rsidRPr="00CD7D70">
        <w:t>Table 7.5.1.3.3-8: LPP Request Location Information (step 6, Table 7.5.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50A3252E" w14:textId="77777777" w:rsidTr="00CB0052">
        <w:trPr>
          <w:gridBefore w:val="1"/>
          <w:wBefore w:w="9" w:type="dxa"/>
          <w:jc w:val="center"/>
        </w:trPr>
        <w:tc>
          <w:tcPr>
            <w:tcW w:w="9741" w:type="dxa"/>
            <w:gridSpan w:val="4"/>
          </w:tcPr>
          <w:p w14:paraId="0BD6F5DF" w14:textId="77777777" w:rsidR="007A1DA9" w:rsidRPr="00CD7D70" w:rsidRDefault="007A1DA9" w:rsidP="00CB0052">
            <w:pPr>
              <w:pStyle w:val="TAL"/>
              <w:rPr>
                <w:lang w:eastAsia="ja-JP"/>
              </w:rPr>
            </w:pPr>
            <w:r w:rsidRPr="00CD7D70">
              <w:rPr>
                <w:lang w:eastAsia="en-US"/>
              </w:rPr>
              <w:t>Derivation Path: Table 5.4-3</w:t>
            </w:r>
          </w:p>
        </w:tc>
      </w:tr>
      <w:tr w:rsidR="007A1DA9" w:rsidRPr="00CD7D70" w14:paraId="71D1C49D" w14:textId="77777777" w:rsidTr="00CB0052">
        <w:tblPrEx>
          <w:tblCellMar>
            <w:right w:w="108" w:type="dxa"/>
          </w:tblCellMar>
        </w:tblPrEx>
        <w:trPr>
          <w:jc w:val="center"/>
        </w:trPr>
        <w:tc>
          <w:tcPr>
            <w:tcW w:w="4501" w:type="dxa"/>
            <w:gridSpan w:val="2"/>
          </w:tcPr>
          <w:p w14:paraId="1DD64641" w14:textId="77777777" w:rsidR="007A1DA9" w:rsidRPr="00CD7D70" w:rsidRDefault="007A1DA9" w:rsidP="00CB0052">
            <w:pPr>
              <w:pStyle w:val="TAH"/>
              <w:rPr>
                <w:lang w:eastAsia="en-US"/>
              </w:rPr>
            </w:pPr>
            <w:r w:rsidRPr="00CD7D70">
              <w:rPr>
                <w:lang w:eastAsia="en-US"/>
              </w:rPr>
              <w:t>Information Element</w:t>
            </w:r>
          </w:p>
        </w:tc>
        <w:tc>
          <w:tcPr>
            <w:tcW w:w="2268" w:type="dxa"/>
          </w:tcPr>
          <w:p w14:paraId="4051FEB6" w14:textId="77777777" w:rsidR="007A1DA9" w:rsidRPr="00CD7D70" w:rsidRDefault="007A1DA9" w:rsidP="00CB0052">
            <w:pPr>
              <w:pStyle w:val="TAH"/>
              <w:rPr>
                <w:lang w:eastAsia="en-US"/>
              </w:rPr>
            </w:pPr>
            <w:r w:rsidRPr="00CD7D70">
              <w:rPr>
                <w:lang w:eastAsia="en-US"/>
              </w:rPr>
              <w:t>Value/remark</w:t>
            </w:r>
          </w:p>
        </w:tc>
        <w:tc>
          <w:tcPr>
            <w:tcW w:w="1702" w:type="dxa"/>
          </w:tcPr>
          <w:p w14:paraId="24A55074" w14:textId="77777777" w:rsidR="007A1DA9" w:rsidRPr="00CD7D70" w:rsidRDefault="007A1DA9" w:rsidP="00CB0052">
            <w:pPr>
              <w:pStyle w:val="TAH"/>
              <w:rPr>
                <w:lang w:eastAsia="en-US"/>
              </w:rPr>
            </w:pPr>
            <w:r w:rsidRPr="00CD7D70">
              <w:rPr>
                <w:lang w:eastAsia="en-US"/>
              </w:rPr>
              <w:t>Comment</w:t>
            </w:r>
          </w:p>
        </w:tc>
        <w:tc>
          <w:tcPr>
            <w:tcW w:w="1279" w:type="dxa"/>
          </w:tcPr>
          <w:p w14:paraId="750C3ECA" w14:textId="77777777" w:rsidR="007A1DA9" w:rsidRPr="00CD7D70" w:rsidRDefault="007A1DA9" w:rsidP="00CB0052">
            <w:pPr>
              <w:pStyle w:val="TAH"/>
              <w:rPr>
                <w:lang w:eastAsia="en-US"/>
              </w:rPr>
            </w:pPr>
            <w:r w:rsidRPr="00CD7D70">
              <w:rPr>
                <w:lang w:eastAsia="en-US"/>
              </w:rPr>
              <w:t>Condition</w:t>
            </w:r>
          </w:p>
        </w:tc>
      </w:tr>
      <w:tr w:rsidR="007A1DA9" w:rsidRPr="00CD7D70" w14:paraId="5A366BA1" w14:textId="77777777" w:rsidTr="00CB0052">
        <w:tblPrEx>
          <w:tblCellMar>
            <w:right w:w="108" w:type="dxa"/>
          </w:tblCellMar>
        </w:tblPrEx>
        <w:trPr>
          <w:jc w:val="center"/>
        </w:trPr>
        <w:tc>
          <w:tcPr>
            <w:tcW w:w="9750" w:type="dxa"/>
            <w:gridSpan w:val="5"/>
          </w:tcPr>
          <w:p w14:paraId="1770B758" w14:textId="77777777" w:rsidR="007A1DA9" w:rsidRPr="00CD7D70" w:rsidRDefault="007A1DA9" w:rsidP="00CB0052">
            <w:pPr>
              <w:widowControl w:val="0"/>
              <w:spacing w:after="0"/>
              <w:rPr>
                <w:rFonts w:ascii="Arial" w:hAnsi="Arial"/>
                <w:sz w:val="18"/>
              </w:rPr>
            </w:pPr>
            <w:r w:rsidRPr="00CD7D70">
              <w:rPr>
                <w:rFonts w:ascii="Arial" w:hAnsi="Arial"/>
                <w:sz w:val="18"/>
              </w:rPr>
              <w:t>As defined in Table 5.4-3 with the following exceptions:</w:t>
            </w:r>
          </w:p>
        </w:tc>
      </w:tr>
      <w:tr w:rsidR="007A1DA9" w:rsidRPr="00CD7D70" w14:paraId="271D85F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4CBF652" w14:textId="77777777" w:rsidR="007A1DA9" w:rsidRPr="00CD7D70" w:rsidRDefault="007A1DA9" w:rsidP="00CB0052">
            <w:pPr>
              <w:widowControl w:val="0"/>
              <w:spacing w:after="0"/>
              <w:rPr>
                <w:rFonts w:ascii="Arial" w:hAnsi="Arial"/>
                <w:sz w:val="18"/>
              </w:rPr>
            </w:pPr>
            <w:r w:rsidRPr="00CD7D70">
              <w:rPr>
                <w:rFonts w:ascii="Arial" w:hAnsi="Arial"/>
                <w:sz w:val="18"/>
              </w:rPr>
              <w:t>locationInformationType</w:t>
            </w:r>
          </w:p>
        </w:tc>
        <w:tc>
          <w:tcPr>
            <w:tcW w:w="2268" w:type="dxa"/>
          </w:tcPr>
          <w:p w14:paraId="4FB5AB23"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locationMeasurementsRequired</w:t>
            </w:r>
          </w:p>
        </w:tc>
        <w:tc>
          <w:tcPr>
            <w:tcW w:w="1702" w:type="dxa"/>
          </w:tcPr>
          <w:p w14:paraId="07734798" w14:textId="77777777" w:rsidR="007A1DA9" w:rsidRPr="00CD7D70" w:rsidRDefault="007A1DA9" w:rsidP="00CB0052">
            <w:pPr>
              <w:widowControl w:val="0"/>
              <w:spacing w:after="0"/>
              <w:rPr>
                <w:rFonts w:ascii="Arial" w:eastAsia="MS Mincho" w:hAnsi="Arial"/>
                <w:sz w:val="18"/>
              </w:rPr>
            </w:pPr>
          </w:p>
        </w:tc>
        <w:tc>
          <w:tcPr>
            <w:tcW w:w="1279" w:type="dxa"/>
          </w:tcPr>
          <w:p w14:paraId="6C8E3894" w14:textId="77777777" w:rsidR="007A1DA9" w:rsidRPr="00CD7D70" w:rsidRDefault="007A1DA9" w:rsidP="00CB0052">
            <w:pPr>
              <w:widowControl w:val="0"/>
              <w:spacing w:after="0"/>
              <w:rPr>
                <w:rFonts w:ascii="Arial" w:eastAsia="MS Mincho" w:hAnsi="Arial"/>
                <w:sz w:val="18"/>
              </w:rPr>
            </w:pPr>
          </w:p>
        </w:tc>
      </w:tr>
      <w:tr w:rsidR="007A1DA9" w:rsidRPr="00CD7D70" w14:paraId="4F43F2F7"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2A94CD7" w14:textId="77777777" w:rsidR="007A1DA9" w:rsidRPr="00CD7D70" w:rsidRDefault="00BF43DA" w:rsidP="00CB0052">
            <w:pPr>
              <w:widowControl w:val="0"/>
              <w:spacing w:after="0"/>
              <w:rPr>
                <w:rFonts w:ascii="Arial" w:hAnsi="Arial"/>
                <w:sz w:val="18"/>
              </w:rPr>
            </w:pPr>
            <w:r w:rsidRPr="00CD7D70">
              <w:rPr>
                <w:rFonts w:ascii="Arial" w:hAnsi="Arial"/>
                <w:sz w:val="18"/>
              </w:rPr>
              <w:t>time</w:t>
            </w:r>
          </w:p>
        </w:tc>
        <w:tc>
          <w:tcPr>
            <w:tcW w:w="2268" w:type="dxa"/>
          </w:tcPr>
          <w:p w14:paraId="23F5B477"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10</w:t>
            </w:r>
          </w:p>
        </w:tc>
        <w:tc>
          <w:tcPr>
            <w:tcW w:w="1702" w:type="dxa"/>
          </w:tcPr>
          <w:p w14:paraId="24190356" w14:textId="77777777" w:rsidR="007A1DA9" w:rsidRPr="00CD7D70" w:rsidRDefault="007A1DA9" w:rsidP="00CB0052">
            <w:pPr>
              <w:widowControl w:val="0"/>
              <w:spacing w:after="0"/>
              <w:rPr>
                <w:rFonts w:ascii="Arial" w:eastAsia="MS Mincho" w:hAnsi="Arial"/>
                <w:sz w:val="18"/>
              </w:rPr>
            </w:pPr>
          </w:p>
        </w:tc>
        <w:tc>
          <w:tcPr>
            <w:tcW w:w="1279" w:type="dxa"/>
          </w:tcPr>
          <w:p w14:paraId="6EA1C65E" w14:textId="77777777" w:rsidR="007A1DA9" w:rsidRPr="00CD7D70" w:rsidRDefault="007A1DA9" w:rsidP="00CB0052">
            <w:pPr>
              <w:widowControl w:val="0"/>
              <w:spacing w:after="0"/>
              <w:rPr>
                <w:rFonts w:ascii="Arial" w:eastAsia="MS Mincho" w:hAnsi="Arial"/>
                <w:sz w:val="18"/>
              </w:rPr>
            </w:pPr>
          </w:p>
        </w:tc>
      </w:tr>
    </w:tbl>
    <w:p w14:paraId="7CCCE071" w14:textId="77777777" w:rsidR="007A1DA9" w:rsidRPr="00CD7D70" w:rsidRDefault="007A1DA9" w:rsidP="007A1DA9"/>
    <w:p w14:paraId="5ACB52C6" w14:textId="77777777" w:rsidR="007A1DA9" w:rsidRPr="00CD7D70" w:rsidRDefault="007A1DA9" w:rsidP="007A1DA9">
      <w:pPr>
        <w:pStyle w:val="TH"/>
      </w:pPr>
      <w:r w:rsidRPr="00CD7D70">
        <w:t>Table 7.5.1.3.3-9: ULInformationTransfer (steps 1b and 7,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5E6AF483" w14:textId="77777777" w:rsidTr="00CB0052">
        <w:trPr>
          <w:gridBefore w:val="1"/>
          <w:wBefore w:w="9" w:type="dxa"/>
          <w:jc w:val="center"/>
        </w:trPr>
        <w:tc>
          <w:tcPr>
            <w:tcW w:w="9738" w:type="dxa"/>
            <w:gridSpan w:val="4"/>
          </w:tcPr>
          <w:p w14:paraId="45335C5B" w14:textId="77777777" w:rsidR="007A1DA9" w:rsidRPr="00CD7D70" w:rsidRDefault="007A1DA9" w:rsidP="00CB0052">
            <w:pPr>
              <w:pStyle w:val="TAL"/>
              <w:rPr>
                <w:lang w:eastAsia="en-US"/>
              </w:rPr>
            </w:pPr>
            <w:r w:rsidRPr="00CD7D70">
              <w:rPr>
                <w:lang w:eastAsia="en-US"/>
              </w:rPr>
              <w:t xml:space="preserve">Derivation Path: </w:t>
            </w:r>
            <w:r w:rsidRPr="00CD7D70">
              <w:rPr>
                <w:lang w:eastAsia="ja-JP"/>
              </w:rPr>
              <w:t>36.331 clause 6.2.2</w:t>
            </w:r>
          </w:p>
        </w:tc>
      </w:tr>
      <w:tr w:rsidR="007A1DA9" w:rsidRPr="00CD7D70" w14:paraId="519FDC61" w14:textId="77777777" w:rsidTr="00CB0052">
        <w:tblPrEx>
          <w:tblCellMar>
            <w:right w:w="108" w:type="dxa"/>
          </w:tblCellMar>
        </w:tblPrEx>
        <w:trPr>
          <w:jc w:val="center"/>
        </w:trPr>
        <w:tc>
          <w:tcPr>
            <w:tcW w:w="4535" w:type="dxa"/>
            <w:gridSpan w:val="2"/>
          </w:tcPr>
          <w:p w14:paraId="48331D2E" w14:textId="77777777" w:rsidR="007A1DA9" w:rsidRPr="00CD7D70" w:rsidRDefault="007A1DA9" w:rsidP="00CB0052">
            <w:pPr>
              <w:pStyle w:val="TAH"/>
              <w:rPr>
                <w:lang w:eastAsia="en-US"/>
              </w:rPr>
            </w:pPr>
            <w:r w:rsidRPr="00CD7D70">
              <w:rPr>
                <w:lang w:eastAsia="en-US"/>
              </w:rPr>
              <w:t>Information Element</w:t>
            </w:r>
          </w:p>
        </w:tc>
        <w:tc>
          <w:tcPr>
            <w:tcW w:w="2267" w:type="dxa"/>
          </w:tcPr>
          <w:p w14:paraId="6BF35483" w14:textId="77777777" w:rsidR="007A1DA9" w:rsidRPr="00CD7D70" w:rsidRDefault="007A1DA9" w:rsidP="00CB0052">
            <w:pPr>
              <w:pStyle w:val="TAH"/>
              <w:rPr>
                <w:lang w:eastAsia="en-US"/>
              </w:rPr>
            </w:pPr>
            <w:r w:rsidRPr="00CD7D70">
              <w:rPr>
                <w:lang w:eastAsia="en-US"/>
              </w:rPr>
              <w:t>Value/remark</w:t>
            </w:r>
          </w:p>
        </w:tc>
        <w:tc>
          <w:tcPr>
            <w:tcW w:w="1700" w:type="dxa"/>
          </w:tcPr>
          <w:p w14:paraId="70FE0785" w14:textId="77777777" w:rsidR="007A1DA9" w:rsidRPr="00CD7D70" w:rsidRDefault="007A1DA9" w:rsidP="00CB0052">
            <w:pPr>
              <w:pStyle w:val="TAH"/>
              <w:rPr>
                <w:lang w:eastAsia="en-US"/>
              </w:rPr>
            </w:pPr>
            <w:r w:rsidRPr="00CD7D70">
              <w:rPr>
                <w:lang w:eastAsia="en-US"/>
              </w:rPr>
              <w:t>Comment</w:t>
            </w:r>
          </w:p>
        </w:tc>
        <w:tc>
          <w:tcPr>
            <w:tcW w:w="1245" w:type="dxa"/>
          </w:tcPr>
          <w:p w14:paraId="5C7362BD" w14:textId="77777777" w:rsidR="007A1DA9" w:rsidRPr="00CD7D70" w:rsidRDefault="007A1DA9" w:rsidP="00CB0052">
            <w:pPr>
              <w:pStyle w:val="TAH"/>
              <w:rPr>
                <w:lang w:eastAsia="en-US"/>
              </w:rPr>
            </w:pPr>
            <w:r w:rsidRPr="00CD7D70">
              <w:rPr>
                <w:lang w:eastAsia="en-US"/>
              </w:rPr>
              <w:t>Condition</w:t>
            </w:r>
          </w:p>
        </w:tc>
      </w:tr>
      <w:tr w:rsidR="007A1DA9" w:rsidRPr="00CD7D70" w14:paraId="31F77414" w14:textId="77777777" w:rsidTr="00CB0052">
        <w:tblPrEx>
          <w:tblCellMar>
            <w:right w:w="108" w:type="dxa"/>
          </w:tblCellMar>
        </w:tblPrEx>
        <w:trPr>
          <w:jc w:val="center"/>
        </w:trPr>
        <w:tc>
          <w:tcPr>
            <w:tcW w:w="4535" w:type="dxa"/>
            <w:gridSpan w:val="2"/>
          </w:tcPr>
          <w:p w14:paraId="7CD64868" w14:textId="77777777" w:rsidR="007A1DA9" w:rsidRPr="00CD7D70" w:rsidRDefault="007A1DA9" w:rsidP="00CB0052">
            <w:pPr>
              <w:widowControl w:val="0"/>
              <w:spacing w:after="0"/>
              <w:rPr>
                <w:rFonts w:ascii="Arial" w:hAnsi="Arial"/>
                <w:sz w:val="18"/>
              </w:rPr>
            </w:pPr>
            <w:r w:rsidRPr="00CD7D70">
              <w:rPr>
                <w:rFonts w:ascii="Arial" w:hAnsi="Arial"/>
                <w:sz w:val="18"/>
              </w:rPr>
              <w:t>ULInformationTransfer ::= SEQUENCE {</w:t>
            </w:r>
          </w:p>
        </w:tc>
        <w:tc>
          <w:tcPr>
            <w:tcW w:w="2267" w:type="dxa"/>
          </w:tcPr>
          <w:p w14:paraId="43A4AF73" w14:textId="77777777" w:rsidR="007A1DA9" w:rsidRPr="00CD7D70" w:rsidRDefault="007A1DA9" w:rsidP="00CB0052">
            <w:pPr>
              <w:widowControl w:val="0"/>
              <w:spacing w:after="0"/>
              <w:rPr>
                <w:rFonts w:ascii="Arial" w:hAnsi="Arial"/>
                <w:sz w:val="18"/>
              </w:rPr>
            </w:pPr>
          </w:p>
        </w:tc>
        <w:tc>
          <w:tcPr>
            <w:tcW w:w="1700" w:type="dxa"/>
          </w:tcPr>
          <w:p w14:paraId="1FEB9763" w14:textId="77777777" w:rsidR="007A1DA9" w:rsidRPr="00CD7D70" w:rsidRDefault="007A1DA9" w:rsidP="00CB0052">
            <w:pPr>
              <w:widowControl w:val="0"/>
              <w:spacing w:after="0"/>
              <w:rPr>
                <w:rFonts w:ascii="Arial" w:hAnsi="Arial"/>
                <w:sz w:val="18"/>
              </w:rPr>
            </w:pPr>
          </w:p>
        </w:tc>
        <w:tc>
          <w:tcPr>
            <w:tcW w:w="1245" w:type="dxa"/>
          </w:tcPr>
          <w:p w14:paraId="2C1B64D1" w14:textId="77777777" w:rsidR="007A1DA9" w:rsidRPr="00CD7D70" w:rsidRDefault="007A1DA9" w:rsidP="00CB0052">
            <w:pPr>
              <w:widowControl w:val="0"/>
              <w:spacing w:after="0"/>
              <w:rPr>
                <w:rFonts w:ascii="Arial" w:hAnsi="Arial"/>
                <w:sz w:val="18"/>
              </w:rPr>
            </w:pPr>
          </w:p>
        </w:tc>
      </w:tr>
      <w:tr w:rsidR="007A1DA9" w:rsidRPr="00CD7D70" w14:paraId="4C7ED1F1" w14:textId="77777777" w:rsidTr="00CB0052">
        <w:tblPrEx>
          <w:tblCellMar>
            <w:right w:w="108" w:type="dxa"/>
          </w:tblCellMar>
        </w:tblPrEx>
        <w:trPr>
          <w:jc w:val="center"/>
        </w:trPr>
        <w:tc>
          <w:tcPr>
            <w:tcW w:w="4535" w:type="dxa"/>
            <w:gridSpan w:val="2"/>
          </w:tcPr>
          <w:p w14:paraId="7D2CE80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3ECF0AD2" w14:textId="77777777" w:rsidR="007A1DA9" w:rsidRPr="00CD7D70" w:rsidRDefault="007A1DA9" w:rsidP="00CB0052">
            <w:pPr>
              <w:widowControl w:val="0"/>
              <w:spacing w:after="0"/>
              <w:rPr>
                <w:rFonts w:ascii="Arial" w:hAnsi="Arial"/>
                <w:sz w:val="18"/>
              </w:rPr>
            </w:pPr>
          </w:p>
        </w:tc>
        <w:tc>
          <w:tcPr>
            <w:tcW w:w="1700" w:type="dxa"/>
          </w:tcPr>
          <w:p w14:paraId="27DEFAE0" w14:textId="77777777" w:rsidR="007A1DA9" w:rsidRPr="00CD7D70" w:rsidRDefault="007A1DA9" w:rsidP="00CB0052">
            <w:pPr>
              <w:widowControl w:val="0"/>
              <w:spacing w:after="0"/>
              <w:rPr>
                <w:rFonts w:ascii="Arial" w:hAnsi="Arial"/>
                <w:sz w:val="18"/>
              </w:rPr>
            </w:pPr>
          </w:p>
        </w:tc>
        <w:tc>
          <w:tcPr>
            <w:tcW w:w="1245" w:type="dxa"/>
          </w:tcPr>
          <w:p w14:paraId="304B1C06" w14:textId="77777777" w:rsidR="007A1DA9" w:rsidRPr="00CD7D70" w:rsidRDefault="007A1DA9" w:rsidP="00CB0052">
            <w:pPr>
              <w:widowControl w:val="0"/>
              <w:spacing w:after="0"/>
              <w:rPr>
                <w:rFonts w:ascii="Arial" w:hAnsi="Arial"/>
                <w:sz w:val="18"/>
              </w:rPr>
            </w:pPr>
          </w:p>
        </w:tc>
      </w:tr>
      <w:tr w:rsidR="007A1DA9" w:rsidRPr="00CD7D70" w14:paraId="29932E32" w14:textId="77777777" w:rsidTr="00CB0052">
        <w:tblPrEx>
          <w:tblCellMar>
            <w:right w:w="108" w:type="dxa"/>
          </w:tblCellMar>
        </w:tblPrEx>
        <w:trPr>
          <w:jc w:val="center"/>
        </w:trPr>
        <w:tc>
          <w:tcPr>
            <w:tcW w:w="4535" w:type="dxa"/>
            <w:gridSpan w:val="2"/>
          </w:tcPr>
          <w:p w14:paraId="3848FA7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7" w:type="dxa"/>
          </w:tcPr>
          <w:p w14:paraId="62BE9BD9" w14:textId="77777777" w:rsidR="007A1DA9" w:rsidRPr="00CD7D70" w:rsidRDefault="007A1DA9" w:rsidP="00CB0052">
            <w:pPr>
              <w:widowControl w:val="0"/>
              <w:spacing w:after="0"/>
              <w:rPr>
                <w:rFonts w:ascii="Arial" w:hAnsi="Arial"/>
                <w:sz w:val="18"/>
              </w:rPr>
            </w:pPr>
          </w:p>
        </w:tc>
        <w:tc>
          <w:tcPr>
            <w:tcW w:w="1700" w:type="dxa"/>
          </w:tcPr>
          <w:p w14:paraId="456DB923" w14:textId="77777777" w:rsidR="007A1DA9" w:rsidRPr="00CD7D70" w:rsidRDefault="007A1DA9" w:rsidP="00CB0052">
            <w:pPr>
              <w:widowControl w:val="0"/>
              <w:spacing w:after="0"/>
              <w:rPr>
                <w:rFonts w:ascii="Arial" w:hAnsi="Arial"/>
                <w:sz w:val="18"/>
              </w:rPr>
            </w:pPr>
          </w:p>
        </w:tc>
        <w:tc>
          <w:tcPr>
            <w:tcW w:w="1245" w:type="dxa"/>
          </w:tcPr>
          <w:p w14:paraId="1D643D5F" w14:textId="77777777" w:rsidR="007A1DA9" w:rsidRPr="00CD7D70" w:rsidRDefault="007A1DA9" w:rsidP="00CB0052">
            <w:pPr>
              <w:widowControl w:val="0"/>
              <w:spacing w:after="0"/>
              <w:rPr>
                <w:rFonts w:ascii="Arial" w:hAnsi="Arial"/>
                <w:sz w:val="18"/>
              </w:rPr>
            </w:pPr>
          </w:p>
        </w:tc>
      </w:tr>
      <w:tr w:rsidR="007A1DA9" w:rsidRPr="00CD7D70" w14:paraId="22E5D9C1" w14:textId="77777777" w:rsidTr="00CB0052">
        <w:tblPrEx>
          <w:tblCellMar>
            <w:right w:w="108" w:type="dxa"/>
          </w:tblCellMar>
        </w:tblPrEx>
        <w:trPr>
          <w:jc w:val="center"/>
        </w:trPr>
        <w:tc>
          <w:tcPr>
            <w:tcW w:w="4535" w:type="dxa"/>
            <w:gridSpan w:val="2"/>
          </w:tcPr>
          <w:p w14:paraId="0E5FEEFC"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ulInformationTransfer-r8 SEQUENCE {</w:t>
            </w:r>
          </w:p>
        </w:tc>
        <w:tc>
          <w:tcPr>
            <w:tcW w:w="2267" w:type="dxa"/>
          </w:tcPr>
          <w:p w14:paraId="11600394" w14:textId="77777777" w:rsidR="007A1DA9" w:rsidRPr="00CD7D70" w:rsidRDefault="007A1DA9" w:rsidP="00CB0052">
            <w:pPr>
              <w:widowControl w:val="0"/>
              <w:spacing w:after="0"/>
              <w:rPr>
                <w:rFonts w:ascii="Arial" w:hAnsi="Arial"/>
                <w:sz w:val="18"/>
              </w:rPr>
            </w:pPr>
          </w:p>
        </w:tc>
        <w:tc>
          <w:tcPr>
            <w:tcW w:w="1700" w:type="dxa"/>
          </w:tcPr>
          <w:p w14:paraId="2B7609ED" w14:textId="77777777" w:rsidR="007A1DA9" w:rsidRPr="00CD7D70" w:rsidRDefault="007A1DA9" w:rsidP="00CB0052">
            <w:pPr>
              <w:widowControl w:val="0"/>
              <w:spacing w:after="0"/>
              <w:rPr>
                <w:rFonts w:ascii="Arial" w:hAnsi="Arial"/>
                <w:sz w:val="18"/>
              </w:rPr>
            </w:pPr>
          </w:p>
        </w:tc>
        <w:tc>
          <w:tcPr>
            <w:tcW w:w="1245" w:type="dxa"/>
          </w:tcPr>
          <w:p w14:paraId="6A6795AC" w14:textId="77777777" w:rsidR="007A1DA9" w:rsidRPr="00CD7D70" w:rsidRDefault="007A1DA9" w:rsidP="00CB0052">
            <w:pPr>
              <w:widowControl w:val="0"/>
              <w:spacing w:after="0"/>
              <w:rPr>
                <w:rFonts w:ascii="Arial" w:hAnsi="Arial"/>
                <w:sz w:val="18"/>
              </w:rPr>
            </w:pPr>
          </w:p>
        </w:tc>
      </w:tr>
      <w:tr w:rsidR="007A1DA9" w:rsidRPr="00CD7D70" w14:paraId="11AC166C" w14:textId="77777777" w:rsidTr="00CB0052">
        <w:tblPrEx>
          <w:tblCellMar>
            <w:right w:w="108" w:type="dxa"/>
          </w:tblCellMar>
        </w:tblPrEx>
        <w:trPr>
          <w:jc w:val="center"/>
        </w:trPr>
        <w:tc>
          <w:tcPr>
            <w:tcW w:w="4535" w:type="dxa"/>
            <w:gridSpan w:val="2"/>
          </w:tcPr>
          <w:p w14:paraId="66DF74A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Type CHOICE {</w:t>
            </w:r>
          </w:p>
        </w:tc>
        <w:tc>
          <w:tcPr>
            <w:tcW w:w="2267" w:type="dxa"/>
          </w:tcPr>
          <w:p w14:paraId="258B7666" w14:textId="77777777" w:rsidR="007A1DA9" w:rsidRPr="00CD7D70" w:rsidRDefault="007A1DA9" w:rsidP="00CB0052">
            <w:pPr>
              <w:widowControl w:val="0"/>
              <w:spacing w:after="0"/>
              <w:rPr>
                <w:rFonts w:ascii="Arial" w:hAnsi="Arial"/>
                <w:sz w:val="18"/>
              </w:rPr>
            </w:pPr>
          </w:p>
        </w:tc>
        <w:tc>
          <w:tcPr>
            <w:tcW w:w="1700" w:type="dxa"/>
          </w:tcPr>
          <w:p w14:paraId="7249FC52" w14:textId="77777777" w:rsidR="007A1DA9" w:rsidRPr="00CD7D70" w:rsidRDefault="007A1DA9" w:rsidP="00CB0052">
            <w:pPr>
              <w:widowControl w:val="0"/>
              <w:spacing w:after="0"/>
              <w:rPr>
                <w:rFonts w:ascii="Arial" w:hAnsi="Arial"/>
                <w:sz w:val="18"/>
              </w:rPr>
            </w:pPr>
          </w:p>
        </w:tc>
        <w:tc>
          <w:tcPr>
            <w:tcW w:w="1245" w:type="dxa"/>
          </w:tcPr>
          <w:p w14:paraId="1B61CAC1" w14:textId="77777777" w:rsidR="007A1DA9" w:rsidRPr="00CD7D70" w:rsidRDefault="007A1DA9" w:rsidP="00CB0052">
            <w:pPr>
              <w:widowControl w:val="0"/>
              <w:spacing w:after="0"/>
              <w:rPr>
                <w:rFonts w:ascii="Arial" w:hAnsi="Arial"/>
                <w:sz w:val="18"/>
              </w:rPr>
            </w:pPr>
          </w:p>
        </w:tc>
      </w:tr>
      <w:tr w:rsidR="007A1DA9" w:rsidRPr="00CD7D70" w14:paraId="1572F9CB" w14:textId="77777777" w:rsidTr="00CB0052">
        <w:tblPrEx>
          <w:tblCellMar>
            <w:right w:w="108" w:type="dxa"/>
          </w:tblCellMar>
        </w:tblPrEx>
        <w:trPr>
          <w:jc w:val="center"/>
        </w:trPr>
        <w:tc>
          <w:tcPr>
            <w:tcW w:w="4535" w:type="dxa"/>
            <w:gridSpan w:val="2"/>
          </w:tcPr>
          <w:p w14:paraId="11E4EB9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dedicatedInfoNAS  OCTET STRING</w:t>
            </w:r>
          </w:p>
        </w:tc>
        <w:tc>
          <w:tcPr>
            <w:tcW w:w="2267" w:type="dxa"/>
          </w:tcPr>
          <w:p w14:paraId="162E450A"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 7.5.1.3.3-10</w:t>
            </w:r>
          </w:p>
        </w:tc>
        <w:tc>
          <w:tcPr>
            <w:tcW w:w="1700" w:type="dxa"/>
          </w:tcPr>
          <w:p w14:paraId="081B53EC"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1B6F3C8F" w14:textId="77777777" w:rsidR="007A1DA9" w:rsidRPr="00CD7D70" w:rsidRDefault="007A1DA9" w:rsidP="00CB0052">
            <w:pPr>
              <w:widowControl w:val="0"/>
              <w:spacing w:after="0"/>
              <w:rPr>
                <w:rFonts w:ascii="Arial" w:hAnsi="Arial"/>
                <w:sz w:val="18"/>
              </w:rPr>
            </w:pPr>
          </w:p>
        </w:tc>
      </w:tr>
      <w:tr w:rsidR="007A1DA9" w:rsidRPr="00CD7D70" w14:paraId="32A9C269" w14:textId="77777777" w:rsidTr="00CB0052">
        <w:tblPrEx>
          <w:tblCellMar>
            <w:right w:w="108" w:type="dxa"/>
          </w:tblCellMar>
        </w:tblPrEx>
        <w:trPr>
          <w:jc w:val="center"/>
        </w:trPr>
        <w:tc>
          <w:tcPr>
            <w:tcW w:w="4535" w:type="dxa"/>
            <w:gridSpan w:val="2"/>
          </w:tcPr>
          <w:p w14:paraId="76E58AE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F0FB06A" w14:textId="77777777" w:rsidR="007A1DA9" w:rsidRPr="00CD7D70" w:rsidRDefault="007A1DA9" w:rsidP="00CB0052">
            <w:pPr>
              <w:widowControl w:val="0"/>
              <w:spacing w:after="0"/>
              <w:rPr>
                <w:rFonts w:ascii="Arial" w:hAnsi="Arial"/>
                <w:sz w:val="18"/>
              </w:rPr>
            </w:pPr>
          </w:p>
        </w:tc>
        <w:tc>
          <w:tcPr>
            <w:tcW w:w="1700" w:type="dxa"/>
          </w:tcPr>
          <w:p w14:paraId="77EFB855" w14:textId="77777777" w:rsidR="007A1DA9" w:rsidRPr="00CD7D70" w:rsidRDefault="007A1DA9" w:rsidP="00CB0052">
            <w:pPr>
              <w:widowControl w:val="0"/>
              <w:spacing w:after="0"/>
              <w:rPr>
                <w:rFonts w:ascii="Arial" w:hAnsi="Arial"/>
                <w:sz w:val="18"/>
              </w:rPr>
            </w:pPr>
          </w:p>
        </w:tc>
        <w:tc>
          <w:tcPr>
            <w:tcW w:w="1245" w:type="dxa"/>
          </w:tcPr>
          <w:p w14:paraId="427F8F50" w14:textId="77777777" w:rsidR="007A1DA9" w:rsidRPr="00CD7D70" w:rsidRDefault="007A1DA9" w:rsidP="00CB0052">
            <w:pPr>
              <w:widowControl w:val="0"/>
              <w:spacing w:after="0"/>
              <w:rPr>
                <w:rFonts w:ascii="Arial" w:hAnsi="Arial"/>
                <w:sz w:val="18"/>
              </w:rPr>
            </w:pPr>
          </w:p>
        </w:tc>
      </w:tr>
      <w:tr w:rsidR="007A1DA9" w:rsidRPr="00CD7D70" w14:paraId="0EE1614B" w14:textId="77777777" w:rsidTr="00CB0052">
        <w:tblPrEx>
          <w:tblCellMar>
            <w:right w:w="108" w:type="dxa"/>
          </w:tblCellMar>
        </w:tblPrEx>
        <w:trPr>
          <w:jc w:val="center"/>
        </w:trPr>
        <w:tc>
          <w:tcPr>
            <w:tcW w:w="4535" w:type="dxa"/>
            <w:gridSpan w:val="2"/>
          </w:tcPr>
          <w:p w14:paraId="35940186"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7" w:type="dxa"/>
          </w:tcPr>
          <w:p w14:paraId="0A0B412F" w14:textId="77777777" w:rsidR="007A1DA9" w:rsidRPr="00CD7D70" w:rsidRDefault="007A1DA9" w:rsidP="00CB0052">
            <w:pPr>
              <w:widowControl w:val="0"/>
              <w:spacing w:after="0"/>
              <w:rPr>
                <w:rFonts w:ascii="Arial" w:hAnsi="Arial"/>
                <w:sz w:val="18"/>
              </w:rPr>
            </w:pPr>
            <w:r w:rsidRPr="00CD7D70">
              <w:rPr>
                <w:rFonts w:ascii="Arial" w:hAnsi="Arial"/>
                <w:sz w:val="18"/>
              </w:rPr>
              <w:t>Not present</w:t>
            </w:r>
          </w:p>
        </w:tc>
        <w:tc>
          <w:tcPr>
            <w:tcW w:w="1700" w:type="dxa"/>
          </w:tcPr>
          <w:p w14:paraId="6CD050D5" w14:textId="77777777" w:rsidR="007A1DA9" w:rsidRPr="00CD7D70" w:rsidRDefault="007A1DA9" w:rsidP="00CB0052">
            <w:pPr>
              <w:widowControl w:val="0"/>
              <w:spacing w:after="0"/>
              <w:rPr>
                <w:rFonts w:ascii="Arial" w:hAnsi="Arial"/>
                <w:sz w:val="18"/>
              </w:rPr>
            </w:pPr>
          </w:p>
        </w:tc>
        <w:tc>
          <w:tcPr>
            <w:tcW w:w="1245" w:type="dxa"/>
          </w:tcPr>
          <w:p w14:paraId="0EB9F464" w14:textId="77777777" w:rsidR="007A1DA9" w:rsidRPr="00CD7D70" w:rsidRDefault="007A1DA9" w:rsidP="00CB0052">
            <w:pPr>
              <w:widowControl w:val="0"/>
              <w:spacing w:after="0"/>
              <w:rPr>
                <w:rFonts w:ascii="Arial" w:hAnsi="Arial"/>
                <w:sz w:val="18"/>
              </w:rPr>
            </w:pPr>
          </w:p>
        </w:tc>
      </w:tr>
      <w:tr w:rsidR="007A1DA9" w:rsidRPr="00CD7D70" w14:paraId="37B627A3" w14:textId="77777777" w:rsidTr="00CB0052">
        <w:tblPrEx>
          <w:tblCellMar>
            <w:right w:w="108" w:type="dxa"/>
          </w:tblCellMar>
        </w:tblPrEx>
        <w:trPr>
          <w:jc w:val="center"/>
        </w:trPr>
        <w:tc>
          <w:tcPr>
            <w:tcW w:w="4535" w:type="dxa"/>
            <w:gridSpan w:val="2"/>
          </w:tcPr>
          <w:p w14:paraId="775E403A"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75D2E3EF" w14:textId="77777777" w:rsidR="007A1DA9" w:rsidRPr="00CD7D70" w:rsidRDefault="007A1DA9" w:rsidP="00CB0052">
            <w:pPr>
              <w:widowControl w:val="0"/>
              <w:spacing w:after="0"/>
              <w:rPr>
                <w:rFonts w:ascii="Arial" w:hAnsi="Arial"/>
                <w:sz w:val="18"/>
              </w:rPr>
            </w:pPr>
          </w:p>
        </w:tc>
        <w:tc>
          <w:tcPr>
            <w:tcW w:w="1700" w:type="dxa"/>
          </w:tcPr>
          <w:p w14:paraId="367F3333" w14:textId="77777777" w:rsidR="007A1DA9" w:rsidRPr="00CD7D70" w:rsidRDefault="007A1DA9" w:rsidP="00CB0052">
            <w:pPr>
              <w:widowControl w:val="0"/>
              <w:spacing w:after="0"/>
              <w:rPr>
                <w:rFonts w:ascii="Arial" w:hAnsi="Arial"/>
                <w:sz w:val="18"/>
              </w:rPr>
            </w:pPr>
          </w:p>
        </w:tc>
        <w:tc>
          <w:tcPr>
            <w:tcW w:w="1245" w:type="dxa"/>
          </w:tcPr>
          <w:p w14:paraId="48DBEA3E" w14:textId="77777777" w:rsidR="007A1DA9" w:rsidRPr="00CD7D70" w:rsidRDefault="007A1DA9" w:rsidP="00CB0052">
            <w:pPr>
              <w:widowControl w:val="0"/>
              <w:spacing w:after="0"/>
              <w:rPr>
                <w:rFonts w:ascii="Arial" w:hAnsi="Arial"/>
                <w:sz w:val="18"/>
              </w:rPr>
            </w:pPr>
          </w:p>
        </w:tc>
      </w:tr>
      <w:tr w:rsidR="007A1DA9" w:rsidRPr="00CD7D70" w14:paraId="342A3683" w14:textId="77777777" w:rsidTr="00CB0052">
        <w:tblPrEx>
          <w:tblCellMar>
            <w:right w:w="108" w:type="dxa"/>
          </w:tblCellMar>
        </w:tblPrEx>
        <w:trPr>
          <w:jc w:val="center"/>
        </w:trPr>
        <w:tc>
          <w:tcPr>
            <w:tcW w:w="4535" w:type="dxa"/>
            <w:gridSpan w:val="2"/>
          </w:tcPr>
          <w:p w14:paraId="621B6D4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513B5D09" w14:textId="77777777" w:rsidR="007A1DA9" w:rsidRPr="00CD7D70" w:rsidRDefault="007A1DA9" w:rsidP="00CB0052">
            <w:pPr>
              <w:widowControl w:val="0"/>
              <w:spacing w:after="0"/>
              <w:rPr>
                <w:rFonts w:ascii="Arial" w:hAnsi="Arial"/>
                <w:sz w:val="18"/>
              </w:rPr>
            </w:pPr>
          </w:p>
        </w:tc>
        <w:tc>
          <w:tcPr>
            <w:tcW w:w="1700" w:type="dxa"/>
          </w:tcPr>
          <w:p w14:paraId="6D6CF6DC" w14:textId="77777777" w:rsidR="007A1DA9" w:rsidRPr="00CD7D70" w:rsidRDefault="007A1DA9" w:rsidP="00CB0052">
            <w:pPr>
              <w:widowControl w:val="0"/>
              <w:spacing w:after="0"/>
              <w:rPr>
                <w:rFonts w:ascii="Arial" w:hAnsi="Arial"/>
                <w:sz w:val="18"/>
              </w:rPr>
            </w:pPr>
          </w:p>
        </w:tc>
        <w:tc>
          <w:tcPr>
            <w:tcW w:w="1245" w:type="dxa"/>
          </w:tcPr>
          <w:p w14:paraId="084758E6" w14:textId="77777777" w:rsidR="007A1DA9" w:rsidRPr="00CD7D70" w:rsidRDefault="007A1DA9" w:rsidP="00CB0052">
            <w:pPr>
              <w:widowControl w:val="0"/>
              <w:spacing w:after="0"/>
              <w:rPr>
                <w:rFonts w:ascii="Arial" w:hAnsi="Arial"/>
                <w:sz w:val="18"/>
              </w:rPr>
            </w:pPr>
          </w:p>
        </w:tc>
      </w:tr>
      <w:tr w:rsidR="007A1DA9" w:rsidRPr="00CD7D70" w14:paraId="79643715" w14:textId="77777777" w:rsidTr="00CB0052">
        <w:tblPrEx>
          <w:tblCellMar>
            <w:right w:w="108" w:type="dxa"/>
          </w:tblCellMar>
        </w:tblPrEx>
        <w:trPr>
          <w:jc w:val="center"/>
        </w:trPr>
        <w:tc>
          <w:tcPr>
            <w:tcW w:w="4535" w:type="dxa"/>
            <w:gridSpan w:val="2"/>
          </w:tcPr>
          <w:p w14:paraId="527A19F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7" w:type="dxa"/>
          </w:tcPr>
          <w:p w14:paraId="314281BB" w14:textId="77777777" w:rsidR="007A1DA9" w:rsidRPr="00CD7D70" w:rsidRDefault="007A1DA9" w:rsidP="00CB0052">
            <w:pPr>
              <w:widowControl w:val="0"/>
              <w:spacing w:after="0"/>
              <w:rPr>
                <w:rFonts w:ascii="Arial" w:hAnsi="Arial"/>
                <w:sz w:val="18"/>
              </w:rPr>
            </w:pPr>
          </w:p>
        </w:tc>
        <w:tc>
          <w:tcPr>
            <w:tcW w:w="1700" w:type="dxa"/>
          </w:tcPr>
          <w:p w14:paraId="5F779F79" w14:textId="77777777" w:rsidR="007A1DA9" w:rsidRPr="00CD7D70" w:rsidRDefault="007A1DA9" w:rsidP="00CB0052">
            <w:pPr>
              <w:widowControl w:val="0"/>
              <w:spacing w:after="0"/>
              <w:rPr>
                <w:rFonts w:ascii="Arial" w:hAnsi="Arial"/>
                <w:sz w:val="18"/>
              </w:rPr>
            </w:pPr>
          </w:p>
        </w:tc>
        <w:tc>
          <w:tcPr>
            <w:tcW w:w="1245" w:type="dxa"/>
          </w:tcPr>
          <w:p w14:paraId="0B2DDC2C" w14:textId="77777777" w:rsidR="007A1DA9" w:rsidRPr="00CD7D70" w:rsidRDefault="007A1DA9" w:rsidP="00CB0052">
            <w:pPr>
              <w:widowControl w:val="0"/>
              <w:spacing w:after="0"/>
              <w:rPr>
                <w:rFonts w:ascii="Arial" w:hAnsi="Arial"/>
                <w:sz w:val="18"/>
              </w:rPr>
            </w:pPr>
          </w:p>
        </w:tc>
      </w:tr>
      <w:tr w:rsidR="007A1DA9" w:rsidRPr="00CD7D70" w14:paraId="195EF6EC" w14:textId="77777777" w:rsidTr="00CB0052">
        <w:tblPrEx>
          <w:tblCellMar>
            <w:right w:w="108" w:type="dxa"/>
          </w:tblCellMar>
        </w:tblPrEx>
        <w:trPr>
          <w:jc w:val="center"/>
        </w:trPr>
        <w:tc>
          <w:tcPr>
            <w:tcW w:w="4535" w:type="dxa"/>
            <w:gridSpan w:val="2"/>
          </w:tcPr>
          <w:p w14:paraId="14A21C30"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267" w:type="dxa"/>
          </w:tcPr>
          <w:p w14:paraId="2A202525" w14:textId="77777777" w:rsidR="007A1DA9" w:rsidRPr="00CD7D70" w:rsidRDefault="007A1DA9" w:rsidP="00CB0052">
            <w:pPr>
              <w:widowControl w:val="0"/>
              <w:spacing w:after="0"/>
              <w:rPr>
                <w:rFonts w:ascii="Arial" w:hAnsi="Arial"/>
                <w:sz w:val="18"/>
              </w:rPr>
            </w:pPr>
          </w:p>
        </w:tc>
        <w:tc>
          <w:tcPr>
            <w:tcW w:w="1700" w:type="dxa"/>
          </w:tcPr>
          <w:p w14:paraId="2E3DCFC3" w14:textId="77777777" w:rsidR="007A1DA9" w:rsidRPr="00CD7D70" w:rsidRDefault="007A1DA9" w:rsidP="00CB0052">
            <w:pPr>
              <w:widowControl w:val="0"/>
              <w:spacing w:after="0"/>
              <w:rPr>
                <w:rFonts w:ascii="Arial" w:hAnsi="Arial"/>
                <w:sz w:val="18"/>
              </w:rPr>
            </w:pPr>
          </w:p>
        </w:tc>
        <w:tc>
          <w:tcPr>
            <w:tcW w:w="1245" w:type="dxa"/>
          </w:tcPr>
          <w:p w14:paraId="14584515" w14:textId="77777777" w:rsidR="007A1DA9" w:rsidRPr="00CD7D70" w:rsidRDefault="007A1DA9" w:rsidP="00CB0052">
            <w:pPr>
              <w:widowControl w:val="0"/>
              <w:spacing w:after="0"/>
              <w:rPr>
                <w:rFonts w:ascii="Arial" w:hAnsi="Arial"/>
                <w:sz w:val="18"/>
              </w:rPr>
            </w:pPr>
          </w:p>
        </w:tc>
      </w:tr>
    </w:tbl>
    <w:p w14:paraId="6B33695D" w14:textId="77777777" w:rsidR="007A1DA9" w:rsidRPr="00CD7D70" w:rsidRDefault="007A1DA9" w:rsidP="007A1DA9"/>
    <w:p w14:paraId="2E5E0661" w14:textId="77777777" w:rsidR="007A1DA9" w:rsidRPr="00CD7D70" w:rsidRDefault="007A1DA9" w:rsidP="007A1DA9">
      <w:pPr>
        <w:pStyle w:val="TH"/>
      </w:pPr>
      <w:r w:rsidRPr="00CD7D70">
        <w:t>Table 7.5.1.3.3-10: UPLINK GENERIC NAS TRANSPORT (steps 1b and 7,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D7D70" w14:paraId="4D5227D7" w14:textId="77777777" w:rsidTr="00CB0052">
        <w:trPr>
          <w:gridBefore w:val="1"/>
          <w:wBefore w:w="9" w:type="dxa"/>
          <w:jc w:val="center"/>
        </w:trPr>
        <w:tc>
          <w:tcPr>
            <w:tcW w:w="9738" w:type="dxa"/>
            <w:gridSpan w:val="4"/>
          </w:tcPr>
          <w:p w14:paraId="682778CC" w14:textId="77777777" w:rsidR="007A1DA9" w:rsidRPr="00CD7D70" w:rsidRDefault="007A1DA9" w:rsidP="00CB0052">
            <w:pPr>
              <w:pStyle w:val="TAL"/>
              <w:rPr>
                <w:lang w:eastAsia="ja-JP"/>
              </w:rPr>
            </w:pPr>
            <w:r w:rsidRPr="00CD7D70">
              <w:rPr>
                <w:lang w:eastAsia="en-US"/>
              </w:rPr>
              <w:t>Derivation Path: 24.301 Table 8.2.32.1</w:t>
            </w:r>
          </w:p>
        </w:tc>
      </w:tr>
      <w:tr w:rsidR="007A1DA9" w:rsidRPr="00CD7D70" w14:paraId="06B14129" w14:textId="77777777" w:rsidTr="00CB0052">
        <w:tblPrEx>
          <w:tblCellMar>
            <w:right w:w="108" w:type="dxa"/>
          </w:tblCellMar>
        </w:tblPrEx>
        <w:trPr>
          <w:jc w:val="center"/>
        </w:trPr>
        <w:tc>
          <w:tcPr>
            <w:tcW w:w="4535" w:type="dxa"/>
            <w:gridSpan w:val="2"/>
          </w:tcPr>
          <w:p w14:paraId="63CF3500" w14:textId="77777777" w:rsidR="007A1DA9" w:rsidRPr="00CD7D70" w:rsidRDefault="007A1DA9" w:rsidP="00CB0052">
            <w:pPr>
              <w:pStyle w:val="TAH"/>
              <w:rPr>
                <w:lang w:eastAsia="en-US"/>
              </w:rPr>
            </w:pPr>
            <w:r w:rsidRPr="00CD7D70">
              <w:rPr>
                <w:lang w:eastAsia="en-US"/>
              </w:rPr>
              <w:t>Information Element</w:t>
            </w:r>
          </w:p>
        </w:tc>
        <w:tc>
          <w:tcPr>
            <w:tcW w:w="2267" w:type="dxa"/>
          </w:tcPr>
          <w:p w14:paraId="1F312F4C" w14:textId="77777777" w:rsidR="007A1DA9" w:rsidRPr="00CD7D70" w:rsidRDefault="007A1DA9" w:rsidP="00CB0052">
            <w:pPr>
              <w:pStyle w:val="TAH"/>
              <w:rPr>
                <w:lang w:eastAsia="en-US"/>
              </w:rPr>
            </w:pPr>
            <w:r w:rsidRPr="00CD7D70">
              <w:rPr>
                <w:lang w:eastAsia="en-US"/>
              </w:rPr>
              <w:t>Value/remark</w:t>
            </w:r>
          </w:p>
        </w:tc>
        <w:tc>
          <w:tcPr>
            <w:tcW w:w="1700" w:type="dxa"/>
          </w:tcPr>
          <w:p w14:paraId="3CF03879" w14:textId="77777777" w:rsidR="007A1DA9" w:rsidRPr="00CD7D70" w:rsidRDefault="007A1DA9" w:rsidP="00CB0052">
            <w:pPr>
              <w:pStyle w:val="TAH"/>
              <w:rPr>
                <w:lang w:eastAsia="en-US"/>
              </w:rPr>
            </w:pPr>
            <w:r w:rsidRPr="00CD7D70">
              <w:rPr>
                <w:lang w:eastAsia="en-US"/>
              </w:rPr>
              <w:t>Comment</w:t>
            </w:r>
          </w:p>
        </w:tc>
        <w:tc>
          <w:tcPr>
            <w:tcW w:w="1245" w:type="dxa"/>
          </w:tcPr>
          <w:p w14:paraId="66B346D5" w14:textId="77777777" w:rsidR="007A1DA9" w:rsidRPr="00CD7D70" w:rsidRDefault="007A1DA9" w:rsidP="00CB0052">
            <w:pPr>
              <w:pStyle w:val="TAH"/>
              <w:rPr>
                <w:lang w:eastAsia="en-US"/>
              </w:rPr>
            </w:pPr>
            <w:r w:rsidRPr="00CD7D70">
              <w:rPr>
                <w:lang w:eastAsia="en-US"/>
              </w:rPr>
              <w:t>Condition</w:t>
            </w:r>
          </w:p>
        </w:tc>
      </w:tr>
      <w:tr w:rsidR="007A1DA9" w:rsidRPr="00CD7D70" w14:paraId="53621C72" w14:textId="77777777" w:rsidTr="00CB0052">
        <w:tblPrEx>
          <w:tblCellMar>
            <w:right w:w="108" w:type="dxa"/>
          </w:tblCellMar>
        </w:tblPrEx>
        <w:trPr>
          <w:jc w:val="center"/>
        </w:trPr>
        <w:tc>
          <w:tcPr>
            <w:tcW w:w="4535" w:type="dxa"/>
            <w:gridSpan w:val="2"/>
          </w:tcPr>
          <w:p w14:paraId="591D64F6" w14:textId="77777777" w:rsidR="007A1DA9" w:rsidRPr="00CD7D70" w:rsidRDefault="007A1DA9" w:rsidP="00CB0052">
            <w:pPr>
              <w:widowControl w:val="0"/>
              <w:spacing w:after="0"/>
              <w:rPr>
                <w:rFonts w:ascii="Arial" w:hAnsi="Arial"/>
                <w:sz w:val="18"/>
              </w:rPr>
            </w:pPr>
            <w:r w:rsidRPr="00CD7D70">
              <w:rPr>
                <w:rFonts w:ascii="Arial" w:hAnsi="Arial"/>
                <w:sz w:val="18"/>
              </w:rPr>
              <w:t>Protocol discriminator</w:t>
            </w:r>
          </w:p>
        </w:tc>
        <w:tc>
          <w:tcPr>
            <w:tcW w:w="2267" w:type="dxa"/>
          </w:tcPr>
          <w:p w14:paraId="57B70B81" w14:textId="77777777" w:rsidR="007A1DA9" w:rsidRPr="00CD7D70" w:rsidRDefault="007A1DA9" w:rsidP="00CB0052">
            <w:pPr>
              <w:widowControl w:val="0"/>
              <w:spacing w:after="0"/>
              <w:rPr>
                <w:rFonts w:ascii="Arial" w:hAnsi="Arial"/>
                <w:sz w:val="18"/>
              </w:rPr>
            </w:pPr>
            <w:r w:rsidRPr="00CD7D70">
              <w:rPr>
                <w:rFonts w:ascii="Arial" w:hAnsi="Arial"/>
                <w:sz w:val="18"/>
              </w:rPr>
              <w:t>0111</w:t>
            </w:r>
          </w:p>
        </w:tc>
        <w:tc>
          <w:tcPr>
            <w:tcW w:w="1700" w:type="dxa"/>
          </w:tcPr>
          <w:p w14:paraId="24414169" w14:textId="77777777" w:rsidR="007A1DA9" w:rsidRPr="00CD7D70" w:rsidRDefault="007A1DA9" w:rsidP="00CB0052">
            <w:pPr>
              <w:widowControl w:val="0"/>
              <w:spacing w:after="0"/>
              <w:rPr>
                <w:rFonts w:ascii="Arial" w:hAnsi="Arial"/>
                <w:sz w:val="18"/>
              </w:rPr>
            </w:pPr>
            <w:r w:rsidRPr="00CD7D70">
              <w:rPr>
                <w:rFonts w:ascii="Arial" w:hAnsi="Arial"/>
                <w:sz w:val="18"/>
              </w:rPr>
              <w:t>EPS mobility management messages</w:t>
            </w:r>
          </w:p>
        </w:tc>
        <w:tc>
          <w:tcPr>
            <w:tcW w:w="1245" w:type="dxa"/>
          </w:tcPr>
          <w:p w14:paraId="7677220C" w14:textId="77777777" w:rsidR="007A1DA9" w:rsidRPr="00CD7D70" w:rsidRDefault="007A1DA9" w:rsidP="00CB0052">
            <w:pPr>
              <w:widowControl w:val="0"/>
              <w:spacing w:after="0"/>
              <w:rPr>
                <w:rFonts w:ascii="Arial" w:hAnsi="Arial"/>
                <w:sz w:val="18"/>
              </w:rPr>
            </w:pPr>
          </w:p>
        </w:tc>
      </w:tr>
      <w:tr w:rsidR="007A1DA9" w:rsidRPr="00CD7D70" w14:paraId="180AF3E2" w14:textId="77777777" w:rsidTr="00CB0052">
        <w:tblPrEx>
          <w:tblCellMar>
            <w:right w:w="108" w:type="dxa"/>
          </w:tblCellMar>
        </w:tblPrEx>
        <w:trPr>
          <w:jc w:val="center"/>
        </w:trPr>
        <w:tc>
          <w:tcPr>
            <w:tcW w:w="4535" w:type="dxa"/>
            <w:gridSpan w:val="2"/>
          </w:tcPr>
          <w:p w14:paraId="75EA2571" w14:textId="77777777" w:rsidR="007A1DA9" w:rsidRPr="00CD7D70" w:rsidRDefault="007A1DA9" w:rsidP="00CB0052">
            <w:pPr>
              <w:widowControl w:val="0"/>
              <w:spacing w:after="0"/>
              <w:rPr>
                <w:rFonts w:ascii="Arial" w:hAnsi="Arial"/>
                <w:sz w:val="18"/>
              </w:rPr>
            </w:pPr>
            <w:r w:rsidRPr="00CD7D70">
              <w:rPr>
                <w:rFonts w:ascii="Arial" w:hAnsi="Arial"/>
                <w:sz w:val="18"/>
              </w:rPr>
              <w:t>Security header type</w:t>
            </w:r>
          </w:p>
        </w:tc>
        <w:tc>
          <w:tcPr>
            <w:tcW w:w="2267" w:type="dxa"/>
          </w:tcPr>
          <w:p w14:paraId="32AB4CB3"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w:t>
            </w:r>
          </w:p>
        </w:tc>
        <w:tc>
          <w:tcPr>
            <w:tcW w:w="1700" w:type="dxa"/>
          </w:tcPr>
          <w:p w14:paraId="70AA3130"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Plain NAS message</w:t>
            </w:r>
          </w:p>
        </w:tc>
        <w:tc>
          <w:tcPr>
            <w:tcW w:w="1245" w:type="dxa"/>
          </w:tcPr>
          <w:p w14:paraId="4C2DE730" w14:textId="77777777" w:rsidR="007A1DA9" w:rsidRPr="00CD7D70" w:rsidRDefault="007A1DA9" w:rsidP="00CB0052">
            <w:pPr>
              <w:widowControl w:val="0"/>
              <w:spacing w:after="0"/>
              <w:rPr>
                <w:rFonts w:ascii="Arial" w:hAnsi="Arial"/>
                <w:sz w:val="18"/>
              </w:rPr>
            </w:pPr>
          </w:p>
        </w:tc>
      </w:tr>
      <w:tr w:rsidR="007A1DA9" w:rsidRPr="00CD7D70" w14:paraId="791E259E" w14:textId="77777777" w:rsidTr="00CB0052">
        <w:tblPrEx>
          <w:tblCellMar>
            <w:right w:w="108" w:type="dxa"/>
          </w:tblCellMar>
        </w:tblPrEx>
        <w:trPr>
          <w:jc w:val="center"/>
        </w:trPr>
        <w:tc>
          <w:tcPr>
            <w:tcW w:w="4535" w:type="dxa"/>
            <w:gridSpan w:val="2"/>
          </w:tcPr>
          <w:p w14:paraId="773AD79A" w14:textId="77777777" w:rsidR="007A1DA9" w:rsidRPr="00CD7D70" w:rsidRDefault="007A1DA9" w:rsidP="00CB0052">
            <w:pPr>
              <w:widowControl w:val="0"/>
              <w:spacing w:after="0"/>
              <w:rPr>
                <w:rFonts w:ascii="Arial" w:hAnsi="Arial"/>
                <w:sz w:val="18"/>
              </w:rPr>
            </w:pPr>
            <w:r w:rsidRPr="00CD7D70">
              <w:rPr>
                <w:rFonts w:ascii="Arial" w:hAnsi="Arial"/>
                <w:sz w:val="18"/>
              </w:rPr>
              <w:t>Uplink generic NAS transport message identity</w:t>
            </w:r>
          </w:p>
        </w:tc>
        <w:tc>
          <w:tcPr>
            <w:tcW w:w="2267" w:type="dxa"/>
          </w:tcPr>
          <w:p w14:paraId="276E191F"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1101001</w:t>
            </w:r>
          </w:p>
        </w:tc>
        <w:tc>
          <w:tcPr>
            <w:tcW w:w="1700" w:type="dxa"/>
          </w:tcPr>
          <w:p w14:paraId="45C67C93"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Uplink generic NAS transport</w:t>
            </w:r>
          </w:p>
        </w:tc>
        <w:tc>
          <w:tcPr>
            <w:tcW w:w="1245" w:type="dxa"/>
          </w:tcPr>
          <w:p w14:paraId="6AA5E3B9" w14:textId="77777777" w:rsidR="007A1DA9" w:rsidRPr="00CD7D70" w:rsidRDefault="007A1DA9" w:rsidP="00CB0052">
            <w:pPr>
              <w:widowControl w:val="0"/>
              <w:spacing w:after="0"/>
              <w:rPr>
                <w:rFonts w:ascii="Arial" w:hAnsi="Arial"/>
                <w:sz w:val="18"/>
              </w:rPr>
            </w:pPr>
          </w:p>
        </w:tc>
      </w:tr>
      <w:tr w:rsidR="007A1DA9" w:rsidRPr="00CD7D70" w14:paraId="074CE018" w14:textId="77777777" w:rsidTr="00CB0052">
        <w:tblPrEx>
          <w:tblCellMar>
            <w:right w:w="108" w:type="dxa"/>
          </w:tblCellMar>
        </w:tblPrEx>
        <w:trPr>
          <w:jc w:val="center"/>
        </w:trPr>
        <w:tc>
          <w:tcPr>
            <w:tcW w:w="4535" w:type="dxa"/>
            <w:gridSpan w:val="2"/>
          </w:tcPr>
          <w:p w14:paraId="14961071" w14:textId="77777777" w:rsidR="007A1DA9" w:rsidRPr="00CD7D70" w:rsidRDefault="007A1DA9" w:rsidP="00CB0052">
            <w:pPr>
              <w:widowControl w:val="0"/>
              <w:spacing w:after="0"/>
              <w:rPr>
                <w:rFonts w:ascii="Arial" w:hAnsi="Arial"/>
                <w:sz w:val="18"/>
              </w:rPr>
            </w:pPr>
            <w:r w:rsidRPr="00CD7D70">
              <w:rPr>
                <w:rFonts w:ascii="Arial" w:hAnsi="Arial"/>
                <w:sz w:val="18"/>
              </w:rPr>
              <w:t>Generic message container type</w:t>
            </w:r>
          </w:p>
        </w:tc>
        <w:tc>
          <w:tcPr>
            <w:tcW w:w="2267" w:type="dxa"/>
          </w:tcPr>
          <w:p w14:paraId="5C018435"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00000001</w:t>
            </w:r>
          </w:p>
        </w:tc>
        <w:tc>
          <w:tcPr>
            <w:tcW w:w="1700" w:type="dxa"/>
          </w:tcPr>
          <w:p w14:paraId="4139D832" w14:textId="77777777" w:rsidR="007A1DA9" w:rsidRPr="00CD7D70" w:rsidRDefault="007A1DA9" w:rsidP="00CB0052">
            <w:pPr>
              <w:widowControl w:val="0"/>
              <w:spacing w:after="0"/>
              <w:rPr>
                <w:rFonts w:ascii="Arial" w:hAnsi="Arial"/>
                <w:sz w:val="18"/>
                <w:lang w:eastAsia="ja-JP"/>
              </w:rPr>
            </w:pPr>
            <w:r w:rsidRPr="00CD7D70">
              <w:rPr>
                <w:rFonts w:ascii="Arial" w:hAnsi="Arial"/>
                <w:sz w:val="18"/>
              </w:rPr>
              <w:t>LTE Positioning Protocol (LPP) message container</w:t>
            </w:r>
          </w:p>
        </w:tc>
        <w:tc>
          <w:tcPr>
            <w:tcW w:w="1245" w:type="dxa"/>
          </w:tcPr>
          <w:p w14:paraId="6327C211" w14:textId="77777777" w:rsidR="007A1DA9" w:rsidRPr="00CD7D70" w:rsidRDefault="007A1DA9" w:rsidP="00CB0052">
            <w:pPr>
              <w:widowControl w:val="0"/>
              <w:spacing w:after="0"/>
              <w:rPr>
                <w:rFonts w:ascii="Arial" w:hAnsi="Arial"/>
                <w:sz w:val="18"/>
              </w:rPr>
            </w:pPr>
          </w:p>
        </w:tc>
      </w:tr>
      <w:tr w:rsidR="007A1DA9" w:rsidRPr="00CD7D70" w14:paraId="20BBC6DD" w14:textId="77777777" w:rsidTr="00CB0052">
        <w:tblPrEx>
          <w:tblCellMar>
            <w:right w:w="108" w:type="dxa"/>
          </w:tblCellMar>
        </w:tblPrEx>
        <w:trPr>
          <w:jc w:val="center"/>
        </w:trPr>
        <w:tc>
          <w:tcPr>
            <w:tcW w:w="4535" w:type="dxa"/>
            <w:gridSpan w:val="2"/>
            <w:vMerge w:val="restart"/>
          </w:tcPr>
          <w:p w14:paraId="2B3DAAFF" w14:textId="77777777" w:rsidR="007A1DA9" w:rsidRPr="00CD7D70" w:rsidRDefault="007A1DA9" w:rsidP="00CB0052">
            <w:pPr>
              <w:widowControl w:val="0"/>
              <w:rPr>
                <w:rFonts w:ascii="Arial" w:hAnsi="Arial"/>
                <w:sz w:val="18"/>
              </w:rPr>
            </w:pPr>
            <w:r w:rsidRPr="00CD7D70">
              <w:rPr>
                <w:rFonts w:ascii="Arial" w:hAnsi="Arial"/>
                <w:sz w:val="18"/>
              </w:rPr>
              <w:t>Generic message container</w:t>
            </w:r>
          </w:p>
        </w:tc>
        <w:tc>
          <w:tcPr>
            <w:tcW w:w="2267" w:type="dxa"/>
          </w:tcPr>
          <w:p w14:paraId="77D5CDE7" w14:textId="77777777" w:rsidR="007A1DA9" w:rsidRPr="00CD7D70" w:rsidRDefault="007A1DA9" w:rsidP="00CB0052">
            <w:pPr>
              <w:pStyle w:val="TAL"/>
              <w:rPr>
                <w:b/>
                <w:lang w:eastAsia="en-US"/>
              </w:rPr>
            </w:pPr>
            <w:r w:rsidRPr="00CD7D70">
              <w:rPr>
                <w:b/>
                <w:lang w:eastAsia="en-US"/>
              </w:rPr>
              <w:t>Step 1b:</w:t>
            </w:r>
          </w:p>
          <w:p w14:paraId="60490BE1"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6D59A568" w14:textId="77777777" w:rsidR="007A1DA9" w:rsidRPr="00CD7D70" w:rsidRDefault="007A1DA9" w:rsidP="00CB0052">
            <w:pPr>
              <w:widowControl w:val="0"/>
              <w:spacing w:after="0"/>
              <w:rPr>
                <w:rFonts w:ascii="Arial" w:hAnsi="Arial"/>
                <w:sz w:val="18"/>
              </w:rPr>
            </w:pPr>
            <w:r w:rsidRPr="00CD7D70">
              <w:rPr>
                <w:rFonts w:ascii="Arial" w:hAnsi="Arial"/>
                <w:sz w:val="18"/>
              </w:rPr>
              <w:t>7.5.1.3.3-10a</w:t>
            </w:r>
          </w:p>
        </w:tc>
        <w:tc>
          <w:tcPr>
            <w:tcW w:w="1700" w:type="dxa"/>
          </w:tcPr>
          <w:p w14:paraId="232B6B7D"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Capabilities</w:t>
            </w:r>
          </w:p>
        </w:tc>
        <w:tc>
          <w:tcPr>
            <w:tcW w:w="1245" w:type="dxa"/>
          </w:tcPr>
          <w:p w14:paraId="53C752AE" w14:textId="77777777" w:rsidR="007A1DA9" w:rsidRPr="00CD7D70" w:rsidRDefault="007A1DA9" w:rsidP="00CB0052">
            <w:pPr>
              <w:widowControl w:val="0"/>
              <w:spacing w:after="0"/>
              <w:rPr>
                <w:rFonts w:ascii="Arial" w:hAnsi="Arial"/>
                <w:sz w:val="18"/>
                <w:lang w:eastAsia="ja-JP"/>
              </w:rPr>
            </w:pPr>
          </w:p>
        </w:tc>
      </w:tr>
      <w:tr w:rsidR="007A1DA9" w:rsidRPr="00CD7D70" w14:paraId="70419B1D" w14:textId="77777777" w:rsidTr="00CB0052">
        <w:tblPrEx>
          <w:tblCellMar>
            <w:right w:w="108" w:type="dxa"/>
          </w:tblCellMar>
        </w:tblPrEx>
        <w:trPr>
          <w:jc w:val="center"/>
        </w:trPr>
        <w:tc>
          <w:tcPr>
            <w:tcW w:w="4535" w:type="dxa"/>
            <w:gridSpan w:val="2"/>
            <w:vMerge/>
          </w:tcPr>
          <w:p w14:paraId="5EC8C41B" w14:textId="77777777" w:rsidR="007A1DA9" w:rsidRPr="00CD7D70" w:rsidRDefault="007A1DA9" w:rsidP="00CB0052">
            <w:pPr>
              <w:widowControl w:val="0"/>
              <w:spacing w:after="0"/>
              <w:rPr>
                <w:rFonts w:ascii="Arial" w:hAnsi="Arial"/>
                <w:sz w:val="18"/>
              </w:rPr>
            </w:pPr>
          </w:p>
        </w:tc>
        <w:tc>
          <w:tcPr>
            <w:tcW w:w="2267" w:type="dxa"/>
          </w:tcPr>
          <w:p w14:paraId="57182602" w14:textId="77777777" w:rsidR="007A1DA9" w:rsidRPr="00CD7D70" w:rsidRDefault="007A1DA9" w:rsidP="00CB0052">
            <w:pPr>
              <w:pStyle w:val="TAL"/>
              <w:rPr>
                <w:b/>
                <w:lang w:eastAsia="en-US"/>
              </w:rPr>
            </w:pPr>
            <w:r w:rsidRPr="00CD7D70">
              <w:rPr>
                <w:b/>
                <w:lang w:eastAsia="en-US"/>
              </w:rPr>
              <w:t>Step 7:</w:t>
            </w:r>
          </w:p>
          <w:p w14:paraId="547711A3" w14:textId="77777777" w:rsidR="007A1DA9" w:rsidRPr="00CD7D70" w:rsidRDefault="007A1DA9" w:rsidP="00CB0052">
            <w:pPr>
              <w:widowControl w:val="0"/>
              <w:spacing w:after="0"/>
              <w:rPr>
                <w:rFonts w:ascii="Arial" w:hAnsi="Arial"/>
                <w:sz w:val="18"/>
              </w:rPr>
            </w:pPr>
            <w:r w:rsidRPr="00CD7D70">
              <w:rPr>
                <w:rFonts w:ascii="Arial" w:hAnsi="Arial"/>
                <w:sz w:val="18"/>
              </w:rPr>
              <w:t>Set according to Table</w:t>
            </w:r>
          </w:p>
          <w:p w14:paraId="76EC7E2B" w14:textId="77777777" w:rsidR="007A1DA9" w:rsidRPr="00CD7D70" w:rsidRDefault="007A1DA9" w:rsidP="00CB0052">
            <w:pPr>
              <w:widowControl w:val="0"/>
              <w:spacing w:after="0"/>
              <w:rPr>
                <w:rFonts w:ascii="Arial" w:hAnsi="Arial"/>
                <w:b/>
                <w:sz w:val="18"/>
              </w:rPr>
            </w:pPr>
            <w:r w:rsidRPr="00CD7D70">
              <w:rPr>
                <w:rFonts w:ascii="Arial" w:hAnsi="Arial"/>
                <w:sz w:val="18"/>
              </w:rPr>
              <w:t>7.5.1.3.3-11</w:t>
            </w:r>
          </w:p>
        </w:tc>
        <w:tc>
          <w:tcPr>
            <w:tcW w:w="1700" w:type="dxa"/>
          </w:tcPr>
          <w:p w14:paraId="69B11D4C"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LPP Provide Location Information</w:t>
            </w:r>
          </w:p>
        </w:tc>
        <w:tc>
          <w:tcPr>
            <w:tcW w:w="1245" w:type="dxa"/>
          </w:tcPr>
          <w:p w14:paraId="4ABDD92E" w14:textId="77777777" w:rsidR="007A1DA9" w:rsidRPr="00CD7D70" w:rsidRDefault="007A1DA9" w:rsidP="00CB0052">
            <w:pPr>
              <w:widowControl w:val="0"/>
              <w:spacing w:after="0"/>
              <w:rPr>
                <w:rFonts w:ascii="Arial" w:hAnsi="Arial"/>
                <w:sz w:val="18"/>
              </w:rPr>
            </w:pPr>
          </w:p>
        </w:tc>
      </w:tr>
      <w:tr w:rsidR="007A1DA9" w:rsidRPr="00CD7D70" w14:paraId="1CE7D04C" w14:textId="77777777" w:rsidTr="00CB0052">
        <w:tblPrEx>
          <w:tblCellMar>
            <w:right w:w="108" w:type="dxa"/>
          </w:tblCellMar>
        </w:tblPrEx>
        <w:trPr>
          <w:jc w:val="center"/>
        </w:trPr>
        <w:tc>
          <w:tcPr>
            <w:tcW w:w="4535" w:type="dxa"/>
            <w:gridSpan w:val="2"/>
          </w:tcPr>
          <w:p w14:paraId="1FE8ACD6" w14:textId="77777777" w:rsidR="007A1DA9" w:rsidRPr="00CD7D70" w:rsidRDefault="007A1DA9" w:rsidP="00CB0052">
            <w:pPr>
              <w:widowControl w:val="0"/>
              <w:spacing w:after="0"/>
              <w:rPr>
                <w:rFonts w:ascii="Arial" w:hAnsi="Arial"/>
                <w:sz w:val="18"/>
              </w:rPr>
            </w:pPr>
            <w:r w:rsidRPr="00CD7D70">
              <w:rPr>
                <w:rFonts w:ascii="Arial" w:hAnsi="Arial"/>
                <w:sz w:val="18"/>
              </w:rPr>
              <w:t>Additional information</w:t>
            </w:r>
          </w:p>
        </w:tc>
        <w:tc>
          <w:tcPr>
            <w:tcW w:w="2267" w:type="dxa"/>
          </w:tcPr>
          <w:p w14:paraId="3C3B469D" w14:textId="77777777" w:rsidR="007A1DA9" w:rsidRPr="00CD7D70" w:rsidRDefault="007A1DA9" w:rsidP="00CB0052">
            <w:pPr>
              <w:widowControl w:val="0"/>
              <w:spacing w:after="0"/>
              <w:rPr>
                <w:rFonts w:ascii="Arial" w:hAnsi="Arial"/>
                <w:sz w:val="18"/>
              </w:rPr>
            </w:pPr>
            <w:r w:rsidRPr="00CD7D70">
              <w:rPr>
                <w:rFonts w:ascii="Arial" w:hAnsi="Arial"/>
                <w:sz w:val="18"/>
              </w:rPr>
              <w:t>present</w:t>
            </w:r>
          </w:p>
        </w:tc>
        <w:tc>
          <w:tcPr>
            <w:tcW w:w="1700" w:type="dxa"/>
          </w:tcPr>
          <w:p w14:paraId="4910C9B4" w14:textId="77777777" w:rsidR="007A1DA9" w:rsidRPr="00CD7D70" w:rsidRDefault="007A1DA9" w:rsidP="00CB0052">
            <w:pPr>
              <w:widowControl w:val="0"/>
              <w:spacing w:after="0"/>
              <w:rPr>
                <w:rFonts w:ascii="Arial" w:hAnsi="Arial"/>
                <w:sz w:val="18"/>
                <w:lang w:eastAsia="ja-JP"/>
              </w:rPr>
            </w:pPr>
            <w:r w:rsidRPr="00CD7D70">
              <w:rPr>
                <w:rFonts w:ascii="Arial" w:hAnsi="Arial"/>
                <w:sz w:val="18"/>
                <w:lang w:eastAsia="ja-JP"/>
              </w:rPr>
              <w:t xml:space="preserve">The UE includes the Routing Identifier received in the Additional Information IE of the DOWNLINK GENERIC NAS TRANSPORT message (step 1a or 6 </w:t>
            </w:r>
            <w:r w:rsidRPr="00CD7D70">
              <w:rPr>
                <w:rFonts w:ascii="Arial" w:hAnsi="Arial"/>
                <w:sz w:val="18"/>
              </w:rPr>
              <w:t>Table 7.5.1.3.2-1)</w:t>
            </w:r>
          </w:p>
        </w:tc>
        <w:tc>
          <w:tcPr>
            <w:tcW w:w="1245" w:type="dxa"/>
          </w:tcPr>
          <w:p w14:paraId="2416E1F9" w14:textId="77777777" w:rsidR="007A1DA9" w:rsidRPr="00CD7D70" w:rsidRDefault="007A1DA9" w:rsidP="00CB0052">
            <w:pPr>
              <w:widowControl w:val="0"/>
              <w:spacing w:after="0"/>
              <w:rPr>
                <w:rFonts w:ascii="Arial" w:hAnsi="Arial"/>
                <w:sz w:val="18"/>
              </w:rPr>
            </w:pPr>
          </w:p>
        </w:tc>
      </w:tr>
    </w:tbl>
    <w:p w14:paraId="042EA7FD" w14:textId="77777777" w:rsidR="007A1DA9" w:rsidRPr="00CD7D70" w:rsidRDefault="007A1DA9" w:rsidP="007A1DA9"/>
    <w:p w14:paraId="0CEF471E" w14:textId="77777777" w:rsidR="007A1DA9" w:rsidRPr="00CD7D70" w:rsidRDefault="007A1DA9" w:rsidP="007A1DA9">
      <w:pPr>
        <w:pStyle w:val="TH"/>
      </w:pPr>
      <w:r w:rsidRPr="00CD7D70">
        <w:lastRenderedPageBreak/>
        <w:t>Table 7.5.1.3.3-10a: LPP Provide Capabilities. (step 1b,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D7D70" w14:paraId="44557177" w14:textId="77777777" w:rsidTr="00CB0052">
        <w:trPr>
          <w:gridBefore w:val="1"/>
          <w:wBefore w:w="9" w:type="dxa"/>
          <w:jc w:val="center"/>
        </w:trPr>
        <w:tc>
          <w:tcPr>
            <w:tcW w:w="9738" w:type="dxa"/>
            <w:gridSpan w:val="4"/>
          </w:tcPr>
          <w:p w14:paraId="5287F1D6"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515D2ED5" w14:textId="77777777" w:rsidTr="00CB0052">
        <w:tblPrEx>
          <w:tblCellMar>
            <w:right w:w="108" w:type="dxa"/>
          </w:tblCellMar>
        </w:tblPrEx>
        <w:trPr>
          <w:jc w:val="center"/>
        </w:trPr>
        <w:tc>
          <w:tcPr>
            <w:tcW w:w="4535" w:type="dxa"/>
            <w:gridSpan w:val="2"/>
          </w:tcPr>
          <w:p w14:paraId="1CEEAA17" w14:textId="77777777" w:rsidR="007A1DA9" w:rsidRPr="00CD7D70" w:rsidRDefault="007A1DA9" w:rsidP="00CB0052">
            <w:pPr>
              <w:pStyle w:val="TAH"/>
              <w:rPr>
                <w:lang w:eastAsia="en-US"/>
              </w:rPr>
            </w:pPr>
            <w:r w:rsidRPr="00CD7D70">
              <w:rPr>
                <w:lang w:eastAsia="en-US"/>
              </w:rPr>
              <w:t>Information Element</w:t>
            </w:r>
          </w:p>
        </w:tc>
        <w:tc>
          <w:tcPr>
            <w:tcW w:w="2377" w:type="dxa"/>
          </w:tcPr>
          <w:p w14:paraId="0AFFEF41" w14:textId="77777777" w:rsidR="007A1DA9" w:rsidRPr="00CD7D70" w:rsidRDefault="007A1DA9" w:rsidP="00CB0052">
            <w:pPr>
              <w:pStyle w:val="TAH"/>
              <w:rPr>
                <w:lang w:eastAsia="en-US"/>
              </w:rPr>
            </w:pPr>
            <w:r w:rsidRPr="00CD7D70">
              <w:rPr>
                <w:lang w:eastAsia="en-US"/>
              </w:rPr>
              <w:t>Value/remark</w:t>
            </w:r>
          </w:p>
        </w:tc>
        <w:tc>
          <w:tcPr>
            <w:tcW w:w="1590" w:type="dxa"/>
          </w:tcPr>
          <w:p w14:paraId="178A3B40" w14:textId="77777777" w:rsidR="007A1DA9" w:rsidRPr="00CD7D70" w:rsidRDefault="007A1DA9" w:rsidP="00CB0052">
            <w:pPr>
              <w:pStyle w:val="TAH"/>
              <w:rPr>
                <w:lang w:eastAsia="en-US"/>
              </w:rPr>
            </w:pPr>
            <w:r w:rsidRPr="00CD7D70">
              <w:rPr>
                <w:lang w:eastAsia="en-US"/>
              </w:rPr>
              <w:t>Comment</w:t>
            </w:r>
          </w:p>
        </w:tc>
        <w:tc>
          <w:tcPr>
            <w:tcW w:w="1245" w:type="dxa"/>
          </w:tcPr>
          <w:p w14:paraId="2D0FC74A" w14:textId="77777777" w:rsidR="007A1DA9" w:rsidRPr="00CD7D70" w:rsidRDefault="007A1DA9" w:rsidP="00CB0052">
            <w:pPr>
              <w:pStyle w:val="TAH"/>
              <w:rPr>
                <w:lang w:eastAsia="en-US"/>
              </w:rPr>
            </w:pPr>
            <w:r w:rsidRPr="00CD7D70">
              <w:rPr>
                <w:lang w:eastAsia="en-US"/>
              </w:rPr>
              <w:t>Condition</w:t>
            </w:r>
          </w:p>
        </w:tc>
      </w:tr>
      <w:tr w:rsidR="007A1DA9" w:rsidRPr="00CD7D70" w14:paraId="02D79143" w14:textId="77777777" w:rsidTr="00CB0052">
        <w:tblPrEx>
          <w:tblCellMar>
            <w:right w:w="108" w:type="dxa"/>
          </w:tblCellMar>
        </w:tblPrEx>
        <w:trPr>
          <w:jc w:val="center"/>
        </w:trPr>
        <w:tc>
          <w:tcPr>
            <w:tcW w:w="4535" w:type="dxa"/>
            <w:gridSpan w:val="2"/>
          </w:tcPr>
          <w:p w14:paraId="7EDA901F" w14:textId="77777777" w:rsidR="007A1DA9" w:rsidRPr="00CD7D70" w:rsidRDefault="007A1DA9" w:rsidP="00CB0052">
            <w:pPr>
              <w:pStyle w:val="TAL"/>
              <w:rPr>
                <w:lang w:eastAsia="en-US"/>
              </w:rPr>
            </w:pPr>
            <w:r w:rsidRPr="00CD7D70">
              <w:rPr>
                <w:lang w:eastAsia="en-US"/>
              </w:rPr>
              <w:t>LPP-Message ::= SEQUENCE {</w:t>
            </w:r>
          </w:p>
        </w:tc>
        <w:tc>
          <w:tcPr>
            <w:tcW w:w="2377" w:type="dxa"/>
          </w:tcPr>
          <w:p w14:paraId="21D7E0F0" w14:textId="77777777" w:rsidR="007A1DA9" w:rsidRPr="00CD7D70" w:rsidRDefault="007A1DA9" w:rsidP="00CB0052">
            <w:pPr>
              <w:pStyle w:val="TAL"/>
              <w:rPr>
                <w:lang w:eastAsia="en-US"/>
              </w:rPr>
            </w:pPr>
          </w:p>
        </w:tc>
        <w:tc>
          <w:tcPr>
            <w:tcW w:w="1590" w:type="dxa"/>
          </w:tcPr>
          <w:p w14:paraId="71DD0B69" w14:textId="77777777" w:rsidR="007A1DA9" w:rsidRPr="00CD7D70" w:rsidRDefault="007A1DA9" w:rsidP="00CB0052">
            <w:pPr>
              <w:pStyle w:val="TAL"/>
              <w:rPr>
                <w:lang w:eastAsia="en-US"/>
              </w:rPr>
            </w:pPr>
          </w:p>
        </w:tc>
        <w:tc>
          <w:tcPr>
            <w:tcW w:w="1245" w:type="dxa"/>
          </w:tcPr>
          <w:p w14:paraId="480BAC23" w14:textId="77777777" w:rsidR="007A1DA9" w:rsidRPr="00CD7D70" w:rsidRDefault="007A1DA9" w:rsidP="00CB0052">
            <w:pPr>
              <w:pStyle w:val="TAL"/>
              <w:rPr>
                <w:lang w:eastAsia="en-US"/>
              </w:rPr>
            </w:pPr>
          </w:p>
        </w:tc>
      </w:tr>
      <w:tr w:rsidR="007A1DA9" w:rsidRPr="00CD7D70" w14:paraId="236A4105" w14:textId="77777777" w:rsidTr="00CB0052">
        <w:tblPrEx>
          <w:tblCellMar>
            <w:right w:w="108" w:type="dxa"/>
          </w:tblCellMar>
        </w:tblPrEx>
        <w:trPr>
          <w:jc w:val="center"/>
        </w:trPr>
        <w:tc>
          <w:tcPr>
            <w:tcW w:w="4535" w:type="dxa"/>
            <w:gridSpan w:val="2"/>
          </w:tcPr>
          <w:p w14:paraId="22EC62F3" w14:textId="77777777" w:rsidR="007A1DA9" w:rsidRPr="00CD7D70" w:rsidRDefault="007A1DA9" w:rsidP="00CB0052">
            <w:pPr>
              <w:pStyle w:val="TAL"/>
              <w:rPr>
                <w:lang w:eastAsia="en-US"/>
              </w:rPr>
            </w:pPr>
            <w:r w:rsidRPr="00CD7D70">
              <w:rPr>
                <w:lang w:eastAsia="en-US"/>
              </w:rPr>
              <w:t xml:space="preserve"> transactionID SEQUENCE {</w:t>
            </w:r>
          </w:p>
        </w:tc>
        <w:tc>
          <w:tcPr>
            <w:tcW w:w="2377" w:type="dxa"/>
          </w:tcPr>
          <w:p w14:paraId="619CD32D" w14:textId="77777777" w:rsidR="007A1DA9" w:rsidRPr="00CD7D70" w:rsidRDefault="007A1DA9" w:rsidP="00CB0052">
            <w:pPr>
              <w:pStyle w:val="TAL"/>
              <w:rPr>
                <w:lang w:eastAsia="ja-JP"/>
              </w:rPr>
            </w:pPr>
          </w:p>
        </w:tc>
        <w:tc>
          <w:tcPr>
            <w:tcW w:w="1590" w:type="dxa"/>
          </w:tcPr>
          <w:p w14:paraId="585E6074" w14:textId="77777777" w:rsidR="007A1DA9" w:rsidRPr="00CD7D70" w:rsidRDefault="007A1DA9" w:rsidP="00CB0052">
            <w:pPr>
              <w:pStyle w:val="TAL"/>
              <w:rPr>
                <w:lang w:eastAsia="ja-JP"/>
              </w:rPr>
            </w:pPr>
          </w:p>
        </w:tc>
        <w:tc>
          <w:tcPr>
            <w:tcW w:w="1245" w:type="dxa"/>
          </w:tcPr>
          <w:p w14:paraId="37A72CB1" w14:textId="77777777" w:rsidR="007A1DA9" w:rsidRPr="00CD7D70" w:rsidRDefault="007A1DA9" w:rsidP="00CB0052">
            <w:pPr>
              <w:pStyle w:val="TAL"/>
              <w:rPr>
                <w:lang w:eastAsia="en-US"/>
              </w:rPr>
            </w:pPr>
          </w:p>
        </w:tc>
      </w:tr>
      <w:tr w:rsidR="007A1DA9" w:rsidRPr="00CD7D70" w14:paraId="265B1634" w14:textId="77777777" w:rsidTr="00CB0052">
        <w:tblPrEx>
          <w:tblCellMar>
            <w:right w:w="108" w:type="dxa"/>
          </w:tblCellMar>
        </w:tblPrEx>
        <w:trPr>
          <w:jc w:val="center"/>
        </w:trPr>
        <w:tc>
          <w:tcPr>
            <w:tcW w:w="4535" w:type="dxa"/>
            <w:gridSpan w:val="2"/>
          </w:tcPr>
          <w:p w14:paraId="3E4D1191" w14:textId="77777777" w:rsidR="007A1DA9" w:rsidRPr="00CD7D70" w:rsidRDefault="007A1DA9" w:rsidP="00CB0052">
            <w:pPr>
              <w:pStyle w:val="TAL"/>
              <w:rPr>
                <w:lang w:eastAsia="en-US"/>
              </w:rPr>
            </w:pPr>
            <w:r w:rsidRPr="00CD7D70">
              <w:rPr>
                <w:lang w:eastAsia="en-US"/>
              </w:rPr>
              <w:t xml:space="preserve">      initiator</w:t>
            </w:r>
          </w:p>
        </w:tc>
        <w:tc>
          <w:tcPr>
            <w:tcW w:w="2377" w:type="dxa"/>
          </w:tcPr>
          <w:p w14:paraId="2DA7BCB9" w14:textId="77777777" w:rsidR="007A1DA9" w:rsidRPr="00CD7D70" w:rsidRDefault="007A1DA9" w:rsidP="00CB0052">
            <w:pPr>
              <w:pStyle w:val="TAL"/>
              <w:rPr>
                <w:lang w:eastAsia="ja-JP"/>
              </w:rPr>
            </w:pPr>
            <w:r w:rsidRPr="00CD7D70">
              <w:rPr>
                <w:lang w:eastAsia="ja-JP"/>
              </w:rPr>
              <w:t>locationServer</w:t>
            </w:r>
          </w:p>
        </w:tc>
        <w:tc>
          <w:tcPr>
            <w:tcW w:w="1590" w:type="dxa"/>
          </w:tcPr>
          <w:p w14:paraId="16FFBEE8" w14:textId="77777777" w:rsidR="007A1DA9" w:rsidRPr="00CD7D70" w:rsidRDefault="007A1DA9" w:rsidP="00CB0052">
            <w:pPr>
              <w:pStyle w:val="TAL"/>
              <w:rPr>
                <w:lang w:eastAsia="ja-JP"/>
              </w:rPr>
            </w:pPr>
          </w:p>
        </w:tc>
        <w:tc>
          <w:tcPr>
            <w:tcW w:w="1245" w:type="dxa"/>
          </w:tcPr>
          <w:p w14:paraId="6C4B7882" w14:textId="77777777" w:rsidR="007A1DA9" w:rsidRPr="00CD7D70" w:rsidRDefault="007A1DA9" w:rsidP="00CB0052">
            <w:pPr>
              <w:pStyle w:val="TAL"/>
              <w:rPr>
                <w:lang w:eastAsia="en-US"/>
              </w:rPr>
            </w:pPr>
          </w:p>
        </w:tc>
      </w:tr>
      <w:tr w:rsidR="007A1DA9" w:rsidRPr="00CD7D70" w14:paraId="5B7D6561" w14:textId="77777777" w:rsidTr="00CB0052">
        <w:tblPrEx>
          <w:tblCellMar>
            <w:right w:w="108" w:type="dxa"/>
          </w:tblCellMar>
        </w:tblPrEx>
        <w:trPr>
          <w:jc w:val="center"/>
        </w:trPr>
        <w:tc>
          <w:tcPr>
            <w:tcW w:w="4535" w:type="dxa"/>
            <w:gridSpan w:val="2"/>
          </w:tcPr>
          <w:p w14:paraId="0F6F8FDA" w14:textId="77777777" w:rsidR="007A1DA9" w:rsidRPr="00CD7D70" w:rsidRDefault="007A1DA9" w:rsidP="00CB0052">
            <w:pPr>
              <w:pStyle w:val="TAL"/>
              <w:rPr>
                <w:lang w:eastAsia="en-US"/>
              </w:rPr>
            </w:pPr>
            <w:r w:rsidRPr="00CD7D70">
              <w:rPr>
                <w:lang w:eastAsia="en-US"/>
              </w:rPr>
              <w:t xml:space="preserve">      transactionNumber</w:t>
            </w:r>
          </w:p>
        </w:tc>
        <w:tc>
          <w:tcPr>
            <w:tcW w:w="2377" w:type="dxa"/>
          </w:tcPr>
          <w:p w14:paraId="45EE5232" w14:textId="77777777" w:rsidR="007A1DA9" w:rsidRPr="00CD7D70" w:rsidRDefault="007A1DA9" w:rsidP="00CB0052">
            <w:pPr>
              <w:pStyle w:val="TAL"/>
              <w:rPr>
                <w:lang w:eastAsia="ja-JP"/>
              </w:rPr>
            </w:pPr>
            <w:r w:rsidRPr="00CD7D70">
              <w:rPr>
                <w:lang w:eastAsia="ja-JP"/>
              </w:rPr>
              <w:t>(0..255)</w:t>
            </w:r>
          </w:p>
        </w:tc>
        <w:tc>
          <w:tcPr>
            <w:tcW w:w="1590" w:type="dxa"/>
          </w:tcPr>
          <w:p w14:paraId="62D42440" w14:textId="77777777" w:rsidR="007A1DA9" w:rsidRPr="00CD7D70" w:rsidRDefault="007A1DA9" w:rsidP="00CB0052">
            <w:pPr>
              <w:pStyle w:val="TAL"/>
              <w:rPr>
                <w:lang w:eastAsia="ja-JP"/>
              </w:rPr>
            </w:pPr>
            <w:r w:rsidRPr="00CD7D70">
              <w:rPr>
                <w:lang w:eastAsia="ja-JP"/>
              </w:rPr>
              <w:t xml:space="preserve">Contains the same value as the corresponding field in the LPP Request Capabilities message in step 1a, Table </w:t>
            </w:r>
            <w:r w:rsidRPr="00CD7D70">
              <w:rPr>
                <w:lang w:eastAsia="en-US"/>
              </w:rPr>
              <w:t>7.5.1.3.2-1</w:t>
            </w:r>
          </w:p>
        </w:tc>
        <w:tc>
          <w:tcPr>
            <w:tcW w:w="1245" w:type="dxa"/>
          </w:tcPr>
          <w:p w14:paraId="7F7F8E27" w14:textId="77777777" w:rsidR="007A1DA9" w:rsidRPr="00CD7D70" w:rsidRDefault="007A1DA9" w:rsidP="00CB0052">
            <w:pPr>
              <w:pStyle w:val="TAL"/>
              <w:rPr>
                <w:lang w:eastAsia="en-US"/>
              </w:rPr>
            </w:pPr>
          </w:p>
        </w:tc>
      </w:tr>
      <w:tr w:rsidR="007A1DA9" w:rsidRPr="00CD7D70" w14:paraId="4459357B" w14:textId="77777777" w:rsidTr="00CB0052">
        <w:tblPrEx>
          <w:tblCellMar>
            <w:right w:w="108" w:type="dxa"/>
          </w:tblCellMar>
        </w:tblPrEx>
        <w:trPr>
          <w:jc w:val="center"/>
        </w:trPr>
        <w:tc>
          <w:tcPr>
            <w:tcW w:w="4535" w:type="dxa"/>
            <w:gridSpan w:val="2"/>
          </w:tcPr>
          <w:p w14:paraId="74A713C6" w14:textId="77777777" w:rsidR="007A1DA9" w:rsidRPr="00CD7D70" w:rsidRDefault="007A1DA9" w:rsidP="00CB0052">
            <w:pPr>
              <w:pStyle w:val="TAL"/>
              <w:rPr>
                <w:lang w:eastAsia="en-US"/>
              </w:rPr>
            </w:pPr>
            <w:r w:rsidRPr="00CD7D70">
              <w:rPr>
                <w:lang w:eastAsia="en-US"/>
              </w:rPr>
              <w:t xml:space="preserve"> }</w:t>
            </w:r>
          </w:p>
        </w:tc>
        <w:tc>
          <w:tcPr>
            <w:tcW w:w="2377" w:type="dxa"/>
          </w:tcPr>
          <w:p w14:paraId="48AE9574" w14:textId="77777777" w:rsidR="007A1DA9" w:rsidRPr="00CD7D70" w:rsidRDefault="007A1DA9" w:rsidP="00CB0052">
            <w:pPr>
              <w:pStyle w:val="TAL"/>
              <w:rPr>
                <w:lang w:eastAsia="ja-JP"/>
              </w:rPr>
            </w:pPr>
          </w:p>
        </w:tc>
        <w:tc>
          <w:tcPr>
            <w:tcW w:w="1590" w:type="dxa"/>
          </w:tcPr>
          <w:p w14:paraId="6CA86D29" w14:textId="77777777" w:rsidR="007A1DA9" w:rsidRPr="00CD7D70" w:rsidRDefault="007A1DA9" w:rsidP="00CB0052">
            <w:pPr>
              <w:pStyle w:val="TAL"/>
              <w:rPr>
                <w:lang w:eastAsia="ja-JP"/>
              </w:rPr>
            </w:pPr>
          </w:p>
        </w:tc>
        <w:tc>
          <w:tcPr>
            <w:tcW w:w="1245" w:type="dxa"/>
          </w:tcPr>
          <w:p w14:paraId="1470BEED" w14:textId="77777777" w:rsidR="007A1DA9" w:rsidRPr="00CD7D70" w:rsidRDefault="007A1DA9" w:rsidP="00CB0052">
            <w:pPr>
              <w:pStyle w:val="TAL"/>
              <w:rPr>
                <w:lang w:eastAsia="en-US"/>
              </w:rPr>
            </w:pPr>
          </w:p>
        </w:tc>
      </w:tr>
      <w:tr w:rsidR="007A1DA9" w:rsidRPr="00CD7D70" w14:paraId="4EF7B033" w14:textId="77777777" w:rsidTr="00CB0052">
        <w:tblPrEx>
          <w:tblCellMar>
            <w:right w:w="108" w:type="dxa"/>
          </w:tblCellMar>
        </w:tblPrEx>
        <w:trPr>
          <w:jc w:val="center"/>
        </w:trPr>
        <w:tc>
          <w:tcPr>
            <w:tcW w:w="4535" w:type="dxa"/>
            <w:gridSpan w:val="2"/>
          </w:tcPr>
          <w:p w14:paraId="2D65900B" w14:textId="77777777" w:rsidR="007A1DA9" w:rsidRPr="00CD7D70" w:rsidRDefault="007A1DA9" w:rsidP="00CB0052">
            <w:pPr>
              <w:pStyle w:val="TAL"/>
              <w:rPr>
                <w:lang w:eastAsia="en-US"/>
              </w:rPr>
            </w:pPr>
            <w:r w:rsidRPr="00CD7D70">
              <w:rPr>
                <w:lang w:eastAsia="en-US"/>
              </w:rPr>
              <w:t xml:space="preserve"> endTransaction</w:t>
            </w:r>
          </w:p>
        </w:tc>
        <w:tc>
          <w:tcPr>
            <w:tcW w:w="2377" w:type="dxa"/>
          </w:tcPr>
          <w:p w14:paraId="2C53C01A" w14:textId="77777777" w:rsidR="007A1DA9" w:rsidRPr="00CD7D70" w:rsidRDefault="007A1DA9" w:rsidP="00CB0052">
            <w:pPr>
              <w:pStyle w:val="TAL"/>
              <w:rPr>
                <w:lang w:eastAsia="en-US"/>
              </w:rPr>
            </w:pPr>
            <w:r w:rsidRPr="00CD7D70">
              <w:rPr>
                <w:lang w:eastAsia="en-US"/>
              </w:rPr>
              <w:t>TRUE</w:t>
            </w:r>
          </w:p>
        </w:tc>
        <w:tc>
          <w:tcPr>
            <w:tcW w:w="1590" w:type="dxa"/>
          </w:tcPr>
          <w:p w14:paraId="23FD7193" w14:textId="77777777" w:rsidR="007A1DA9" w:rsidRPr="00CD7D70" w:rsidRDefault="007A1DA9" w:rsidP="00CB0052">
            <w:pPr>
              <w:pStyle w:val="TAL"/>
              <w:rPr>
                <w:lang w:eastAsia="ja-JP"/>
              </w:rPr>
            </w:pPr>
          </w:p>
        </w:tc>
        <w:tc>
          <w:tcPr>
            <w:tcW w:w="1245" w:type="dxa"/>
          </w:tcPr>
          <w:p w14:paraId="4CFADCDC" w14:textId="77777777" w:rsidR="007A1DA9" w:rsidRPr="00CD7D70" w:rsidRDefault="007A1DA9" w:rsidP="00CB0052">
            <w:pPr>
              <w:pStyle w:val="TAL"/>
              <w:rPr>
                <w:lang w:eastAsia="en-US"/>
              </w:rPr>
            </w:pPr>
          </w:p>
        </w:tc>
      </w:tr>
      <w:tr w:rsidR="007A1DA9" w:rsidRPr="00CD7D70" w14:paraId="354E8878" w14:textId="77777777" w:rsidTr="00CB0052">
        <w:tblPrEx>
          <w:tblCellMar>
            <w:right w:w="108" w:type="dxa"/>
          </w:tblCellMar>
        </w:tblPrEx>
        <w:trPr>
          <w:jc w:val="center"/>
        </w:trPr>
        <w:tc>
          <w:tcPr>
            <w:tcW w:w="4535" w:type="dxa"/>
            <w:gridSpan w:val="2"/>
          </w:tcPr>
          <w:p w14:paraId="0F2F6AEC" w14:textId="77777777" w:rsidR="007A1DA9" w:rsidRPr="00CD7D70" w:rsidRDefault="007A1DA9" w:rsidP="00CB0052">
            <w:pPr>
              <w:pStyle w:val="TAL"/>
              <w:rPr>
                <w:lang w:eastAsia="en-US"/>
              </w:rPr>
            </w:pPr>
            <w:r w:rsidRPr="00CD7D70">
              <w:rPr>
                <w:lang w:eastAsia="en-US"/>
              </w:rPr>
              <w:t xml:space="preserve"> sequenceNumber</w:t>
            </w:r>
          </w:p>
        </w:tc>
        <w:tc>
          <w:tcPr>
            <w:tcW w:w="2377" w:type="dxa"/>
          </w:tcPr>
          <w:p w14:paraId="2925A3C5" w14:textId="77777777" w:rsidR="007A1DA9" w:rsidRPr="00CD7D70" w:rsidRDefault="007A1DA9" w:rsidP="00CB0052">
            <w:pPr>
              <w:pStyle w:val="TAL"/>
              <w:rPr>
                <w:lang w:eastAsia="ja-JP"/>
              </w:rPr>
            </w:pPr>
            <w:r w:rsidRPr="00CD7D70">
              <w:rPr>
                <w:lang w:eastAsia="ja-JP"/>
              </w:rPr>
              <w:t>(0..255)</w:t>
            </w:r>
          </w:p>
        </w:tc>
        <w:tc>
          <w:tcPr>
            <w:tcW w:w="1590" w:type="dxa"/>
          </w:tcPr>
          <w:p w14:paraId="240893B6" w14:textId="77777777" w:rsidR="007A1DA9" w:rsidRPr="00CD7D70" w:rsidRDefault="007A1DA9" w:rsidP="00CB0052">
            <w:pPr>
              <w:pStyle w:val="TAL"/>
              <w:rPr>
                <w:lang w:eastAsia="ja-JP"/>
              </w:rPr>
            </w:pPr>
          </w:p>
        </w:tc>
        <w:tc>
          <w:tcPr>
            <w:tcW w:w="1245" w:type="dxa"/>
          </w:tcPr>
          <w:p w14:paraId="78176A1B" w14:textId="77777777" w:rsidR="007A1DA9" w:rsidRPr="00CD7D70" w:rsidRDefault="007A1DA9" w:rsidP="00CB0052">
            <w:pPr>
              <w:pStyle w:val="TAL"/>
              <w:rPr>
                <w:lang w:eastAsia="en-US"/>
              </w:rPr>
            </w:pPr>
          </w:p>
        </w:tc>
      </w:tr>
      <w:tr w:rsidR="007A1DA9" w:rsidRPr="00CD7D70" w14:paraId="497B2213" w14:textId="77777777" w:rsidTr="00CB0052">
        <w:tblPrEx>
          <w:tblCellMar>
            <w:right w:w="108" w:type="dxa"/>
          </w:tblCellMar>
        </w:tblPrEx>
        <w:trPr>
          <w:jc w:val="center"/>
        </w:trPr>
        <w:tc>
          <w:tcPr>
            <w:tcW w:w="4535" w:type="dxa"/>
            <w:gridSpan w:val="2"/>
          </w:tcPr>
          <w:p w14:paraId="20D62469" w14:textId="77777777" w:rsidR="007A1DA9" w:rsidRPr="00CD7D70" w:rsidRDefault="007A1DA9" w:rsidP="00CB0052">
            <w:pPr>
              <w:pStyle w:val="TAL"/>
              <w:rPr>
                <w:lang w:eastAsia="en-US"/>
              </w:rPr>
            </w:pPr>
            <w:r w:rsidRPr="00CD7D70">
              <w:rPr>
                <w:lang w:eastAsia="en-US"/>
              </w:rPr>
              <w:t xml:space="preserve"> acknowledgement SEQUENCE {</w:t>
            </w:r>
          </w:p>
        </w:tc>
        <w:tc>
          <w:tcPr>
            <w:tcW w:w="2377" w:type="dxa"/>
          </w:tcPr>
          <w:p w14:paraId="523F8831" w14:textId="77777777" w:rsidR="007A1DA9" w:rsidRPr="00CD7D70" w:rsidRDefault="007A1DA9" w:rsidP="00CB0052">
            <w:pPr>
              <w:pStyle w:val="TAL"/>
              <w:rPr>
                <w:lang w:eastAsia="ja-JP"/>
              </w:rPr>
            </w:pPr>
            <w:r w:rsidRPr="00CD7D70">
              <w:rPr>
                <w:lang w:eastAsia="ja-JP"/>
              </w:rPr>
              <w:t>Present, or not present</w:t>
            </w:r>
          </w:p>
        </w:tc>
        <w:tc>
          <w:tcPr>
            <w:tcW w:w="1590" w:type="dxa"/>
          </w:tcPr>
          <w:p w14:paraId="6A58948B" w14:textId="77777777" w:rsidR="007A1DA9" w:rsidRPr="00CD7D70" w:rsidRDefault="007A1DA9" w:rsidP="00CB0052">
            <w:pPr>
              <w:pStyle w:val="TAL"/>
              <w:rPr>
                <w:lang w:eastAsia="ja-JP"/>
              </w:rPr>
            </w:pPr>
          </w:p>
        </w:tc>
        <w:tc>
          <w:tcPr>
            <w:tcW w:w="1245" w:type="dxa"/>
          </w:tcPr>
          <w:p w14:paraId="6347830B" w14:textId="77777777" w:rsidR="007A1DA9" w:rsidRPr="00CD7D70" w:rsidRDefault="007A1DA9" w:rsidP="00CB0052">
            <w:pPr>
              <w:pStyle w:val="TAL"/>
              <w:rPr>
                <w:lang w:eastAsia="en-US"/>
              </w:rPr>
            </w:pPr>
          </w:p>
        </w:tc>
      </w:tr>
      <w:tr w:rsidR="007A1DA9" w:rsidRPr="00CD7D70" w14:paraId="10747517" w14:textId="77777777" w:rsidTr="00CB0052">
        <w:tblPrEx>
          <w:tblCellMar>
            <w:right w:w="108" w:type="dxa"/>
          </w:tblCellMar>
        </w:tblPrEx>
        <w:trPr>
          <w:jc w:val="center"/>
        </w:trPr>
        <w:tc>
          <w:tcPr>
            <w:tcW w:w="4535" w:type="dxa"/>
            <w:gridSpan w:val="2"/>
          </w:tcPr>
          <w:p w14:paraId="13D70E05" w14:textId="77777777" w:rsidR="007A1DA9" w:rsidRPr="00CD7D70" w:rsidRDefault="007A1DA9" w:rsidP="00CB0052">
            <w:pPr>
              <w:pStyle w:val="TAL"/>
              <w:rPr>
                <w:lang w:eastAsia="en-US"/>
              </w:rPr>
            </w:pPr>
            <w:r w:rsidRPr="00CD7D70">
              <w:rPr>
                <w:lang w:eastAsia="en-US"/>
              </w:rPr>
              <w:t xml:space="preserve">     ackRequested</w:t>
            </w:r>
          </w:p>
        </w:tc>
        <w:tc>
          <w:tcPr>
            <w:tcW w:w="2377" w:type="dxa"/>
          </w:tcPr>
          <w:p w14:paraId="3C41847F" w14:textId="77777777" w:rsidR="007A1DA9" w:rsidRPr="00CD7D70" w:rsidRDefault="007A1DA9" w:rsidP="00CB0052">
            <w:pPr>
              <w:pStyle w:val="TAL"/>
              <w:rPr>
                <w:lang w:eastAsia="ja-JP"/>
              </w:rPr>
            </w:pPr>
            <w:r w:rsidRPr="00CD7D70">
              <w:rPr>
                <w:lang w:eastAsia="ja-JP"/>
              </w:rPr>
              <w:t>TRUE</w:t>
            </w:r>
          </w:p>
        </w:tc>
        <w:tc>
          <w:tcPr>
            <w:tcW w:w="1590" w:type="dxa"/>
          </w:tcPr>
          <w:p w14:paraId="3884DC32" w14:textId="77777777" w:rsidR="007A1DA9" w:rsidRPr="00CD7D70" w:rsidRDefault="007A1DA9" w:rsidP="00CB0052">
            <w:pPr>
              <w:pStyle w:val="TAL"/>
              <w:rPr>
                <w:lang w:eastAsia="ja-JP"/>
              </w:rPr>
            </w:pPr>
          </w:p>
        </w:tc>
        <w:tc>
          <w:tcPr>
            <w:tcW w:w="1245" w:type="dxa"/>
          </w:tcPr>
          <w:p w14:paraId="5C003EC2" w14:textId="77777777" w:rsidR="007A1DA9" w:rsidRPr="00CD7D70" w:rsidRDefault="007A1DA9" w:rsidP="00CB0052">
            <w:pPr>
              <w:pStyle w:val="TAL"/>
              <w:rPr>
                <w:lang w:eastAsia="en-US"/>
              </w:rPr>
            </w:pPr>
          </w:p>
        </w:tc>
      </w:tr>
      <w:tr w:rsidR="007A1DA9" w:rsidRPr="00CD7D70" w14:paraId="57F2F188" w14:textId="77777777" w:rsidTr="00CB0052">
        <w:tblPrEx>
          <w:tblCellMar>
            <w:right w:w="108" w:type="dxa"/>
          </w:tblCellMar>
        </w:tblPrEx>
        <w:trPr>
          <w:jc w:val="center"/>
        </w:trPr>
        <w:tc>
          <w:tcPr>
            <w:tcW w:w="4535" w:type="dxa"/>
            <w:gridSpan w:val="2"/>
          </w:tcPr>
          <w:p w14:paraId="5EBCBA50" w14:textId="77777777" w:rsidR="007A1DA9" w:rsidRPr="00CD7D70" w:rsidRDefault="007A1DA9" w:rsidP="00CB0052">
            <w:pPr>
              <w:pStyle w:val="TAL"/>
              <w:rPr>
                <w:lang w:eastAsia="en-US"/>
              </w:rPr>
            </w:pPr>
            <w:r w:rsidRPr="00CD7D70">
              <w:rPr>
                <w:lang w:eastAsia="en-US"/>
              </w:rPr>
              <w:t xml:space="preserve">     ackIndicator</w:t>
            </w:r>
          </w:p>
        </w:tc>
        <w:tc>
          <w:tcPr>
            <w:tcW w:w="2377" w:type="dxa"/>
          </w:tcPr>
          <w:p w14:paraId="0944696E" w14:textId="77777777" w:rsidR="007A1DA9" w:rsidRPr="00CD7D70" w:rsidRDefault="007A1DA9" w:rsidP="00CB0052">
            <w:pPr>
              <w:pStyle w:val="TAL"/>
              <w:rPr>
                <w:lang w:eastAsia="ja-JP"/>
              </w:rPr>
            </w:pPr>
            <w:r w:rsidRPr="00CD7D70">
              <w:rPr>
                <w:lang w:eastAsia="ja-JP"/>
              </w:rPr>
              <w:t>Not present</w:t>
            </w:r>
          </w:p>
        </w:tc>
        <w:tc>
          <w:tcPr>
            <w:tcW w:w="1590" w:type="dxa"/>
          </w:tcPr>
          <w:p w14:paraId="208D56B0" w14:textId="77777777" w:rsidR="007A1DA9" w:rsidRPr="00CD7D70" w:rsidRDefault="007A1DA9" w:rsidP="00CB0052">
            <w:pPr>
              <w:pStyle w:val="TAL"/>
              <w:rPr>
                <w:lang w:eastAsia="ja-JP"/>
              </w:rPr>
            </w:pPr>
          </w:p>
        </w:tc>
        <w:tc>
          <w:tcPr>
            <w:tcW w:w="1245" w:type="dxa"/>
          </w:tcPr>
          <w:p w14:paraId="69435A7A" w14:textId="77777777" w:rsidR="007A1DA9" w:rsidRPr="00CD7D70" w:rsidRDefault="007A1DA9" w:rsidP="00CB0052">
            <w:pPr>
              <w:pStyle w:val="TAL"/>
              <w:rPr>
                <w:lang w:eastAsia="en-US"/>
              </w:rPr>
            </w:pPr>
          </w:p>
        </w:tc>
      </w:tr>
      <w:tr w:rsidR="007A1DA9" w:rsidRPr="00CD7D70" w14:paraId="166CEE4A" w14:textId="77777777" w:rsidTr="00CB0052">
        <w:tblPrEx>
          <w:tblCellMar>
            <w:right w:w="108" w:type="dxa"/>
          </w:tblCellMar>
        </w:tblPrEx>
        <w:trPr>
          <w:jc w:val="center"/>
        </w:trPr>
        <w:tc>
          <w:tcPr>
            <w:tcW w:w="4535" w:type="dxa"/>
            <w:gridSpan w:val="2"/>
          </w:tcPr>
          <w:p w14:paraId="1E28C7DF" w14:textId="77777777" w:rsidR="007A1DA9" w:rsidRPr="00CD7D70" w:rsidRDefault="007A1DA9" w:rsidP="00CB0052">
            <w:pPr>
              <w:pStyle w:val="TAL"/>
              <w:rPr>
                <w:lang w:eastAsia="en-US"/>
              </w:rPr>
            </w:pPr>
            <w:r w:rsidRPr="00CD7D70">
              <w:rPr>
                <w:lang w:eastAsia="en-US"/>
              </w:rPr>
              <w:t xml:space="preserve"> }</w:t>
            </w:r>
          </w:p>
        </w:tc>
        <w:tc>
          <w:tcPr>
            <w:tcW w:w="2377" w:type="dxa"/>
          </w:tcPr>
          <w:p w14:paraId="1D888B35" w14:textId="77777777" w:rsidR="007A1DA9" w:rsidRPr="00CD7D70" w:rsidRDefault="007A1DA9" w:rsidP="00CB0052">
            <w:pPr>
              <w:pStyle w:val="TAL"/>
              <w:rPr>
                <w:lang w:eastAsia="ja-JP"/>
              </w:rPr>
            </w:pPr>
          </w:p>
        </w:tc>
        <w:tc>
          <w:tcPr>
            <w:tcW w:w="1590" w:type="dxa"/>
          </w:tcPr>
          <w:p w14:paraId="1A5137E3" w14:textId="77777777" w:rsidR="007A1DA9" w:rsidRPr="00CD7D70" w:rsidRDefault="007A1DA9" w:rsidP="00CB0052">
            <w:pPr>
              <w:pStyle w:val="TAL"/>
              <w:rPr>
                <w:lang w:eastAsia="ja-JP"/>
              </w:rPr>
            </w:pPr>
          </w:p>
        </w:tc>
        <w:tc>
          <w:tcPr>
            <w:tcW w:w="1245" w:type="dxa"/>
          </w:tcPr>
          <w:p w14:paraId="38D9CBD1" w14:textId="77777777" w:rsidR="007A1DA9" w:rsidRPr="00CD7D70" w:rsidRDefault="007A1DA9" w:rsidP="00CB0052">
            <w:pPr>
              <w:pStyle w:val="TAL"/>
              <w:rPr>
                <w:lang w:eastAsia="en-US"/>
              </w:rPr>
            </w:pPr>
          </w:p>
        </w:tc>
      </w:tr>
      <w:tr w:rsidR="007A1DA9" w:rsidRPr="00CD7D70" w14:paraId="3C978510" w14:textId="77777777" w:rsidTr="00CB0052">
        <w:tblPrEx>
          <w:tblCellMar>
            <w:right w:w="108" w:type="dxa"/>
          </w:tblCellMar>
        </w:tblPrEx>
        <w:trPr>
          <w:jc w:val="center"/>
        </w:trPr>
        <w:tc>
          <w:tcPr>
            <w:tcW w:w="4535" w:type="dxa"/>
            <w:gridSpan w:val="2"/>
          </w:tcPr>
          <w:p w14:paraId="6BFE4CCB" w14:textId="77777777" w:rsidR="007A1DA9" w:rsidRPr="00CD7D70" w:rsidRDefault="007A1DA9" w:rsidP="00CB0052">
            <w:pPr>
              <w:pStyle w:val="TAL"/>
              <w:rPr>
                <w:lang w:eastAsia="en-US"/>
              </w:rPr>
            </w:pPr>
            <w:r w:rsidRPr="00CD7D70">
              <w:rPr>
                <w:lang w:eastAsia="en-US"/>
              </w:rPr>
              <w:t xml:space="preserve"> lpp-MessageBody CHOICE {</w:t>
            </w:r>
          </w:p>
        </w:tc>
        <w:tc>
          <w:tcPr>
            <w:tcW w:w="2377" w:type="dxa"/>
          </w:tcPr>
          <w:p w14:paraId="15D505A1" w14:textId="77777777" w:rsidR="007A1DA9" w:rsidRPr="00CD7D70" w:rsidRDefault="007A1DA9" w:rsidP="00CB0052">
            <w:pPr>
              <w:pStyle w:val="TAL"/>
              <w:rPr>
                <w:lang w:eastAsia="ja-JP"/>
              </w:rPr>
            </w:pPr>
          </w:p>
        </w:tc>
        <w:tc>
          <w:tcPr>
            <w:tcW w:w="1590" w:type="dxa"/>
          </w:tcPr>
          <w:p w14:paraId="2845AAF6" w14:textId="77777777" w:rsidR="007A1DA9" w:rsidRPr="00CD7D70" w:rsidRDefault="007A1DA9" w:rsidP="00CB0052">
            <w:pPr>
              <w:pStyle w:val="TAL"/>
              <w:rPr>
                <w:lang w:eastAsia="ja-JP"/>
              </w:rPr>
            </w:pPr>
          </w:p>
        </w:tc>
        <w:tc>
          <w:tcPr>
            <w:tcW w:w="1245" w:type="dxa"/>
          </w:tcPr>
          <w:p w14:paraId="13BC5F0F" w14:textId="77777777" w:rsidR="007A1DA9" w:rsidRPr="00CD7D70" w:rsidRDefault="007A1DA9" w:rsidP="00CB0052">
            <w:pPr>
              <w:pStyle w:val="TAL"/>
              <w:rPr>
                <w:lang w:eastAsia="en-US"/>
              </w:rPr>
            </w:pPr>
          </w:p>
        </w:tc>
      </w:tr>
      <w:tr w:rsidR="007A1DA9" w:rsidRPr="00CD7D70" w14:paraId="24F4F885" w14:textId="77777777" w:rsidTr="00CB0052">
        <w:tblPrEx>
          <w:tblCellMar>
            <w:right w:w="108" w:type="dxa"/>
          </w:tblCellMar>
        </w:tblPrEx>
        <w:trPr>
          <w:jc w:val="center"/>
        </w:trPr>
        <w:tc>
          <w:tcPr>
            <w:tcW w:w="4535" w:type="dxa"/>
            <w:gridSpan w:val="2"/>
          </w:tcPr>
          <w:p w14:paraId="1BD87CA6"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5B32AADE" w14:textId="77777777" w:rsidR="007A1DA9" w:rsidRPr="00CD7D70" w:rsidRDefault="007A1DA9" w:rsidP="00CB0052">
            <w:pPr>
              <w:pStyle w:val="TAL"/>
              <w:rPr>
                <w:lang w:eastAsia="ja-JP"/>
              </w:rPr>
            </w:pPr>
          </w:p>
        </w:tc>
        <w:tc>
          <w:tcPr>
            <w:tcW w:w="1590" w:type="dxa"/>
          </w:tcPr>
          <w:p w14:paraId="41D1FA30" w14:textId="77777777" w:rsidR="007A1DA9" w:rsidRPr="00CD7D70" w:rsidRDefault="007A1DA9" w:rsidP="00CB0052">
            <w:pPr>
              <w:pStyle w:val="TAL"/>
              <w:rPr>
                <w:lang w:eastAsia="ja-JP"/>
              </w:rPr>
            </w:pPr>
          </w:p>
        </w:tc>
        <w:tc>
          <w:tcPr>
            <w:tcW w:w="1245" w:type="dxa"/>
          </w:tcPr>
          <w:p w14:paraId="2F77E0B9" w14:textId="77777777" w:rsidR="007A1DA9" w:rsidRPr="00CD7D70" w:rsidRDefault="007A1DA9" w:rsidP="00CB0052">
            <w:pPr>
              <w:pStyle w:val="TAL"/>
              <w:rPr>
                <w:lang w:eastAsia="en-US"/>
              </w:rPr>
            </w:pPr>
          </w:p>
        </w:tc>
      </w:tr>
      <w:tr w:rsidR="007A1DA9" w:rsidRPr="00CD7D70" w14:paraId="59EEDB48" w14:textId="77777777" w:rsidTr="00CB0052">
        <w:tblPrEx>
          <w:tblCellMar>
            <w:right w:w="108" w:type="dxa"/>
          </w:tblCellMar>
        </w:tblPrEx>
        <w:trPr>
          <w:jc w:val="center"/>
        </w:trPr>
        <w:tc>
          <w:tcPr>
            <w:tcW w:w="4535" w:type="dxa"/>
            <w:gridSpan w:val="2"/>
          </w:tcPr>
          <w:p w14:paraId="64EEBB97" w14:textId="77777777" w:rsidR="007A1DA9" w:rsidRPr="00CD7D70" w:rsidRDefault="007A1DA9" w:rsidP="00CB0052">
            <w:pPr>
              <w:pStyle w:val="TAL"/>
              <w:rPr>
                <w:lang w:eastAsia="en-US"/>
              </w:rPr>
            </w:pPr>
            <w:r w:rsidRPr="00CD7D70">
              <w:rPr>
                <w:lang w:eastAsia="en-US"/>
              </w:rPr>
              <w:t xml:space="preserve">      provideCapabilities SEQUENCE {</w:t>
            </w:r>
          </w:p>
        </w:tc>
        <w:tc>
          <w:tcPr>
            <w:tcW w:w="2377" w:type="dxa"/>
          </w:tcPr>
          <w:p w14:paraId="359F6F51" w14:textId="77777777" w:rsidR="007A1DA9" w:rsidRPr="00CD7D70" w:rsidRDefault="007A1DA9" w:rsidP="00CB0052">
            <w:pPr>
              <w:pStyle w:val="TAL"/>
              <w:rPr>
                <w:lang w:eastAsia="ja-JP"/>
              </w:rPr>
            </w:pPr>
          </w:p>
        </w:tc>
        <w:tc>
          <w:tcPr>
            <w:tcW w:w="1590" w:type="dxa"/>
          </w:tcPr>
          <w:p w14:paraId="407E39A3" w14:textId="77777777" w:rsidR="007A1DA9" w:rsidRPr="00CD7D70" w:rsidRDefault="007A1DA9" w:rsidP="00CB0052">
            <w:pPr>
              <w:pStyle w:val="TAL"/>
              <w:rPr>
                <w:lang w:eastAsia="ja-JP"/>
              </w:rPr>
            </w:pPr>
          </w:p>
        </w:tc>
        <w:tc>
          <w:tcPr>
            <w:tcW w:w="1245" w:type="dxa"/>
          </w:tcPr>
          <w:p w14:paraId="4575F96E" w14:textId="77777777" w:rsidR="007A1DA9" w:rsidRPr="00CD7D70" w:rsidRDefault="007A1DA9" w:rsidP="00CB0052">
            <w:pPr>
              <w:pStyle w:val="TAL"/>
              <w:rPr>
                <w:lang w:eastAsia="en-US"/>
              </w:rPr>
            </w:pPr>
          </w:p>
        </w:tc>
      </w:tr>
      <w:tr w:rsidR="007A1DA9" w:rsidRPr="00CD7D70" w14:paraId="1893C036" w14:textId="77777777" w:rsidTr="00CB0052">
        <w:tblPrEx>
          <w:tblCellMar>
            <w:right w:w="108" w:type="dxa"/>
          </w:tblCellMar>
        </w:tblPrEx>
        <w:trPr>
          <w:jc w:val="center"/>
        </w:trPr>
        <w:tc>
          <w:tcPr>
            <w:tcW w:w="4535" w:type="dxa"/>
            <w:gridSpan w:val="2"/>
          </w:tcPr>
          <w:p w14:paraId="3B5F4FB2" w14:textId="77777777" w:rsidR="007A1DA9" w:rsidRPr="00CD7D70" w:rsidRDefault="007A1DA9" w:rsidP="00CB0052">
            <w:pPr>
              <w:pStyle w:val="TAL"/>
              <w:rPr>
                <w:lang w:eastAsia="en-US"/>
              </w:rPr>
            </w:pPr>
            <w:r w:rsidRPr="00CD7D70">
              <w:rPr>
                <w:lang w:eastAsia="en-US"/>
              </w:rPr>
              <w:t xml:space="preserve">          criticalExtensions CHOICE {</w:t>
            </w:r>
          </w:p>
        </w:tc>
        <w:tc>
          <w:tcPr>
            <w:tcW w:w="2377" w:type="dxa"/>
          </w:tcPr>
          <w:p w14:paraId="528120C7" w14:textId="77777777" w:rsidR="007A1DA9" w:rsidRPr="00CD7D70" w:rsidRDefault="007A1DA9" w:rsidP="00CB0052">
            <w:pPr>
              <w:pStyle w:val="TAL"/>
              <w:rPr>
                <w:lang w:eastAsia="ja-JP"/>
              </w:rPr>
            </w:pPr>
          </w:p>
        </w:tc>
        <w:tc>
          <w:tcPr>
            <w:tcW w:w="1590" w:type="dxa"/>
          </w:tcPr>
          <w:p w14:paraId="3ED34637" w14:textId="77777777" w:rsidR="007A1DA9" w:rsidRPr="00CD7D70" w:rsidRDefault="007A1DA9" w:rsidP="00CB0052">
            <w:pPr>
              <w:pStyle w:val="TAL"/>
              <w:rPr>
                <w:lang w:eastAsia="ja-JP"/>
              </w:rPr>
            </w:pPr>
          </w:p>
        </w:tc>
        <w:tc>
          <w:tcPr>
            <w:tcW w:w="1245" w:type="dxa"/>
          </w:tcPr>
          <w:p w14:paraId="4A39703D" w14:textId="77777777" w:rsidR="007A1DA9" w:rsidRPr="00CD7D70" w:rsidRDefault="007A1DA9" w:rsidP="00CB0052">
            <w:pPr>
              <w:pStyle w:val="TAL"/>
              <w:rPr>
                <w:lang w:eastAsia="en-US"/>
              </w:rPr>
            </w:pPr>
          </w:p>
        </w:tc>
      </w:tr>
      <w:tr w:rsidR="007A1DA9" w:rsidRPr="00CD7D70" w14:paraId="0EED8D46" w14:textId="77777777" w:rsidTr="00CB0052">
        <w:tblPrEx>
          <w:tblCellMar>
            <w:right w:w="108" w:type="dxa"/>
          </w:tblCellMar>
        </w:tblPrEx>
        <w:trPr>
          <w:jc w:val="center"/>
        </w:trPr>
        <w:tc>
          <w:tcPr>
            <w:tcW w:w="4535" w:type="dxa"/>
            <w:gridSpan w:val="2"/>
          </w:tcPr>
          <w:p w14:paraId="7741883E" w14:textId="77777777" w:rsidR="007A1DA9" w:rsidRPr="00CD7D70" w:rsidRDefault="007A1DA9" w:rsidP="00CB0052">
            <w:pPr>
              <w:pStyle w:val="TAL"/>
              <w:rPr>
                <w:lang w:eastAsia="en-US"/>
              </w:rPr>
            </w:pPr>
            <w:r w:rsidRPr="00CD7D70">
              <w:rPr>
                <w:lang w:eastAsia="en-US"/>
              </w:rPr>
              <w:t xml:space="preserve">               c1 CHOICE {</w:t>
            </w:r>
          </w:p>
        </w:tc>
        <w:tc>
          <w:tcPr>
            <w:tcW w:w="2377" w:type="dxa"/>
          </w:tcPr>
          <w:p w14:paraId="2814AE4F" w14:textId="77777777" w:rsidR="007A1DA9" w:rsidRPr="00CD7D70" w:rsidRDefault="007A1DA9" w:rsidP="00CB0052">
            <w:pPr>
              <w:pStyle w:val="TAL"/>
              <w:rPr>
                <w:lang w:eastAsia="ja-JP"/>
              </w:rPr>
            </w:pPr>
          </w:p>
        </w:tc>
        <w:tc>
          <w:tcPr>
            <w:tcW w:w="1590" w:type="dxa"/>
          </w:tcPr>
          <w:p w14:paraId="3C6FC2DF" w14:textId="77777777" w:rsidR="007A1DA9" w:rsidRPr="00CD7D70" w:rsidRDefault="007A1DA9" w:rsidP="00CB0052">
            <w:pPr>
              <w:pStyle w:val="TAL"/>
              <w:rPr>
                <w:lang w:eastAsia="ja-JP"/>
              </w:rPr>
            </w:pPr>
          </w:p>
        </w:tc>
        <w:tc>
          <w:tcPr>
            <w:tcW w:w="1245" w:type="dxa"/>
          </w:tcPr>
          <w:p w14:paraId="2693CB5E" w14:textId="77777777" w:rsidR="007A1DA9" w:rsidRPr="00CD7D70" w:rsidRDefault="007A1DA9" w:rsidP="00CB0052">
            <w:pPr>
              <w:pStyle w:val="TAL"/>
              <w:rPr>
                <w:lang w:eastAsia="en-US"/>
              </w:rPr>
            </w:pPr>
          </w:p>
        </w:tc>
      </w:tr>
      <w:tr w:rsidR="007A1DA9" w:rsidRPr="00CD7D70" w14:paraId="251D2555" w14:textId="77777777" w:rsidTr="00CB0052">
        <w:tblPrEx>
          <w:tblCellMar>
            <w:right w:w="108" w:type="dxa"/>
          </w:tblCellMar>
        </w:tblPrEx>
        <w:trPr>
          <w:jc w:val="center"/>
        </w:trPr>
        <w:tc>
          <w:tcPr>
            <w:tcW w:w="4535" w:type="dxa"/>
            <w:gridSpan w:val="2"/>
          </w:tcPr>
          <w:p w14:paraId="4A516BC7" w14:textId="77777777" w:rsidR="007A1DA9" w:rsidRPr="00CD7D70" w:rsidRDefault="007A1DA9" w:rsidP="00CB0052">
            <w:pPr>
              <w:pStyle w:val="TAL"/>
              <w:rPr>
                <w:lang w:eastAsia="en-US"/>
              </w:rPr>
            </w:pPr>
            <w:r w:rsidRPr="00CD7D70">
              <w:rPr>
                <w:lang w:eastAsia="en-US"/>
              </w:rPr>
              <w:t xml:space="preserve">                   provideCapabilities-r9 SEQUENCE {</w:t>
            </w:r>
          </w:p>
        </w:tc>
        <w:tc>
          <w:tcPr>
            <w:tcW w:w="2377" w:type="dxa"/>
          </w:tcPr>
          <w:p w14:paraId="30A097B9" w14:textId="77777777" w:rsidR="007A1DA9" w:rsidRPr="00CD7D70" w:rsidRDefault="007A1DA9" w:rsidP="00CB0052">
            <w:pPr>
              <w:pStyle w:val="TAL"/>
              <w:rPr>
                <w:lang w:eastAsia="ja-JP"/>
              </w:rPr>
            </w:pPr>
          </w:p>
        </w:tc>
        <w:tc>
          <w:tcPr>
            <w:tcW w:w="1590" w:type="dxa"/>
          </w:tcPr>
          <w:p w14:paraId="1BE9534D" w14:textId="77777777" w:rsidR="007A1DA9" w:rsidRPr="00CD7D70" w:rsidRDefault="007A1DA9" w:rsidP="00CB0052">
            <w:pPr>
              <w:pStyle w:val="TAL"/>
              <w:rPr>
                <w:lang w:eastAsia="ja-JP"/>
              </w:rPr>
            </w:pPr>
          </w:p>
        </w:tc>
        <w:tc>
          <w:tcPr>
            <w:tcW w:w="1245" w:type="dxa"/>
          </w:tcPr>
          <w:p w14:paraId="612D6233" w14:textId="77777777" w:rsidR="007A1DA9" w:rsidRPr="00CD7D70" w:rsidRDefault="007A1DA9" w:rsidP="00CB0052">
            <w:pPr>
              <w:pStyle w:val="TAL"/>
              <w:rPr>
                <w:lang w:eastAsia="en-US"/>
              </w:rPr>
            </w:pPr>
          </w:p>
        </w:tc>
      </w:tr>
      <w:tr w:rsidR="007A1DA9" w:rsidRPr="00CD7D70" w14:paraId="7232A2B6" w14:textId="77777777" w:rsidTr="00CB0052">
        <w:tblPrEx>
          <w:tblCellMar>
            <w:right w:w="108" w:type="dxa"/>
          </w:tblCellMar>
        </w:tblPrEx>
        <w:trPr>
          <w:jc w:val="center"/>
        </w:trPr>
        <w:tc>
          <w:tcPr>
            <w:tcW w:w="4535" w:type="dxa"/>
            <w:gridSpan w:val="2"/>
          </w:tcPr>
          <w:p w14:paraId="6A2DE972" w14:textId="77777777" w:rsidR="007A1DA9" w:rsidRPr="00CD7D70" w:rsidRDefault="007A1DA9" w:rsidP="00CB0052">
            <w:pPr>
              <w:pStyle w:val="TAL"/>
              <w:rPr>
                <w:lang w:eastAsia="en-US"/>
              </w:rPr>
            </w:pPr>
            <w:r w:rsidRPr="00CD7D70">
              <w:rPr>
                <w:lang w:eastAsia="en-US"/>
              </w:rPr>
              <w:t xml:space="preserve">                     commonIEsProvideCapabilities</w:t>
            </w:r>
          </w:p>
        </w:tc>
        <w:tc>
          <w:tcPr>
            <w:tcW w:w="2377" w:type="dxa"/>
          </w:tcPr>
          <w:p w14:paraId="7E61A3C2" w14:textId="77777777" w:rsidR="007A1DA9" w:rsidRPr="00CD7D70" w:rsidRDefault="007029B2" w:rsidP="00CB0052">
            <w:pPr>
              <w:pStyle w:val="TAL"/>
              <w:rPr>
                <w:lang w:eastAsia="ja-JP"/>
              </w:rPr>
            </w:pPr>
            <w:r w:rsidRPr="00CD7D70">
              <w:rPr>
                <w:lang w:eastAsia="ja-JP"/>
              </w:rPr>
              <w:t>Dependent on UE capabilities</w:t>
            </w:r>
          </w:p>
        </w:tc>
        <w:tc>
          <w:tcPr>
            <w:tcW w:w="1590" w:type="dxa"/>
          </w:tcPr>
          <w:p w14:paraId="02D45885" w14:textId="77777777" w:rsidR="007A1DA9" w:rsidRPr="00CD7D70" w:rsidRDefault="007029B2" w:rsidP="00CB0052">
            <w:pPr>
              <w:pStyle w:val="TAL"/>
              <w:rPr>
                <w:lang w:eastAsia="ja-JP"/>
              </w:rPr>
            </w:pPr>
            <w:r w:rsidRPr="00CD7D70">
              <w:rPr>
                <w:rFonts w:eastAsia="MS Mincho"/>
                <w:lang w:eastAsia="en-US"/>
              </w:rPr>
              <w:t>Rel-14 onwards</w:t>
            </w:r>
          </w:p>
        </w:tc>
        <w:tc>
          <w:tcPr>
            <w:tcW w:w="1245" w:type="dxa"/>
          </w:tcPr>
          <w:p w14:paraId="2754905A" w14:textId="77777777" w:rsidR="007A1DA9" w:rsidRPr="00CD7D70" w:rsidRDefault="007A1DA9" w:rsidP="00CB0052">
            <w:pPr>
              <w:pStyle w:val="TAL"/>
              <w:rPr>
                <w:lang w:eastAsia="en-US"/>
              </w:rPr>
            </w:pPr>
          </w:p>
        </w:tc>
      </w:tr>
      <w:tr w:rsidR="007A1DA9" w:rsidRPr="00CD7D70" w14:paraId="4FC6504B" w14:textId="77777777" w:rsidTr="00CB0052">
        <w:tblPrEx>
          <w:tblCellMar>
            <w:right w:w="108" w:type="dxa"/>
          </w:tblCellMar>
        </w:tblPrEx>
        <w:trPr>
          <w:jc w:val="center"/>
        </w:trPr>
        <w:tc>
          <w:tcPr>
            <w:tcW w:w="4535" w:type="dxa"/>
            <w:gridSpan w:val="2"/>
          </w:tcPr>
          <w:p w14:paraId="1B99250B" w14:textId="77777777" w:rsidR="007A1DA9" w:rsidRPr="00CD7D70" w:rsidRDefault="007A1DA9" w:rsidP="00CB0052">
            <w:pPr>
              <w:pStyle w:val="TAL"/>
              <w:rPr>
                <w:lang w:eastAsia="en-US"/>
              </w:rPr>
            </w:pPr>
            <w:r w:rsidRPr="00CD7D70">
              <w:rPr>
                <w:lang w:eastAsia="en-US"/>
              </w:rPr>
              <w:t xml:space="preserve">                     a-gnss-ProvideCapabilities</w:t>
            </w:r>
          </w:p>
        </w:tc>
        <w:tc>
          <w:tcPr>
            <w:tcW w:w="2377" w:type="dxa"/>
          </w:tcPr>
          <w:p w14:paraId="5D2ED376" w14:textId="77777777" w:rsidR="007A1DA9" w:rsidRPr="00CD7D70" w:rsidRDefault="007A1DA9" w:rsidP="00CB0052">
            <w:pPr>
              <w:pStyle w:val="TAL"/>
              <w:rPr>
                <w:lang w:eastAsia="ja-JP"/>
              </w:rPr>
            </w:pPr>
            <w:r w:rsidRPr="00CD7D70">
              <w:rPr>
                <w:lang w:eastAsia="ja-JP"/>
              </w:rPr>
              <w:t>Dependent on UE capabilities</w:t>
            </w:r>
          </w:p>
        </w:tc>
        <w:tc>
          <w:tcPr>
            <w:tcW w:w="1590" w:type="dxa"/>
          </w:tcPr>
          <w:p w14:paraId="6873461C" w14:textId="77777777" w:rsidR="007A1DA9" w:rsidRPr="00CD7D70" w:rsidRDefault="007A1DA9" w:rsidP="00CB0052">
            <w:pPr>
              <w:pStyle w:val="TAL"/>
              <w:rPr>
                <w:lang w:eastAsia="ja-JP"/>
              </w:rPr>
            </w:pPr>
          </w:p>
        </w:tc>
        <w:tc>
          <w:tcPr>
            <w:tcW w:w="1245" w:type="dxa"/>
          </w:tcPr>
          <w:p w14:paraId="29557DC2" w14:textId="77777777" w:rsidR="007A1DA9" w:rsidRPr="00CD7D70" w:rsidRDefault="007A1DA9" w:rsidP="00CB0052">
            <w:pPr>
              <w:pStyle w:val="TAL"/>
              <w:rPr>
                <w:lang w:eastAsia="en-US"/>
              </w:rPr>
            </w:pPr>
          </w:p>
        </w:tc>
      </w:tr>
      <w:tr w:rsidR="007A1DA9" w:rsidRPr="00CD7D70" w14:paraId="79EAEA42" w14:textId="77777777" w:rsidTr="00CB0052">
        <w:tblPrEx>
          <w:tblCellMar>
            <w:right w:w="108" w:type="dxa"/>
          </w:tblCellMar>
        </w:tblPrEx>
        <w:trPr>
          <w:jc w:val="center"/>
        </w:trPr>
        <w:tc>
          <w:tcPr>
            <w:tcW w:w="4535" w:type="dxa"/>
            <w:gridSpan w:val="2"/>
          </w:tcPr>
          <w:p w14:paraId="06033EC4" w14:textId="77777777" w:rsidR="007A1DA9" w:rsidRPr="00CD7D70" w:rsidRDefault="007A1DA9" w:rsidP="00CB0052">
            <w:pPr>
              <w:pStyle w:val="TAL"/>
              <w:rPr>
                <w:lang w:eastAsia="en-US"/>
              </w:rPr>
            </w:pPr>
            <w:r w:rsidRPr="00CD7D70">
              <w:rPr>
                <w:lang w:eastAsia="en-US"/>
              </w:rPr>
              <w:t xml:space="preserve">                     otdoa-ProvideCapabilities</w:t>
            </w:r>
          </w:p>
        </w:tc>
        <w:tc>
          <w:tcPr>
            <w:tcW w:w="2377" w:type="dxa"/>
          </w:tcPr>
          <w:p w14:paraId="458B9FCC"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187E3099" w14:textId="77777777" w:rsidR="007A1DA9" w:rsidRPr="00CD7D70" w:rsidRDefault="007A1DA9" w:rsidP="00CB0052">
            <w:pPr>
              <w:pStyle w:val="TAL"/>
              <w:rPr>
                <w:lang w:eastAsia="ja-JP"/>
              </w:rPr>
            </w:pPr>
          </w:p>
        </w:tc>
        <w:tc>
          <w:tcPr>
            <w:tcW w:w="1245" w:type="dxa"/>
          </w:tcPr>
          <w:p w14:paraId="3C1B2F1B" w14:textId="77777777" w:rsidR="007A1DA9" w:rsidRPr="00CD7D70" w:rsidRDefault="007A1DA9" w:rsidP="00CB0052">
            <w:pPr>
              <w:pStyle w:val="TAL"/>
              <w:rPr>
                <w:lang w:eastAsia="en-US"/>
              </w:rPr>
            </w:pPr>
          </w:p>
        </w:tc>
      </w:tr>
      <w:tr w:rsidR="007A1DA9" w:rsidRPr="00CD7D70" w14:paraId="2B38810E" w14:textId="77777777" w:rsidTr="00CB0052">
        <w:tblPrEx>
          <w:tblCellMar>
            <w:right w:w="108" w:type="dxa"/>
          </w:tblCellMar>
        </w:tblPrEx>
        <w:trPr>
          <w:jc w:val="center"/>
        </w:trPr>
        <w:tc>
          <w:tcPr>
            <w:tcW w:w="4535" w:type="dxa"/>
            <w:gridSpan w:val="2"/>
          </w:tcPr>
          <w:p w14:paraId="4429E2CF" w14:textId="77777777" w:rsidR="007A1DA9" w:rsidRPr="00CD7D70" w:rsidRDefault="007A1DA9" w:rsidP="00CB0052">
            <w:pPr>
              <w:pStyle w:val="TAL"/>
              <w:rPr>
                <w:lang w:eastAsia="en-US"/>
              </w:rPr>
            </w:pPr>
            <w:r w:rsidRPr="00CD7D70">
              <w:rPr>
                <w:lang w:eastAsia="en-US"/>
              </w:rPr>
              <w:t xml:space="preserve">                     ecid-ProvideCapabilities</w:t>
            </w:r>
          </w:p>
        </w:tc>
        <w:tc>
          <w:tcPr>
            <w:tcW w:w="2377" w:type="dxa"/>
          </w:tcPr>
          <w:p w14:paraId="15EEEA5B" w14:textId="77777777" w:rsidR="007A1DA9" w:rsidRPr="00CD7D70" w:rsidRDefault="007A1DA9" w:rsidP="00CB0052">
            <w:pPr>
              <w:pStyle w:val="TAL"/>
              <w:rPr>
                <w:lang w:eastAsia="ja-JP"/>
              </w:rPr>
            </w:pPr>
            <w:r w:rsidRPr="00CD7D70">
              <w:rPr>
                <w:lang w:eastAsia="ja-JP"/>
              </w:rPr>
              <w:t>Dependent on UE capabilities</w:t>
            </w:r>
            <w:r w:rsidRPr="00CD7D70" w:rsidDel="00C1252E">
              <w:rPr>
                <w:lang w:eastAsia="ja-JP"/>
              </w:rPr>
              <w:t xml:space="preserve"> </w:t>
            </w:r>
          </w:p>
        </w:tc>
        <w:tc>
          <w:tcPr>
            <w:tcW w:w="1590" w:type="dxa"/>
          </w:tcPr>
          <w:p w14:paraId="09A15FA8" w14:textId="77777777" w:rsidR="007A1DA9" w:rsidRPr="00CD7D70" w:rsidRDefault="007A1DA9" w:rsidP="00CB0052">
            <w:pPr>
              <w:pStyle w:val="TAL"/>
              <w:rPr>
                <w:lang w:eastAsia="ja-JP"/>
              </w:rPr>
            </w:pPr>
          </w:p>
        </w:tc>
        <w:tc>
          <w:tcPr>
            <w:tcW w:w="1245" w:type="dxa"/>
          </w:tcPr>
          <w:p w14:paraId="0EDF6529" w14:textId="77777777" w:rsidR="007A1DA9" w:rsidRPr="00CD7D70" w:rsidRDefault="007A1DA9" w:rsidP="00CB0052">
            <w:pPr>
              <w:pStyle w:val="TAL"/>
              <w:rPr>
                <w:lang w:eastAsia="en-US"/>
              </w:rPr>
            </w:pPr>
          </w:p>
        </w:tc>
      </w:tr>
      <w:tr w:rsidR="007A1DA9" w:rsidRPr="00CD7D70" w14:paraId="7ECFE356" w14:textId="77777777" w:rsidTr="00CB0052">
        <w:tblPrEx>
          <w:tblCellMar>
            <w:right w:w="108" w:type="dxa"/>
          </w:tblCellMar>
        </w:tblPrEx>
        <w:trPr>
          <w:jc w:val="center"/>
        </w:trPr>
        <w:tc>
          <w:tcPr>
            <w:tcW w:w="4535" w:type="dxa"/>
            <w:gridSpan w:val="2"/>
          </w:tcPr>
          <w:p w14:paraId="31BBC18A" w14:textId="77777777" w:rsidR="007A1DA9" w:rsidRPr="00CD7D70" w:rsidRDefault="007A1DA9" w:rsidP="00CB0052">
            <w:pPr>
              <w:pStyle w:val="TAL"/>
              <w:rPr>
                <w:lang w:eastAsia="en-US"/>
              </w:rPr>
            </w:pPr>
            <w:r w:rsidRPr="00CD7D70">
              <w:rPr>
                <w:lang w:eastAsia="en-US"/>
              </w:rPr>
              <w:t xml:space="preserve">                     epdu-ProvideCapabilities</w:t>
            </w:r>
          </w:p>
        </w:tc>
        <w:tc>
          <w:tcPr>
            <w:tcW w:w="2377" w:type="dxa"/>
          </w:tcPr>
          <w:p w14:paraId="0AFCA19B" w14:textId="77777777" w:rsidR="007A1DA9" w:rsidRPr="00CD7D70" w:rsidRDefault="007D17E7" w:rsidP="00CB0052">
            <w:pPr>
              <w:pStyle w:val="TAL"/>
              <w:rPr>
                <w:lang w:eastAsia="ja-JP"/>
              </w:rPr>
            </w:pPr>
            <w:r w:rsidRPr="00CD7D70">
              <w:rPr>
                <w:lang w:eastAsia="ja-JP"/>
              </w:rPr>
              <w:t>Not present</w:t>
            </w:r>
          </w:p>
        </w:tc>
        <w:tc>
          <w:tcPr>
            <w:tcW w:w="1590" w:type="dxa"/>
          </w:tcPr>
          <w:p w14:paraId="18D05BF4" w14:textId="77777777" w:rsidR="007A1DA9" w:rsidRPr="00CD7D70" w:rsidRDefault="007A1DA9" w:rsidP="00CB0052">
            <w:pPr>
              <w:pStyle w:val="TAL"/>
              <w:rPr>
                <w:lang w:eastAsia="ja-JP"/>
              </w:rPr>
            </w:pPr>
          </w:p>
        </w:tc>
        <w:tc>
          <w:tcPr>
            <w:tcW w:w="1245" w:type="dxa"/>
          </w:tcPr>
          <w:p w14:paraId="0C644C4D" w14:textId="77777777" w:rsidR="007A1DA9" w:rsidRPr="00CD7D70" w:rsidRDefault="007A1DA9" w:rsidP="00CB0052">
            <w:pPr>
              <w:pStyle w:val="TAL"/>
              <w:rPr>
                <w:lang w:eastAsia="en-US"/>
              </w:rPr>
            </w:pPr>
          </w:p>
        </w:tc>
      </w:tr>
      <w:tr w:rsidR="00B12B1A" w:rsidRPr="00CD7D70" w14:paraId="41F5D887" w14:textId="77777777" w:rsidTr="00D77135">
        <w:tblPrEx>
          <w:tblCellMar>
            <w:right w:w="108" w:type="dxa"/>
          </w:tblCellMar>
        </w:tblPrEx>
        <w:trPr>
          <w:jc w:val="center"/>
        </w:trPr>
        <w:tc>
          <w:tcPr>
            <w:tcW w:w="4535" w:type="dxa"/>
            <w:gridSpan w:val="2"/>
          </w:tcPr>
          <w:p w14:paraId="08515162" w14:textId="77777777" w:rsidR="00B12B1A" w:rsidRPr="00CD7D70" w:rsidRDefault="00B12B1A" w:rsidP="00D77135">
            <w:pPr>
              <w:pStyle w:val="TAL"/>
              <w:rPr>
                <w:lang w:eastAsia="en-US"/>
              </w:rPr>
            </w:pPr>
            <w:r w:rsidRPr="00CD7D70">
              <w:rPr>
                <w:lang w:eastAsia="en-US"/>
              </w:rPr>
              <w:t xml:space="preserve">                     sensor-ProvideCapabilities-r13</w:t>
            </w:r>
          </w:p>
        </w:tc>
        <w:tc>
          <w:tcPr>
            <w:tcW w:w="2377" w:type="dxa"/>
          </w:tcPr>
          <w:p w14:paraId="32ABC8E3" w14:textId="77777777" w:rsidR="00B12B1A" w:rsidRPr="00CD7D70" w:rsidRDefault="00B12B1A" w:rsidP="00D77135">
            <w:pPr>
              <w:pStyle w:val="TAL"/>
              <w:rPr>
                <w:lang w:eastAsia="ja-JP"/>
              </w:rPr>
            </w:pPr>
            <w:r w:rsidRPr="00CD7D70">
              <w:rPr>
                <w:lang w:eastAsia="en-US"/>
              </w:rPr>
              <w:t>Dependent on UE capabilities</w:t>
            </w:r>
          </w:p>
        </w:tc>
        <w:tc>
          <w:tcPr>
            <w:tcW w:w="1590" w:type="dxa"/>
          </w:tcPr>
          <w:p w14:paraId="03466D5B" w14:textId="77777777" w:rsidR="00B12B1A" w:rsidRPr="00CD7D70" w:rsidRDefault="00B12B1A" w:rsidP="00D77135">
            <w:pPr>
              <w:pStyle w:val="TAL"/>
              <w:rPr>
                <w:lang w:eastAsia="ja-JP"/>
              </w:rPr>
            </w:pPr>
            <w:r w:rsidRPr="00CD7D70">
              <w:rPr>
                <w:lang w:eastAsia="ja-JP"/>
              </w:rPr>
              <w:t>Rel-13 onwards</w:t>
            </w:r>
          </w:p>
        </w:tc>
        <w:tc>
          <w:tcPr>
            <w:tcW w:w="1245" w:type="dxa"/>
          </w:tcPr>
          <w:p w14:paraId="3FDDFB13" w14:textId="77777777" w:rsidR="00B12B1A" w:rsidRPr="00CD7D70" w:rsidRDefault="00B12B1A" w:rsidP="00D77135">
            <w:pPr>
              <w:pStyle w:val="TAL"/>
              <w:rPr>
                <w:lang w:eastAsia="en-US"/>
              </w:rPr>
            </w:pPr>
          </w:p>
        </w:tc>
      </w:tr>
      <w:tr w:rsidR="00354568" w:rsidRPr="00CD7D70" w14:paraId="56A99AB1" w14:textId="77777777" w:rsidTr="005742D3">
        <w:tblPrEx>
          <w:tblCellMar>
            <w:right w:w="108" w:type="dxa"/>
          </w:tblCellMar>
        </w:tblPrEx>
        <w:trPr>
          <w:jc w:val="center"/>
        </w:trPr>
        <w:tc>
          <w:tcPr>
            <w:tcW w:w="4535" w:type="dxa"/>
            <w:gridSpan w:val="2"/>
          </w:tcPr>
          <w:p w14:paraId="0F808E9C" w14:textId="77777777" w:rsidR="00354568" w:rsidRPr="00CD7D70" w:rsidRDefault="00354568" w:rsidP="005742D3">
            <w:pPr>
              <w:pStyle w:val="TAL"/>
              <w:rPr>
                <w:lang w:eastAsia="en-US"/>
              </w:rPr>
            </w:pPr>
            <w:r w:rsidRPr="00CD7D70">
              <w:rPr>
                <w:lang w:eastAsia="en-US"/>
              </w:rPr>
              <w:t xml:space="preserve">                     tbs-ProvideCapabilities-r13</w:t>
            </w:r>
          </w:p>
        </w:tc>
        <w:tc>
          <w:tcPr>
            <w:tcW w:w="2377" w:type="dxa"/>
          </w:tcPr>
          <w:p w14:paraId="51EBA8CC" w14:textId="77777777" w:rsidR="00354568" w:rsidRPr="00CD7D70" w:rsidRDefault="00354568" w:rsidP="005742D3">
            <w:pPr>
              <w:pStyle w:val="TAL"/>
              <w:rPr>
                <w:lang w:eastAsia="ja-JP"/>
              </w:rPr>
            </w:pPr>
            <w:r w:rsidRPr="00CD7D70">
              <w:rPr>
                <w:lang w:eastAsia="ja-JP"/>
              </w:rPr>
              <w:t>Dependent on UE capabilities</w:t>
            </w:r>
          </w:p>
        </w:tc>
        <w:tc>
          <w:tcPr>
            <w:tcW w:w="1590" w:type="dxa"/>
          </w:tcPr>
          <w:p w14:paraId="58B787CE" w14:textId="77777777" w:rsidR="00354568" w:rsidRPr="00CD7D70" w:rsidRDefault="00354568" w:rsidP="005742D3">
            <w:pPr>
              <w:pStyle w:val="TAL"/>
              <w:rPr>
                <w:lang w:eastAsia="ja-JP"/>
              </w:rPr>
            </w:pPr>
            <w:r w:rsidRPr="00CD7D70">
              <w:rPr>
                <w:lang w:eastAsia="ja-JP"/>
              </w:rPr>
              <w:t>Rel-13 onwards</w:t>
            </w:r>
          </w:p>
        </w:tc>
        <w:tc>
          <w:tcPr>
            <w:tcW w:w="1245" w:type="dxa"/>
          </w:tcPr>
          <w:p w14:paraId="13E1C0AE" w14:textId="77777777" w:rsidR="00354568" w:rsidRPr="00CD7D70" w:rsidRDefault="00354568" w:rsidP="005742D3">
            <w:pPr>
              <w:pStyle w:val="TAL"/>
              <w:rPr>
                <w:lang w:eastAsia="en-US"/>
              </w:rPr>
            </w:pPr>
          </w:p>
        </w:tc>
      </w:tr>
      <w:tr w:rsidR="00FD055E" w:rsidRPr="00CD7D70" w14:paraId="55818DD5" w14:textId="77777777" w:rsidTr="00EC1E89">
        <w:tblPrEx>
          <w:tblCellMar>
            <w:right w:w="108" w:type="dxa"/>
          </w:tblCellMar>
        </w:tblPrEx>
        <w:trPr>
          <w:jc w:val="center"/>
        </w:trPr>
        <w:tc>
          <w:tcPr>
            <w:tcW w:w="4535" w:type="dxa"/>
            <w:gridSpan w:val="2"/>
          </w:tcPr>
          <w:p w14:paraId="43A05D14" w14:textId="77777777" w:rsidR="00FD055E" w:rsidRPr="00CD7D70" w:rsidRDefault="00FD055E" w:rsidP="00EC1E89">
            <w:pPr>
              <w:pStyle w:val="TAL"/>
              <w:rPr>
                <w:lang w:eastAsia="en-US"/>
              </w:rPr>
            </w:pPr>
            <w:r w:rsidRPr="00CD7D70">
              <w:rPr>
                <w:lang w:eastAsia="en-US"/>
              </w:rPr>
              <w:t xml:space="preserve">                     wlan-ProvideCapabilities-r13</w:t>
            </w:r>
          </w:p>
        </w:tc>
        <w:tc>
          <w:tcPr>
            <w:tcW w:w="2377" w:type="dxa"/>
          </w:tcPr>
          <w:p w14:paraId="7A1FADDD" w14:textId="77777777" w:rsidR="00FD055E" w:rsidRPr="00CD7D70" w:rsidRDefault="00FD055E" w:rsidP="00EC1E89">
            <w:pPr>
              <w:pStyle w:val="TAL"/>
              <w:rPr>
                <w:lang w:eastAsia="ja-JP"/>
              </w:rPr>
            </w:pPr>
            <w:r w:rsidRPr="00CD7D70">
              <w:rPr>
                <w:lang w:eastAsia="en-US"/>
              </w:rPr>
              <w:t>Dependent on UE capabilities</w:t>
            </w:r>
          </w:p>
        </w:tc>
        <w:tc>
          <w:tcPr>
            <w:tcW w:w="1590" w:type="dxa"/>
          </w:tcPr>
          <w:p w14:paraId="2C5E032E" w14:textId="77777777" w:rsidR="00FD055E" w:rsidRPr="00CD7D70" w:rsidRDefault="00FD055E" w:rsidP="00EC1E89">
            <w:pPr>
              <w:pStyle w:val="TAL"/>
              <w:rPr>
                <w:lang w:eastAsia="ja-JP"/>
              </w:rPr>
            </w:pPr>
            <w:r w:rsidRPr="00CD7D70">
              <w:rPr>
                <w:lang w:eastAsia="ja-JP"/>
              </w:rPr>
              <w:t>Rel-13 onwards</w:t>
            </w:r>
          </w:p>
        </w:tc>
        <w:tc>
          <w:tcPr>
            <w:tcW w:w="1245" w:type="dxa"/>
          </w:tcPr>
          <w:p w14:paraId="2DACB3FC" w14:textId="77777777" w:rsidR="00FD055E" w:rsidRPr="00CD7D70" w:rsidRDefault="00FD055E" w:rsidP="00EC1E89">
            <w:pPr>
              <w:pStyle w:val="TAL"/>
              <w:rPr>
                <w:lang w:eastAsia="en-US"/>
              </w:rPr>
            </w:pPr>
          </w:p>
        </w:tc>
      </w:tr>
      <w:tr w:rsidR="00354568" w:rsidRPr="00CD7D70" w14:paraId="79272DD1" w14:textId="77777777" w:rsidTr="005742D3">
        <w:tblPrEx>
          <w:tblCellMar>
            <w:right w:w="108" w:type="dxa"/>
          </w:tblCellMar>
        </w:tblPrEx>
        <w:trPr>
          <w:jc w:val="center"/>
        </w:trPr>
        <w:tc>
          <w:tcPr>
            <w:tcW w:w="4535" w:type="dxa"/>
            <w:gridSpan w:val="2"/>
          </w:tcPr>
          <w:p w14:paraId="662B0290" w14:textId="77777777" w:rsidR="00354568" w:rsidRPr="00CD7D70" w:rsidRDefault="00354568" w:rsidP="005742D3">
            <w:pPr>
              <w:pStyle w:val="TAL"/>
              <w:rPr>
                <w:lang w:eastAsia="en-US"/>
              </w:rPr>
            </w:pPr>
            <w:r w:rsidRPr="00CD7D70">
              <w:rPr>
                <w:lang w:eastAsia="en-US"/>
              </w:rPr>
              <w:t xml:space="preserve">                     bt-ProvideCapabilities-r13</w:t>
            </w:r>
          </w:p>
        </w:tc>
        <w:tc>
          <w:tcPr>
            <w:tcW w:w="2377" w:type="dxa"/>
          </w:tcPr>
          <w:p w14:paraId="1B0E3484" w14:textId="77777777" w:rsidR="00354568" w:rsidRPr="00CD7D70" w:rsidRDefault="00354568" w:rsidP="005742D3">
            <w:pPr>
              <w:pStyle w:val="TAL"/>
              <w:rPr>
                <w:lang w:eastAsia="ja-JP"/>
              </w:rPr>
            </w:pPr>
            <w:r w:rsidRPr="00CD7D70">
              <w:rPr>
                <w:lang w:eastAsia="en-US"/>
              </w:rPr>
              <w:t>Dependent on UE capabilities</w:t>
            </w:r>
          </w:p>
        </w:tc>
        <w:tc>
          <w:tcPr>
            <w:tcW w:w="1590" w:type="dxa"/>
          </w:tcPr>
          <w:p w14:paraId="0B017C81" w14:textId="77777777" w:rsidR="00354568" w:rsidRPr="00CD7D70" w:rsidRDefault="00354568" w:rsidP="005742D3">
            <w:pPr>
              <w:pStyle w:val="TAL"/>
              <w:rPr>
                <w:lang w:eastAsia="ja-JP"/>
              </w:rPr>
            </w:pPr>
            <w:r w:rsidRPr="00CD7D70">
              <w:rPr>
                <w:lang w:eastAsia="ja-JP"/>
              </w:rPr>
              <w:t>Rel-13 onwards</w:t>
            </w:r>
          </w:p>
        </w:tc>
        <w:tc>
          <w:tcPr>
            <w:tcW w:w="1245" w:type="dxa"/>
          </w:tcPr>
          <w:p w14:paraId="53121E74" w14:textId="77777777" w:rsidR="00354568" w:rsidRPr="00CD7D70" w:rsidRDefault="00354568" w:rsidP="005742D3">
            <w:pPr>
              <w:pStyle w:val="TAL"/>
              <w:rPr>
                <w:lang w:eastAsia="en-US"/>
              </w:rPr>
            </w:pPr>
          </w:p>
        </w:tc>
      </w:tr>
      <w:tr w:rsidR="007A1DA9" w:rsidRPr="00CD7D70" w14:paraId="3488737C" w14:textId="77777777" w:rsidTr="00CB0052">
        <w:tblPrEx>
          <w:tblCellMar>
            <w:right w:w="108" w:type="dxa"/>
          </w:tblCellMar>
        </w:tblPrEx>
        <w:trPr>
          <w:jc w:val="center"/>
        </w:trPr>
        <w:tc>
          <w:tcPr>
            <w:tcW w:w="4535" w:type="dxa"/>
            <w:gridSpan w:val="2"/>
          </w:tcPr>
          <w:p w14:paraId="6F15976B" w14:textId="77777777" w:rsidR="007A1DA9" w:rsidRPr="00CD7D70" w:rsidRDefault="007A1DA9" w:rsidP="00CB0052">
            <w:pPr>
              <w:pStyle w:val="TAL"/>
              <w:rPr>
                <w:lang w:eastAsia="en-US"/>
              </w:rPr>
            </w:pPr>
            <w:r w:rsidRPr="00CD7D70">
              <w:rPr>
                <w:lang w:eastAsia="en-US"/>
              </w:rPr>
              <w:t xml:space="preserve">                   }</w:t>
            </w:r>
          </w:p>
        </w:tc>
        <w:tc>
          <w:tcPr>
            <w:tcW w:w="2377" w:type="dxa"/>
          </w:tcPr>
          <w:p w14:paraId="2A5EE4AD" w14:textId="77777777" w:rsidR="007A1DA9" w:rsidRPr="00CD7D70" w:rsidRDefault="007A1DA9" w:rsidP="00CB0052">
            <w:pPr>
              <w:pStyle w:val="TAL"/>
              <w:rPr>
                <w:lang w:eastAsia="ja-JP"/>
              </w:rPr>
            </w:pPr>
          </w:p>
        </w:tc>
        <w:tc>
          <w:tcPr>
            <w:tcW w:w="1590" w:type="dxa"/>
          </w:tcPr>
          <w:p w14:paraId="15777D9E" w14:textId="77777777" w:rsidR="007A1DA9" w:rsidRPr="00CD7D70" w:rsidRDefault="007A1DA9" w:rsidP="00CB0052">
            <w:pPr>
              <w:pStyle w:val="TAL"/>
              <w:rPr>
                <w:lang w:eastAsia="ja-JP"/>
              </w:rPr>
            </w:pPr>
          </w:p>
        </w:tc>
        <w:tc>
          <w:tcPr>
            <w:tcW w:w="1245" w:type="dxa"/>
          </w:tcPr>
          <w:p w14:paraId="241AD5CA" w14:textId="77777777" w:rsidR="007A1DA9" w:rsidRPr="00CD7D70" w:rsidRDefault="007A1DA9" w:rsidP="00CB0052">
            <w:pPr>
              <w:pStyle w:val="TAL"/>
              <w:rPr>
                <w:lang w:eastAsia="en-US"/>
              </w:rPr>
            </w:pPr>
          </w:p>
        </w:tc>
      </w:tr>
      <w:tr w:rsidR="007A1DA9" w:rsidRPr="00CD7D70" w14:paraId="38008192" w14:textId="77777777" w:rsidTr="00CB0052">
        <w:tblPrEx>
          <w:tblCellMar>
            <w:right w:w="108" w:type="dxa"/>
          </w:tblCellMar>
        </w:tblPrEx>
        <w:trPr>
          <w:jc w:val="center"/>
        </w:trPr>
        <w:tc>
          <w:tcPr>
            <w:tcW w:w="4535" w:type="dxa"/>
            <w:gridSpan w:val="2"/>
          </w:tcPr>
          <w:p w14:paraId="71C3325D" w14:textId="77777777" w:rsidR="007A1DA9" w:rsidRPr="00CD7D70" w:rsidRDefault="007A1DA9" w:rsidP="00CB0052">
            <w:pPr>
              <w:pStyle w:val="TAL"/>
              <w:rPr>
                <w:lang w:eastAsia="en-US"/>
              </w:rPr>
            </w:pPr>
            <w:r w:rsidRPr="00CD7D70">
              <w:rPr>
                <w:lang w:eastAsia="en-US"/>
              </w:rPr>
              <w:t xml:space="preserve">          }</w:t>
            </w:r>
          </w:p>
        </w:tc>
        <w:tc>
          <w:tcPr>
            <w:tcW w:w="2377" w:type="dxa"/>
          </w:tcPr>
          <w:p w14:paraId="686FFD36" w14:textId="77777777" w:rsidR="007A1DA9" w:rsidRPr="00CD7D70" w:rsidRDefault="007A1DA9" w:rsidP="00CB0052">
            <w:pPr>
              <w:pStyle w:val="TAL"/>
              <w:rPr>
                <w:lang w:eastAsia="ja-JP"/>
              </w:rPr>
            </w:pPr>
          </w:p>
        </w:tc>
        <w:tc>
          <w:tcPr>
            <w:tcW w:w="1590" w:type="dxa"/>
          </w:tcPr>
          <w:p w14:paraId="2B520252" w14:textId="77777777" w:rsidR="007A1DA9" w:rsidRPr="00CD7D70" w:rsidRDefault="007A1DA9" w:rsidP="00CB0052">
            <w:pPr>
              <w:pStyle w:val="TAL"/>
              <w:rPr>
                <w:lang w:eastAsia="ja-JP"/>
              </w:rPr>
            </w:pPr>
          </w:p>
        </w:tc>
        <w:tc>
          <w:tcPr>
            <w:tcW w:w="1245" w:type="dxa"/>
          </w:tcPr>
          <w:p w14:paraId="042FC761" w14:textId="77777777" w:rsidR="007A1DA9" w:rsidRPr="00CD7D70" w:rsidRDefault="007A1DA9" w:rsidP="00CB0052">
            <w:pPr>
              <w:pStyle w:val="TAL"/>
              <w:rPr>
                <w:lang w:eastAsia="en-US"/>
              </w:rPr>
            </w:pPr>
          </w:p>
        </w:tc>
      </w:tr>
      <w:tr w:rsidR="007A1DA9" w:rsidRPr="00CD7D70" w14:paraId="1E248F19" w14:textId="77777777" w:rsidTr="00CB0052">
        <w:tblPrEx>
          <w:tblCellMar>
            <w:right w:w="108" w:type="dxa"/>
          </w:tblCellMar>
        </w:tblPrEx>
        <w:trPr>
          <w:jc w:val="center"/>
        </w:trPr>
        <w:tc>
          <w:tcPr>
            <w:tcW w:w="4535" w:type="dxa"/>
            <w:gridSpan w:val="2"/>
          </w:tcPr>
          <w:p w14:paraId="067793C3" w14:textId="77777777" w:rsidR="007A1DA9" w:rsidRPr="00CD7D70" w:rsidRDefault="007A1DA9" w:rsidP="00CB0052">
            <w:pPr>
              <w:pStyle w:val="TAL"/>
              <w:rPr>
                <w:lang w:eastAsia="en-US"/>
              </w:rPr>
            </w:pPr>
            <w:r w:rsidRPr="00CD7D70">
              <w:rPr>
                <w:lang w:eastAsia="en-US"/>
              </w:rPr>
              <w:t xml:space="preserve">      }</w:t>
            </w:r>
          </w:p>
        </w:tc>
        <w:tc>
          <w:tcPr>
            <w:tcW w:w="2377" w:type="dxa"/>
          </w:tcPr>
          <w:p w14:paraId="346C4B86" w14:textId="77777777" w:rsidR="007A1DA9" w:rsidRPr="00CD7D70" w:rsidRDefault="007A1DA9" w:rsidP="00CB0052">
            <w:pPr>
              <w:pStyle w:val="TAL"/>
              <w:rPr>
                <w:lang w:eastAsia="ja-JP"/>
              </w:rPr>
            </w:pPr>
          </w:p>
        </w:tc>
        <w:tc>
          <w:tcPr>
            <w:tcW w:w="1590" w:type="dxa"/>
          </w:tcPr>
          <w:p w14:paraId="399A298C" w14:textId="77777777" w:rsidR="007A1DA9" w:rsidRPr="00CD7D70" w:rsidRDefault="007A1DA9" w:rsidP="00CB0052">
            <w:pPr>
              <w:pStyle w:val="TAL"/>
              <w:rPr>
                <w:lang w:eastAsia="ja-JP"/>
              </w:rPr>
            </w:pPr>
          </w:p>
        </w:tc>
        <w:tc>
          <w:tcPr>
            <w:tcW w:w="1245" w:type="dxa"/>
          </w:tcPr>
          <w:p w14:paraId="6A38BFD7" w14:textId="77777777" w:rsidR="007A1DA9" w:rsidRPr="00CD7D70" w:rsidRDefault="007A1DA9" w:rsidP="00CB0052">
            <w:pPr>
              <w:pStyle w:val="TAL"/>
              <w:rPr>
                <w:lang w:eastAsia="en-US"/>
              </w:rPr>
            </w:pPr>
          </w:p>
        </w:tc>
      </w:tr>
      <w:tr w:rsidR="007A1DA9" w:rsidRPr="00CD7D70" w14:paraId="096FFB2D" w14:textId="77777777" w:rsidTr="00CB0052">
        <w:tblPrEx>
          <w:tblCellMar>
            <w:right w:w="108" w:type="dxa"/>
          </w:tblCellMar>
        </w:tblPrEx>
        <w:trPr>
          <w:jc w:val="center"/>
        </w:trPr>
        <w:tc>
          <w:tcPr>
            <w:tcW w:w="4535" w:type="dxa"/>
            <w:gridSpan w:val="2"/>
          </w:tcPr>
          <w:p w14:paraId="7B926C73" w14:textId="77777777" w:rsidR="007A1DA9" w:rsidRPr="00CD7D70" w:rsidRDefault="007A1DA9" w:rsidP="00CB0052">
            <w:pPr>
              <w:pStyle w:val="TAL"/>
              <w:rPr>
                <w:lang w:eastAsia="en-US"/>
              </w:rPr>
            </w:pPr>
            <w:r w:rsidRPr="00CD7D70">
              <w:rPr>
                <w:lang w:eastAsia="en-US"/>
              </w:rPr>
              <w:t xml:space="preserve">     }</w:t>
            </w:r>
          </w:p>
        </w:tc>
        <w:tc>
          <w:tcPr>
            <w:tcW w:w="2377" w:type="dxa"/>
          </w:tcPr>
          <w:p w14:paraId="3B5764B9" w14:textId="77777777" w:rsidR="007A1DA9" w:rsidRPr="00CD7D70" w:rsidRDefault="007A1DA9" w:rsidP="00CB0052">
            <w:pPr>
              <w:pStyle w:val="TAL"/>
              <w:rPr>
                <w:lang w:eastAsia="ja-JP"/>
              </w:rPr>
            </w:pPr>
          </w:p>
        </w:tc>
        <w:tc>
          <w:tcPr>
            <w:tcW w:w="1590" w:type="dxa"/>
          </w:tcPr>
          <w:p w14:paraId="22BFEB3F" w14:textId="77777777" w:rsidR="007A1DA9" w:rsidRPr="00CD7D70" w:rsidRDefault="007A1DA9" w:rsidP="00CB0052">
            <w:pPr>
              <w:pStyle w:val="TAL"/>
              <w:rPr>
                <w:lang w:eastAsia="ja-JP"/>
              </w:rPr>
            </w:pPr>
          </w:p>
        </w:tc>
        <w:tc>
          <w:tcPr>
            <w:tcW w:w="1245" w:type="dxa"/>
          </w:tcPr>
          <w:p w14:paraId="37B081CA" w14:textId="77777777" w:rsidR="007A1DA9" w:rsidRPr="00CD7D70" w:rsidRDefault="007A1DA9" w:rsidP="00CB0052">
            <w:pPr>
              <w:pStyle w:val="TAL"/>
              <w:rPr>
                <w:lang w:eastAsia="en-US"/>
              </w:rPr>
            </w:pPr>
          </w:p>
        </w:tc>
      </w:tr>
      <w:tr w:rsidR="007A1DA9" w:rsidRPr="00CD7D70" w14:paraId="4968A915" w14:textId="77777777" w:rsidTr="00CB0052">
        <w:tblPrEx>
          <w:tblCellMar>
            <w:right w:w="108" w:type="dxa"/>
          </w:tblCellMar>
        </w:tblPrEx>
        <w:trPr>
          <w:jc w:val="center"/>
        </w:trPr>
        <w:tc>
          <w:tcPr>
            <w:tcW w:w="4535" w:type="dxa"/>
            <w:gridSpan w:val="2"/>
          </w:tcPr>
          <w:p w14:paraId="2803AA31" w14:textId="77777777" w:rsidR="007A1DA9" w:rsidRPr="00CD7D70" w:rsidRDefault="007A1DA9" w:rsidP="00CB0052">
            <w:pPr>
              <w:pStyle w:val="TAL"/>
              <w:rPr>
                <w:lang w:eastAsia="en-US"/>
              </w:rPr>
            </w:pPr>
            <w:r w:rsidRPr="00CD7D70">
              <w:rPr>
                <w:lang w:eastAsia="en-US"/>
              </w:rPr>
              <w:t xml:space="preserve"> }</w:t>
            </w:r>
          </w:p>
        </w:tc>
        <w:tc>
          <w:tcPr>
            <w:tcW w:w="2377" w:type="dxa"/>
          </w:tcPr>
          <w:p w14:paraId="2FA4E029" w14:textId="77777777" w:rsidR="007A1DA9" w:rsidRPr="00CD7D70" w:rsidRDefault="007A1DA9" w:rsidP="00CB0052">
            <w:pPr>
              <w:pStyle w:val="TAL"/>
              <w:rPr>
                <w:lang w:eastAsia="ja-JP"/>
              </w:rPr>
            </w:pPr>
          </w:p>
        </w:tc>
        <w:tc>
          <w:tcPr>
            <w:tcW w:w="1590" w:type="dxa"/>
          </w:tcPr>
          <w:p w14:paraId="63384DDF" w14:textId="77777777" w:rsidR="007A1DA9" w:rsidRPr="00CD7D70" w:rsidRDefault="007A1DA9" w:rsidP="00CB0052">
            <w:pPr>
              <w:pStyle w:val="TAL"/>
              <w:rPr>
                <w:lang w:eastAsia="ja-JP"/>
              </w:rPr>
            </w:pPr>
          </w:p>
        </w:tc>
        <w:tc>
          <w:tcPr>
            <w:tcW w:w="1245" w:type="dxa"/>
          </w:tcPr>
          <w:p w14:paraId="02106112" w14:textId="77777777" w:rsidR="007A1DA9" w:rsidRPr="00CD7D70" w:rsidRDefault="007A1DA9" w:rsidP="00CB0052">
            <w:pPr>
              <w:pStyle w:val="TAL"/>
              <w:rPr>
                <w:lang w:eastAsia="en-US"/>
              </w:rPr>
            </w:pPr>
          </w:p>
        </w:tc>
      </w:tr>
      <w:tr w:rsidR="007A1DA9" w:rsidRPr="00CD7D70" w14:paraId="58892961" w14:textId="77777777" w:rsidTr="00CB0052">
        <w:tblPrEx>
          <w:tblCellMar>
            <w:right w:w="108" w:type="dxa"/>
          </w:tblCellMar>
        </w:tblPrEx>
        <w:trPr>
          <w:jc w:val="center"/>
        </w:trPr>
        <w:tc>
          <w:tcPr>
            <w:tcW w:w="4535" w:type="dxa"/>
            <w:gridSpan w:val="2"/>
          </w:tcPr>
          <w:p w14:paraId="4F2B77A7" w14:textId="77777777" w:rsidR="007A1DA9" w:rsidRPr="00CD7D70" w:rsidRDefault="007A1DA9" w:rsidP="00CB0052">
            <w:pPr>
              <w:pStyle w:val="TAL"/>
              <w:rPr>
                <w:lang w:eastAsia="en-US"/>
              </w:rPr>
            </w:pPr>
            <w:r w:rsidRPr="00CD7D70">
              <w:rPr>
                <w:lang w:eastAsia="en-US"/>
              </w:rPr>
              <w:t>}</w:t>
            </w:r>
          </w:p>
        </w:tc>
        <w:tc>
          <w:tcPr>
            <w:tcW w:w="2377" w:type="dxa"/>
          </w:tcPr>
          <w:p w14:paraId="519A1729" w14:textId="77777777" w:rsidR="007A1DA9" w:rsidRPr="00CD7D70" w:rsidRDefault="007A1DA9" w:rsidP="00CB0052">
            <w:pPr>
              <w:pStyle w:val="TAL"/>
              <w:rPr>
                <w:lang w:eastAsia="ja-JP"/>
              </w:rPr>
            </w:pPr>
          </w:p>
        </w:tc>
        <w:tc>
          <w:tcPr>
            <w:tcW w:w="1590" w:type="dxa"/>
          </w:tcPr>
          <w:p w14:paraId="1F776367" w14:textId="77777777" w:rsidR="007A1DA9" w:rsidRPr="00CD7D70" w:rsidRDefault="007A1DA9" w:rsidP="00CB0052">
            <w:pPr>
              <w:pStyle w:val="TAL"/>
              <w:rPr>
                <w:lang w:eastAsia="ja-JP"/>
              </w:rPr>
            </w:pPr>
          </w:p>
        </w:tc>
        <w:tc>
          <w:tcPr>
            <w:tcW w:w="1245" w:type="dxa"/>
          </w:tcPr>
          <w:p w14:paraId="422D2249" w14:textId="77777777" w:rsidR="007A1DA9" w:rsidRPr="00CD7D70" w:rsidRDefault="007A1DA9" w:rsidP="00CB0052">
            <w:pPr>
              <w:pStyle w:val="TAL"/>
              <w:rPr>
                <w:lang w:eastAsia="en-US"/>
              </w:rPr>
            </w:pPr>
          </w:p>
        </w:tc>
      </w:tr>
    </w:tbl>
    <w:p w14:paraId="2105466E" w14:textId="77777777" w:rsidR="007A1DA9" w:rsidRPr="00CD7D70" w:rsidRDefault="007A1DA9" w:rsidP="007A1DA9"/>
    <w:p w14:paraId="626BBBC8" w14:textId="77777777" w:rsidR="007A1DA9" w:rsidRPr="00CD7D70" w:rsidRDefault="007A1DA9" w:rsidP="007A1DA9">
      <w:pPr>
        <w:pStyle w:val="TH"/>
      </w:pPr>
      <w:r w:rsidRPr="00CD7D70">
        <w:lastRenderedPageBreak/>
        <w:t>Table 7.5.1.3.3-11: LPP Provide Location Information (step 7,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7A1DA9" w:rsidRPr="00CD7D70" w14:paraId="2B845F88" w14:textId="77777777" w:rsidTr="00CB0052">
        <w:trPr>
          <w:gridBefore w:val="1"/>
          <w:wBefore w:w="9" w:type="dxa"/>
          <w:jc w:val="center"/>
        </w:trPr>
        <w:tc>
          <w:tcPr>
            <w:tcW w:w="9738" w:type="dxa"/>
            <w:gridSpan w:val="4"/>
          </w:tcPr>
          <w:p w14:paraId="5A0FCEFB"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0A26399B" w14:textId="77777777" w:rsidTr="00CB0052">
        <w:tblPrEx>
          <w:tblCellMar>
            <w:right w:w="108" w:type="dxa"/>
          </w:tblCellMar>
        </w:tblPrEx>
        <w:trPr>
          <w:jc w:val="center"/>
        </w:trPr>
        <w:tc>
          <w:tcPr>
            <w:tcW w:w="4535" w:type="dxa"/>
            <w:gridSpan w:val="2"/>
          </w:tcPr>
          <w:p w14:paraId="1051B0E9" w14:textId="77777777" w:rsidR="007A1DA9" w:rsidRPr="00CD7D70" w:rsidRDefault="007A1DA9" w:rsidP="00CB0052">
            <w:pPr>
              <w:pStyle w:val="TAH"/>
              <w:rPr>
                <w:lang w:eastAsia="en-US"/>
              </w:rPr>
            </w:pPr>
            <w:r w:rsidRPr="00CD7D70">
              <w:rPr>
                <w:lang w:eastAsia="en-US"/>
              </w:rPr>
              <w:t>Information Element</w:t>
            </w:r>
          </w:p>
        </w:tc>
        <w:tc>
          <w:tcPr>
            <w:tcW w:w="2358" w:type="dxa"/>
          </w:tcPr>
          <w:p w14:paraId="28FC9F95" w14:textId="77777777" w:rsidR="007A1DA9" w:rsidRPr="00CD7D70" w:rsidRDefault="007A1DA9" w:rsidP="00CB0052">
            <w:pPr>
              <w:pStyle w:val="TAH"/>
              <w:rPr>
                <w:lang w:eastAsia="en-US"/>
              </w:rPr>
            </w:pPr>
            <w:r w:rsidRPr="00CD7D70">
              <w:rPr>
                <w:lang w:eastAsia="en-US"/>
              </w:rPr>
              <w:t>Value/remark</w:t>
            </w:r>
          </w:p>
        </w:tc>
        <w:tc>
          <w:tcPr>
            <w:tcW w:w="1620" w:type="dxa"/>
          </w:tcPr>
          <w:p w14:paraId="7E82CECC" w14:textId="77777777" w:rsidR="007A1DA9" w:rsidRPr="00CD7D70" w:rsidRDefault="007A1DA9" w:rsidP="00CB0052">
            <w:pPr>
              <w:pStyle w:val="TAH"/>
              <w:rPr>
                <w:lang w:eastAsia="en-US"/>
              </w:rPr>
            </w:pPr>
            <w:r w:rsidRPr="00CD7D70">
              <w:rPr>
                <w:lang w:eastAsia="en-US"/>
              </w:rPr>
              <w:t>Comment</w:t>
            </w:r>
          </w:p>
        </w:tc>
        <w:tc>
          <w:tcPr>
            <w:tcW w:w="1234" w:type="dxa"/>
          </w:tcPr>
          <w:p w14:paraId="7B4466BC" w14:textId="77777777" w:rsidR="007A1DA9" w:rsidRPr="00CD7D70" w:rsidRDefault="007A1DA9" w:rsidP="00CB0052">
            <w:pPr>
              <w:pStyle w:val="TAH"/>
              <w:rPr>
                <w:lang w:eastAsia="en-US"/>
              </w:rPr>
            </w:pPr>
            <w:r w:rsidRPr="00CD7D70">
              <w:rPr>
                <w:lang w:eastAsia="en-US"/>
              </w:rPr>
              <w:t>Condition</w:t>
            </w:r>
          </w:p>
        </w:tc>
      </w:tr>
      <w:tr w:rsidR="007A1DA9" w:rsidRPr="00CD7D70" w14:paraId="1718B13F" w14:textId="77777777" w:rsidTr="00CB0052">
        <w:tblPrEx>
          <w:tblCellMar>
            <w:right w:w="108" w:type="dxa"/>
          </w:tblCellMar>
        </w:tblPrEx>
        <w:trPr>
          <w:jc w:val="center"/>
        </w:trPr>
        <w:tc>
          <w:tcPr>
            <w:tcW w:w="4535" w:type="dxa"/>
            <w:gridSpan w:val="2"/>
          </w:tcPr>
          <w:p w14:paraId="777C93CC" w14:textId="77777777" w:rsidR="007A1DA9" w:rsidRPr="00CD7D70" w:rsidRDefault="007A1DA9" w:rsidP="00CB0052">
            <w:pPr>
              <w:pStyle w:val="TAL"/>
              <w:rPr>
                <w:lang w:eastAsia="en-US"/>
              </w:rPr>
            </w:pPr>
            <w:r w:rsidRPr="00CD7D70">
              <w:rPr>
                <w:lang w:eastAsia="en-US"/>
              </w:rPr>
              <w:t>LPP-Message ::= SEQUENCE {</w:t>
            </w:r>
          </w:p>
        </w:tc>
        <w:tc>
          <w:tcPr>
            <w:tcW w:w="2358" w:type="dxa"/>
          </w:tcPr>
          <w:p w14:paraId="013EE490" w14:textId="77777777" w:rsidR="007A1DA9" w:rsidRPr="00CD7D70" w:rsidRDefault="007A1DA9" w:rsidP="00CB0052">
            <w:pPr>
              <w:pStyle w:val="TAL"/>
              <w:rPr>
                <w:lang w:eastAsia="en-US"/>
              </w:rPr>
            </w:pPr>
          </w:p>
        </w:tc>
        <w:tc>
          <w:tcPr>
            <w:tcW w:w="1620" w:type="dxa"/>
          </w:tcPr>
          <w:p w14:paraId="64D307B5" w14:textId="77777777" w:rsidR="007A1DA9" w:rsidRPr="00CD7D70" w:rsidRDefault="007A1DA9" w:rsidP="00CB0052">
            <w:pPr>
              <w:pStyle w:val="TAL"/>
              <w:rPr>
                <w:lang w:eastAsia="en-US"/>
              </w:rPr>
            </w:pPr>
          </w:p>
        </w:tc>
        <w:tc>
          <w:tcPr>
            <w:tcW w:w="1234" w:type="dxa"/>
          </w:tcPr>
          <w:p w14:paraId="0EDB88B8" w14:textId="77777777" w:rsidR="007A1DA9" w:rsidRPr="00CD7D70" w:rsidRDefault="007A1DA9" w:rsidP="00CB0052">
            <w:pPr>
              <w:pStyle w:val="TAL"/>
              <w:rPr>
                <w:lang w:eastAsia="en-US"/>
              </w:rPr>
            </w:pPr>
          </w:p>
        </w:tc>
      </w:tr>
      <w:tr w:rsidR="007A1DA9" w:rsidRPr="00CD7D70" w14:paraId="3489C045" w14:textId="77777777" w:rsidTr="00CB0052">
        <w:tblPrEx>
          <w:tblCellMar>
            <w:right w:w="108" w:type="dxa"/>
          </w:tblCellMar>
        </w:tblPrEx>
        <w:trPr>
          <w:jc w:val="center"/>
        </w:trPr>
        <w:tc>
          <w:tcPr>
            <w:tcW w:w="4535" w:type="dxa"/>
            <w:gridSpan w:val="2"/>
          </w:tcPr>
          <w:p w14:paraId="29546C6B" w14:textId="77777777" w:rsidR="007A1DA9" w:rsidRPr="00CD7D70" w:rsidRDefault="007A1DA9" w:rsidP="00CB0052">
            <w:pPr>
              <w:pStyle w:val="TAL"/>
              <w:rPr>
                <w:lang w:eastAsia="en-US"/>
              </w:rPr>
            </w:pPr>
            <w:r w:rsidRPr="00CD7D70">
              <w:rPr>
                <w:lang w:eastAsia="en-US"/>
              </w:rPr>
              <w:t xml:space="preserve"> transactionID SEQUENCE {</w:t>
            </w:r>
          </w:p>
        </w:tc>
        <w:tc>
          <w:tcPr>
            <w:tcW w:w="2358" w:type="dxa"/>
          </w:tcPr>
          <w:p w14:paraId="26D016FF" w14:textId="77777777" w:rsidR="007A1DA9" w:rsidRPr="00CD7D70" w:rsidRDefault="007A1DA9" w:rsidP="00CB0052">
            <w:pPr>
              <w:pStyle w:val="TAL"/>
              <w:rPr>
                <w:lang w:eastAsia="ja-JP"/>
              </w:rPr>
            </w:pPr>
          </w:p>
        </w:tc>
        <w:tc>
          <w:tcPr>
            <w:tcW w:w="1620" w:type="dxa"/>
          </w:tcPr>
          <w:p w14:paraId="180EEB1D" w14:textId="77777777" w:rsidR="007A1DA9" w:rsidRPr="00CD7D70" w:rsidRDefault="007A1DA9" w:rsidP="00CB0052">
            <w:pPr>
              <w:pStyle w:val="TAL"/>
              <w:rPr>
                <w:lang w:eastAsia="ja-JP"/>
              </w:rPr>
            </w:pPr>
          </w:p>
        </w:tc>
        <w:tc>
          <w:tcPr>
            <w:tcW w:w="1234" w:type="dxa"/>
          </w:tcPr>
          <w:p w14:paraId="0F5E6D0A" w14:textId="77777777" w:rsidR="007A1DA9" w:rsidRPr="00CD7D70" w:rsidRDefault="007A1DA9" w:rsidP="00CB0052">
            <w:pPr>
              <w:pStyle w:val="TAL"/>
              <w:rPr>
                <w:lang w:eastAsia="en-US"/>
              </w:rPr>
            </w:pPr>
          </w:p>
        </w:tc>
      </w:tr>
      <w:tr w:rsidR="007A1DA9" w:rsidRPr="00CD7D70" w14:paraId="5ABD2FB5" w14:textId="77777777" w:rsidTr="00CB0052">
        <w:tblPrEx>
          <w:tblCellMar>
            <w:right w:w="108" w:type="dxa"/>
          </w:tblCellMar>
        </w:tblPrEx>
        <w:trPr>
          <w:jc w:val="center"/>
        </w:trPr>
        <w:tc>
          <w:tcPr>
            <w:tcW w:w="4535" w:type="dxa"/>
            <w:gridSpan w:val="2"/>
          </w:tcPr>
          <w:p w14:paraId="23A1F447" w14:textId="77777777" w:rsidR="007A1DA9" w:rsidRPr="00CD7D70" w:rsidRDefault="007A1DA9" w:rsidP="00CB0052">
            <w:pPr>
              <w:pStyle w:val="TAL"/>
              <w:rPr>
                <w:lang w:eastAsia="en-US"/>
              </w:rPr>
            </w:pPr>
            <w:r w:rsidRPr="00CD7D70">
              <w:rPr>
                <w:lang w:eastAsia="en-US"/>
              </w:rPr>
              <w:t xml:space="preserve">      initiator</w:t>
            </w:r>
          </w:p>
        </w:tc>
        <w:tc>
          <w:tcPr>
            <w:tcW w:w="2358" w:type="dxa"/>
          </w:tcPr>
          <w:p w14:paraId="17252023" w14:textId="77777777" w:rsidR="007A1DA9" w:rsidRPr="00CD7D70" w:rsidRDefault="007A1DA9" w:rsidP="00CB0052">
            <w:pPr>
              <w:pStyle w:val="TAL"/>
              <w:rPr>
                <w:lang w:eastAsia="ja-JP"/>
              </w:rPr>
            </w:pPr>
            <w:r w:rsidRPr="00CD7D70">
              <w:rPr>
                <w:lang w:eastAsia="ja-JP"/>
              </w:rPr>
              <w:t>locationServer</w:t>
            </w:r>
          </w:p>
        </w:tc>
        <w:tc>
          <w:tcPr>
            <w:tcW w:w="1620" w:type="dxa"/>
          </w:tcPr>
          <w:p w14:paraId="064E981D" w14:textId="77777777" w:rsidR="007A1DA9" w:rsidRPr="00CD7D70" w:rsidRDefault="007A1DA9" w:rsidP="00CB0052">
            <w:pPr>
              <w:pStyle w:val="TAL"/>
              <w:rPr>
                <w:lang w:eastAsia="ja-JP"/>
              </w:rPr>
            </w:pPr>
          </w:p>
        </w:tc>
        <w:tc>
          <w:tcPr>
            <w:tcW w:w="1234" w:type="dxa"/>
          </w:tcPr>
          <w:p w14:paraId="102E4942" w14:textId="77777777" w:rsidR="007A1DA9" w:rsidRPr="00CD7D70" w:rsidRDefault="007A1DA9" w:rsidP="00CB0052">
            <w:pPr>
              <w:pStyle w:val="TAL"/>
              <w:rPr>
                <w:lang w:eastAsia="en-US"/>
              </w:rPr>
            </w:pPr>
          </w:p>
        </w:tc>
      </w:tr>
      <w:tr w:rsidR="007A1DA9" w:rsidRPr="00CD7D70" w14:paraId="38D5A75A" w14:textId="77777777" w:rsidTr="00CB0052">
        <w:tblPrEx>
          <w:tblCellMar>
            <w:right w:w="108" w:type="dxa"/>
          </w:tblCellMar>
        </w:tblPrEx>
        <w:trPr>
          <w:jc w:val="center"/>
        </w:trPr>
        <w:tc>
          <w:tcPr>
            <w:tcW w:w="4535" w:type="dxa"/>
            <w:gridSpan w:val="2"/>
          </w:tcPr>
          <w:p w14:paraId="26DC1E94" w14:textId="77777777" w:rsidR="007A1DA9" w:rsidRPr="00CD7D70" w:rsidRDefault="007A1DA9" w:rsidP="00CB0052">
            <w:pPr>
              <w:pStyle w:val="TAL"/>
              <w:rPr>
                <w:lang w:eastAsia="en-US"/>
              </w:rPr>
            </w:pPr>
            <w:r w:rsidRPr="00CD7D70">
              <w:rPr>
                <w:lang w:eastAsia="en-US"/>
              </w:rPr>
              <w:t xml:space="preserve">      transactionNumber</w:t>
            </w:r>
          </w:p>
        </w:tc>
        <w:tc>
          <w:tcPr>
            <w:tcW w:w="2358" w:type="dxa"/>
          </w:tcPr>
          <w:p w14:paraId="658DD5DA" w14:textId="77777777" w:rsidR="007A1DA9" w:rsidRPr="00CD7D70" w:rsidRDefault="007A1DA9" w:rsidP="00CB0052">
            <w:pPr>
              <w:pStyle w:val="TAL"/>
              <w:rPr>
                <w:lang w:eastAsia="ja-JP"/>
              </w:rPr>
            </w:pPr>
            <w:r w:rsidRPr="00CD7D70">
              <w:rPr>
                <w:lang w:eastAsia="ja-JP"/>
              </w:rPr>
              <w:t>(0..255)</w:t>
            </w:r>
          </w:p>
        </w:tc>
        <w:tc>
          <w:tcPr>
            <w:tcW w:w="1620" w:type="dxa"/>
          </w:tcPr>
          <w:p w14:paraId="0D51EDFB" w14:textId="77777777" w:rsidR="007A1DA9" w:rsidRPr="00CD7D70" w:rsidRDefault="007A1DA9" w:rsidP="00CB0052">
            <w:pPr>
              <w:pStyle w:val="TAL"/>
              <w:rPr>
                <w:lang w:eastAsia="ja-JP"/>
              </w:rPr>
            </w:pPr>
            <w:r w:rsidRPr="00CD7D70">
              <w:rPr>
                <w:lang w:eastAsia="ja-JP"/>
              </w:rPr>
              <w:t>Contains the same value as the corresponding field in LPP Request Location Information message in step 6, Table 7.5.1.3.2-1</w:t>
            </w:r>
          </w:p>
        </w:tc>
        <w:tc>
          <w:tcPr>
            <w:tcW w:w="1234" w:type="dxa"/>
          </w:tcPr>
          <w:p w14:paraId="1B236B3C" w14:textId="77777777" w:rsidR="007A1DA9" w:rsidRPr="00CD7D70" w:rsidRDefault="007A1DA9" w:rsidP="00CB0052">
            <w:pPr>
              <w:pStyle w:val="TAL"/>
              <w:rPr>
                <w:lang w:eastAsia="en-US"/>
              </w:rPr>
            </w:pPr>
          </w:p>
        </w:tc>
      </w:tr>
      <w:tr w:rsidR="007A1DA9" w:rsidRPr="00CD7D70" w14:paraId="2FE8D6E3" w14:textId="77777777" w:rsidTr="00CB0052">
        <w:tblPrEx>
          <w:tblCellMar>
            <w:right w:w="108" w:type="dxa"/>
          </w:tblCellMar>
        </w:tblPrEx>
        <w:trPr>
          <w:jc w:val="center"/>
        </w:trPr>
        <w:tc>
          <w:tcPr>
            <w:tcW w:w="4535" w:type="dxa"/>
            <w:gridSpan w:val="2"/>
          </w:tcPr>
          <w:p w14:paraId="7781F744" w14:textId="77777777" w:rsidR="007A1DA9" w:rsidRPr="00CD7D70" w:rsidRDefault="007A1DA9" w:rsidP="00CB0052">
            <w:pPr>
              <w:pStyle w:val="TAL"/>
              <w:rPr>
                <w:lang w:eastAsia="en-US"/>
              </w:rPr>
            </w:pPr>
            <w:r w:rsidRPr="00CD7D70">
              <w:rPr>
                <w:lang w:eastAsia="en-US"/>
              </w:rPr>
              <w:t xml:space="preserve"> }</w:t>
            </w:r>
          </w:p>
        </w:tc>
        <w:tc>
          <w:tcPr>
            <w:tcW w:w="2358" w:type="dxa"/>
          </w:tcPr>
          <w:p w14:paraId="4FF7E829" w14:textId="77777777" w:rsidR="007A1DA9" w:rsidRPr="00CD7D70" w:rsidRDefault="007A1DA9" w:rsidP="00CB0052">
            <w:pPr>
              <w:pStyle w:val="TAL"/>
              <w:rPr>
                <w:lang w:eastAsia="ja-JP"/>
              </w:rPr>
            </w:pPr>
          </w:p>
        </w:tc>
        <w:tc>
          <w:tcPr>
            <w:tcW w:w="1620" w:type="dxa"/>
          </w:tcPr>
          <w:p w14:paraId="74923B7E" w14:textId="77777777" w:rsidR="007A1DA9" w:rsidRPr="00CD7D70" w:rsidRDefault="007A1DA9" w:rsidP="00CB0052">
            <w:pPr>
              <w:pStyle w:val="TAL"/>
              <w:rPr>
                <w:lang w:eastAsia="ja-JP"/>
              </w:rPr>
            </w:pPr>
          </w:p>
        </w:tc>
        <w:tc>
          <w:tcPr>
            <w:tcW w:w="1234" w:type="dxa"/>
          </w:tcPr>
          <w:p w14:paraId="29013F5F" w14:textId="77777777" w:rsidR="007A1DA9" w:rsidRPr="00CD7D70" w:rsidRDefault="007A1DA9" w:rsidP="00CB0052">
            <w:pPr>
              <w:pStyle w:val="TAL"/>
              <w:rPr>
                <w:lang w:eastAsia="en-US"/>
              </w:rPr>
            </w:pPr>
          </w:p>
        </w:tc>
      </w:tr>
      <w:tr w:rsidR="007A1DA9" w:rsidRPr="00CD7D70" w14:paraId="0C94AC5E" w14:textId="77777777" w:rsidTr="00CB0052">
        <w:tblPrEx>
          <w:tblCellMar>
            <w:right w:w="108" w:type="dxa"/>
          </w:tblCellMar>
        </w:tblPrEx>
        <w:trPr>
          <w:jc w:val="center"/>
        </w:trPr>
        <w:tc>
          <w:tcPr>
            <w:tcW w:w="4535" w:type="dxa"/>
            <w:gridSpan w:val="2"/>
          </w:tcPr>
          <w:p w14:paraId="12887EDC" w14:textId="77777777" w:rsidR="007A1DA9" w:rsidRPr="00CD7D70" w:rsidRDefault="007A1DA9" w:rsidP="00CB0052">
            <w:pPr>
              <w:pStyle w:val="TAL"/>
              <w:rPr>
                <w:lang w:eastAsia="en-US"/>
              </w:rPr>
            </w:pPr>
            <w:r w:rsidRPr="00CD7D70">
              <w:rPr>
                <w:lang w:eastAsia="en-US"/>
              </w:rPr>
              <w:t xml:space="preserve"> endTransaction</w:t>
            </w:r>
          </w:p>
        </w:tc>
        <w:tc>
          <w:tcPr>
            <w:tcW w:w="2358" w:type="dxa"/>
          </w:tcPr>
          <w:p w14:paraId="197780D6" w14:textId="77777777" w:rsidR="007A1DA9" w:rsidRPr="00CD7D70" w:rsidRDefault="007A1DA9" w:rsidP="00CB0052">
            <w:pPr>
              <w:pStyle w:val="TAL"/>
              <w:rPr>
                <w:lang w:eastAsia="en-US"/>
              </w:rPr>
            </w:pPr>
            <w:r w:rsidRPr="00CD7D70">
              <w:rPr>
                <w:lang w:eastAsia="en-US"/>
              </w:rPr>
              <w:t>TRUE</w:t>
            </w:r>
          </w:p>
        </w:tc>
        <w:tc>
          <w:tcPr>
            <w:tcW w:w="1620" w:type="dxa"/>
          </w:tcPr>
          <w:p w14:paraId="18964D17" w14:textId="77777777" w:rsidR="007A1DA9" w:rsidRPr="00CD7D70" w:rsidRDefault="007A1DA9" w:rsidP="00CB0052">
            <w:pPr>
              <w:pStyle w:val="TAL"/>
              <w:rPr>
                <w:lang w:eastAsia="ja-JP"/>
              </w:rPr>
            </w:pPr>
          </w:p>
        </w:tc>
        <w:tc>
          <w:tcPr>
            <w:tcW w:w="1234" w:type="dxa"/>
          </w:tcPr>
          <w:p w14:paraId="5918196F" w14:textId="77777777" w:rsidR="007A1DA9" w:rsidRPr="00CD7D70" w:rsidRDefault="007A1DA9" w:rsidP="00CB0052">
            <w:pPr>
              <w:pStyle w:val="TAL"/>
              <w:rPr>
                <w:lang w:eastAsia="en-US"/>
              </w:rPr>
            </w:pPr>
          </w:p>
        </w:tc>
      </w:tr>
      <w:tr w:rsidR="007A1DA9" w:rsidRPr="00CD7D70" w14:paraId="1B0E1014" w14:textId="77777777" w:rsidTr="00CB0052">
        <w:tblPrEx>
          <w:tblCellMar>
            <w:right w:w="108" w:type="dxa"/>
          </w:tblCellMar>
        </w:tblPrEx>
        <w:trPr>
          <w:jc w:val="center"/>
        </w:trPr>
        <w:tc>
          <w:tcPr>
            <w:tcW w:w="4535" w:type="dxa"/>
            <w:gridSpan w:val="2"/>
          </w:tcPr>
          <w:p w14:paraId="3EA53AFC" w14:textId="77777777" w:rsidR="007A1DA9" w:rsidRPr="00CD7D70" w:rsidRDefault="007A1DA9" w:rsidP="00CB0052">
            <w:pPr>
              <w:pStyle w:val="TAL"/>
              <w:rPr>
                <w:lang w:eastAsia="en-US"/>
              </w:rPr>
            </w:pPr>
            <w:r w:rsidRPr="00CD7D70">
              <w:rPr>
                <w:lang w:eastAsia="en-US"/>
              </w:rPr>
              <w:t xml:space="preserve"> sequenceNumber</w:t>
            </w:r>
          </w:p>
        </w:tc>
        <w:tc>
          <w:tcPr>
            <w:tcW w:w="2358" w:type="dxa"/>
          </w:tcPr>
          <w:p w14:paraId="63D4AF29" w14:textId="77777777" w:rsidR="007A1DA9" w:rsidRPr="00CD7D70" w:rsidRDefault="007A1DA9" w:rsidP="00CB0052">
            <w:pPr>
              <w:pStyle w:val="TAL"/>
              <w:rPr>
                <w:lang w:eastAsia="ja-JP"/>
              </w:rPr>
            </w:pPr>
            <w:r w:rsidRPr="00CD7D70">
              <w:rPr>
                <w:lang w:eastAsia="ja-JP"/>
              </w:rPr>
              <w:t>(0..255)</w:t>
            </w:r>
            <w:r w:rsidRPr="00CD7D70" w:rsidDel="001F4478">
              <w:rPr>
                <w:lang w:eastAsia="ja-JP"/>
              </w:rPr>
              <w:t xml:space="preserve"> </w:t>
            </w:r>
          </w:p>
        </w:tc>
        <w:tc>
          <w:tcPr>
            <w:tcW w:w="1620" w:type="dxa"/>
          </w:tcPr>
          <w:p w14:paraId="71509B06" w14:textId="77777777" w:rsidR="007A1DA9" w:rsidRPr="00CD7D70" w:rsidRDefault="007A1DA9" w:rsidP="00CB0052">
            <w:pPr>
              <w:pStyle w:val="TAL"/>
              <w:rPr>
                <w:lang w:eastAsia="ja-JP"/>
              </w:rPr>
            </w:pPr>
          </w:p>
        </w:tc>
        <w:tc>
          <w:tcPr>
            <w:tcW w:w="1234" w:type="dxa"/>
          </w:tcPr>
          <w:p w14:paraId="3C581AEF" w14:textId="77777777" w:rsidR="007A1DA9" w:rsidRPr="00CD7D70" w:rsidRDefault="007A1DA9" w:rsidP="00CB0052">
            <w:pPr>
              <w:pStyle w:val="TAL"/>
              <w:rPr>
                <w:lang w:eastAsia="en-US"/>
              </w:rPr>
            </w:pPr>
          </w:p>
        </w:tc>
      </w:tr>
      <w:tr w:rsidR="007A1DA9" w:rsidRPr="00CD7D70" w14:paraId="68E96E1A" w14:textId="77777777" w:rsidTr="00CB0052">
        <w:tblPrEx>
          <w:tblCellMar>
            <w:right w:w="108" w:type="dxa"/>
          </w:tblCellMar>
        </w:tblPrEx>
        <w:trPr>
          <w:jc w:val="center"/>
        </w:trPr>
        <w:tc>
          <w:tcPr>
            <w:tcW w:w="4535" w:type="dxa"/>
            <w:gridSpan w:val="2"/>
          </w:tcPr>
          <w:p w14:paraId="058B8D29" w14:textId="77777777" w:rsidR="007A1DA9" w:rsidRPr="00CD7D70" w:rsidRDefault="007A1DA9" w:rsidP="00CB0052">
            <w:pPr>
              <w:pStyle w:val="TAL"/>
              <w:rPr>
                <w:lang w:eastAsia="en-US"/>
              </w:rPr>
            </w:pPr>
            <w:r w:rsidRPr="00CD7D70">
              <w:rPr>
                <w:lang w:eastAsia="en-US"/>
              </w:rPr>
              <w:t xml:space="preserve"> acknowledgement SEQUENCE {</w:t>
            </w:r>
          </w:p>
        </w:tc>
        <w:tc>
          <w:tcPr>
            <w:tcW w:w="2358" w:type="dxa"/>
          </w:tcPr>
          <w:p w14:paraId="55B312B8" w14:textId="77777777" w:rsidR="007A1DA9" w:rsidRPr="00CD7D70" w:rsidRDefault="007A1DA9" w:rsidP="00CB0052">
            <w:pPr>
              <w:pStyle w:val="TAL"/>
              <w:rPr>
                <w:lang w:eastAsia="ja-JP"/>
              </w:rPr>
            </w:pPr>
            <w:r w:rsidRPr="00CD7D70">
              <w:rPr>
                <w:lang w:eastAsia="ja-JP"/>
              </w:rPr>
              <w:t>present, or not present</w:t>
            </w:r>
          </w:p>
        </w:tc>
        <w:tc>
          <w:tcPr>
            <w:tcW w:w="1620" w:type="dxa"/>
          </w:tcPr>
          <w:p w14:paraId="51E1F8DB" w14:textId="77777777" w:rsidR="007A1DA9" w:rsidRPr="00CD7D70" w:rsidRDefault="007A1DA9" w:rsidP="00CB0052">
            <w:pPr>
              <w:pStyle w:val="TAL"/>
              <w:rPr>
                <w:lang w:eastAsia="ja-JP"/>
              </w:rPr>
            </w:pPr>
          </w:p>
        </w:tc>
        <w:tc>
          <w:tcPr>
            <w:tcW w:w="1234" w:type="dxa"/>
          </w:tcPr>
          <w:p w14:paraId="6514C57E" w14:textId="77777777" w:rsidR="007A1DA9" w:rsidRPr="00CD7D70" w:rsidRDefault="007A1DA9" w:rsidP="00CB0052">
            <w:pPr>
              <w:pStyle w:val="TAL"/>
              <w:rPr>
                <w:lang w:eastAsia="en-US"/>
              </w:rPr>
            </w:pPr>
          </w:p>
        </w:tc>
      </w:tr>
      <w:tr w:rsidR="007A1DA9" w:rsidRPr="00CD7D70" w14:paraId="2BE00188" w14:textId="77777777" w:rsidTr="00CB0052">
        <w:tblPrEx>
          <w:tblCellMar>
            <w:right w:w="108" w:type="dxa"/>
          </w:tblCellMar>
        </w:tblPrEx>
        <w:trPr>
          <w:jc w:val="center"/>
        </w:trPr>
        <w:tc>
          <w:tcPr>
            <w:tcW w:w="4535" w:type="dxa"/>
            <w:gridSpan w:val="2"/>
          </w:tcPr>
          <w:p w14:paraId="5E31DAE6" w14:textId="77777777" w:rsidR="007A1DA9" w:rsidRPr="00CD7D70" w:rsidRDefault="007A1DA9" w:rsidP="00CB0052">
            <w:pPr>
              <w:pStyle w:val="TAL"/>
              <w:rPr>
                <w:lang w:eastAsia="en-US"/>
              </w:rPr>
            </w:pPr>
            <w:r w:rsidRPr="00CD7D70">
              <w:rPr>
                <w:lang w:eastAsia="en-US"/>
              </w:rPr>
              <w:t xml:space="preserve">     ackRequested</w:t>
            </w:r>
          </w:p>
        </w:tc>
        <w:tc>
          <w:tcPr>
            <w:tcW w:w="2358" w:type="dxa"/>
          </w:tcPr>
          <w:p w14:paraId="39A78245" w14:textId="77777777" w:rsidR="007A1DA9" w:rsidRPr="00CD7D70" w:rsidRDefault="007A1DA9" w:rsidP="00CB0052">
            <w:pPr>
              <w:pStyle w:val="TAL"/>
              <w:rPr>
                <w:lang w:eastAsia="ja-JP"/>
              </w:rPr>
            </w:pPr>
            <w:r w:rsidRPr="00CD7D70">
              <w:rPr>
                <w:lang w:eastAsia="ja-JP"/>
              </w:rPr>
              <w:t xml:space="preserve">TRUE </w:t>
            </w:r>
          </w:p>
        </w:tc>
        <w:tc>
          <w:tcPr>
            <w:tcW w:w="1620" w:type="dxa"/>
          </w:tcPr>
          <w:p w14:paraId="6A3D6D4D" w14:textId="77777777" w:rsidR="007A1DA9" w:rsidRPr="00CD7D70" w:rsidRDefault="007A1DA9" w:rsidP="00CB0052">
            <w:pPr>
              <w:pStyle w:val="TAL"/>
              <w:rPr>
                <w:lang w:eastAsia="ja-JP"/>
              </w:rPr>
            </w:pPr>
          </w:p>
        </w:tc>
        <w:tc>
          <w:tcPr>
            <w:tcW w:w="1234" w:type="dxa"/>
          </w:tcPr>
          <w:p w14:paraId="519713D0" w14:textId="77777777" w:rsidR="007A1DA9" w:rsidRPr="00CD7D70" w:rsidRDefault="007A1DA9" w:rsidP="00CB0052">
            <w:pPr>
              <w:pStyle w:val="TAL"/>
              <w:rPr>
                <w:lang w:eastAsia="en-US"/>
              </w:rPr>
            </w:pPr>
          </w:p>
        </w:tc>
      </w:tr>
      <w:tr w:rsidR="007A1DA9" w:rsidRPr="00CD7D70" w14:paraId="02F2E7CC" w14:textId="77777777" w:rsidTr="00CB0052">
        <w:tblPrEx>
          <w:tblCellMar>
            <w:right w:w="108" w:type="dxa"/>
          </w:tblCellMar>
        </w:tblPrEx>
        <w:trPr>
          <w:jc w:val="center"/>
        </w:trPr>
        <w:tc>
          <w:tcPr>
            <w:tcW w:w="4535" w:type="dxa"/>
            <w:gridSpan w:val="2"/>
          </w:tcPr>
          <w:p w14:paraId="4BA7989F" w14:textId="77777777" w:rsidR="007A1DA9" w:rsidRPr="00CD7D70" w:rsidRDefault="007A1DA9" w:rsidP="00CB0052">
            <w:pPr>
              <w:pStyle w:val="TAL"/>
              <w:rPr>
                <w:lang w:eastAsia="en-US"/>
              </w:rPr>
            </w:pPr>
            <w:r w:rsidRPr="00CD7D70">
              <w:rPr>
                <w:lang w:eastAsia="en-US"/>
              </w:rPr>
              <w:t xml:space="preserve">     ackIndicator</w:t>
            </w:r>
          </w:p>
        </w:tc>
        <w:tc>
          <w:tcPr>
            <w:tcW w:w="2358" w:type="dxa"/>
          </w:tcPr>
          <w:p w14:paraId="7796D9E9" w14:textId="77777777" w:rsidR="007A1DA9" w:rsidRPr="00CD7D70" w:rsidRDefault="007A1DA9" w:rsidP="00CB0052">
            <w:pPr>
              <w:pStyle w:val="TAL"/>
              <w:rPr>
                <w:lang w:eastAsia="ja-JP"/>
              </w:rPr>
            </w:pPr>
            <w:r w:rsidRPr="00CD7D70">
              <w:rPr>
                <w:lang w:eastAsia="ja-JP"/>
              </w:rPr>
              <w:t>Not present</w:t>
            </w:r>
          </w:p>
        </w:tc>
        <w:tc>
          <w:tcPr>
            <w:tcW w:w="1620" w:type="dxa"/>
          </w:tcPr>
          <w:p w14:paraId="7132AACA" w14:textId="77777777" w:rsidR="007A1DA9" w:rsidRPr="00CD7D70" w:rsidRDefault="007A1DA9" w:rsidP="00CB0052">
            <w:pPr>
              <w:pStyle w:val="TAL"/>
              <w:rPr>
                <w:lang w:eastAsia="ja-JP"/>
              </w:rPr>
            </w:pPr>
          </w:p>
        </w:tc>
        <w:tc>
          <w:tcPr>
            <w:tcW w:w="1234" w:type="dxa"/>
          </w:tcPr>
          <w:p w14:paraId="3FCEFDFF" w14:textId="77777777" w:rsidR="007A1DA9" w:rsidRPr="00CD7D70" w:rsidRDefault="007A1DA9" w:rsidP="00CB0052">
            <w:pPr>
              <w:pStyle w:val="TAL"/>
              <w:rPr>
                <w:lang w:eastAsia="en-US"/>
              </w:rPr>
            </w:pPr>
          </w:p>
        </w:tc>
      </w:tr>
      <w:tr w:rsidR="007A1DA9" w:rsidRPr="00CD7D70" w14:paraId="1299D177" w14:textId="77777777" w:rsidTr="00CB0052">
        <w:tblPrEx>
          <w:tblCellMar>
            <w:right w:w="108" w:type="dxa"/>
          </w:tblCellMar>
        </w:tblPrEx>
        <w:trPr>
          <w:jc w:val="center"/>
        </w:trPr>
        <w:tc>
          <w:tcPr>
            <w:tcW w:w="4535" w:type="dxa"/>
            <w:gridSpan w:val="2"/>
          </w:tcPr>
          <w:p w14:paraId="3BB32D83" w14:textId="77777777" w:rsidR="007A1DA9" w:rsidRPr="00CD7D70" w:rsidRDefault="007A1DA9" w:rsidP="00CB0052">
            <w:pPr>
              <w:pStyle w:val="TAL"/>
              <w:rPr>
                <w:lang w:eastAsia="en-US"/>
              </w:rPr>
            </w:pPr>
            <w:r w:rsidRPr="00CD7D70">
              <w:rPr>
                <w:lang w:eastAsia="en-US"/>
              </w:rPr>
              <w:t xml:space="preserve"> }</w:t>
            </w:r>
          </w:p>
        </w:tc>
        <w:tc>
          <w:tcPr>
            <w:tcW w:w="2358" w:type="dxa"/>
          </w:tcPr>
          <w:p w14:paraId="63E5E178" w14:textId="77777777" w:rsidR="007A1DA9" w:rsidRPr="00CD7D70" w:rsidRDefault="007A1DA9" w:rsidP="00CB0052">
            <w:pPr>
              <w:pStyle w:val="TAL"/>
              <w:rPr>
                <w:lang w:eastAsia="ja-JP"/>
              </w:rPr>
            </w:pPr>
          </w:p>
        </w:tc>
        <w:tc>
          <w:tcPr>
            <w:tcW w:w="1620" w:type="dxa"/>
          </w:tcPr>
          <w:p w14:paraId="05079223" w14:textId="77777777" w:rsidR="007A1DA9" w:rsidRPr="00CD7D70" w:rsidRDefault="007A1DA9" w:rsidP="00CB0052">
            <w:pPr>
              <w:pStyle w:val="TAL"/>
              <w:rPr>
                <w:lang w:eastAsia="ja-JP"/>
              </w:rPr>
            </w:pPr>
          </w:p>
        </w:tc>
        <w:tc>
          <w:tcPr>
            <w:tcW w:w="1234" w:type="dxa"/>
          </w:tcPr>
          <w:p w14:paraId="0E7DFE84" w14:textId="77777777" w:rsidR="007A1DA9" w:rsidRPr="00CD7D70" w:rsidRDefault="007A1DA9" w:rsidP="00CB0052">
            <w:pPr>
              <w:pStyle w:val="TAL"/>
              <w:rPr>
                <w:lang w:eastAsia="en-US"/>
              </w:rPr>
            </w:pPr>
          </w:p>
        </w:tc>
      </w:tr>
      <w:tr w:rsidR="007A1DA9" w:rsidRPr="00CD7D70" w14:paraId="6C00BDD1" w14:textId="77777777" w:rsidTr="00CB0052">
        <w:tblPrEx>
          <w:tblCellMar>
            <w:right w:w="108" w:type="dxa"/>
          </w:tblCellMar>
        </w:tblPrEx>
        <w:trPr>
          <w:jc w:val="center"/>
        </w:trPr>
        <w:tc>
          <w:tcPr>
            <w:tcW w:w="4535" w:type="dxa"/>
            <w:gridSpan w:val="2"/>
          </w:tcPr>
          <w:p w14:paraId="32058EF5" w14:textId="77777777" w:rsidR="007A1DA9" w:rsidRPr="00CD7D70" w:rsidRDefault="007A1DA9" w:rsidP="00CB0052">
            <w:pPr>
              <w:pStyle w:val="TAL"/>
              <w:rPr>
                <w:lang w:eastAsia="en-US"/>
              </w:rPr>
            </w:pPr>
            <w:r w:rsidRPr="00CD7D70">
              <w:rPr>
                <w:lang w:eastAsia="en-US"/>
              </w:rPr>
              <w:t xml:space="preserve"> lpp-MessageBody CHOICE {</w:t>
            </w:r>
          </w:p>
        </w:tc>
        <w:tc>
          <w:tcPr>
            <w:tcW w:w="2358" w:type="dxa"/>
          </w:tcPr>
          <w:p w14:paraId="1A4A26D8" w14:textId="77777777" w:rsidR="007A1DA9" w:rsidRPr="00CD7D70" w:rsidRDefault="007A1DA9" w:rsidP="00CB0052">
            <w:pPr>
              <w:pStyle w:val="TAL"/>
              <w:rPr>
                <w:lang w:eastAsia="ja-JP"/>
              </w:rPr>
            </w:pPr>
          </w:p>
        </w:tc>
        <w:tc>
          <w:tcPr>
            <w:tcW w:w="1620" w:type="dxa"/>
          </w:tcPr>
          <w:p w14:paraId="29C0FE24" w14:textId="77777777" w:rsidR="007A1DA9" w:rsidRPr="00CD7D70" w:rsidRDefault="007A1DA9" w:rsidP="00CB0052">
            <w:pPr>
              <w:pStyle w:val="TAL"/>
              <w:rPr>
                <w:lang w:eastAsia="ja-JP"/>
              </w:rPr>
            </w:pPr>
          </w:p>
        </w:tc>
        <w:tc>
          <w:tcPr>
            <w:tcW w:w="1234" w:type="dxa"/>
          </w:tcPr>
          <w:p w14:paraId="6BE28477" w14:textId="77777777" w:rsidR="007A1DA9" w:rsidRPr="00CD7D70" w:rsidRDefault="007A1DA9" w:rsidP="00CB0052">
            <w:pPr>
              <w:pStyle w:val="TAL"/>
              <w:rPr>
                <w:lang w:eastAsia="en-US"/>
              </w:rPr>
            </w:pPr>
          </w:p>
        </w:tc>
      </w:tr>
      <w:tr w:rsidR="007A1DA9" w:rsidRPr="00CD7D70" w14:paraId="221E2C5D" w14:textId="77777777" w:rsidTr="00CB0052">
        <w:tblPrEx>
          <w:tblCellMar>
            <w:right w:w="108" w:type="dxa"/>
          </w:tblCellMar>
        </w:tblPrEx>
        <w:trPr>
          <w:jc w:val="center"/>
        </w:trPr>
        <w:tc>
          <w:tcPr>
            <w:tcW w:w="4535" w:type="dxa"/>
            <w:gridSpan w:val="2"/>
          </w:tcPr>
          <w:p w14:paraId="737EED0A" w14:textId="77777777" w:rsidR="007A1DA9" w:rsidRPr="00CD7D70" w:rsidRDefault="007A1DA9" w:rsidP="00CB0052">
            <w:pPr>
              <w:pStyle w:val="TAL"/>
              <w:rPr>
                <w:lang w:eastAsia="en-US"/>
              </w:rPr>
            </w:pPr>
            <w:r w:rsidRPr="00CD7D70">
              <w:rPr>
                <w:lang w:eastAsia="en-US"/>
              </w:rPr>
              <w:t xml:space="preserve">   c1 CHOICE {</w:t>
            </w:r>
          </w:p>
        </w:tc>
        <w:tc>
          <w:tcPr>
            <w:tcW w:w="2358" w:type="dxa"/>
          </w:tcPr>
          <w:p w14:paraId="67588B0C" w14:textId="77777777" w:rsidR="007A1DA9" w:rsidRPr="00CD7D70" w:rsidRDefault="007A1DA9" w:rsidP="00CB0052">
            <w:pPr>
              <w:pStyle w:val="TAL"/>
              <w:rPr>
                <w:lang w:eastAsia="ja-JP"/>
              </w:rPr>
            </w:pPr>
          </w:p>
        </w:tc>
        <w:tc>
          <w:tcPr>
            <w:tcW w:w="1620" w:type="dxa"/>
          </w:tcPr>
          <w:p w14:paraId="4ADB3349" w14:textId="77777777" w:rsidR="007A1DA9" w:rsidRPr="00CD7D70" w:rsidRDefault="007A1DA9" w:rsidP="00CB0052">
            <w:pPr>
              <w:pStyle w:val="TAL"/>
              <w:rPr>
                <w:lang w:eastAsia="ja-JP"/>
              </w:rPr>
            </w:pPr>
          </w:p>
        </w:tc>
        <w:tc>
          <w:tcPr>
            <w:tcW w:w="1234" w:type="dxa"/>
          </w:tcPr>
          <w:p w14:paraId="564B4EE3" w14:textId="77777777" w:rsidR="007A1DA9" w:rsidRPr="00CD7D70" w:rsidRDefault="007A1DA9" w:rsidP="00CB0052">
            <w:pPr>
              <w:pStyle w:val="TAL"/>
              <w:rPr>
                <w:lang w:eastAsia="en-US"/>
              </w:rPr>
            </w:pPr>
          </w:p>
        </w:tc>
      </w:tr>
      <w:tr w:rsidR="007A1DA9" w:rsidRPr="00CD7D70" w14:paraId="70AE5F06" w14:textId="77777777" w:rsidTr="00CB0052">
        <w:tblPrEx>
          <w:tblCellMar>
            <w:right w:w="108" w:type="dxa"/>
          </w:tblCellMar>
        </w:tblPrEx>
        <w:trPr>
          <w:jc w:val="center"/>
        </w:trPr>
        <w:tc>
          <w:tcPr>
            <w:tcW w:w="4535" w:type="dxa"/>
            <w:gridSpan w:val="2"/>
          </w:tcPr>
          <w:p w14:paraId="7A98B3B7" w14:textId="77777777" w:rsidR="007A1DA9" w:rsidRPr="00CD7D70" w:rsidRDefault="007A1DA9" w:rsidP="00CB0052">
            <w:pPr>
              <w:pStyle w:val="TAL"/>
              <w:rPr>
                <w:lang w:eastAsia="en-US"/>
              </w:rPr>
            </w:pPr>
            <w:r w:rsidRPr="00CD7D70">
              <w:rPr>
                <w:lang w:eastAsia="en-US"/>
              </w:rPr>
              <w:t xml:space="preserve">      p</w:t>
            </w:r>
            <w:r w:rsidRPr="00CD7D70">
              <w:rPr>
                <w:snapToGrid w:val="0"/>
                <w:lang w:eastAsia="en-US"/>
              </w:rPr>
              <w:t>rovideLocationInformation SEQUENCE {</w:t>
            </w:r>
          </w:p>
        </w:tc>
        <w:tc>
          <w:tcPr>
            <w:tcW w:w="2358" w:type="dxa"/>
          </w:tcPr>
          <w:p w14:paraId="4F335BB5" w14:textId="77777777" w:rsidR="007A1DA9" w:rsidRPr="00CD7D70" w:rsidRDefault="007A1DA9" w:rsidP="00CB0052">
            <w:pPr>
              <w:pStyle w:val="TAL"/>
              <w:rPr>
                <w:lang w:eastAsia="ja-JP"/>
              </w:rPr>
            </w:pPr>
          </w:p>
        </w:tc>
        <w:tc>
          <w:tcPr>
            <w:tcW w:w="1620" w:type="dxa"/>
          </w:tcPr>
          <w:p w14:paraId="0051FBB6" w14:textId="77777777" w:rsidR="007A1DA9" w:rsidRPr="00CD7D70" w:rsidRDefault="007A1DA9" w:rsidP="00CB0052">
            <w:pPr>
              <w:pStyle w:val="TAL"/>
              <w:rPr>
                <w:lang w:eastAsia="ja-JP"/>
              </w:rPr>
            </w:pPr>
          </w:p>
        </w:tc>
        <w:tc>
          <w:tcPr>
            <w:tcW w:w="1234" w:type="dxa"/>
          </w:tcPr>
          <w:p w14:paraId="64321722" w14:textId="77777777" w:rsidR="007A1DA9" w:rsidRPr="00CD7D70" w:rsidRDefault="007A1DA9" w:rsidP="00CB0052">
            <w:pPr>
              <w:pStyle w:val="TAL"/>
              <w:rPr>
                <w:lang w:eastAsia="en-US"/>
              </w:rPr>
            </w:pPr>
          </w:p>
        </w:tc>
      </w:tr>
      <w:tr w:rsidR="007A1DA9" w:rsidRPr="00CD7D70" w14:paraId="4DB18BD7" w14:textId="77777777" w:rsidTr="00CB0052">
        <w:tblPrEx>
          <w:tblCellMar>
            <w:right w:w="108" w:type="dxa"/>
          </w:tblCellMar>
        </w:tblPrEx>
        <w:trPr>
          <w:jc w:val="center"/>
        </w:trPr>
        <w:tc>
          <w:tcPr>
            <w:tcW w:w="4535" w:type="dxa"/>
            <w:gridSpan w:val="2"/>
          </w:tcPr>
          <w:p w14:paraId="6C805214" w14:textId="77777777" w:rsidR="007A1DA9" w:rsidRPr="00CD7D70" w:rsidRDefault="007A1DA9" w:rsidP="00CB0052">
            <w:pPr>
              <w:pStyle w:val="TAL"/>
              <w:rPr>
                <w:lang w:eastAsia="en-US"/>
              </w:rPr>
            </w:pPr>
            <w:r w:rsidRPr="00CD7D70">
              <w:rPr>
                <w:lang w:eastAsia="en-US"/>
              </w:rPr>
              <w:t xml:space="preserve">          criticalExtensions CHOICE {</w:t>
            </w:r>
          </w:p>
        </w:tc>
        <w:tc>
          <w:tcPr>
            <w:tcW w:w="2358" w:type="dxa"/>
          </w:tcPr>
          <w:p w14:paraId="11D9AE7F" w14:textId="77777777" w:rsidR="007A1DA9" w:rsidRPr="00CD7D70" w:rsidRDefault="007A1DA9" w:rsidP="00CB0052">
            <w:pPr>
              <w:pStyle w:val="TAL"/>
              <w:rPr>
                <w:lang w:eastAsia="ja-JP"/>
              </w:rPr>
            </w:pPr>
          </w:p>
        </w:tc>
        <w:tc>
          <w:tcPr>
            <w:tcW w:w="1620" w:type="dxa"/>
          </w:tcPr>
          <w:p w14:paraId="670800E5" w14:textId="77777777" w:rsidR="007A1DA9" w:rsidRPr="00CD7D70" w:rsidRDefault="007A1DA9" w:rsidP="00CB0052">
            <w:pPr>
              <w:pStyle w:val="TAL"/>
              <w:rPr>
                <w:lang w:eastAsia="ja-JP"/>
              </w:rPr>
            </w:pPr>
          </w:p>
        </w:tc>
        <w:tc>
          <w:tcPr>
            <w:tcW w:w="1234" w:type="dxa"/>
          </w:tcPr>
          <w:p w14:paraId="39174B53" w14:textId="77777777" w:rsidR="007A1DA9" w:rsidRPr="00CD7D70" w:rsidRDefault="007A1DA9" w:rsidP="00CB0052">
            <w:pPr>
              <w:pStyle w:val="TAL"/>
              <w:rPr>
                <w:lang w:eastAsia="en-US"/>
              </w:rPr>
            </w:pPr>
          </w:p>
        </w:tc>
      </w:tr>
      <w:tr w:rsidR="007A1DA9" w:rsidRPr="00CD7D70" w14:paraId="0529FE58" w14:textId="77777777" w:rsidTr="00CB0052">
        <w:tblPrEx>
          <w:tblCellMar>
            <w:right w:w="108" w:type="dxa"/>
          </w:tblCellMar>
        </w:tblPrEx>
        <w:trPr>
          <w:jc w:val="center"/>
        </w:trPr>
        <w:tc>
          <w:tcPr>
            <w:tcW w:w="4535" w:type="dxa"/>
            <w:gridSpan w:val="2"/>
          </w:tcPr>
          <w:p w14:paraId="2F4E8508" w14:textId="77777777" w:rsidR="007A1DA9" w:rsidRPr="00CD7D70" w:rsidRDefault="007A1DA9" w:rsidP="00CB0052">
            <w:pPr>
              <w:pStyle w:val="TAL"/>
              <w:rPr>
                <w:lang w:eastAsia="en-US"/>
              </w:rPr>
            </w:pPr>
            <w:r w:rsidRPr="00CD7D70">
              <w:rPr>
                <w:lang w:eastAsia="en-US"/>
              </w:rPr>
              <w:t xml:space="preserve">               c1 CHOICE {</w:t>
            </w:r>
          </w:p>
        </w:tc>
        <w:tc>
          <w:tcPr>
            <w:tcW w:w="2358" w:type="dxa"/>
          </w:tcPr>
          <w:p w14:paraId="72525A25" w14:textId="77777777" w:rsidR="007A1DA9" w:rsidRPr="00CD7D70" w:rsidRDefault="007A1DA9" w:rsidP="00CB0052">
            <w:pPr>
              <w:pStyle w:val="TAL"/>
              <w:rPr>
                <w:lang w:eastAsia="ja-JP"/>
              </w:rPr>
            </w:pPr>
          </w:p>
        </w:tc>
        <w:tc>
          <w:tcPr>
            <w:tcW w:w="1620" w:type="dxa"/>
          </w:tcPr>
          <w:p w14:paraId="5C594044" w14:textId="77777777" w:rsidR="007A1DA9" w:rsidRPr="00CD7D70" w:rsidRDefault="007A1DA9" w:rsidP="00CB0052">
            <w:pPr>
              <w:pStyle w:val="TAL"/>
              <w:rPr>
                <w:lang w:eastAsia="ja-JP"/>
              </w:rPr>
            </w:pPr>
          </w:p>
        </w:tc>
        <w:tc>
          <w:tcPr>
            <w:tcW w:w="1234" w:type="dxa"/>
          </w:tcPr>
          <w:p w14:paraId="6703503C" w14:textId="77777777" w:rsidR="007A1DA9" w:rsidRPr="00CD7D70" w:rsidRDefault="007A1DA9" w:rsidP="00CB0052">
            <w:pPr>
              <w:pStyle w:val="TAL"/>
              <w:rPr>
                <w:lang w:eastAsia="en-US"/>
              </w:rPr>
            </w:pPr>
          </w:p>
        </w:tc>
      </w:tr>
      <w:tr w:rsidR="007A1DA9" w:rsidRPr="00CD7D70" w14:paraId="225D85F7" w14:textId="77777777" w:rsidTr="00CB0052">
        <w:tblPrEx>
          <w:tblCellMar>
            <w:right w:w="108" w:type="dxa"/>
          </w:tblCellMar>
        </w:tblPrEx>
        <w:trPr>
          <w:jc w:val="center"/>
        </w:trPr>
        <w:tc>
          <w:tcPr>
            <w:tcW w:w="4535" w:type="dxa"/>
            <w:gridSpan w:val="2"/>
          </w:tcPr>
          <w:p w14:paraId="370F22B4" w14:textId="77777777" w:rsidR="007A1DA9" w:rsidRPr="00CD7D70" w:rsidRDefault="007A1DA9" w:rsidP="00CB0052">
            <w:pPr>
              <w:pStyle w:val="TAL"/>
              <w:rPr>
                <w:snapToGrid w:val="0"/>
                <w:lang w:eastAsia="en-US"/>
              </w:rPr>
            </w:pPr>
            <w:r w:rsidRPr="00CD7D70">
              <w:rPr>
                <w:lang w:eastAsia="en-US"/>
              </w:rPr>
              <w:t xml:space="preserve">                   </w:t>
            </w:r>
            <w:r w:rsidRPr="00CD7D70">
              <w:rPr>
                <w:snapToGrid w:val="0"/>
                <w:lang w:eastAsia="en-US"/>
              </w:rPr>
              <w:t>provideLocationInformation-r9</w:t>
            </w:r>
          </w:p>
          <w:p w14:paraId="5AB317B9" w14:textId="77777777" w:rsidR="007A1DA9" w:rsidRPr="00CD7D70" w:rsidRDefault="007A1DA9" w:rsidP="00CB0052">
            <w:pPr>
              <w:pStyle w:val="TAL"/>
              <w:rPr>
                <w:lang w:eastAsia="en-US"/>
              </w:rPr>
            </w:pPr>
            <w:r w:rsidRPr="00CD7D70">
              <w:rPr>
                <w:lang w:eastAsia="en-US"/>
              </w:rPr>
              <w:t xml:space="preserve">                   SEQUENCE {</w:t>
            </w:r>
          </w:p>
        </w:tc>
        <w:tc>
          <w:tcPr>
            <w:tcW w:w="2358" w:type="dxa"/>
          </w:tcPr>
          <w:p w14:paraId="23A20739" w14:textId="77777777" w:rsidR="007A1DA9" w:rsidRPr="00CD7D70" w:rsidRDefault="007A1DA9" w:rsidP="00CB0052">
            <w:pPr>
              <w:pStyle w:val="TAL"/>
              <w:rPr>
                <w:lang w:eastAsia="ja-JP"/>
              </w:rPr>
            </w:pPr>
          </w:p>
        </w:tc>
        <w:tc>
          <w:tcPr>
            <w:tcW w:w="1620" w:type="dxa"/>
          </w:tcPr>
          <w:p w14:paraId="19FBE895" w14:textId="77777777" w:rsidR="007A1DA9" w:rsidRPr="00CD7D70" w:rsidRDefault="007A1DA9" w:rsidP="00CB0052">
            <w:pPr>
              <w:pStyle w:val="TAL"/>
              <w:rPr>
                <w:lang w:eastAsia="ja-JP"/>
              </w:rPr>
            </w:pPr>
          </w:p>
        </w:tc>
        <w:tc>
          <w:tcPr>
            <w:tcW w:w="1234" w:type="dxa"/>
          </w:tcPr>
          <w:p w14:paraId="70164B8E" w14:textId="77777777" w:rsidR="007A1DA9" w:rsidRPr="00CD7D70" w:rsidRDefault="007A1DA9" w:rsidP="00CB0052">
            <w:pPr>
              <w:pStyle w:val="TAL"/>
              <w:rPr>
                <w:lang w:eastAsia="en-US"/>
              </w:rPr>
            </w:pPr>
          </w:p>
        </w:tc>
      </w:tr>
      <w:tr w:rsidR="007A1DA9" w:rsidRPr="00CD7D70" w14:paraId="046209FA" w14:textId="77777777" w:rsidTr="00CB0052">
        <w:tblPrEx>
          <w:tblCellMar>
            <w:right w:w="108" w:type="dxa"/>
          </w:tblCellMar>
        </w:tblPrEx>
        <w:trPr>
          <w:jc w:val="center"/>
        </w:trPr>
        <w:tc>
          <w:tcPr>
            <w:tcW w:w="4535" w:type="dxa"/>
            <w:gridSpan w:val="2"/>
          </w:tcPr>
          <w:p w14:paraId="78E92679" w14:textId="77777777" w:rsidR="007A1DA9" w:rsidRPr="00CD7D70" w:rsidRDefault="007A1DA9" w:rsidP="00CB0052">
            <w:pPr>
              <w:pStyle w:val="TAL"/>
              <w:rPr>
                <w:lang w:eastAsia="en-US"/>
              </w:rPr>
            </w:pPr>
            <w:r w:rsidRPr="00CD7D70">
              <w:rPr>
                <w:lang w:eastAsia="en-US"/>
              </w:rPr>
              <w:t xml:space="preserve">                     </w:t>
            </w:r>
            <w:r w:rsidRPr="00CD7D70">
              <w:rPr>
                <w:snapToGrid w:val="0"/>
                <w:lang w:eastAsia="en-US"/>
              </w:rPr>
              <w:t>commonIEsProvideLocationInformation</w:t>
            </w:r>
          </w:p>
        </w:tc>
        <w:tc>
          <w:tcPr>
            <w:tcW w:w="2358" w:type="dxa"/>
          </w:tcPr>
          <w:p w14:paraId="2375F6AE" w14:textId="77777777" w:rsidR="007A1DA9" w:rsidRPr="00CD7D70" w:rsidRDefault="007A1DA9" w:rsidP="00CB0052">
            <w:pPr>
              <w:pStyle w:val="TAL"/>
              <w:rPr>
                <w:lang w:eastAsia="ja-JP"/>
              </w:rPr>
            </w:pPr>
            <w:r w:rsidRPr="00CD7D70">
              <w:rPr>
                <w:lang w:eastAsia="ja-JP"/>
              </w:rPr>
              <w:t>May be present. Any value acceptable</w:t>
            </w:r>
          </w:p>
        </w:tc>
        <w:tc>
          <w:tcPr>
            <w:tcW w:w="1620" w:type="dxa"/>
          </w:tcPr>
          <w:p w14:paraId="7F853B76" w14:textId="77777777" w:rsidR="007A1DA9" w:rsidRPr="00CD7D70" w:rsidRDefault="007A1DA9" w:rsidP="00CB0052">
            <w:pPr>
              <w:pStyle w:val="TAL"/>
              <w:rPr>
                <w:lang w:eastAsia="ja-JP"/>
              </w:rPr>
            </w:pPr>
          </w:p>
        </w:tc>
        <w:tc>
          <w:tcPr>
            <w:tcW w:w="1234" w:type="dxa"/>
          </w:tcPr>
          <w:p w14:paraId="35471E4C" w14:textId="77777777" w:rsidR="007A1DA9" w:rsidRPr="00CD7D70" w:rsidRDefault="007A1DA9" w:rsidP="00CB0052">
            <w:pPr>
              <w:pStyle w:val="TAL"/>
              <w:rPr>
                <w:lang w:eastAsia="en-US"/>
              </w:rPr>
            </w:pPr>
          </w:p>
        </w:tc>
      </w:tr>
      <w:tr w:rsidR="007A1DA9" w:rsidRPr="00CD7D70" w14:paraId="21985E48" w14:textId="77777777" w:rsidTr="00CB0052">
        <w:tblPrEx>
          <w:tblCellMar>
            <w:right w:w="108" w:type="dxa"/>
          </w:tblCellMar>
        </w:tblPrEx>
        <w:trPr>
          <w:jc w:val="center"/>
        </w:trPr>
        <w:tc>
          <w:tcPr>
            <w:tcW w:w="4535" w:type="dxa"/>
            <w:gridSpan w:val="2"/>
          </w:tcPr>
          <w:p w14:paraId="4025706C" w14:textId="77777777" w:rsidR="007A1DA9" w:rsidRPr="00CD7D70" w:rsidRDefault="007A1DA9" w:rsidP="00CB0052">
            <w:pPr>
              <w:pStyle w:val="TAL"/>
              <w:rPr>
                <w:snapToGrid w:val="0"/>
                <w:lang w:eastAsia="en-US"/>
              </w:rPr>
            </w:pPr>
            <w:r w:rsidRPr="00CD7D70">
              <w:rPr>
                <w:lang w:eastAsia="en-US"/>
              </w:rPr>
              <w:t xml:space="preserve">                     </w:t>
            </w:r>
            <w:r w:rsidRPr="00CD7D70">
              <w:rPr>
                <w:snapToGrid w:val="0"/>
                <w:lang w:eastAsia="en-US"/>
              </w:rPr>
              <w:t>a-gnss-ProvideLocationInformation</w:t>
            </w:r>
          </w:p>
        </w:tc>
        <w:tc>
          <w:tcPr>
            <w:tcW w:w="2358" w:type="dxa"/>
          </w:tcPr>
          <w:p w14:paraId="7756A657" w14:textId="77777777" w:rsidR="007A1DA9" w:rsidRPr="00CD7D70" w:rsidRDefault="007A1DA9" w:rsidP="00CB0052">
            <w:pPr>
              <w:pStyle w:val="TAL"/>
              <w:rPr>
                <w:lang w:eastAsia="ja-JP"/>
              </w:rPr>
            </w:pPr>
            <w:r w:rsidRPr="00CD7D70">
              <w:rPr>
                <w:lang w:eastAsia="ja-JP"/>
              </w:rPr>
              <w:t>Not present</w:t>
            </w:r>
          </w:p>
        </w:tc>
        <w:tc>
          <w:tcPr>
            <w:tcW w:w="1620" w:type="dxa"/>
          </w:tcPr>
          <w:p w14:paraId="52383FE8" w14:textId="77777777" w:rsidR="007A1DA9" w:rsidRPr="00CD7D70" w:rsidRDefault="007A1DA9" w:rsidP="00CB0052">
            <w:pPr>
              <w:pStyle w:val="TAL"/>
              <w:rPr>
                <w:lang w:eastAsia="ja-JP"/>
              </w:rPr>
            </w:pPr>
          </w:p>
        </w:tc>
        <w:tc>
          <w:tcPr>
            <w:tcW w:w="1234" w:type="dxa"/>
          </w:tcPr>
          <w:p w14:paraId="52F87B20" w14:textId="77777777" w:rsidR="007A1DA9" w:rsidRPr="00CD7D70" w:rsidRDefault="007A1DA9" w:rsidP="00CB0052">
            <w:pPr>
              <w:pStyle w:val="TAL"/>
              <w:rPr>
                <w:lang w:eastAsia="en-US"/>
              </w:rPr>
            </w:pPr>
          </w:p>
        </w:tc>
      </w:tr>
      <w:tr w:rsidR="007A1DA9" w:rsidRPr="00CD7D70" w14:paraId="01A2A7CB" w14:textId="77777777" w:rsidTr="00CB0052">
        <w:tblPrEx>
          <w:tblCellMar>
            <w:right w:w="108" w:type="dxa"/>
          </w:tblCellMar>
        </w:tblPrEx>
        <w:trPr>
          <w:jc w:val="center"/>
        </w:trPr>
        <w:tc>
          <w:tcPr>
            <w:tcW w:w="4535" w:type="dxa"/>
            <w:gridSpan w:val="2"/>
          </w:tcPr>
          <w:p w14:paraId="6D65B9F5" w14:textId="77777777" w:rsidR="007A1DA9" w:rsidRPr="00CD7D70" w:rsidRDefault="007A1DA9" w:rsidP="00CB0052">
            <w:pPr>
              <w:pStyle w:val="TAL"/>
              <w:rPr>
                <w:lang w:eastAsia="en-US"/>
              </w:rPr>
            </w:pPr>
            <w:r w:rsidRPr="00CD7D70">
              <w:rPr>
                <w:lang w:eastAsia="en-US"/>
              </w:rPr>
              <w:t xml:space="preserve">                     otdoa-ProvideLocationInformation</w:t>
            </w:r>
          </w:p>
        </w:tc>
        <w:tc>
          <w:tcPr>
            <w:tcW w:w="2358" w:type="dxa"/>
          </w:tcPr>
          <w:p w14:paraId="729BE8FB" w14:textId="77777777" w:rsidR="007A1DA9" w:rsidRPr="00CD7D70" w:rsidRDefault="007A1DA9" w:rsidP="00CB0052">
            <w:pPr>
              <w:pStyle w:val="TAL"/>
              <w:rPr>
                <w:lang w:eastAsia="ja-JP"/>
              </w:rPr>
            </w:pPr>
            <w:r w:rsidRPr="00CD7D70">
              <w:rPr>
                <w:lang w:eastAsia="ja-JP"/>
              </w:rPr>
              <w:t>May be present. Any value acceptable</w:t>
            </w:r>
          </w:p>
        </w:tc>
        <w:tc>
          <w:tcPr>
            <w:tcW w:w="1620" w:type="dxa"/>
          </w:tcPr>
          <w:p w14:paraId="6245E47C" w14:textId="77777777" w:rsidR="007A1DA9" w:rsidRPr="00CD7D70" w:rsidRDefault="007A1DA9" w:rsidP="00CB0052">
            <w:pPr>
              <w:pStyle w:val="TAL"/>
              <w:rPr>
                <w:lang w:eastAsia="ja-JP"/>
              </w:rPr>
            </w:pPr>
          </w:p>
        </w:tc>
        <w:tc>
          <w:tcPr>
            <w:tcW w:w="1234" w:type="dxa"/>
          </w:tcPr>
          <w:p w14:paraId="2E5B5A44" w14:textId="77777777" w:rsidR="007A1DA9" w:rsidRPr="00CD7D70" w:rsidRDefault="007A1DA9" w:rsidP="00CB0052">
            <w:pPr>
              <w:pStyle w:val="TAL"/>
              <w:rPr>
                <w:lang w:eastAsia="en-US"/>
              </w:rPr>
            </w:pPr>
          </w:p>
        </w:tc>
      </w:tr>
      <w:tr w:rsidR="007A1DA9" w:rsidRPr="00CD7D70" w14:paraId="666379E0" w14:textId="77777777" w:rsidTr="00CB0052">
        <w:tblPrEx>
          <w:tblCellMar>
            <w:right w:w="108" w:type="dxa"/>
          </w:tblCellMar>
        </w:tblPrEx>
        <w:trPr>
          <w:jc w:val="center"/>
        </w:trPr>
        <w:tc>
          <w:tcPr>
            <w:tcW w:w="4535" w:type="dxa"/>
            <w:gridSpan w:val="2"/>
          </w:tcPr>
          <w:p w14:paraId="580BB5FD" w14:textId="77777777" w:rsidR="007A1DA9" w:rsidRPr="00CD7D70" w:rsidRDefault="007A1DA9" w:rsidP="00CB0052">
            <w:pPr>
              <w:pStyle w:val="TAL"/>
              <w:rPr>
                <w:lang w:eastAsia="en-US"/>
              </w:rPr>
            </w:pPr>
            <w:r w:rsidRPr="00CD7D70">
              <w:rPr>
                <w:lang w:eastAsia="en-US"/>
              </w:rPr>
              <w:t xml:space="preserve">                     ecid-ProvideLocationInformation</w:t>
            </w:r>
          </w:p>
        </w:tc>
        <w:tc>
          <w:tcPr>
            <w:tcW w:w="2358" w:type="dxa"/>
          </w:tcPr>
          <w:p w14:paraId="5451A14C" w14:textId="77777777" w:rsidR="007A1DA9" w:rsidRPr="00CD7D70" w:rsidRDefault="007A1DA9" w:rsidP="00CB0052">
            <w:pPr>
              <w:pStyle w:val="TAL"/>
              <w:rPr>
                <w:lang w:eastAsia="ja-JP"/>
              </w:rPr>
            </w:pPr>
            <w:r w:rsidRPr="00CD7D70">
              <w:rPr>
                <w:lang w:eastAsia="ja-JP"/>
              </w:rPr>
              <w:t>Not present</w:t>
            </w:r>
          </w:p>
        </w:tc>
        <w:tc>
          <w:tcPr>
            <w:tcW w:w="1620" w:type="dxa"/>
          </w:tcPr>
          <w:p w14:paraId="5AA5C59D" w14:textId="77777777" w:rsidR="007A1DA9" w:rsidRPr="00CD7D70" w:rsidRDefault="007A1DA9" w:rsidP="00CB0052">
            <w:pPr>
              <w:pStyle w:val="TAL"/>
              <w:rPr>
                <w:lang w:eastAsia="ja-JP"/>
              </w:rPr>
            </w:pPr>
          </w:p>
        </w:tc>
        <w:tc>
          <w:tcPr>
            <w:tcW w:w="1234" w:type="dxa"/>
          </w:tcPr>
          <w:p w14:paraId="249AEC2E" w14:textId="77777777" w:rsidR="007A1DA9" w:rsidRPr="00CD7D70" w:rsidRDefault="007A1DA9" w:rsidP="00CB0052">
            <w:pPr>
              <w:pStyle w:val="TAL"/>
              <w:rPr>
                <w:lang w:eastAsia="en-US"/>
              </w:rPr>
            </w:pPr>
          </w:p>
        </w:tc>
      </w:tr>
      <w:tr w:rsidR="007A1DA9" w:rsidRPr="00CD7D70" w14:paraId="42B47B41" w14:textId="77777777" w:rsidTr="00CB0052">
        <w:tblPrEx>
          <w:tblCellMar>
            <w:right w:w="108" w:type="dxa"/>
          </w:tblCellMar>
        </w:tblPrEx>
        <w:trPr>
          <w:jc w:val="center"/>
        </w:trPr>
        <w:tc>
          <w:tcPr>
            <w:tcW w:w="4535" w:type="dxa"/>
            <w:gridSpan w:val="2"/>
          </w:tcPr>
          <w:p w14:paraId="11476610" w14:textId="77777777" w:rsidR="007A1DA9" w:rsidRPr="00CD7D70" w:rsidRDefault="007A1DA9" w:rsidP="00CB0052">
            <w:pPr>
              <w:pStyle w:val="TAL"/>
              <w:rPr>
                <w:lang w:eastAsia="en-US"/>
              </w:rPr>
            </w:pPr>
            <w:r w:rsidRPr="00CD7D70">
              <w:rPr>
                <w:lang w:eastAsia="en-US"/>
              </w:rPr>
              <w:t xml:space="preserve">                     epdu-ProvideLocationInformation</w:t>
            </w:r>
          </w:p>
        </w:tc>
        <w:tc>
          <w:tcPr>
            <w:tcW w:w="2358" w:type="dxa"/>
          </w:tcPr>
          <w:p w14:paraId="7B232590" w14:textId="77777777" w:rsidR="007A1DA9" w:rsidRPr="00CD7D70" w:rsidRDefault="007A1DA9" w:rsidP="00CB0052">
            <w:pPr>
              <w:pStyle w:val="TAL"/>
              <w:rPr>
                <w:lang w:eastAsia="ja-JP"/>
              </w:rPr>
            </w:pPr>
            <w:r w:rsidRPr="00CD7D70">
              <w:rPr>
                <w:lang w:eastAsia="ja-JP"/>
              </w:rPr>
              <w:t>Not present</w:t>
            </w:r>
          </w:p>
        </w:tc>
        <w:tc>
          <w:tcPr>
            <w:tcW w:w="1620" w:type="dxa"/>
          </w:tcPr>
          <w:p w14:paraId="0E64F688" w14:textId="77777777" w:rsidR="007A1DA9" w:rsidRPr="00CD7D70" w:rsidRDefault="007A1DA9" w:rsidP="00CB0052">
            <w:pPr>
              <w:pStyle w:val="TAL"/>
              <w:rPr>
                <w:lang w:eastAsia="ja-JP"/>
              </w:rPr>
            </w:pPr>
          </w:p>
        </w:tc>
        <w:tc>
          <w:tcPr>
            <w:tcW w:w="1234" w:type="dxa"/>
          </w:tcPr>
          <w:p w14:paraId="52528490" w14:textId="77777777" w:rsidR="007A1DA9" w:rsidRPr="00CD7D70" w:rsidRDefault="007A1DA9" w:rsidP="00CB0052">
            <w:pPr>
              <w:pStyle w:val="TAL"/>
              <w:rPr>
                <w:lang w:eastAsia="en-US"/>
              </w:rPr>
            </w:pPr>
          </w:p>
        </w:tc>
      </w:tr>
      <w:tr w:rsidR="00354568" w:rsidRPr="00CD7D70" w14:paraId="71C304C4" w14:textId="77777777" w:rsidTr="005742D3">
        <w:tblPrEx>
          <w:tblCellMar>
            <w:right w:w="108" w:type="dxa"/>
          </w:tblCellMar>
        </w:tblPrEx>
        <w:trPr>
          <w:jc w:val="center"/>
        </w:trPr>
        <w:tc>
          <w:tcPr>
            <w:tcW w:w="4535" w:type="dxa"/>
            <w:gridSpan w:val="2"/>
          </w:tcPr>
          <w:p w14:paraId="20E93885" w14:textId="77777777" w:rsidR="00354568" w:rsidRPr="00CD7D70" w:rsidRDefault="00354568" w:rsidP="005742D3">
            <w:pPr>
              <w:pStyle w:val="TAL"/>
              <w:rPr>
                <w:lang w:eastAsia="en-US"/>
              </w:rPr>
            </w:pPr>
            <w:r w:rsidRPr="00CD7D70">
              <w:rPr>
                <w:lang w:eastAsia="en-US"/>
              </w:rPr>
              <w:t xml:space="preserve">                     sensor-ProvideLocationInformation-r13</w:t>
            </w:r>
          </w:p>
        </w:tc>
        <w:tc>
          <w:tcPr>
            <w:tcW w:w="2358" w:type="dxa"/>
          </w:tcPr>
          <w:p w14:paraId="2E29F9DE" w14:textId="77777777" w:rsidR="00354568" w:rsidRPr="00CD7D70" w:rsidRDefault="00354568" w:rsidP="005742D3">
            <w:pPr>
              <w:pStyle w:val="TAL"/>
              <w:rPr>
                <w:lang w:eastAsia="ja-JP"/>
              </w:rPr>
            </w:pPr>
            <w:r w:rsidRPr="00CD7D70">
              <w:rPr>
                <w:lang w:eastAsia="en-US"/>
              </w:rPr>
              <w:t>Not present</w:t>
            </w:r>
          </w:p>
        </w:tc>
        <w:tc>
          <w:tcPr>
            <w:tcW w:w="1620" w:type="dxa"/>
          </w:tcPr>
          <w:p w14:paraId="1B63924B" w14:textId="77777777" w:rsidR="00354568" w:rsidRPr="00CD7D70" w:rsidRDefault="00354568" w:rsidP="005742D3">
            <w:pPr>
              <w:pStyle w:val="TAL"/>
              <w:rPr>
                <w:lang w:eastAsia="ja-JP"/>
              </w:rPr>
            </w:pPr>
            <w:r w:rsidRPr="00CD7D70">
              <w:rPr>
                <w:lang w:eastAsia="ja-JP"/>
              </w:rPr>
              <w:t>Rel-13 onwards</w:t>
            </w:r>
          </w:p>
        </w:tc>
        <w:tc>
          <w:tcPr>
            <w:tcW w:w="1234" w:type="dxa"/>
          </w:tcPr>
          <w:p w14:paraId="55EFF626" w14:textId="77777777" w:rsidR="00354568" w:rsidRPr="00CD7D70" w:rsidRDefault="00354568" w:rsidP="005742D3">
            <w:pPr>
              <w:pStyle w:val="TAL"/>
              <w:rPr>
                <w:lang w:eastAsia="en-US"/>
              </w:rPr>
            </w:pPr>
          </w:p>
        </w:tc>
      </w:tr>
      <w:tr w:rsidR="00FD055E" w:rsidRPr="00CD7D70" w14:paraId="66240AE3" w14:textId="77777777" w:rsidTr="00EC1E89">
        <w:tblPrEx>
          <w:tblCellMar>
            <w:right w:w="108" w:type="dxa"/>
          </w:tblCellMar>
        </w:tblPrEx>
        <w:trPr>
          <w:jc w:val="center"/>
        </w:trPr>
        <w:tc>
          <w:tcPr>
            <w:tcW w:w="4535" w:type="dxa"/>
            <w:gridSpan w:val="2"/>
          </w:tcPr>
          <w:p w14:paraId="619AC1CC" w14:textId="77777777" w:rsidR="00FD055E" w:rsidRPr="00CD7D70" w:rsidRDefault="00FD055E" w:rsidP="00EC1E89">
            <w:pPr>
              <w:pStyle w:val="TAL"/>
              <w:rPr>
                <w:lang w:eastAsia="en-US"/>
              </w:rPr>
            </w:pPr>
            <w:r w:rsidRPr="00CD7D70">
              <w:rPr>
                <w:lang w:eastAsia="en-US"/>
              </w:rPr>
              <w:t xml:space="preserve">                     tbs-ProvideLocationInformation-r13</w:t>
            </w:r>
          </w:p>
        </w:tc>
        <w:tc>
          <w:tcPr>
            <w:tcW w:w="2358" w:type="dxa"/>
          </w:tcPr>
          <w:p w14:paraId="09098CD9" w14:textId="77777777" w:rsidR="00FD055E" w:rsidRPr="00CD7D70" w:rsidRDefault="00FD055E" w:rsidP="00EC1E89">
            <w:pPr>
              <w:pStyle w:val="TAL"/>
              <w:rPr>
                <w:lang w:eastAsia="en-US"/>
              </w:rPr>
            </w:pPr>
            <w:r w:rsidRPr="00CD7D70">
              <w:rPr>
                <w:lang w:eastAsia="ja-JP"/>
              </w:rPr>
              <w:t>Not present</w:t>
            </w:r>
          </w:p>
        </w:tc>
        <w:tc>
          <w:tcPr>
            <w:tcW w:w="1620" w:type="dxa"/>
          </w:tcPr>
          <w:p w14:paraId="4E6D1D39" w14:textId="77777777" w:rsidR="00FD055E" w:rsidRPr="00CD7D70" w:rsidRDefault="00FD055E" w:rsidP="00EC1E89">
            <w:pPr>
              <w:pStyle w:val="TAL"/>
              <w:rPr>
                <w:lang w:eastAsia="ja-JP"/>
              </w:rPr>
            </w:pPr>
            <w:r w:rsidRPr="00CD7D70">
              <w:rPr>
                <w:lang w:eastAsia="ja-JP"/>
              </w:rPr>
              <w:t>Rel-13 onwards</w:t>
            </w:r>
          </w:p>
        </w:tc>
        <w:tc>
          <w:tcPr>
            <w:tcW w:w="1234" w:type="dxa"/>
          </w:tcPr>
          <w:p w14:paraId="4B06FCFB" w14:textId="77777777" w:rsidR="00FD055E" w:rsidRPr="00CD7D70" w:rsidRDefault="00FD055E" w:rsidP="00EC1E89">
            <w:pPr>
              <w:pStyle w:val="TAL"/>
              <w:rPr>
                <w:lang w:eastAsia="en-US"/>
              </w:rPr>
            </w:pPr>
          </w:p>
        </w:tc>
      </w:tr>
      <w:tr w:rsidR="00354568" w:rsidRPr="00CD7D70" w14:paraId="24F09ABD" w14:textId="77777777" w:rsidTr="005742D3">
        <w:tblPrEx>
          <w:tblCellMar>
            <w:right w:w="108" w:type="dxa"/>
          </w:tblCellMar>
        </w:tblPrEx>
        <w:trPr>
          <w:jc w:val="center"/>
        </w:trPr>
        <w:tc>
          <w:tcPr>
            <w:tcW w:w="4535" w:type="dxa"/>
            <w:gridSpan w:val="2"/>
          </w:tcPr>
          <w:p w14:paraId="0FC2A147" w14:textId="77777777" w:rsidR="00354568" w:rsidRPr="00CD7D70" w:rsidRDefault="00354568" w:rsidP="005742D3">
            <w:pPr>
              <w:pStyle w:val="TAL"/>
              <w:rPr>
                <w:lang w:eastAsia="en-US"/>
              </w:rPr>
            </w:pPr>
            <w:r w:rsidRPr="00CD7D70">
              <w:rPr>
                <w:lang w:eastAsia="en-US"/>
              </w:rPr>
              <w:t xml:space="preserve">                     wlan-ProvideLocationInformation-r13</w:t>
            </w:r>
          </w:p>
        </w:tc>
        <w:tc>
          <w:tcPr>
            <w:tcW w:w="2358" w:type="dxa"/>
          </w:tcPr>
          <w:p w14:paraId="38B1C91B" w14:textId="77777777" w:rsidR="00354568" w:rsidRPr="00CD7D70" w:rsidRDefault="00354568" w:rsidP="005742D3">
            <w:pPr>
              <w:pStyle w:val="TAL"/>
              <w:rPr>
                <w:lang w:eastAsia="ja-JP"/>
              </w:rPr>
            </w:pPr>
            <w:r w:rsidRPr="00CD7D70">
              <w:rPr>
                <w:lang w:eastAsia="en-US"/>
              </w:rPr>
              <w:t>Not present</w:t>
            </w:r>
          </w:p>
        </w:tc>
        <w:tc>
          <w:tcPr>
            <w:tcW w:w="1620" w:type="dxa"/>
          </w:tcPr>
          <w:p w14:paraId="177CE003" w14:textId="77777777" w:rsidR="00354568" w:rsidRPr="00CD7D70" w:rsidRDefault="00354568" w:rsidP="005742D3">
            <w:pPr>
              <w:pStyle w:val="TAL"/>
              <w:rPr>
                <w:lang w:eastAsia="ja-JP"/>
              </w:rPr>
            </w:pPr>
            <w:r w:rsidRPr="00CD7D70">
              <w:rPr>
                <w:lang w:eastAsia="ja-JP"/>
              </w:rPr>
              <w:t>Rel-13 onwards</w:t>
            </w:r>
          </w:p>
        </w:tc>
        <w:tc>
          <w:tcPr>
            <w:tcW w:w="1234" w:type="dxa"/>
          </w:tcPr>
          <w:p w14:paraId="2CAA8658" w14:textId="77777777" w:rsidR="00354568" w:rsidRPr="00CD7D70" w:rsidRDefault="00354568" w:rsidP="005742D3">
            <w:pPr>
              <w:pStyle w:val="TAL"/>
              <w:rPr>
                <w:lang w:eastAsia="en-US"/>
              </w:rPr>
            </w:pPr>
          </w:p>
        </w:tc>
      </w:tr>
      <w:tr w:rsidR="00354568" w:rsidRPr="00CD7D70" w14:paraId="19E6BBF2" w14:textId="77777777" w:rsidTr="005742D3">
        <w:tblPrEx>
          <w:tblCellMar>
            <w:right w:w="108" w:type="dxa"/>
          </w:tblCellMar>
        </w:tblPrEx>
        <w:trPr>
          <w:jc w:val="center"/>
        </w:trPr>
        <w:tc>
          <w:tcPr>
            <w:tcW w:w="4535" w:type="dxa"/>
            <w:gridSpan w:val="2"/>
          </w:tcPr>
          <w:p w14:paraId="3D6D040D" w14:textId="77777777" w:rsidR="00354568" w:rsidRPr="00CD7D70" w:rsidRDefault="00354568" w:rsidP="005742D3">
            <w:pPr>
              <w:pStyle w:val="TAL"/>
              <w:rPr>
                <w:lang w:eastAsia="en-US"/>
              </w:rPr>
            </w:pPr>
            <w:r w:rsidRPr="00CD7D70">
              <w:rPr>
                <w:lang w:eastAsia="en-US"/>
              </w:rPr>
              <w:t xml:space="preserve">                     bt-ProvideLocationInformation-r13</w:t>
            </w:r>
          </w:p>
        </w:tc>
        <w:tc>
          <w:tcPr>
            <w:tcW w:w="2358" w:type="dxa"/>
          </w:tcPr>
          <w:p w14:paraId="1A4133D4" w14:textId="77777777" w:rsidR="00354568" w:rsidRPr="00CD7D70" w:rsidRDefault="00354568" w:rsidP="005742D3">
            <w:pPr>
              <w:pStyle w:val="TAL"/>
              <w:rPr>
                <w:lang w:eastAsia="ja-JP"/>
              </w:rPr>
            </w:pPr>
            <w:r w:rsidRPr="00CD7D70">
              <w:rPr>
                <w:lang w:eastAsia="en-US"/>
              </w:rPr>
              <w:t>Not present</w:t>
            </w:r>
          </w:p>
        </w:tc>
        <w:tc>
          <w:tcPr>
            <w:tcW w:w="1620" w:type="dxa"/>
          </w:tcPr>
          <w:p w14:paraId="526DFBF8" w14:textId="77777777" w:rsidR="00354568" w:rsidRPr="00CD7D70" w:rsidRDefault="00354568" w:rsidP="005742D3">
            <w:pPr>
              <w:pStyle w:val="TAL"/>
              <w:rPr>
                <w:lang w:eastAsia="ja-JP"/>
              </w:rPr>
            </w:pPr>
            <w:r w:rsidRPr="00CD7D70">
              <w:rPr>
                <w:lang w:eastAsia="ja-JP"/>
              </w:rPr>
              <w:t>Rel-13 onwards</w:t>
            </w:r>
          </w:p>
        </w:tc>
        <w:tc>
          <w:tcPr>
            <w:tcW w:w="1234" w:type="dxa"/>
          </w:tcPr>
          <w:p w14:paraId="60683C86" w14:textId="77777777" w:rsidR="00354568" w:rsidRPr="00CD7D70" w:rsidRDefault="00354568" w:rsidP="005742D3">
            <w:pPr>
              <w:pStyle w:val="TAL"/>
              <w:rPr>
                <w:lang w:eastAsia="en-US"/>
              </w:rPr>
            </w:pPr>
          </w:p>
        </w:tc>
      </w:tr>
      <w:tr w:rsidR="007A1DA9" w:rsidRPr="00CD7D70" w14:paraId="33F0253A" w14:textId="77777777" w:rsidTr="00CB0052">
        <w:tblPrEx>
          <w:tblCellMar>
            <w:right w:w="108" w:type="dxa"/>
          </w:tblCellMar>
        </w:tblPrEx>
        <w:trPr>
          <w:jc w:val="center"/>
        </w:trPr>
        <w:tc>
          <w:tcPr>
            <w:tcW w:w="4535" w:type="dxa"/>
            <w:gridSpan w:val="2"/>
          </w:tcPr>
          <w:p w14:paraId="43C4EF88" w14:textId="77777777" w:rsidR="007A1DA9" w:rsidRPr="00CD7D70" w:rsidRDefault="007A1DA9" w:rsidP="00CB0052">
            <w:pPr>
              <w:pStyle w:val="TAL"/>
              <w:rPr>
                <w:lang w:eastAsia="en-US"/>
              </w:rPr>
            </w:pPr>
            <w:r w:rsidRPr="00CD7D70">
              <w:rPr>
                <w:lang w:eastAsia="en-US"/>
              </w:rPr>
              <w:t xml:space="preserve">                   }</w:t>
            </w:r>
          </w:p>
        </w:tc>
        <w:tc>
          <w:tcPr>
            <w:tcW w:w="2358" w:type="dxa"/>
          </w:tcPr>
          <w:p w14:paraId="75260C38" w14:textId="77777777" w:rsidR="007A1DA9" w:rsidRPr="00CD7D70" w:rsidRDefault="007A1DA9" w:rsidP="00CB0052">
            <w:pPr>
              <w:pStyle w:val="TAL"/>
              <w:rPr>
                <w:lang w:eastAsia="ja-JP"/>
              </w:rPr>
            </w:pPr>
          </w:p>
        </w:tc>
        <w:tc>
          <w:tcPr>
            <w:tcW w:w="1620" w:type="dxa"/>
          </w:tcPr>
          <w:p w14:paraId="4FAFBC0D" w14:textId="77777777" w:rsidR="007A1DA9" w:rsidRPr="00CD7D70" w:rsidRDefault="007A1DA9" w:rsidP="00CB0052">
            <w:pPr>
              <w:pStyle w:val="TAL"/>
              <w:rPr>
                <w:lang w:eastAsia="ja-JP"/>
              </w:rPr>
            </w:pPr>
          </w:p>
        </w:tc>
        <w:tc>
          <w:tcPr>
            <w:tcW w:w="1234" w:type="dxa"/>
          </w:tcPr>
          <w:p w14:paraId="23CE145E" w14:textId="77777777" w:rsidR="007A1DA9" w:rsidRPr="00CD7D70" w:rsidRDefault="007A1DA9" w:rsidP="00CB0052">
            <w:pPr>
              <w:pStyle w:val="TAL"/>
              <w:rPr>
                <w:lang w:eastAsia="en-US"/>
              </w:rPr>
            </w:pPr>
          </w:p>
        </w:tc>
      </w:tr>
      <w:tr w:rsidR="007A1DA9" w:rsidRPr="00CD7D70" w14:paraId="352E65A9" w14:textId="77777777" w:rsidTr="00CB0052">
        <w:tblPrEx>
          <w:tblCellMar>
            <w:right w:w="108" w:type="dxa"/>
          </w:tblCellMar>
        </w:tblPrEx>
        <w:trPr>
          <w:jc w:val="center"/>
        </w:trPr>
        <w:tc>
          <w:tcPr>
            <w:tcW w:w="4535" w:type="dxa"/>
            <w:gridSpan w:val="2"/>
          </w:tcPr>
          <w:p w14:paraId="1ED0FC10" w14:textId="77777777" w:rsidR="007A1DA9" w:rsidRPr="00CD7D70" w:rsidRDefault="007A1DA9" w:rsidP="00CB0052">
            <w:pPr>
              <w:pStyle w:val="TAL"/>
              <w:rPr>
                <w:lang w:eastAsia="en-US"/>
              </w:rPr>
            </w:pPr>
            <w:r w:rsidRPr="00CD7D70">
              <w:rPr>
                <w:lang w:eastAsia="en-US"/>
              </w:rPr>
              <w:t xml:space="preserve">               }</w:t>
            </w:r>
          </w:p>
        </w:tc>
        <w:tc>
          <w:tcPr>
            <w:tcW w:w="2358" w:type="dxa"/>
          </w:tcPr>
          <w:p w14:paraId="5262AB0F" w14:textId="77777777" w:rsidR="007A1DA9" w:rsidRPr="00CD7D70" w:rsidRDefault="007A1DA9" w:rsidP="00CB0052">
            <w:pPr>
              <w:pStyle w:val="TAL"/>
              <w:rPr>
                <w:lang w:eastAsia="ja-JP"/>
              </w:rPr>
            </w:pPr>
          </w:p>
        </w:tc>
        <w:tc>
          <w:tcPr>
            <w:tcW w:w="1620" w:type="dxa"/>
          </w:tcPr>
          <w:p w14:paraId="2E492F99" w14:textId="77777777" w:rsidR="007A1DA9" w:rsidRPr="00CD7D70" w:rsidRDefault="007A1DA9" w:rsidP="00CB0052">
            <w:pPr>
              <w:pStyle w:val="TAL"/>
              <w:rPr>
                <w:lang w:eastAsia="ja-JP"/>
              </w:rPr>
            </w:pPr>
          </w:p>
        </w:tc>
        <w:tc>
          <w:tcPr>
            <w:tcW w:w="1234" w:type="dxa"/>
          </w:tcPr>
          <w:p w14:paraId="48B3CF8E" w14:textId="77777777" w:rsidR="007A1DA9" w:rsidRPr="00CD7D70" w:rsidRDefault="007A1DA9" w:rsidP="00CB0052">
            <w:pPr>
              <w:pStyle w:val="TAL"/>
              <w:rPr>
                <w:lang w:eastAsia="en-US"/>
              </w:rPr>
            </w:pPr>
          </w:p>
        </w:tc>
      </w:tr>
      <w:tr w:rsidR="007A1DA9" w:rsidRPr="00CD7D70" w14:paraId="3A3C0623" w14:textId="77777777" w:rsidTr="00CB0052">
        <w:tblPrEx>
          <w:tblCellMar>
            <w:right w:w="108" w:type="dxa"/>
          </w:tblCellMar>
        </w:tblPrEx>
        <w:trPr>
          <w:jc w:val="center"/>
        </w:trPr>
        <w:tc>
          <w:tcPr>
            <w:tcW w:w="4535" w:type="dxa"/>
            <w:gridSpan w:val="2"/>
          </w:tcPr>
          <w:p w14:paraId="4FFECD86" w14:textId="77777777" w:rsidR="007A1DA9" w:rsidRPr="00CD7D70" w:rsidRDefault="007A1DA9" w:rsidP="00CB0052">
            <w:pPr>
              <w:pStyle w:val="TAL"/>
              <w:rPr>
                <w:lang w:eastAsia="en-US"/>
              </w:rPr>
            </w:pPr>
            <w:r w:rsidRPr="00CD7D70">
              <w:rPr>
                <w:lang w:eastAsia="en-US"/>
              </w:rPr>
              <w:t xml:space="preserve">        }</w:t>
            </w:r>
          </w:p>
        </w:tc>
        <w:tc>
          <w:tcPr>
            <w:tcW w:w="2358" w:type="dxa"/>
          </w:tcPr>
          <w:p w14:paraId="7D1F724E" w14:textId="77777777" w:rsidR="007A1DA9" w:rsidRPr="00CD7D70" w:rsidRDefault="007A1DA9" w:rsidP="00CB0052">
            <w:pPr>
              <w:pStyle w:val="TAL"/>
              <w:rPr>
                <w:lang w:eastAsia="ja-JP"/>
              </w:rPr>
            </w:pPr>
          </w:p>
        </w:tc>
        <w:tc>
          <w:tcPr>
            <w:tcW w:w="1620" w:type="dxa"/>
          </w:tcPr>
          <w:p w14:paraId="3A71185E" w14:textId="77777777" w:rsidR="007A1DA9" w:rsidRPr="00CD7D70" w:rsidRDefault="007A1DA9" w:rsidP="00CB0052">
            <w:pPr>
              <w:pStyle w:val="TAL"/>
              <w:rPr>
                <w:lang w:eastAsia="ja-JP"/>
              </w:rPr>
            </w:pPr>
          </w:p>
        </w:tc>
        <w:tc>
          <w:tcPr>
            <w:tcW w:w="1234" w:type="dxa"/>
          </w:tcPr>
          <w:p w14:paraId="1FC095B5" w14:textId="77777777" w:rsidR="007A1DA9" w:rsidRPr="00CD7D70" w:rsidRDefault="007A1DA9" w:rsidP="00CB0052">
            <w:pPr>
              <w:pStyle w:val="TAL"/>
              <w:rPr>
                <w:lang w:eastAsia="en-US"/>
              </w:rPr>
            </w:pPr>
          </w:p>
        </w:tc>
      </w:tr>
      <w:tr w:rsidR="007A1DA9" w:rsidRPr="00CD7D70" w14:paraId="60CADA6A" w14:textId="77777777" w:rsidTr="00CB0052">
        <w:tblPrEx>
          <w:tblCellMar>
            <w:right w:w="108" w:type="dxa"/>
          </w:tblCellMar>
        </w:tblPrEx>
        <w:trPr>
          <w:jc w:val="center"/>
        </w:trPr>
        <w:tc>
          <w:tcPr>
            <w:tcW w:w="4535" w:type="dxa"/>
            <w:gridSpan w:val="2"/>
          </w:tcPr>
          <w:p w14:paraId="2BC44E33" w14:textId="77777777" w:rsidR="007A1DA9" w:rsidRPr="00CD7D70" w:rsidRDefault="007A1DA9" w:rsidP="00CB0052">
            <w:pPr>
              <w:pStyle w:val="TAL"/>
              <w:rPr>
                <w:lang w:eastAsia="en-US"/>
              </w:rPr>
            </w:pPr>
            <w:r w:rsidRPr="00CD7D70">
              <w:rPr>
                <w:lang w:eastAsia="en-US"/>
              </w:rPr>
              <w:t xml:space="preserve">     }</w:t>
            </w:r>
          </w:p>
        </w:tc>
        <w:tc>
          <w:tcPr>
            <w:tcW w:w="2358" w:type="dxa"/>
          </w:tcPr>
          <w:p w14:paraId="24F8BA12" w14:textId="77777777" w:rsidR="007A1DA9" w:rsidRPr="00CD7D70" w:rsidRDefault="007A1DA9" w:rsidP="00CB0052">
            <w:pPr>
              <w:pStyle w:val="TAL"/>
              <w:rPr>
                <w:lang w:eastAsia="ja-JP"/>
              </w:rPr>
            </w:pPr>
          </w:p>
        </w:tc>
        <w:tc>
          <w:tcPr>
            <w:tcW w:w="1620" w:type="dxa"/>
          </w:tcPr>
          <w:p w14:paraId="7506F936" w14:textId="77777777" w:rsidR="007A1DA9" w:rsidRPr="00CD7D70" w:rsidRDefault="007A1DA9" w:rsidP="00CB0052">
            <w:pPr>
              <w:pStyle w:val="TAL"/>
              <w:rPr>
                <w:lang w:eastAsia="ja-JP"/>
              </w:rPr>
            </w:pPr>
          </w:p>
        </w:tc>
        <w:tc>
          <w:tcPr>
            <w:tcW w:w="1234" w:type="dxa"/>
          </w:tcPr>
          <w:p w14:paraId="2793810F" w14:textId="77777777" w:rsidR="007A1DA9" w:rsidRPr="00CD7D70" w:rsidRDefault="007A1DA9" w:rsidP="00CB0052">
            <w:pPr>
              <w:pStyle w:val="TAL"/>
              <w:rPr>
                <w:lang w:eastAsia="en-US"/>
              </w:rPr>
            </w:pPr>
          </w:p>
        </w:tc>
      </w:tr>
      <w:tr w:rsidR="007A1DA9" w:rsidRPr="00CD7D70" w14:paraId="01D31665" w14:textId="77777777" w:rsidTr="00CB0052">
        <w:tblPrEx>
          <w:tblCellMar>
            <w:right w:w="108" w:type="dxa"/>
          </w:tblCellMar>
        </w:tblPrEx>
        <w:trPr>
          <w:jc w:val="center"/>
        </w:trPr>
        <w:tc>
          <w:tcPr>
            <w:tcW w:w="4535" w:type="dxa"/>
            <w:gridSpan w:val="2"/>
          </w:tcPr>
          <w:p w14:paraId="6129F6AA" w14:textId="77777777" w:rsidR="007A1DA9" w:rsidRPr="00CD7D70" w:rsidRDefault="007A1DA9" w:rsidP="00CB0052">
            <w:pPr>
              <w:pStyle w:val="TAL"/>
              <w:rPr>
                <w:lang w:eastAsia="en-US"/>
              </w:rPr>
            </w:pPr>
            <w:r w:rsidRPr="00CD7D70">
              <w:rPr>
                <w:lang w:eastAsia="en-US"/>
              </w:rPr>
              <w:t xml:space="preserve"> }</w:t>
            </w:r>
          </w:p>
        </w:tc>
        <w:tc>
          <w:tcPr>
            <w:tcW w:w="2358" w:type="dxa"/>
          </w:tcPr>
          <w:p w14:paraId="21E8AFA7" w14:textId="77777777" w:rsidR="007A1DA9" w:rsidRPr="00CD7D70" w:rsidRDefault="007A1DA9" w:rsidP="00CB0052">
            <w:pPr>
              <w:pStyle w:val="TAL"/>
              <w:rPr>
                <w:lang w:eastAsia="ja-JP"/>
              </w:rPr>
            </w:pPr>
          </w:p>
        </w:tc>
        <w:tc>
          <w:tcPr>
            <w:tcW w:w="1620" w:type="dxa"/>
          </w:tcPr>
          <w:p w14:paraId="76A74F9D" w14:textId="77777777" w:rsidR="007A1DA9" w:rsidRPr="00CD7D70" w:rsidRDefault="007A1DA9" w:rsidP="00CB0052">
            <w:pPr>
              <w:pStyle w:val="TAL"/>
              <w:rPr>
                <w:lang w:eastAsia="ja-JP"/>
              </w:rPr>
            </w:pPr>
          </w:p>
        </w:tc>
        <w:tc>
          <w:tcPr>
            <w:tcW w:w="1234" w:type="dxa"/>
          </w:tcPr>
          <w:p w14:paraId="0BA631D9" w14:textId="77777777" w:rsidR="007A1DA9" w:rsidRPr="00CD7D70" w:rsidRDefault="007A1DA9" w:rsidP="00CB0052">
            <w:pPr>
              <w:pStyle w:val="TAL"/>
              <w:rPr>
                <w:lang w:eastAsia="en-US"/>
              </w:rPr>
            </w:pPr>
          </w:p>
        </w:tc>
      </w:tr>
      <w:tr w:rsidR="007A1DA9" w:rsidRPr="00CD7D70" w14:paraId="69D4763E" w14:textId="77777777" w:rsidTr="00CB0052">
        <w:tblPrEx>
          <w:tblCellMar>
            <w:right w:w="108" w:type="dxa"/>
          </w:tblCellMar>
        </w:tblPrEx>
        <w:trPr>
          <w:jc w:val="center"/>
        </w:trPr>
        <w:tc>
          <w:tcPr>
            <w:tcW w:w="4535" w:type="dxa"/>
            <w:gridSpan w:val="2"/>
          </w:tcPr>
          <w:p w14:paraId="1A0EDBE3" w14:textId="77777777" w:rsidR="007A1DA9" w:rsidRPr="00CD7D70" w:rsidRDefault="007A1DA9" w:rsidP="00CB0052">
            <w:pPr>
              <w:pStyle w:val="TAL"/>
              <w:rPr>
                <w:lang w:eastAsia="en-US"/>
              </w:rPr>
            </w:pPr>
            <w:r w:rsidRPr="00CD7D70">
              <w:rPr>
                <w:lang w:eastAsia="en-US"/>
              </w:rPr>
              <w:t>}</w:t>
            </w:r>
          </w:p>
        </w:tc>
        <w:tc>
          <w:tcPr>
            <w:tcW w:w="2358" w:type="dxa"/>
          </w:tcPr>
          <w:p w14:paraId="471659F9" w14:textId="77777777" w:rsidR="007A1DA9" w:rsidRPr="00CD7D70" w:rsidRDefault="007A1DA9" w:rsidP="00CB0052">
            <w:pPr>
              <w:pStyle w:val="TAL"/>
              <w:rPr>
                <w:lang w:eastAsia="ja-JP"/>
              </w:rPr>
            </w:pPr>
          </w:p>
        </w:tc>
        <w:tc>
          <w:tcPr>
            <w:tcW w:w="1620" w:type="dxa"/>
          </w:tcPr>
          <w:p w14:paraId="3F869361" w14:textId="77777777" w:rsidR="007A1DA9" w:rsidRPr="00CD7D70" w:rsidRDefault="007A1DA9" w:rsidP="00CB0052">
            <w:pPr>
              <w:pStyle w:val="TAL"/>
              <w:rPr>
                <w:lang w:eastAsia="ja-JP"/>
              </w:rPr>
            </w:pPr>
          </w:p>
        </w:tc>
        <w:tc>
          <w:tcPr>
            <w:tcW w:w="1234" w:type="dxa"/>
          </w:tcPr>
          <w:p w14:paraId="28D0B5A0" w14:textId="77777777" w:rsidR="007A1DA9" w:rsidRPr="00CD7D70" w:rsidRDefault="007A1DA9" w:rsidP="00CB0052">
            <w:pPr>
              <w:pStyle w:val="TAL"/>
              <w:rPr>
                <w:lang w:eastAsia="en-US"/>
              </w:rPr>
            </w:pPr>
          </w:p>
        </w:tc>
      </w:tr>
    </w:tbl>
    <w:p w14:paraId="16C90E6E" w14:textId="77777777" w:rsidR="007A1DA9" w:rsidRPr="00CD7D70" w:rsidRDefault="007A1DA9" w:rsidP="007A1DA9"/>
    <w:p w14:paraId="3A3B46A3" w14:textId="77777777" w:rsidR="007A1DA9" w:rsidRPr="00CD7D70" w:rsidRDefault="007A1DA9" w:rsidP="007A1DA9">
      <w:pPr>
        <w:pStyle w:val="TH"/>
      </w:pPr>
      <w:r w:rsidRPr="00CD7D70">
        <w:lastRenderedPageBreak/>
        <w:t>Table 7.5.1.3.3-12: LPP Acknowledgement (steps 1c and 7a,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D7D70" w14:paraId="33986010" w14:textId="77777777" w:rsidTr="00CB0052">
        <w:trPr>
          <w:gridBefore w:val="1"/>
          <w:wBefore w:w="9" w:type="dxa"/>
          <w:jc w:val="center"/>
        </w:trPr>
        <w:tc>
          <w:tcPr>
            <w:tcW w:w="9738" w:type="dxa"/>
            <w:gridSpan w:val="4"/>
          </w:tcPr>
          <w:p w14:paraId="0F11A94B" w14:textId="77777777" w:rsidR="007A1DA9" w:rsidRPr="00CD7D70" w:rsidRDefault="007A1DA9" w:rsidP="00CB0052">
            <w:pPr>
              <w:pStyle w:val="TAL"/>
              <w:rPr>
                <w:lang w:eastAsia="ja-JP"/>
              </w:rPr>
            </w:pPr>
            <w:r w:rsidRPr="00CD7D70">
              <w:rPr>
                <w:lang w:eastAsia="en-US"/>
              </w:rPr>
              <w:t>Derivation Path: 36.355 clause 6.2</w:t>
            </w:r>
          </w:p>
        </w:tc>
      </w:tr>
      <w:tr w:rsidR="007A1DA9" w:rsidRPr="00CD7D70" w14:paraId="327BA868" w14:textId="77777777" w:rsidTr="00CB0052">
        <w:tblPrEx>
          <w:tblCellMar>
            <w:right w:w="108" w:type="dxa"/>
          </w:tblCellMar>
        </w:tblPrEx>
        <w:trPr>
          <w:jc w:val="center"/>
        </w:trPr>
        <w:tc>
          <w:tcPr>
            <w:tcW w:w="4535" w:type="dxa"/>
            <w:gridSpan w:val="2"/>
          </w:tcPr>
          <w:p w14:paraId="77AA1A07" w14:textId="77777777" w:rsidR="007A1DA9" w:rsidRPr="00CD7D70" w:rsidRDefault="007A1DA9" w:rsidP="00CB0052">
            <w:pPr>
              <w:pStyle w:val="TAH"/>
              <w:rPr>
                <w:lang w:eastAsia="en-US"/>
              </w:rPr>
            </w:pPr>
            <w:r w:rsidRPr="00CD7D70">
              <w:rPr>
                <w:lang w:eastAsia="en-US"/>
              </w:rPr>
              <w:t>Information Element</w:t>
            </w:r>
          </w:p>
        </w:tc>
        <w:tc>
          <w:tcPr>
            <w:tcW w:w="2267" w:type="dxa"/>
          </w:tcPr>
          <w:p w14:paraId="53B5850A" w14:textId="77777777" w:rsidR="007A1DA9" w:rsidRPr="00CD7D70" w:rsidRDefault="007A1DA9" w:rsidP="00CB0052">
            <w:pPr>
              <w:pStyle w:val="TAH"/>
              <w:rPr>
                <w:lang w:eastAsia="en-US"/>
              </w:rPr>
            </w:pPr>
            <w:r w:rsidRPr="00CD7D70">
              <w:rPr>
                <w:lang w:eastAsia="en-US"/>
              </w:rPr>
              <w:t>Value/remark</w:t>
            </w:r>
          </w:p>
        </w:tc>
        <w:tc>
          <w:tcPr>
            <w:tcW w:w="1811" w:type="dxa"/>
          </w:tcPr>
          <w:p w14:paraId="75BDAC44" w14:textId="77777777" w:rsidR="007A1DA9" w:rsidRPr="00CD7D70" w:rsidRDefault="007A1DA9" w:rsidP="00CB0052">
            <w:pPr>
              <w:pStyle w:val="TAH"/>
              <w:rPr>
                <w:lang w:eastAsia="en-US"/>
              </w:rPr>
            </w:pPr>
            <w:r w:rsidRPr="00CD7D70">
              <w:rPr>
                <w:lang w:eastAsia="en-US"/>
              </w:rPr>
              <w:t>Comment</w:t>
            </w:r>
          </w:p>
        </w:tc>
        <w:tc>
          <w:tcPr>
            <w:tcW w:w="1134" w:type="dxa"/>
          </w:tcPr>
          <w:p w14:paraId="0886B287" w14:textId="77777777" w:rsidR="007A1DA9" w:rsidRPr="00CD7D70" w:rsidRDefault="007A1DA9" w:rsidP="00CB0052">
            <w:pPr>
              <w:pStyle w:val="TAH"/>
              <w:rPr>
                <w:lang w:eastAsia="en-US"/>
              </w:rPr>
            </w:pPr>
            <w:r w:rsidRPr="00CD7D70">
              <w:rPr>
                <w:lang w:eastAsia="en-US"/>
              </w:rPr>
              <w:t>Condition</w:t>
            </w:r>
          </w:p>
        </w:tc>
      </w:tr>
      <w:tr w:rsidR="007A1DA9" w:rsidRPr="00CD7D70" w14:paraId="41DF3C4D" w14:textId="77777777" w:rsidTr="00CB0052">
        <w:tblPrEx>
          <w:tblCellMar>
            <w:right w:w="108" w:type="dxa"/>
          </w:tblCellMar>
        </w:tblPrEx>
        <w:trPr>
          <w:jc w:val="center"/>
        </w:trPr>
        <w:tc>
          <w:tcPr>
            <w:tcW w:w="4535" w:type="dxa"/>
            <w:gridSpan w:val="2"/>
          </w:tcPr>
          <w:p w14:paraId="4CF85C92" w14:textId="77777777" w:rsidR="007A1DA9" w:rsidRPr="00CD7D70" w:rsidRDefault="007A1DA9" w:rsidP="00CB0052">
            <w:pPr>
              <w:pStyle w:val="TAL"/>
              <w:rPr>
                <w:lang w:eastAsia="en-US"/>
              </w:rPr>
            </w:pPr>
            <w:r w:rsidRPr="00CD7D70">
              <w:rPr>
                <w:lang w:eastAsia="en-US"/>
              </w:rPr>
              <w:t>LPP-Message ::= SEQUENCE {</w:t>
            </w:r>
          </w:p>
        </w:tc>
        <w:tc>
          <w:tcPr>
            <w:tcW w:w="2267" w:type="dxa"/>
          </w:tcPr>
          <w:p w14:paraId="6F042F1E" w14:textId="77777777" w:rsidR="007A1DA9" w:rsidRPr="00CD7D70" w:rsidRDefault="007A1DA9" w:rsidP="00CB0052">
            <w:pPr>
              <w:pStyle w:val="TAL"/>
              <w:rPr>
                <w:lang w:eastAsia="en-US"/>
              </w:rPr>
            </w:pPr>
          </w:p>
        </w:tc>
        <w:tc>
          <w:tcPr>
            <w:tcW w:w="1811" w:type="dxa"/>
          </w:tcPr>
          <w:p w14:paraId="0E908930" w14:textId="77777777" w:rsidR="007A1DA9" w:rsidRPr="00CD7D70" w:rsidRDefault="007A1DA9" w:rsidP="00CB0052">
            <w:pPr>
              <w:pStyle w:val="TAL"/>
              <w:rPr>
                <w:lang w:eastAsia="en-US"/>
              </w:rPr>
            </w:pPr>
          </w:p>
        </w:tc>
        <w:tc>
          <w:tcPr>
            <w:tcW w:w="1134" w:type="dxa"/>
          </w:tcPr>
          <w:p w14:paraId="59EBB081" w14:textId="77777777" w:rsidR="007A1DA9" w:rsidRPr="00CD7D70" w:rsidRDefault="007A1DA9" w:rsidP="00CB0052">
            <w:pPr>
              <w:pStyle w:val="TAL"/>
              <w:rPr>
                <w:lang w:eastAsia="en-US"/>
              </w:rPr>
            </w:pPr>
          </w:p>
        </w:tc>
      </w:tr>
      <w:tr w:rsidR="007A1DA9" w:rsidRPr="00CD7D70" w14:paraId="7B98CDB0" w14:textId="77777777" w:rsidTr="00CB0052">
        <w:tblPrEx>
          <w:tblCellMar>
            <w:right w:w="108" w:type="dxa"/>
          </w:tblCellMar>
        </w:tblPrEx>
        <w:trPr>
          <w:jc w:val="center"/>
        </w:trPr>
        <w:tc>
          <w:tcPr>
            <w:tcW w:w="4535" w:type="dxa"/>
            <w:gridSpan w:val="2"/>
          </w:tcPr>
          <w:p w14:paraId="2C191DFB" w14:textId="77777777" w:rsidR="007A1DA9" w:rsidRPr="00CD7D70" w:rsidRDefault="007A1DA9" w:rsidP="00CB0052">
            <w:pPr>
              <w:pStyle w:val="TAL"/>
              <w:rPr>
                <w:lang w:eastAsia="en-US"/>
              </w:rPr>
            </w:pPr>
            <w:r w:rsidRPr="00CD7D70">
              <w:rPr>
                <w:lang w:eastAsia="en-US"/>
              </w:rPr>
              <w:t xml:space="preserve">   transactionID </w:t>
            </w:r>
          </w:p>
        </w:tc>
        <w:tc>
          <w:tcPr>
            <w:tcW w:w="2267" w:type="dxa"/>
          </w:tcPr>
          <w:p w14:paraId="5A9FEF03" w14:textId="77777777" w:rsidR="007A1DA9" w:rsidRPr="00CD7D70" w:rsidRDefault="007A1DA9" w:rsidP="00CB0052">
            <w:pPr>
              <w:pStyle w:val="TAL"/>
              <w:rPr>
                <w:lang w:eastAsia="ja-JP"/>
              </w:rPr>
            </w:pPr>
            <w:r w:rsidRPr="00CD7D70">
              <w:rPr>
                <w:lang w:eastAsia="ja-JP"/>
              </w:rPr>
              <w:t>Not present</w:t>
            </w:r>
          </w:p>
        </w:tc>
        <w:tc>
          <w:tcPr>
            <w:tcW w:w="1811" w:type="dxa"/>
          </w:tcPr>
          <w:p w14:paraId="44A13535" w14:textId="77777777" w:rsidR="007A1DA9" w:rsidRPr="00CD7D70" w:rsidRDefault="007A1DA9" w:rsidP="00CB0052">
            <w:pPr>
              <w:pStyle w:val="TAL"/>
              <w:rPr>
                <w:lang w:eastAsia="ja-JP"/>
              </w:rPr>
            </w:pPr>
          </w:p>
        </w:tc>
        <w:tc>
          <w:tcPr>
            <w:tcW w:w="1134" w:type="dxa"/>
          </w:tcPr>
          <w:p w14:paraId="77831A67" w14:textId="77777777" w:rsidR="007A1DA9" w:rsidRPr="00CD7D70" w:rsidRDefault="007A1DA9" w:rsidP="00CB0052">
            <w:pPr>
              <w:pStyle w:val="TAL"/>
              <w:rPr>
                <w:lang w:eastAsia="en-US"/>
              </w:rPr>
            </w:pPr>
          </w:p>
        </w:tc>
      </w:tr>
      <w:tr w:rsidR="007A1DA9" w:rsidRPr="00CD7D70" w14:paraId="18533BAA" w14:textId="77777777" w:rsidTr="00CB0052">
        <w:tblPrEx>
          <w:tblCellMar>
            <w:right w:w="108" w:type="dxa"/>
          </w:tblCellMar>
        </w:tblPrEx>
        <w:trPr>
          <w:jc w:val="center"/>
        </w:trPr>
        <w:tc>
          <w:tcPr>
            <w:tcW w:w="4535" w:type="dxa"/>
            <w:gridSpan w:val="2"/>
          </w:tcPr>
          <w:p w14:paraId="3017C4E9" w14:textId="77777777" w:rsidR="007A1DA9" w:rsidRPr="00CD7D70" w:rsidRDefault="007A1DA9" w:rsidP="00CB0052">
            <w:pPr>
              <w:pStyle w:val="TAL"/>
              <w:rPr>
                <w:lang w:eastAsia="en-US"/>
              </w:rPr>
            </w:pPr>
            <w:r w:rsidRPr="00CD7D70">
              <w:rPr>
                <w:lang w:eastAsia="en-US"/>
              </w:rPr>
              <w:t xml:space="preserve">   endTransaction</w:t>
            </w:r>
          </w:p>
        </w:tc>
        <w:tc>
          <w:tcPr>
            <w:tcW w:w="2267" w:type="dxa"/>
          </w:tcPr>
          <w:p w14:paraId="1AE9EEBF" w14:textId="77777777" w:rsidR="007A1DA9" w:rsidRPr="00CD7D70" w:rsidRDefault="007A1DA9" w:rsidP="00CB0052">
            <w:pPr>
              <w:pStyle w:val="TAL"/>
              <w:rPr>
                <w:lang w:eastAsia="ja-JP"/>
              </w:rPr>
            </w:pPr>
            <w:r w:rsidRPr="00CD7D70">
              <w:rPr>
                <w:lang w:eastAsia="ja-JP"/>
              </w:rPr>
              <w:t>TRUE</w:t>
            </w:r>
          </w:p>
        </w:tc>
        <w:tc>
          <w:tcPr>
            <w:tcW w:w="1811" w:type="dxa"/>
          </w:tcPr>
          <w:p w14:paraId="1B78CF89" w14:textId="77777777" w:rsidR="007A1DA9" w:rsidRPr="00CD7D70" w:rsidRDefault="007A1DA9" w:rsidP="00CB0052">
            <w:pPr>
              <w:pStyle w:val="TAL"/>
              <w:rPr>
                <w:lang w:eastAsia="ja-JP"/>
              </w:rPr>
            </w:pPr>
          </w:p>
        </w:tc>
        <w:tc>
          <w:tcPr>
            <w:tcW w:w="1134" w:type="dxa"/>
          </w:tcPr>
          <w:p w14:paraId="04BE6C73" w14:textId="77777777" w:rsidR="007A1DA9" w:rsidRPr="00CD7D70" w:rsidRDefault="007A1DA9" w:rsidP="00CB0052">
            <w:pPr>
              <w:pStyle w:val="TAL"/>
              <w:rPr>
                <w:lang w:eastAsia="en-US"/>
              </w:rPr>
            </w:pPr>
          </w:p>
        </w:tc>
      </w:tr>
      <w:tr w:rsidR="007A1DA9" w:rsidRPr="00CD7D70" w14:paraId="4CC7F8B1" w14:textId="77777777" w:rsidTr="00CB0052">
        <w:tblPrEx>
          <w:tblCellMar>
            <w:right w:w="108" w:type="dxa"/>
          </w:tblCellMar>
        </w:tblPrEx>
        <w:trPr>
          <w:jc w:val="center"/>
        </w:trPr>
        <w:tc>
          <w:tcPr>
            <w:tcW w:w="4535" w:type="dxa"/>
            <w:gridSpan w:val="2"/>
          </w:tcPr>
          <w:p w14:paraId="4C24B1F6" w14:textId="77777777" w:rsidR="007A1DA9" w:rsidRPr="00CD7D70" w:rsidRDefault="007A1DA9" w:rsidP="00CB0052">
            <w:pPr>
              <w:pStyle w:val="TAL"/>
              <w:rPr>
                <w:lang w:eastAsia="en-US"/>
              </w:rPr>
            </w:pPr>
            <w:r w:rsidRPr="00CD7D70">
              <w:rPr>
                <w:lang w:eastAsia="en-US"/>
              </w:rPr>
              <w:t xml:space="preserve">   sequenceNumber</w:t>
            </w:r>
          </w:p>
        </w:tc>
        <w:tc>
          <w:tcPr>
            <w:tcW w:w="2267" w:type="dxa"/>
          </w:tcPr>
          <w:p w14:paraId="36CC15F7" w14:textId="77777777" w:rsidR="007A1DA9" w:rsidRPr="00CD7D70" w:rsidRDefault="007A1DA9" w:rsidP="00CB0052">
            <w:pPr>
              <w:pStyle w:val="TAL"/>
              <w:rPr>
                <w:lang w:eastAsia="ja-JP"/>
              </w:rPr>
            </w:pPr>
            <w:r w:rsidRPr="00CD7D70">
              <w:rPr>
                <w:lang w:eastAsia="ja-JP"/>
              </w:rPr>
              <w:t>Not present</w:t>
            </w:r>
          </w:p>
        </w:tc>
        <w:tc>
          <w:tcPr>
            <w:tcW w:w="1811" w:type="dxa"/>
          </w:tcPr>
          <w:p w14:paraId="4E737846" w14:textId="77777777" w:rsidR="007A1DA9" w:rsidRPr="00CD7D70" w:rsidRDefault="007A1DA9" w:rsidP="00CB0052">
            <w:pPr>
              <w:pStyle w:val="TAL"/>
              <w:rPr>
                <w:lang w:eastAsia="ja-JP"/>
              </w:rPr>
            </w:pPr>
          </w:p>
        </w:tc>
        <w:tc>
          <w:tcPr>
            <w:tcW w:w="1134" w:type="dxa"/>
          </w:tcPr>
          <w:p w14:paraId="3EDA0393" w14:textId="77777777" w:rsidR="007A1DA9" w:rsidRPr="00CD7D70" w:rsidRDefault="007A1DA9" w:rsidP="00CB0052">
            <w:pPr>
              <w:pStyle w:val="TAL"/>
              <w:rPr>
                <w:lang w:eastAsia="en-US"/>
              </w:rPr>
            </w:pPr>
          </w:p>
        </w:tc>
      </w:tr>
      <w:tr w:rsidR="007A1DA9" w:rsidRPr="00CD7D70" w14:paraId="7753DFD7" w14:textId="77777777" w:rsidTr="00CB0052">
        <w:tblPrEx>
          <w:tblCellMar>
            <w:right w:w="108" w:type="dxa"/>
          </w:tblCellMar>
        </w:tblPrEx>
        <w:trPr>
          <w:jc w:val="center"/>
        </w:trPr>
        <w:tc>
          <w:tcPr>
            <w:tcW w:w="4535" w:type="dxa"/>
            <w:gridSpan w:val="2"/>
          </w:tcPr>
          <w:p w14:paraId="2E9C736C" w14:textId="77777777" w:rsidR="007A1DA9" w:rsidRPr="00CD7D70" w:rsidRDefault="007A1DA9" w:rsidP="00CB0052">
            <w:pPr>
              <w:pStyle w:val="TAL"/>
              <w:rPr>
                <w:lang w:eastAsia="en-US"/>
              </w:rPr>
            </w:pPr>
            <w:r w:rsidRPr="00CD7D70">
              <w:rPr>
                <w:lang w:eastAsia="en-US"/>
              </w:rPr>
              <w:t xml:space="preserve">   acknowledgement SEQUENCE {</w:t>
            </w:r>
          </w:p>
        </w:tc>
        <w:tc>
          <w:tcPr>
            <w:tcW w:w="2267" w:type="dxa"/>
          </w:tcPr>
          <w:p w14:paraId="4304B6E6" w14:textId="77777777" w:rsidR="007A1DA9" w:rsidRPr="00CD7D70" w:rsidRDefault="007A1DA9" w:rsidP="00CB0052">
            <w:pPr>
              <w:pStyle w:val="TAL"/>
              <w:rPr>
                <w:lang w:eastAsia="ja-JP"/>
              </w:rPr>
            </w:pPr>
          </w:p>
        </w:tc>
        <w:tc>
          <w:tcPr>
            <w:tcW w:w="1811" w:type="dxa"/>
          </w:tcPr>
          <w:p w14:paraId="26E96608" w14:textId="77777777" w:rsidR="007A1DA9" w:rsidRPr="00CD7D70" w:rsidRDefault="007A1DA9" w:rsidP="00CB0052">
            <w:pPr>
              <w:pStyle w:val="TAL"/>
              <w:rPr>
                <w:lang w:eastAsia="ja-JP"/>
              </w:rPr>
            </w:pPr>
          </w:p>
        </w:tc>
        <w:tc>
          <w:tcPr>
            <w:tcW w:w="1134" w:type="dxa"/>
          </w:tcPr>
          <w:p w14:paraId="62FBF787" w14:textId="77777777" w:rsidR="007A1DA9" w:rsidRPr="00CD7D70" w:rsidRDefault="007A1DA9" w:rsidP="00CB0052">
            <w:pPr>
              <w:pStyle w:val="TAL"/>
              <w:rPr>
                <w:lang w:eastAsia="en-US"/>
              </w:rPr>
            </w:pPr>
          </w:p>
        </w:tc>
      </w:tr>
      <w:tr w:rsidR="007A1DA9" w:rsidRPr="00CD7D70" w14:paraId="509B5C81" w14:textId="77777777" w:rsidTr="00CB0052">
        <w:tblPrEx>
          <w:tblCellMar>
            <w:right w:w="108" w:type="dxa"/>
          </w:tblCellMar>
        </w:tblPrEx>
        <w:trPr>
          <w:jc w:val="center"/>
        </w:trPr>
        <w:tc>
          <w:tcPr>
            <w:tcW w:w="4535" w:type="dxa"/>
            <w:gridSpan w:val="2"/>
          </w:tcPr>
          <w:p w14:paraId="67BF273A" w14:textId="77777777" w:rsidR="007A1DA9" w:rsidRPr="00CD7D70" w:rsidRDefault="007A1DA9" w:rsidP="00CB0052">
            <w:pPr>
              <w:pStyle w:val="TAL"/>
              <w:rPr>
                <w:lang w:eastAsia="en-US"/>
              </w:rPr>
            </w:pPr>
            <w:r w:rsidRPr="00CD7D70">
              <w:rPr>
                <w:lang w:eastAsia="en-US"/>
              </w:rPr>
              <w:t xml:space="preserve">       ackRequested</w:t>
            </w:r>
          </w:p>
        </w:tc>
        <w:tc>
          <w:tcPr>
            <w:tcW w:w="2267" w:type="dxa"/>
          </w:tcPr>
          <w:p w14:paraId="2B50BA1B" w14:textId="77777777" w:rsidR="007A1DA9" w:rsidRPr="00CD7D70" w:rsidRDefault="007A1DA9" w:rsidP="00CB0052">
            <w:pPr>
              <w:pStyle w:val="TAL"/>
              <w:rPr>
                <w:lang w:eastAsia="ja-JP"/>
              </w:rPr>
            </w:pPr>
            <w:r w:rsidRPr="00CD7D70">
              <w:rPr>
                <w:lang w:eastAsia="ja-JP"/>
              </w:rPr>
              <w:t>FALSE</w:t>
            </w:r>
          </w:p>
        </w:tc>
        <w:tc>
          <w:tcPr>
            <w:tcW w:w="1811" w:type="dxa"/>
          </w:tcPr>
          <w:p w14:paraId="53007613" w14:textId="77777777" w:rsidR="007A1DA9" w:rsidRPr="00CD7D70" w:rsidRDefault="007A1DA9" w:rsidP="00CB0052">
            <w:pPr>
              <w:pStyle w:val="TAL"/>
              <w:rPr>
                <w:lang w:eastAsia="ja-JP"/>
              </w:rPr>
            </w:pPr>
          </w:p>
        </w:tc>
        <w:tc>
          <w:tcPr>
            <w:tcW w:w="1134" w:type="dxa"/>
          </w:tcPr>
          <w:p w14:paraId="53BE8FB1" w14:textId="77777777" w:rsidR="007A1DA9" w:rsidRPr="00CD7D70" w:rsidRDefault="007A1DA9" w:rsidP="00CB0052">
            <w:pPr>
              <w:pStyle w:val="TAL"/>
              <w:rPr>
                <w:lang w:eastAsia="en-US"/>
              </w:rPr>
            </w:pPr>
          </w:p>
        </w:tc>
      </w:tr>
      <w:tr w:rsidR="007A1DA9" w:rsidRPr="00CD7D70" w14:paraId="6B29DC6B" w14:textId="77777777" w:rsidTr="00CB0052">
        <w:tblPrEx>
          <w:tblCellMar>
            <w:right w:w="108" w:type="dxa"/>
          </w:tblCellMar>
        </w:tblPrEx>
        <w:trPr>
          <w:jc w:val="center"/>
        </w:trPr>
        <w:tc>
          <w:tcPr>
            <w:tcW w:w="4535" w:type="dxa"/>
            <w:gridSpan w:val="2"/>
          </w:tcPr>
          <w:p w14:paraId="7338AD95" w14:textId="77777777" w:rsidR="007A1DA9" w:rsidRPr="00CD7D70" w:rsidRDefault="007A1DA9" w:rsidP="00CB0052">
            <w:pPr>
              <w:pStyle w:val="TAL"/>
              <w:rPr>
                <w:lang w:eastAsia="en-US"/>
              </w:rPr>
            </w:pPr>
            <w:r w:rsidRPr="00CD7D70">
              <w:rPr>
                <w:lang w:eastAsia="en-US"/>
              </w:rPr>
              <w:t xml:space="preserve">       ackIndicator</w:t>
            </w:r>
          </w:p>
        </w:tc>
        <w:tc>
          <w:tcPr>
            <w:tcW w:w="2267" w:type="dxa"/>
          </w:tcPr>
          <w:p w14:paraId="60681C79" w14:textId="77777777" w:rsidR="007A1DA9" w:rsidRPr="00CD7D70" w:rsidRDefault="007A1DA9" w:rsidP="00CB0052">
            <w:pPr>
              <w:pStyle w:val="TAL"/>
              <w:rPr>
                <w:lang w:eastAsia="ja-JP"/>
              </w:rPr>
            </w:pPr>
            <w:r w:rsidRPr="00CD7D70">
              <w:rPr>
                <w:lang w:eastAsia="ja-JP"/>
              </w:rPr>
              <w:t>(0..255)</w:t>
            </w:r>
          </w:p>
        </w:tc>
        <w:tc>
          <w:tcPr>
            <w:tcW w:w="1811" w:type="dxa"/>
          </w:tcPr>
          <w:p w14:paraId="151924CD" w14:textId="77777777" w:rsidR="007A1DA9" w:rsidRPr="00CD7D70" w:rsidRDefault="007A1DA9" w:rsidP="00CB0052">
            <w:pPr>
              <w:pStyle w:val="TAL"/>
              <w:rPr>
                <w:lang w:eastAsia="ja-JP"/>
              </w:rPr>
            </w:pPr>
            <w:r w:rsidRPr="00CD7D70">
              <w:rPr>
                <w:lang w:eastAsia="ja-JP"/>
              </w:rPr>
              <w:t>Contains the same value of the sequenceNumber field in step 1b or 7,</w:t>
            </w:r>
            <w:r w:rsidRPr="00CD7D70">
              <w:rPr>
                <w:lang w:eastAsia="en-US"/>
              </w:rPr>
              <w:t xml:space="preserve"> Table 7.5.1.3.2-1</w:t>
            </w:r>
          </w:p>
        </w:tc>
        <w:tc>
          <w:tcPr>
            <w:tcW w:w="1134" w:type="dxa"/>
          </w:tcPr>
          <w:p w14:paraId="00A593F5" w14:textId="77777777" w:rsidR="007A1DA9" w:rsidRPr="00CD7D70" w:rsidRDefault="007A1DA9" w:rsidP="00CB0052">
            <w:pPr>
              <w:pStyle w:val="TAL"/>
              <w:rPr>
                <w:lang w:eastAsia="en-US"/>
              </w:rPr>
            </w:pPr>
          </w:p>
        </w:tc>
      </w:tr>
      <w:tr w:rsidR="007A1DA9" w:rsidRPr="00CD7D70" w14:paraId="2BBD9F72" w14:textId="77777777" w:rsidTr="00CB0052">
        <w:tblPrEx>
          <w:tblCellMar>
            <w:right w:w="108" w:type="dxa"/>
          </w:tblCellMar>
        </w:tblPrEx>
        <w:trPr>
          <w:jc w:val="center"/>
        </w:trPr>
        <w:tc>
          <w:tcPr>
            <w:tcW w:w="4535" w:type="dxa"/>
            <w:gridSpan w:val="2"/>
          </w:tcPr>
          <w:p w14:paraId="3FF9DA7A" w14:textId="77777777" w:rsidR="007A1DA9" w:rsidRPr="00CD7D70" w:rsidRDefault="007A1DA9" w:rsidP="00CB0052">
            <w:pPr>
              <w:pStyle w:val="TAL"/>
              <w:rPr>
                <w:lang w:eastAsia="en-US"/>
              </w:rPr>
            </w:pPr>
            <w:r w:rsidRPr="00CD7D70">
              <w:rPr>
                <w:lang w:eastAsia="en-US"/>
              </w:rPr>
              <w:t xml:space="preserve">   }</w:t>
            </w:r>
          </w:p>
        </w:tc>
        <w:tc>
          <w:tcPr>
            <w:tcW w:w="2267" w:type="dxa"/>
          </w:tcPr>
          <w:p w14:paraId="6F3F4505" w14:textId="77777777" w:rsidR="007A1DA9" w:rsidRPr="00CD7D70" w:rsidRDefault="007A1DA9" w:rsidP="00CB0052">
            <w:pPr>
              <w:pStyle w:val="TAL"/>
              <w:rPr>
                <w:lang w:eastAsia="ja-JP"/>
              </w:rPr>
            </w:pPr>
          </w:p>
        </w:tc>
        <w:tc>
          <w:tcPr>
            <w:tcW w:w="1811" w:type="dxa"/>
          </w:tcPr>
          <w:p w14:paraId="6947D4B0" w14:textId="77777777" w:rsidR="007A1DA9" w:rsidRPr="00CD7D70" w:rsidRDefault="007A1DA9" w:rsidP="00CB0052">
            <w:pPr>
              <w:pStyle w:val="TAL"/>
              <w:rPr>
                <w:lang w:eastAsia="ja-JP"/>
              </w:rPr>
            </w:pPr>
          </w:p>
        </w:tc>
        <w:tc>
          <w:tcPr>
            <w:tcW w:w="1134" w:type="dxa"/>
          </w:tcPr>
          <w:p w14:paraId="03B75828" w14:textId="77777777" w:rsidR="007A1DA9" w:rsidRPr="00CD7D70" w:rsidRDefault="007A1DA9" w:rsidP="00CB0052">
            <w:pPr>
              <w:pStyle w:val="TAL"/>
              <w:rPr>
                <w:lang w:eastAsia="en-US"/>
              </w:rPr>
            </w:pPr>
          </w:p>
        </w:tc>
      </w:tr>
      <w:tr w:rsidR="007A1DA9" w:rsidRPr="00CD7D70" w14:paraId="53D4F70C" w14:textId="77777777" w:rsidTr="00CB0052">
        <w:tblPrEx>
          <w:tblCellMar>
            <w:right w:w="108" w:type="dxa"/>
          </w:tblCellMar>
        </w:tblPrEx>
        <w:trPr>
          <w:jc w:val="center"/>
        </w:trPr>
        <w:tc>
          <w:tcPr>
            <w:tcW w:w="4535" w:type="dxa"/>
            <w:gridSpan w:val="2"/>
          </w:tcPr>
          <w:p w14:paraId="249A92A3" w14:textId="77777777" w:rsidR="007A1DA9" w:rsidRPr="00CD7D70" w:rsidRDefault="007A1DA9" w:rsidP="00CB0052">
            <w:pPr>
              <w:pStyle w:val="TAL"/>
              <w:rPr>
                <w:lang w:eastAsia="en-US"/>
              </w:rPr>
            </w:pPr>
            <w:r w:rsidRPr="00CD7D70">
              <w:rPr>
                <w:lang w:eastAsia="en-US"/>
              </w:rPr>
              <w:t xml:space="preserve">   lpp-MessageBody </w:t>
            </w:r>
          </w:p>
        </w:tc>
        <w:tc>
          <w:tcPr>
            <w:tcW w:w="2267" w:type="dxa"/>
          </w:tcPr>
          <w:p w14:paraId="58F82FDC" w14:textId="77777777" w:rsidR="007A1DA9" w:rsidRPr="00CD7D70" w:rsidRDefault="007A1DA9" w:rsidP="00CB0052">
            <w:pPr>
              <w:pStyle w:val="TAL"/>
              <w:rPr>
                <w:lang w:eastAsia="ja-JP"/>
              </w:rPr>
            </w:pPr>
            <w:r w:rsidRPr="00CD7D70">
              <w:rPr>
                <w:lang w:eastAsia="ja-JP"/>
              </w:rPr>
              <w:t>Not present.</w:t>
            </w:r>
          </w:p>
        </w:tc>
        <w:tc>
          <w:tcPr>
            <w:tcW w:w="1811" w:type="dxa"/>
          </w:tcPr>
          <w:p w14:paraId="4450F10D" w14:textId="77777777" w:rsidR="007A1DA9" w:rsidRPr="00CD7D70" w:rsidRDefault="007A1DA9" w:rsidP="00CB0052">
            <w:pPr>
              <w:pStyle w:val="TAL"/>
              <w:rPr>
                <w:lang w:eastAsia="ja-JP"/>
              </w:rPr>
            </w:pPr>
          </w:p>
        </w:tc>
        <w:tc>
          <w:tcPr>
            <w:tcW w:w="1134" w:type="dxa"/>
          </w:tcPr>
          <w:p w14:paraId="703C494D" w14:textId="77777777" w:rsidR="007A1DA9" w:rsidRPr="00CD7D70" w:rsidRDefault="007A1DA9" w:rsidP="00CB0052">
            <w:pPr>
              <w:pStyle w:val="TAL"/>
              <w:rPr>
                <w:lang w:eastAsia="en-US"/>
              </w:rPr>
            </w:pPr>
          </w:p>
        </w:tc>
      </w:tr>
      <w:tr w:rsidR="007A1DA9" w:rsidRPr="00CD7D70" w14:paraId="24599D08" w14:textId="77777777" w:rsidTr="00CB0052">
        <w:tblPrEx>
          <w:tblCellMar>
            <w:right w:w="108" w:type="dxa"/>
          </w:tblCellMar>
        </w:tblPrEx>
        <w:trPr>
          <w:jc w:val="center"/>
        </w:trPr>
        <w:tc>
          <w:tcPr>
            <w:tcW w:w="4535" w:type="dxa"/>
            <w:gridSpan w:val="2"/>
          </w:tcPr>
          <w:p w14:paraId="2C166CBD" w14:textId="77777777" w:rsidR="007A1DA9" w:rsidRPr="00CD7D70" w:rsidRDefault="007A1DA9" w:rsidP="00CB0052">
            <w:pPr>
              <w:pStyle w:val="TAL"/>
              <w:rPr>
                <w:lang w:eastAsia="en-US"/>
              </w:rPr>
            </w:pPr>
            <w:r w:rsidRPr="00CD7D70">
              <w:rPr>
                <w:lang w:eastAsia="en-US"/>
              </w:rPr>
              <w:t>}</w:t>
            </w:r>
          </w:p>
        </w:tc>
        <w:tc>
          <w:tcPr>
            <w:tcW w:w="2267" w:type="dxa"/>
          </w:tcPr>
          <w:p w14:paraId="73565F48" w14:textId="77777777" w:rsidR="007A1DA9" w:rsidRPr="00CD7D70" w:rsidRDefault="007A1DA9" w:rsidP="00CB0052">
            <w:pPr>
              <w:pStyle w:val="TAL"/>
              <w:rPr>
                <w:lang w:eastAsia="ja-JP"/>
              </w:rPr>
            </w:pPr>
          </w:p>
        </w:tc>
        <w:tc>
          <w:tcPr>
            <w:tcW w:w="1811" w:type="dxa"/>
          </w:tcPr>
          <w:p w14:paraId="53923814" w14:textId="77777777" w:rsidR="007A1DA9" w:rsidRPr="00CD7D70" w:rsidRDefault="007A1DA9" w:rsidP="00CB0052">
            <w:pPr>
              <w:pStyle w:val="TAL"/>
              <w:rPr>
                <w:lang w:eastAsia="ja-JP"/>
              </w:rPr>
            </w:pPr>
          </w:p>
        </w:tc>
        <w:tc>
          <w:tcPr>
            <w:tcW w:w="1134" w:type="dxa"/>
          </w:tcPr>
          <w:p w14:paraId="2B7E38E6" w14:textId="77777777" w:rsidR="007A1DA9" w:rsidRPr="00CD7D70" w:rsidRDefault="007A1DA9" w:rsidP="00CB0052">
            <w:pPr>
              <w:pStyle w:val="TAL"/>
              <w:rPr>
                <w:lang w:eastAsia="en-US"/>
              </w:rPr>
            </w:pPr>
          </w:p>
        </w:tc>
      </w:tr>
    </w:tbl>
    <w:p w14:paraId="1CEA0EB4" w14:textId="77777777" w:rsidR="007A1DA9" w:rsidRPr="00CD7D70" w:rsidRDefault="007A1DA9" w:rsidP="007A1DA9"/>
    <w:p w14:paraId="5A42DE37" w14:textId="77777777" w:rsidR="007A1DA9" w:rsidRPr="00CD7D70" w:rsidRDefault="007A1DA9" w:rsidP="007A1DA9">
      <w:pPr>
        <w:pStyle w:val="TH"/>
      </w:pPr>
      <w:r w:rsidRPr="00CD7D70">
        <w:t xml:space="preserve">Table 7.5.1.3.3-13: RRC InterFreqRSTDMeasurementIndication (step </w:t>
      </w:r>
      <w:r w:rsidR="00E85C6C" w:rsidRPr="00CD7D70">
        <w:rPr>
          <w:lang w:eastAsia="en-US"/>
        </w:rPr>
        <w:t>1</w:t>
      </w:r>
      <w:r w:rsidRPr="00CD7D70">
        <w:t>, Table 7.5.1.3.2-</w:t>
      </w:r>
      <w:r w:rsidR="00E85C6C" w:rsidRPr="00CD7D70">
        <w:rPr>
          <w:lang w:eastAsia="en-US"/>
        </w:rPr>
        <w:t>3</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D7D70" w14:paraId="72246D45" w14:textId="77777777" w:rsidTr="00CB0052">
        <w:trPr>
          <w:gridBefore w:val="1"/>
          <w:wBefore w:w="9" w:type="dxa"/>
          <w:jc w:val="center"/>
        </w:trPr>
        <w:tc>
          <w:tcPr>
            <w:tcW w:w="9741" w:type="dxa"/>
            <w:gridSpan w:val="4"/>
          </w:tcPr>
          <w:p w14:paraId="5253C11E" w14:textId="77777777" w:rsidR="007A1DA9" w:rsidRPr="00CD7D70" w:rsidRDefault="007A1DA9" w:rsidP="00CB0052">
            <w:pPr>
              <w:pStyle w:val="TAL"/>
              <w:rPr>
                <w:lang w:eastAsia="ja-JP"/>
              </w:rPr>
            </w:pPr>
            <w:r w:rsidRPr="00CD7D70">
              <w:rPr>
                <w:lang w:eastAsia="en-US"/>
              </w:rPr>
              <w:t>Derivation Path: 36.331, clause 6.2.2</w:t>
            </w:r>
          </w:p>
        </w:tc>
      </w:tr>
      <w:tr w:rsidR="007A1DA9" w:rsidRPr="00CD7D70" w14:paraId="4F78F2A4" w14:textId="77777777" w:rsidTr="00CB0052">
        <w:tblPrEx>
          <w:tblCellMar>
            <w:right w:w="108" w:type="dxa"/>
          </w:tblCellMar>
        </w:tblPrEx>
        <w:trPr>
          <w:jc w:val="center"/>
        </w:trPr>
        <w:tc>
          <w:tcPr>
            <w:tcW w:w="4501" w:type="dxa"/>
            <w:gridSpan w:val="2"/>
          </w:tcPr>
          <w:p w14:paraId="7A80D3F1" w14:textId="77777777" w:rsidR="007A1DA9" w:rsidRPr="00CD7D70" w:rsidRDefault="007A1DA9" w:rsidP="00CB0052">
            <w:pPr>
              <w:pStyle w:val="TAH"/>
              <w:rPr>
                <w:lang w:eastAsia="en-US"/>
              </w:rPr>
            </w:pPr>
            <w:r w:rsidRPr="00CD7D70">
              <w:rPr>
                <w:lang w:eastAsia="en-US"/>
              </w:rPr>
              <w:t>Information Element</w:t>
            </w:r>
          </w:p>
        </w:tc>
        <w:tc>
          <w:tcPr>
            <w:tcW w:w="2268" w:type="dxa"/>
          </w:tcPr>
          <w:p w14:paraId="3B4FC9B3" w14:textId="77777777" w:rsidR="007A1DA9" w:rsidRPr="00CD7D70" w:rsidRDefault="007A1DA9" w:rsidP="00CB0052">
            <w:pPr>
              <w:pStyle w:val="TAH"/>
              <w:rPr>
                <w:lang w:eastAsia="en-US"/>
              </w:rPr>
            </w:pPr>
            <w:r w:rsidRPr="00CD7D70">
              <w:rPr>
                <w:lang w:eastAsia="en-US"/>
              </w:rPr>
              <w:t>Value/remark</w:t>
            </w:r>
          </w:p>
        </w:tc>
        <w:tc>
          <w:tcPr>
            <w:tcW w:w="1702" w:type="dxa"/>
          </w:tcPr>
          <w:p w14:paraId="7EF9A952" w14:textId="77777777" w:rsidR="007A1DA9" w:rsidRPr="00CD7D70" w:rsidRDefault="007A1DA9" w:rsidP="00CB0052">
            <w:pPr>
              <w:pStyle w:val="TAH"/>
              <w:rPr>
                <w:lang w:eastAsia="en-US"/>
              </w:rPr>
            </w:pPr>
            <w:r w:rsidRPr="00CD7D70">
              <w:rPr>
                <w:lang w:eastAsia="en-US"/>
              </w:rPr>
              <w:t>Comment</w:t>
            </w:r>
          </w:p>
        </w:tc>
        <w:tc>
          <w:tcPr>
            <w:tcW w:w="1279" w:type="dxa"/>
          </w:tcPr>
          <w:p w14:paraId="4AE1B210" w14:textId="77777777" w:rsidR="007A1DA9" w:rsidRPr="00CD7D70" w:rsidRDefault="007A1DA9" w:rsidP="00CB0052">
            <w:pPr>
              <w:pStyle w:val="TAH"/>
              <w:rPr>
                <w:lang w:eastAsia="en-US"/>
              </w:rPr>
            </w:pPr>
            <w:r w:rsidRPr="00CD7D70">
              <w:rPr>
                <w:lang w:eastAsia="en-US"/>
              </w:rPr>
              <w:t>Condition</w:t>
            </w:r>
          </w:p>
        </w:tc>
      </w:tr>
      <w:tr w:rsidR="007A1DA9" w:rsidRPr="00CD7D70" w14:paraId="509AAF4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E016DD1"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InterFreqRSTDMeasurementIndication-r10 ::= SEQUENCE{ </w:t>
            </w:r>
          </w:p>
        </w:tc>
        <w:tc>
          <w:tcPr>
            <w:tcW w:w="2268" w:type="dxa"/>
          </w:tcPr>
          <w:p w14:paraId="47DEEEE0" w14:textId="77777777" w:rsidR="007A1DA9" w:rsidRPr="00CD7D70" w:rsidRDefault="007A1DA9" w:rsidP="00CB0052">
            <w:pPr>
              <w:widowControl w:val="0"/>
              <w:spacing w:after="0"/>
              <w:rPr>
                <w:rFonts w:ascii="Arial" w:eastAsia="MS Mincho" w:hAnsi="Arial"/>
                <w:sz w:val="18"/>
              </w:rPr>
            </w:pPr>
          </w:p>
        </w:tc>
        <w:tc>
          <w:tcPr>
            <w:tcW w:w="1702" w:type="dxa"/>
          </w:tcPr>
          <w:p w14:paraId="4E7EDC45" w14:textId="77777777" w:rsidR="007A1DA9" w:rsidRPr="00CD7D70" w:rsidRDefault="007A1DA9" w:rsidP="00CB0052">
            <w:pPr>
              <w:widowControl w:val="0"/>
              <w:spacing w:after="0"/>
              <w:rPr>
                <w:rFonts w:ascii="Arial" w:eastAsia="MS Mincho" w:hAnsi="Arial"/>
                <w:sz w:val="18"/>
              </w:rPr>
            </w:pPr>
          </w:p>
        </w:tc>
        <w:tc>
          <w:tcPr>
            <w:tcW w:w="1279" w:type="dxa"/>
          </w:tcPr>
          <w:p w14:paraId="73D5152F" w14:textId="77777777" w:rsidR="007A1DA9" w:rsidRPr="00CD7D70" w:rsidRDefault="007A1DA9" w:rsidP="00CB0052">
            <w:pPr>
              <w:widowControl w:val="0"/>
              <w:spacing w:after="0"/>
              <w:rPr>
                <w:rFonts w:ascii="Arial" w:eastAsia="MS Mincho" w:hAnsi="Arial"/>
                <w:sz w:val="18"/>
              </w:rPr>
            </w:pPr>
          </w:p>
        </w:tc>
      </w:tr>
      <w:tr w:rsidR="007A1DA9" w:rsidRPr="00CD7D70" w14:paraId="08F1C23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942EC5E"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  CHOICE {</w:t>
            </w:r>
          </w:p>
        </w:tc>
        <w:tc>
          <w:tcPr>
            <w:tcW w:w="2268" w:type="dxa"/>
          </w:tcPr>
          <w:p w14:paraId="7772A71D" w14:textId="77777777" w:rsidR="007A1DA9" w:rsidRPr="00CD7D70" w:rsidRDefault="007A1DA9" w:rsidP="00CB0052">
            <w:pPr>
              <w:widowControl w:val="0"/>
              <w:spacing w:after="0"/>
              <w:rPr>
                <w:rFonts w:ascii="Arial" w:eastAsia="MS Mincho" w:hAnsi="Arial"/>
                <w:sz w:val="18"/>
              </w:rPr>
            </w:pPr>
          </w:p>
        </w:tc>
        <w:tc>
          <w:tcPr>
            <w:tcW w:w="1702" w:type="dxa"/>
          </w:tcPr>
          <w:p w14:paraId="048202FE" w14:textId="77777777" w:rsidR="007A1DA9" w:rsidRPr="00CD7D70" w:rsidRDefault="007A1DA9" w:rsidP="00CB0052">
            <w:pPr>
              <w:widowControl w:val="0"/>
              <w:spacing w:after="0"/>
              <w:rPr>
                <w:rFonts w:ascii="Arial" w:eastAsia="MS Mincho" w:hAnsi="Arial"/>
                <w:sz w:val="18"/>
              </w:rPr>
            </w:pPr>
          </w:p>
        </w:tc>
        <w:tc>
          <w:tcPr>
            <w:tcW w:w="1279" w:type="dxa"/>
          </w:tcPr>
          <w:p w14:paraId="0AB97CB4" w14:textId="77777777" w:rsidR="007A1DA9" w:rsidRPr="00CD7D70" w:rsidRDefault="007A1DA9" w:rsidP="00CB0052">
            <w:pPr>
              <w:widowControl w:val="0"/>
              <w:spacing w:after="0"/>
              <w:rPr>
                <w:rFonts w:ascii="Arial" w:eastAsia="MS Mincho" w:hAnsi="Arial"/>
                <w:sz w:val="18"/>
              </w:rPr>
            </w:pPr>
          </w:p>
        </w:tc>
      </w:tr>
      <w:tr w:rsidR="007A1DA9" w:rsidRPr="00CD7D70" w14:paraId="07BCADB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DB53E2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1 CHOICE {</w:t>
            </w:r>
          </w:p>
        </w:tc>
        <w:tc>
          <w:tcPr>
            <w:tcW w:w="2268" w:type="dxa"/>
          </w:tcPr>
          <w:p w14:paraId="6D1E4D82" w14:textId="77777777" w:rsidR="007A1DA9" w:rsidRPr="00CD7D70" w:rsidRDefault="007A1DA9" w:rsidP="00CB0052">
            <w:pPr>
              <w:widowControl w:val="0"/>
              <w:spacing w:after="0"/>
              <w:rPr>
                <w:rFonts w:ascii="Arial" w:eastAsia="MS Mincho" w:hAnsi="Arial"/>
                <w:sz w:val="18"/>
              </w:rPr>
            </w:pPr>
          </w:p>
        </w:tc>
        <w:tc>
          <w:tcPr>
            <w:tcW w:w="1702" w:type="dxa"/>
          </w:tcPr>
          <w:p w14:paraId="3E907148" w14:textId="77777777" w:rsidR="007A1DA9" w:rsidRPr="00CD7D70" w:rsidRDefault="007A1DA9" w:rsidP="00CB0052">
            <w:pPr>
              <w:widowControl w:val="0"/>
              <w:spacing w:after="0"/>
              <w:rPr>
                <w:rFonts w:ascii="Arial" w:eastAsia="MS Mincho" w:hAnsi="Arial"/>
                <w:sz w:val="18"/>
              </w:rPr>
            </w:pPr>
          </w:p>
        </w:tc>
        <w:tc>
          <w:tcPr>
            <w:tcW w:w="1279" w:type="dxa"/>
          </w:tcPr>
          <w:p w14:paraId="4656B724" w14:textId="77777777" w:rsidR="007A1DA9" w:rsidRPr="00CD7D70" w:rsidRDefault="007A1DA9" w:rsidP="00CB0052">
            <w:pPr>
              <w:widowControl w:val="0"/>
              <w:spacing w:after="0"/>
              <w:rPr>
                <w:rFonts w:ascii="Arial" w:eastAsia="MS Mincho" w:hAnsi="Arial"/>
                <w:sz w:val="18"/>
              </w:rPr>
            </w:pPr>
          </w:p>
        </w:tc>
      </w:tr>
      <w:tr w:rsidR="007A1DA9" w:rsidRPr="00CD7D70" w14:paraId="47C9676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60B31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interFreqRSTDMeasurementIndication-r10</w:t>
            </w:r>
          </w:p>
          <w:p w14:paraId="54C4993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EQUENCE {</w:t>
            </w:r>
          </w:p>
        </w:tc>
        <w:tc>
          <w:tcPr>
            <w:tcW w:w="2268" w:type="dxa"/>
          </w:tcPr>
          <w:p w14:paraId="1536644B" w14:textId="77777777" w:rsidR="007A1DA9" w:rsidRPr="00CD7D70" w:rsidRDefault="007A1DA9" w:rsidP="00CB0052">
            <w:pPr>
              <w:widowControl w:val="0"/>
              <w:spacing w:after="0"/>
              <w:rPr>
                <w:rFonts w:ascii="Arial" w:eastAsia="MS Mincho" w:hAnsi="Arial"/>
                <w:sz w:val="18"/>
              </w:rPr>
            </w:pPr>
          </w:p>
        </w:tc>
        <w:tc>
          <w:tcPr>
            <w:tcW w:w="1702" w:type="dxa"/>
          </w:tcPr>
          <w:p w14:paraId="62B24326" w14:textId="77777777" w:rsidR="007A1DA9" w:rsidRPr="00CD7D70" w:rsidRDefault="007A1DA9" w:rsidP="00CB0052">
            <w:pPr>
              <w:widowControl w:val="0"/>
              <w:spacing w:after="0"/>
              <w:rPr>
                <w:rFonts w:ascii="Arial" w:eastAsia="MS Mincho" w:hAnsi="Arial"/>
                <w:sz w:val="18"/>
              </w:rPr>
            </w:pPr>
          </w:p>
        </w:tc>
        <w:tc>
          <w:tcPr>
            <w:tcW w:w="1279" w:type="dxa"/>
          </w:tcPr>
          <w:p w14:paraId="6BC6E198" w14:textId="77777777" w:rsidR="007A1DA9" w:rsidRPr="00CD7D70" w:rsidRDefault="007A1DA9" w:rsidP="00CB0052">
            <w:pPr>
              <w:widowControl w:val="0"/>
              <w:spacing w:after="0"/>
              <w:rPr>
                <w:rFonts w:ascii="Arial" w:eastAsia="MS Mincho" w:hAnsi="Arial"/>
                <w:sz w:val="18"/>
              </w:rPr>
            </w:pPr>
          </w:p>
        </w:tc>
      </w:tr>
      <w:tr w:rsidR="007A1DA9" w:rsidRPr="00CD7D70" w14:paraId="4AFBB83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49186F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std-InterFreqIndication-r10 CHOICE {</w:t>
            </w:r>
          </w:p>
        </w:tc>
        <w:tc>
          <w:tcPr>
            <w:tcW w:w="2268" w:type="dxa"/>
          </w:tcPr>
          <w:p w14:paraId="2DF32DFC" w14:textId="77777777" w:rsidR="007A1DA9" w:rsidRPr="00CD7D70" w:rsidRDefault="007A1DA9" w:rsidP="00CB0052">
            <w:pPr>
              <w:widowControl w:val="0"/>
              <w:spacing w:after="0"/>
              <w:rPr>
                <w:rFonts w:ascii="Arial" w:eastAsia="MS Mincho" w:hAnsi="Arial"/>
                <w:sz w:val="18"/>
              </w:rPr>
            </w:pPr>
          </w:p>
        </w:tc>
        <w:tc>
          <w:tcPr>
            <w:tcW w:w="1702" w:type="dxa"/>
          </w:tcPr>
          <w:p w14:paraId="6537F33D" w14:textId="77777777" w:rsidR="007A1DA9" w:rsidRPr="00CD7D70" w:rsidRDefault="007A1DA9" w:rsidP="00CB0052">
            <w:pPr>
              <w:widowControl w:val="0"/>
              <w:spacing w:after="0"/>
              <w:rPr>
                <w:rFonts w:ascii="Arial" w:eastAsia="MS Mincho" w:hAnsi="Arial"/>
                <w:sz w:val="18"/>
              </w:rPr>
            </w:pPr>
          </w:p>
        </w:tc>
        <w:tc>
          <w:tcPr>
            <w:tcW w:w="1279" w:type="dxa"/>
          </w:tcPr>
          <w:p w14:paraId="2E7B4B12" w14:textId="77777777" w:rsidR="007A1DA9" w:rsidRPr="00CD7D70" w:rsidRDefault="007A1DA9" w:rsidP="00CB0052">
            <w:pPr>
              <w:widowControl w:val="0"/>
              <w:spacing w:after="0"/>
              <w:rPr>
                <w:rFonts w:ascii="Arial" w:eastAsia="MS Mincho" w:hAnsi="Arial"/>
                <w:sz w:val="18"/>
              </w:rPr>
            </w:pPr>
          </w:p>
        </w:tc>
      </w:tr>
      <w:tr w:rsidR="007A1DA9" w:rsidRPr="00CD7D70" w14:paraId="287D91C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5D63B0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stop</w:t>
            </w:r>
          </w:p>
        </w:tc>
        <w:tc>
          <w:tcPr>
            <w:tcW w:w="2268" w:type="dxa"/>
          </w:tcPr>
          <w:p w14:paraId="76A2F505"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ULL</w:t>
            </w:r>
          </w:p>
        </w:tc>
        <w:tc>
          <w:tcPr>
            <w:tcW w:w="1702" w:type="dxa"/>
          </w:tcPr>
          <w:p w14:paraId="649EC896" w14:textId="77777777" w:rsidR="007A1DA9" w:rsidRPr="00CD7D70" w:rsidRDefault="007A1DA9" w:rsidP="00CB0052">
            <w:pPr>
              <w:widowControl w:val="0"/>
              <w:spacing w:after="0"/>
              <w:rPr>
                <w:rFonts w:ascii="Arial" w:eastAsia="MS Mincho" w:hAnsi="Arial"/>
                <w:sz w:val="18"/>
              </w:rPr>
            </w:pPr>
          </w:p>
        </w:tc>
        <w:tc>
          <w:tcPr>
            <w:tcW w:w="1279" w:type="dxa"/>
          </w:tcPr>
          <w:p w14:paraId="3A82016D" w14:textId="77777777" w:rsidR="007A1DA9" w:rsidRPr="00CD7D70" w:rsidRDefault="007A1DA9" w:rsidP="00CB0052">
            <w:pPr>
              <w:widowControl w:val="0"/>
              <w:spacing w:after="0"/>
              <w:rPr>
                <w:rFonts w:ascii="Arial" w:eastAsia="MS Mincho" w:hAnsi="Arial"/>
                <w:sz w:val="18"/>
              </w:rPr>
            </w:pPr>
          </w:p>
        </w:tc>
      </w:tr>
      <w:tr w:rsidR="007A1DA9" w:rsidRPr="00CD7D70" w14:paraId="0535C70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44D8D2D"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8" w:type="dxa"/>
          </w:tcPr>
          <w:p w14:paraId="5E2DDF0C" w14:textId="77777777" w:rsidR="007A1DA9" w:rsidRPr="00CD7D70" w:rsidRDefault="007A1DA9" w:rsidP="00CB0052">
            <w:pPr>
              <w:widowControl w:val="0"/>
              <w:spacing w:after="0"/>
              <w:rPr>
                <w:rFonts w:ascii="Arial" w:eastAsia="MS Mincho" w:hAnsi="Arial"/>
                <w:sz w:val="18"/>
              </w:rPr>
            </w:pPr>
          </w:p>
        </w:tc>
        <w:tc>
          <w:tcPr>
            <w:tcW w:w="1702" w:type="dxa"/>
          </w:tcPr>
          <w:p w14:paraId="20D2B830" w14:textId="77777777" w:rsidR="007A1DA9" w:rsidRPr="00CD7D70" w:rsidRDefault="007A1DA9" w:rsidP="00CB0052">
            <w:pPr>
              <w:widowControl w:val="0"/>
              <w:spacing w:after="0"/>
              <w:rPr>
                <w:rFonts w:ascii="Arial" w:eastAsia="MS Mincho" w:hAnsi="Arial"/>
                <w:sz w:val="18"/>
              </w:rPr>
            </w:pPr>
          </w:p>
        </w:tc>
        <w:tc>
          <w:tcPr>
            <w:tcW w:w="1279" w:type="dxa"/>
          </w:tcPr>
          <w:p w14:paraId="4EF0C155" w14:textId="77777777" w:rsidR="007A1DA9" w:rsidRPr="00CD7D70" w:rsidRDefault="007A1DA9" w:rsidP="00CB0052">
            <w:pPr>
              <w:widowControl w:val="0"/>
              <w:spacing w:after="0"/>
              <w:rPr>
                <w:rFonts w:ascii="Arial" w:eastAsia="MS Mincho" w:hAnsi="Arial"/>
                <w:sz w:val="18"/>
              </w:rPr>
            </w:pPr>
          </w:p>
        </w:tc>
      </w:tr>
      <w:tr w:rsidR="007A1DA9" w:rsidRPr="00CD7D70" w14:paraId="64744E4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B220A2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lateNonCriticalExtension OCTET STRING</w:t>
            </w:r>
          </w:p>
        </w:tc>
        <w:tc>
          <w:tcPr>
            <w:tcW w:w="2268" w:type="dxa"/>
          </w:tcPr>
          <w:p w14:paraId="63EC3822"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702" w:type="dxa"/>
          </w:tcPr>
          <w:p w14:paraId="78325294" w14:textId="77777777" w:rsidR="007A1DA9" w:rsidRPr="00CD7D70" w:rsidRDefault="007A1DA9" w:rsidP="00CB0052">
            <w:pPr>
              <w:widowControl w:val="0"/>
              <w:spacing w:after="0"/>
              <w:rPr>
                <w:rFonts w:ascii="Arial" w:eastAsia="MS Mincho" w:hAnsi="Arial"/>
                <w:sz w:val="18"/>
              </w:rPr>
            </w:pPr>
          </w:p>
        </w:tc>
        <w:tc>
          <w:tcPr>
            <w:tcW w:w="1279" w:type="dxa"/>
          </w:tcPr>
          <w:p w14:paraId="3D96FCFD" w14:textId="77777777" w:rsidR="007A1DA9" w:rsidRPr="00CD7D70" w:rsidRDefault="007A1DA9" w:rsidP="00CB0052">
            <w:pPr>
              <w:widowControl w:val="0"/>
              <w:spacing w:after="0"/>
              <w:rPr>
                <w:rFonts w:ascii="Arial" w:eastAsia="MS Mincho" w:hAnsi="Arial"/>
                <w:sz w:val="18"/>
              </w:rPr>
            </w:pPr>
          </w:p>
        </w:tc>
      </w:tr>
      <w:tr w:rsidR="007A1DA9" w:rsidRPr="00CD7D70" w14:paraId="141D8FA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CEACD02"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nonCriticalExtension SEQUENCE {}</w:t>
            </w:r>
          </w:p>
        </w:tc>
        <w:tc>
          <w:tcPr>
            <w:tcW w:w="2268" w:type="dxa"/>
          </w:tcPr>
          <w:p w14:paraId="36C7A4D0"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702" w:type="dxa"/>
          </w:tcPr>
          <w:p w14:paraId="240A864C" w14:textId="77777777" w:rsidR="007A1DA9" w:rsidRPr="00CD7D70" w:rsidRDefault="007A1DA9" w:rsidP="00CB0052">
            <w:pPr>
              <w:widowControl w:val="0"/>
              <w:spacing w:after="0"/>
              <w:rPr>
                <w:rFonts w:ascii="Arial" w:eastAsia="MS Mincho" w:hAnsi="Arial"/>
                <w:sz w:val="18"/>
              </w:rPr>
            </w:pPr>
          </w:p>
        </w:tc>
        <w:tc>
          <w:tcPr>
            <w:tcW w:w="1279" w:type="dxa"/>
          </w:tcPr>
          <w:p w14:paraId="42CED711" w14:textId="77777777" w:rsidR="007A1DA9" w:rsidRPr="00CD7D70" w:rsidRDefault="007A1DA9" w:rsidP="00CB0052">
            <w:pPr>
              <w:widowControl w:val="0"/>
              <w:spacing w:after="0"/>
              <w:rPr>
                <w:rFonts w:ascii="Arial" w:eastAsia="MS Mincho" w:hAnsi="Arial"/>
                <w:sz w:val="18"/>
              </w:rPr>
            </w:pPr>
          </w:p>
        </w:tc>
      </w:tr>
      <w:tr w:rsidR="007A1DA9" w:rsidRPr="00CD7D70" w14:paraId="02084C7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D1BCEE8"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268" w:type="dxa"/>
          </w:tcPr>
          <w:p w14:paraId="3EDD75B2" w14:textId="77777777" w:rsidR="007A1DA9" w:rsidRPr="00CD7D70" w:rsidRDefault="007A1DA9" w:rsidP="00CB0052">
            <w:pPr>
              <w:widowControl w:val="0"/>
              <w:spacing w:after="0"/>
              <w:rPr>
                <w:rFonts w:ascii="Arial" w:eastAsia="MS Mincho" w:hAnsi="Arial"/>
                <w:sz w:val="18"/>
              </w:rPr>
            </w:pPr>
          </w:p>
        </w:tc>
        <w:tc>
          <w:tcPr>
            <w:tcW w:w="1702" w:type="dxa"/>
          </w:tcPr>
          <w:p w14:paraId="50F8F838" w14:textId="77777777" w:rsidR="007A1DA9" w:rsidRPr="00CD7D70" w:rsidRDefault="007A1DA9" w:rsidP="00CB0052">
            <w:pPr>
              <w:widowControl w:val="0"/>
              <w:spacing w:after="0"/>
              <w:rPr>
                <w:rFonts w:ascii="Arial" w:eastAsia="MS Mincho" w:hAnsi="Arial"/>
                <w:sz w:val="18"/>
              </w:rPr>
            </w:pPr>
          </w:p>
        </w:tc>
        <w:tc>
          <w:tcPr>
            <w:tcW w:w="1279" w:type="dxa"/>
          </w:tcPr>
          <w:p w14:paraId="7A574BEA" w14:textId="77777777" w:rsidR="007A1DA9" w:rsidRPr="00CD7D70" w:rsidRDefault="007A1DA9" w:rsidP="00CB0052">
            <w:pPr>
              <w:widowControl w:val="0"/>
              <w:spacing w:after="0"/>
              <w:rPr>
                <w:rFonts w:ascii="Arial" w:eastAsia="MS Mincho" w:hAnsi="Arial"/>
                <w:sz w:val="18"/>
              </w:rPr>
            </w:pPr>
          </w:p>
        </w:tc>
      </w:tr>
      <w:tr w:rsidR="007A1DA9" w:rsidRPr="00CD7D70" w14:paraId="35C8613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36A3FD5"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criticalExtensionsFuture SEQUENCE {}</w:t>
            </w:r>
          </w:p>
        </w:tc>
        <w:tc>
          <w:tcPr>
            <w:tcW w:w="2268" w:type="dxa"/>
          </w:tcPr>
          <w:p w14:paraId="6E1F969C" w14:textId="77777777" w:rsidR="007A1DA9" w:rsidRPr="00CD7D70" w:rsidRDefault="007A1DA9" w:rsidP="00CB0052">
            <w:pPr>
              <w:widowControl w:val="0"/>
              <w:spacing w:after="0"/>
              <w:rPr>
                <w:rFonts w:ascii="Arial" w:eastAsia="MS Mincho" w:hAnsi="Arial"/>
                <w:sz w:val="18"/>
              </w:rPr>
            </w:pPr>
            <w:r w:rsidRPr="00CD7D70">
              <w:rPr>
                <w:rFonts w:ascii="Arial" w:eastAsia="MS Mincho" w:hAnsi="Arial"/>
                <w:sz w:val="18"/>
              </w:rPr>
              <w:t>Not present</w:t>
            </w:r>
          </w:p>
        </w:tc>
        <w:tc>
          <w:tcPr>
            <w:tcW w:w="1702" w:type="dxa"/>
          </w:tcPr>
          <w:p w14:paraId="4CE1D369" w14:textId="77777777" w:rsidR="007A1DA9" w:rsidRPr="00CD7D70" w:rsidRDefault="007A1DA9" w:rsidP="00CB0052">
            <w:pPr>
              <w:widowControl w:val="0"/>
              <w:spacing w:after="0"/>
              <w:rPr>
                <w:rFonts w:ascii="Arial" w:eastAsia="MS Mincho" w:hAnsi="Arial"/>
                <w:sz w:val="18"/>
              </w:rPr>
            </w:pPr>
          </w:p>
        </w:tc>
        <w:tc>
          <w:tcPr>
            <w:tcW w:w="1279" w:type="dxa"/>
          </w:tcPr>
          <w:p w14:paraId="0E783CFD" w14:textId="77777777" w:rsidR="007A1DA9" w:rsidRPr="00CD7D70" w:rsidRDefault="007A1DA9" w:rsidP="00CB0052">
            <w:pPr>
              <w:widowControl w:val="0"/>
              <w:spacing w:after="0"/>
              <w:rPr>
                <w:rFonts w:ascii="Arial" w:eastAsia="MS Mincho" w:hAnsi="Arial"/>
                <w:sz w:val="18"/>
              </w:rPr>
            </w:pPr>
          </w:p>
        </w:tc>
      </w:tr>
      <w:tr w:rsidR="007A1DA9" w:rsidRPr="00CD7D70" w14:paraId="4609BCDB"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3467ABB" w14:textId="77777777" w:rsidR="007A1DA9" w:rsidRPr="00CD7D70" w:rsidRDefault="007A1DA9" w:rsidP="00CB0052">
            <w:pPr>
              <w:widowControl w:val="0"/>
              <w:spacing w:after="0"/>
              <w:rPr>
                <w:rFonts w:ascii="Arial" w:hAnsi="Arial"/>
              </w:rPr>
            </w:pPr>
            <w:r w:rsidRPr="00CD7D70">
              <w:rPr>
                <w:rFonts w:ascii="Arial" w:hAnsi="Arial"/>
              </w:rPr>
              <w:t xml:space="preserve">    }</w:t>
            </w:r>
          </w:p>
        </w:tc>
        <w:tc>
          <w:tcPr>
            <w:tcW w:w="2268" w:type="dxa"/>
          </w:tcPr>
          <w:p w14:paraId="21DF4C86" w14:textId="77777777" w:rsidR="007A1DA9" w:rsidRPr="00CD7D70" w:rsidRDefault="007A1DA9" w:rsidP="00CB0052">
            <w:pPr>
              <w:widowControl w:val="0"/>
              <w:spacing w:after="0"/>
              <w:rPr>
                <w:rFonts w:ascii="Arial" w:eastAsia="MS Mincho" w:hAnsi="Arial"/>
                <w:sz w:val="18"/>
              </w:rPr>
            </w:pPr>
          </w:p>
        </w:tc>
        <w:tc>
          <w:tcPr>
            <w:tcW w:w="1702" w:type="dxa"/>
          </w:tcPr>
          <w:p w14:paraId="0E877C6F" w14:textId="77777777" w:rsidR="007A1DA9" w:rsidRPr="00CD7D70" w:rsidRDefault="007A1DA9" w:rsidP="00CB0052">
            <w:pPr>
              <w:widowControl w:val="0"/>
              <w:spacing w:after="0"/>
              <w:rPr>
                <w:rFonts w:ascii="Arial" w:eastAsia="MS Mincho" w:hAnsi="Arial"/>
                <w:sz w:val="18"/>
              </w:rPr>
            </w:pPr>
          </w:p>
        </w:tc>
        <w:tc>
          <w:tcPr>
            <w:tcW w:w="1279" w:type="dxa"/>
          </w:tcPr>
          <w:p w14:paraId="7EBD7A4C" w14:textId="77777777" w:rsidR="007A1DA9" w:rsidRPr="00CD7D70" w:rsidRDefault="007A1DA9" w:rsidP="00CB0052">
            <w:pPr>
              <w:widowControl w:val="0"/>
              <w:spacing w:after="0"/>
              <w:rPr>
                <w:rFonts w:ascii="Arial" w:eastAsia="MS Mincho" w:hAnsi="Arial"/>
                <w:sz w:val="18"/>
              </w:rPr>
            </w:pPr>
          </w:p>
        </w:tc>
      </w:tr>
      <w:tr w:rsidR="007A1DA9" w:rsidRPr="00CD7D70" w14:paraId="556B6F2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E9EF226" w14:textId="77777777" w:rsidR="007A1DA9" w:rsidRPr="00CD7D70" w:rsidRDefault="007A1DA9" w:rsidP="00CB0052">
            <w:pPr>
              <w:widowControl w:val="0"/>
              <w:spacing w:after="0"/>
              <w:rPr>
                <w:rFonts w:ascii="Arial" w:hAnsi="Arial"/>
              </w:rPr>
            </w:pPr>
            <w:r w:rsidRPr="00CD7D70">
              <w:rPr>
                <w:rFonts w:ascii="Arial" w:hAnsi="Arial"/>
              </w:rPr>
              <w:t xml:space="preserve">  }</w:t>
            </w:r>
          </w:p>
        </w:tc>
        <w:tc>
          <w:tcPr>
            <w:tcW w:w="2268" w:type="dxa"/>
          </w:tcPr>
          <w:p w14:paraId="32BC9EC8" w14:textId="77777777" w:rsidR="007A1DA9" w:rsidRPr="00CD7D70" w:rsidRDefault="007A1DA9" w:rsidP="00CB0052">
            <w:pPr>
              <w:widowControl w:val="0"/>
              <w:spacing w:after="0"/>
              <w:rPr>
                <w:rFonts w:ascii="Arial" w:eastAsia="MS Mincho" w:hAnsi="Arial"/>
                <w:sz w:val="18"/>
              </w:rPr>
            </w:pPr>
          </w:p>
        </w:tc>
        <w:tc>
          <w:tcPr>
            <w:tcW w:w="1702" w:type="dxa"/>
          </w:tcPr>
          <w:p w14:paraId="0924259E" w14:textId="77777777" w:rsidR="007A1DA9" w:rsidRPr="00CD7D70" w:rsidRDefault="007A1DA9" w:rsidP="00CB0052">
            <w:pPr>
              <w:widowControl w:val="0"/>
              <w:spacing w:after="0"/>
              <w:rPr>
                <w:rFonts w:ascii="Arial" w:eastAsia="MS Mincho" w:hAnsi="Arial"/>
                <w:sz w:val="18"/>
              </w:rPr>
            </w:pPr>
          </w:p>
        </w:tc>
        <w:tc>
          <w:tcPr>
            <w:tcW w:w="1279" w:type="dxa"/>
          </w:tcPr>
          <w:p w14:paraId="4AC3D266" w14:textId="77777777" w:rsidR="007A1DA9" w:rsidRPr="00CD7D70" w:rsidRDefault="007A1DA9" w:rsidP="00CB0052">
            <w:pPr>
              <w:widowControl w:val="0"/>
              <w:spacing w:after="0"/>
              <w:rPr>
                <w:rFonts w:ascii="Arial" w:eastAsia="MS Mincho" w:hAnsi="Arial"/>
                <w:sz w:val="18"/>
              </w:rPr>
            </w:pPr>
          </w:p>
        </w:tc>
      </w:tr>
      <w:tr w:rsidR="007A1DA9" w:rsidRPr="00CD7D70" w14:paraId="7A69C833"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939AFD" w14:textId="77777777" w:rsidR="007A1DA9" w:rsidRPr="00CD7D70" w:rsidRDefault="007A1DA9" w:rsidP="00CB0052">
            <w:pPr>
              <w:widowControl w:val="0"/>
              <w:spacing w:after="0"/>
              <w:rPr>
                <w:rFonts w:ascii="Arial" w:hAnsi="Arial"/>
              </w:rPr>
            </w:pPr>
            <w:r w:rsidRPr="00CD7D70">
              <w:rPr>
                <w:rFonts w:ascii="Arial" w:hAnsi="Arial"/>
              </w:rPr>
              <w:t>}</w:t>
            </w:r>
          </w:p>
        </w:tc>
        <w:tc>
          <w:tcPr>
            <w:tcW w:w="2268" w:type="dxa"/>
          </w:tcPr>
          <w:p w14:paraId="5AAD8665" w14:textId="77777777" w:rsidR="007A1DA9" w:rsidRPr="00CD7D70" w:rsidRDefault="007A1DA9" w:rsidP="00CB0052">
            <w:pPr>
              <w:widowControl w:val="0"/>
              <w:spacing w:after="0"/>
              <w:rPr>
                <w:rFonts w:ascii="Arial" w:eastAsia="MS Mincho" w:hAnsi="Arial"/>
                <w:sz w:val="18"/>
              </w:rPr>
            </w:pPr>
          </w:p>
        </w:tc>
        <w:tc>
          <w:tcPr>
            <w:tcW w:w="1702" w:type="dxa"/>
          </w:tcPr>
          <w:p w14:paraId="4E09AA28" w14:textId="77777777" w:rsidR="007A1DA9" w:rsidRPr="00CD7D70" w:rsidRDefault="007A1DA9" w:rsidP="00CB0052">
            <w:pPr>
              <w:widowControl w:val="0"/>
              <w:spacing w:after="0"/>
              <w:rPr>
                <w:rFonts w:ascii="Arial" w:eastAsia="MS Mincho" w:hAnsi="Arial"/>
                <w:sz w:val="18"/>
              </w:rPr>
            </w:pPr>
          </w:p>
        </w:tc>
        <w:tc>
          <w:tcPr>
            <w:tcW w:w="1279" w:type="dxa"/>
          </w:tcPr>
          <w:p w14:paraId="63D195B9" w14:textId="77777777" w:rsidR="007A1DA9" w:rsidRPr="00CD7D70" w:rsidRDefault="007A1DA9" w:rsidP="00CB0052">
            <w:pPr>
              <w:widowControl w:val="0"/>
              <w:spacing w:after="0"/>
              <w:rPr>
                <w:rFonts w:ascii="Arial" w:eastAsia="MS Mincho" w:hAnsi="Arial"/>
                <w:sz w:val="18"/>
              </w:rPr>
            </w:pPr>
          </w:p>
        </w:tc>
      </w:tr>
    </w:tbl>
    <w:p w14:paraId="47323F3E" w14:textId="77777777" w:rsidR="007A1DA9" w:rsidRPr="00CD7D70" w:rsidRDefault="007A1DA9" w:rsidP="007A1DA9"/>
    <w:p w14:paraId="6DB10AF5" w14:textId="77777777" w:rsidR="007A1DA9" w:rsidRPr="00CD7D70" w:rsidRDefault="007A1DA9" w:rsidP="007A1DA9">
      <w:pPr>
        <w:pStyle w:val="TH"/>
      </w:pPr>
      <w:r w:rsidRPr="00CD7D70">
        <w:t xml:space="preserve">Table 7.5.1.3.3-14: RRCConnectionReconfiguration (step </w:t>
      </w:r>
      <w:r w:rsidR="00E85C6C" w:rsidRPr="00CD7D70">
        <w:rPr>
          <w:lang w:eastAsia="en-US"/>
        </w:rPr>
        <w:t>2</w:t>
      </w:r>
      <w:r w:rsidRPr="00CD7D70">
        <w:t>, Table 7.5.1.3.2-</w:t>
      </w:r>
      <w:r w:rsidR="00E85C6C" w:rsidRPr="00CD7D70">
        <w:rPr>
          <w:lang w:eastAsia="en-US"/>
        </w:rPr>
        <w:t>3</w:t>
      </w:r>
      <w:r w:rsidRPr="00CD7D70">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D7D70" w14:paraId="24D9D8CC" w14:textId="77777777" w:rsidTr="00CB0052">
        <w:trPr>
          <w:gridBefore w:val="1"/>
          <w:wBefore w:w="9" w:type="dxa"/>
          <w:jc w:val="center"/>
        </w:trPr>
        <w:tc>
          <w:tcPr>
            <w:tcW w:w="9880" w:type="dxa"/>
            <w:gridSpan w:val="4"/>
          </w:tcPr>
          <w:p w14:paraId="3BFE4640" w14:textId="77777777" w:rsidR="007A1DA9" w:rsidRPr="00CD7D70" w:rsidRDefault="007A1DA9" w:rsidP="00CB0052">
            <w:pPr>
              <w:pStyle w:val="TAL"/>
              <w:rPr>
                <w:lang w:eastAsia="ja-JP"/>
              </w:rPr>
            </w:pPr>
            <w:r w:rsidRPr="00CD7D70">
              <w:rPr>
                <w:lang w:eastAsia="en-US"/>
              </w:rPr>
              <w:t>Derivation Path: 36.508, Table 4.6.1-8</w:t>
            </w:r>
          </w:p>
        </w:tc>
      </w:tr>
      <w:tr w:rsidR="007A1DA9" w:rsidRPr="00CD7D70" w14:paraId="31F86D28" w14:textId="77777777" w:rsidTr="00CB0052">
        <w:tblPrEx>
          <w:tblCellMar>
            <w:right w:w="108" w:type="dxa"/>
          </w:tblCellMar>
        </w:tblPrEx>
        <w:trPr>
          <w:jc w:val="center"/>
        </w:trPr>
        <w:tc>
          <w:tcPr>
            <w:tcW w:w="4535" w:type="dxa"/>
            <w:gridSpan w:val="2"/>
          </w:tcPr>
          <w:p w14:paraId="545ED1E4" w14:textId="77777777" w:rsidR="007A1DA9" w:rsidRPr="00CD7D70" w:rsidRDefault="007A1DA9" w:rsidP="00CB0052">
            <w:pPr>
              <w:pStyle w:val="TAH"/>
              <w:rPr>
                <w:lang w:eastAsia="en-US"/>
              </w:rPr>
            </w:pPr>
            <w:r w:rsidRPr="00CD7D70">
              <w:rPr>
                <w:lang w:eastAsia="en-US"/>
              </w:rPr>
              <w:t>Information Element</w:t>
            </w:r>
          </w:p>
        </w:tc>
        <w:tc>
          <w:tcPr>
            <w:tcW w:w="2377" w:type="dxa"/>
          </w:tcPr>
          <w:p w14:paraId="54A6F21E" w14:textId="77777777" w:rsidR="007A1DA9" w:rsidRPr="00CD7D70" w:rsidRDefault="007A1DA9" w:rsidP="00CB0052">
            <w:pPr>
              <w:pStyle w:val="TAH"/>
              <w:rPr>
                <w:lang w:eastAsia="en-US"/>
              </w:rPr>
            </w:pPr>
            <w:r w:rsidRPr="00CD7D70">
              <w:rPr>
                <w:lang w:eastAsia="en-US"/>
              </w:rPr>
              <w:t>Value/remark</w:t>
            </w:r>
          </w:p>
        </w:tc>
        <w:tc>
          <w:tcPr>
            <w:tcW w:w="1560" w:type="dxa"/>
          </w:tcPr>
          <w:p w14:paraId="23A33E05" w14:textId="77777777" w:rsidR="007A1DA9" w:rsidRPr="00CD7D70" w:rsidRDefault="007A1DA9" w:rsidP="00CB0052">
            <w:pPr>
              <w:pStyle w:val="TAH"/>
              <w:rPr>
                <w:lang w:eastAsia="en-US"/>
              </w:rPr>
            </w:pPr>
            <w:r w:rsidRPr="00CD7D70">
              <w:rPr>
                <w:lang w:eastAsia="en-US"/>
              </w:rPr>
              <w:t>Comment</w:t>
            </w:r>
          </w:p>
        </w:tc>
        <w:tc>
          <w:tcPr>
            <w:tcW w:w="1417" w:type="dxa"/>
          </w:tcPr>
          <w:p w14:paraId="488F067B" w14:textId="77777777" w:rsidR="007A1DA9" w:rsidRPr="00CD7D70" w:rsidRDefault="007A1DA9" w:rsidP="00CB0052">
            <w:pPr>
              <w:pStyle w:val="TAH"/>
              <w:rPr>
                <w:lang w:eastAsia="en-US"/>
              </w:rPr>
            </w:pPr>
            <w:r w:rsidRPr="00CD7D70">
              <w:rPr>
                <w:lang w:eastAsia="en-US"/>
              </w:rPr>
              <w:t>Condition</w:t>
            </w:r>
          </w:p>
        </w:tc>
      </w:tr>
      <w:tr w:rsidR="007A1DA9" w:rsidRPr="00CD7D70" w14:paraId="3502D5C1" w14:textId="77777777" w:rsidTr="00CB0052">
        <w:tblPrEx>
          <w:tblCellMar>
            <w:right w:w="108" w:type="dxa"/>
          </w:tblCellMar>
        </w:tblPrEx>
        <w:trPr>
          <w:jc w:val="center"/>
        </w:trPr>
        <w:tc>
          <w:tcPr>
            <w:tcW w:w="9889" w:type="dxa"/>
            <w:gridSpan w:val="5"/>
          </w:tcPr>
          <w:p w14:paraId="22807485" w14:textId="77777777" w:rsidR="007A1DA9" w:rsidRPr="00CD7D70" w:rsidRDefault="007A1DA9" w:rsidP="00CB0052">
            <w:pPr>
              <w:widowControl w:val="0"/>
              <w:spacing w:after="0"/>
              <w:rPr>
                <w:rFonts w:ascii="Arial" w:hAnsi="Arial"/>
                <w:sz w:val="18"/>
              </w:rPr>
            </w:pPr>
            <w:r w:rsidRPr="00CD7D70">
              <w:rPr>
                <w:rFonts w:ascii="Arial" w:hAnsi="Arial"/>
                <w:sz w:val="18"/>
              </w:rPr>
              <w:t>As defined in 36.508, Table 4.6.1-8 with the following exceptions:</w:t>
            </w:r>
          </w:p>
        </w:tc>
      </w:tr>
      <w:tr w:rsidR="007A1DA9" w:rsidRPr="00CD7D70" w14:paraId="323DD103" w14:textId="77777777" w:rsidTr="00CB0052">
        <w:tblPrEx>
          <w:tblCellMar>
            <w:right w:w="108" w:type="dxa"/>
          </w:tblCellMar>
        </w:tblPrEx>
        <w:trPr>
          <w:jc w:val="center"/>
        </w:trPr>
        <w:tc>
          <w:tcPr>
            <w:tcW w:w="4535" w:type="dxa"/>
            <w:gridSpan w:val="2"/>
          </w:tcPr>
          <w:p w14:paraId="48CF12DF"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measConfig ::= SEQUENCE { </w:t>
            </w:r>
          </w:p>
        </w:tc>
        <w:tc>
          <w:tcPr>
            <w:tcW w:w="2377" w:type="dxa"/>
          </w:tcPr>
          <w:p w14:paraId="4B13D2F9" w14:textId="77777777" w:rsidR="007A1DA9" w:rsidRPr="00CD7D70" w:rsidRDefault="007A1DA9" w:rsidP="00CB0052">
            <w:pPr>
              <w:widowControl w:val="0"/>
              <w:spacing w:after="0"/>
              <w:rPr>
                <w:rFonts w:ascii="Arial" w:hAnsi="Arial"/>
                <w:sz w:val="18"/>
              </w:rPr>
            </w:pPr>
          </w:p>
        </w:tc>
        <w:tc>
          <w:tcPr>
            <w:tcW w:w="1560" w:type="dxa"/>
          </w:tcPr>
          <w:p w14:paraId="52916BC1" w14:textId="77777777" w:rsidR="007A1DA9" w:rsidRPr="00CD7D70" w:rsidRDefault="007A1DA9" w:rsidP="00CB0052">
            <w:pPr>
              <w:widowControl w:val="0"/>
              <w:spacing w:after="0"/>
              <w:rPr>
                <w:rFonts w:ascii="Arial" w:eastAsia="MS Mincho" w:hAnsi="Arial"/>
                <w:sz w:val="18"/>
              </w:rPr>
            </w:pPr>
          </w:p>
        </w:tc>
        <w:tc>
          <w:tcPr>
            <w:tcW w:w="1417" w:type="dxa"/>
          </w:tcPr>
          <w:p w14:paraId="2FDFA807" w14:textId="77777777" w:rsidR="007A1DA9" w:rsidRPr="00CD7D70" w:rsidRDefault="007A1DA9" w:rsidP="00CB0052">
            <w:pPr>
              <w:pStyle w:val="TAC"/>
              <w:rPr>
                <w:lang w:eastAsia="en-US"/>
              </w:rPr>
            </w:pPr>
          </w:p>
        </w:tc>
      </w:tr>
      <w:tr w:rsidR="007A1DA9" w:rsidRPr="00CD7D70" w14:paraId="67C72A68" w14:textId="77777777" w:rsidTr="00CB0052">
        <w:tblPrEx>
          <w:tblCellMar>
            <w:right w:w="108" w:type="dxa"/>
          </w:tblCellMar>
        </w:tblPrEx>
        <w:trPr>
          <w:jc w:val="center"/>
        </w:trPr>
        <w:tc>
          <w:tcPr>
            <w:tcW w:w="4535" w:type="dxa"/>
            <w:gridSpan w:val="2"/>
          </w:tcPr>
          <w:p w14:paraId="088829F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measGapConfig CHOICE {</w:t>
            </w:r>
          </w:p>
        </w:tc>
        <w:tc>
          <w:tcPr>
            <w:tcW w:w="2377" w:type="dxa"/>
          </w:tcPr>
          <w:p w14:paraId="6ABEECAD" w14:textId="77777777" w:rsidR="007A1DA9" w:rsidRPr="00CD7D70" w:rsidRDefault="007A1DA9" w:rsidP="00CB0052">
            <w:pPr>
              <w:widowControl w:val="0"/>
              <w:spacing w:after="0"/>
              <w:rPr>
                <w:rFonts w:ascii="Arial" w:hAnsi="Arial"/>
                <w:sz w:val="18"/>
              </w:rPr>
            </w:pPr>
          </w:p>
        </w:tc>
        <w:tc>
          <w:tcPr>
            <w:tcW w:w="1560" w:type="dxa"/>
          </w:tcPr>
          <w:p w14:paraId="398AA408" w14:textId="77777777" w:rsidR="007A1DA9" w:rsidRPr="00CD7D70" w:rsidRDefault="007A1DA9" w:rsidP="00CB0052">
            <w:pPr>
              <w:widowControl w:val="0"/>
              <w:spacing w:after="0"/>
              <w:rPr>
                <w:rFonts w:ascii="Arial" w:eastAsia="MS Mincho" w:hAnsi="Arial"/>
                <w:sz w:val="18"/>
              </w:rPr>
            </w:pPr>
          </w:p>
        </w:tc>
        <w:tc>
          <w:tcPr>
            <w:tcW w:w="1417" w:type="dxa"/>
          </w:tcPr>
          <w:p w14:paraId="16C39210" w14:textId="77777777" w:rsidR="007A1DA9" w:rsidRPr="00CD7D70" w:rsidRDefault="007A1DA9" w:rsidP="00CB0052">
            <w:pPr>
              <w:pStyle w:val="TAC"/>
              <w:rPr>
                <w:lang w:eastAsia="en-US"/>
              </w:rPr>
            </w:pPr>
          </w:p>
        </w:tc>
      </w:tr>
      <w:tr w:rsidR="007A1DA9" w:rsidRPr="00CD7D70" w14:paraId="52E0CCA0" w14:textId="77777777" w:rsidTr="00CB0052">
        <w:tblPrEx>
          <w:tblCellMar>
            <w:right w:w="108" w:type="dxa"/>
          </w:tblCellMar>
        </w:tblPrEx>
        <w:trPr>
          <w:jc w:val="center"/>
        </w:trPr>
        <w:tc>
          <w:tcPr>
            <w:tcW w:w="4535" w:type="dxa"/>
            <w:gridSpan w:val="2"/>
          </w:tcPr>
          <w:p w14:paraId="5EB2B344"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release</w:t>
            </w:r>
          </w:p>
        </w:tc>
        <w:tc>
          <w:tcPr>
            <w:tcW w:w="2377" w:type="dxa"/>
          </w:tcPr>
          <w:p w14:paraId="08942F98" w14:textId="77777777" w:rsidR="007A1DA9" w:rsidRPr="00CD7D70" w:rsidRDefault="007A1DA9" w:rsidP="00CB0052">
            <w:pPr>
              <w:widowControl w:val="0"/>
              <w:spacing w:after="0"/>
              <w:rPr>
                <w:rFonts w:ascii="Arial" w:hAnsi="Arial"/>
                <w:sz w:val="18"/>
              </w:rPr>
            </w:pPr>
            <w:r w:rsidRPr="00CD7D70">
              <w:rPr>
                <w:rFonts w:ascii="Arial" w:hAnsi="Arial"/>
                <w:sz w:val="18"/>
              </w:rPr>
              <w:t>NULL</w:t>
            </w:r>
          </w:p>
        </w:tc>
        <w:tc>
          <w:tcPr>
            <w:tcW w:w="1560" w:type="dxa"/>
          </w:tcPr>
          <w:p w14:paraId="37F27F4F" w14:textId="77777777" w:rsidR="007A1DA9" w:rsidRPr="00CD7D70" w:rsidRDefault="007A1DA9" w:rsidP="00CB0052">
            <w:pPr>
              <w:widowControl w:val="0"/>
              <w:spacing w:after="0"/>
              <w:rPr>
                <w:rFonts w:ascii="Arial" w:eastAsia="MS Mincho" w:hAnsi="Arial"/>
                <w:sz w:val="18"/>
              </w:rPr>
            </w:pPr>
          </w:p>
        </w:tc>
        <w:tc>
          <w:tcPr>
            <w:tcW w:w="1417" w:type="dxa"/>
          </w:tcPr>
          <w:p w14:paraId="6D0AD02A" w14:textId="77777777" w:rsidR="007A1DA9" w:rsidRPr="00CD7D70" w:rsidRDefault="007A1DA9" w:rsidP="00CB0052">
            <w:pPr>
              <w:pStyle w:val="TAC"/>
              <w:rPr>
                <w:lang w:eastAsia="en-US"/>
              </w:rPr>
            </w:pPr>
          </w:p>
        </w:tc>
      </w:tr>
      <w:tr w:rsidR="007A1DA9" w:rsidRPr="00CD7D70" w14:paraId="606EE14A" w14:textId="77777777" w:rsidTr="00CB0052">
        <w:tblPrEx>
          <w:tblCellMar>
            <w:right w:w="108" w:type="dxa"/>
          </w:tblCellMar>
        </w:tblPrEx>
        <w:trPr>
          <w:jc w:val="center"/>
        </w:trPr>
        <w:tc>
          <w:tcPr>
            <w:tcW w:w="4535" w:type="dxa"/>
            <w:gridSpan w:val="2"/>
          </w:tcPr>
          <w:p w14:paraId="1516E939" w14:textId="77777777" w:rsidR="007A1DA9" w:rsidRPr="00CD7D70" w:rsidRDefault="007A1DA9" w:rsidP="00CB0052">
            <w:pPr>
              <w:widowControl w:val="0"/>
              <w:spacing w:after="0"/>
              <w:rPr>
                <w:rFonts w:ascii="Arial" w:hAnsi="Arial"/>
                <w:sz w:val="18"/>
              </w:rPr>
            </w:pPr>
            <w:r w:rsidRPr="00CD7D70">
              <w:rPr>
                <w:rFonts w:ascii="Arial" w:hAnsi="Arial"/>
                <w:sz w:val="18"/>
              </w:rPr>
              <w:t xml:space="preserve">   }</w:t>
            </w:r>
          </w:p>
        </w:tc>
        <w:tc>
          <w:tcPr>
            <w:tcW w:w="2377" w:type="dxa"/>
          </w:tcPr>
          <w:p w14:paraId="2AFDF40B" w14:textId="77777777" w:rsidR="007A1DA9" w:rsidRPr="00CD7D70" w:rsidRDefault="007A1DA9" w:rsidP="00CB0052">
            <w:pPr>
              <w:widowControl w:val="0"/>
              <w:spacing w:after="0"/>
              <w:rPr>
                <w:rFonts w:ascii="Arial" w:hAnsi="Arial"/>
                <w:sz w:val="18"/>
              </w:rPr>
            </w:pPr>
          </w:p>
        </w:tc>
        <w:tc>
          <w:tcPr>
            <w:tcW w:w="1560" w:type="dxa"/>
          </w:tcPr>
          <w:p w14:paraId="6B8816A5" w14:textId="77777777" w:rsidR="007A1DA9" w:rsidRPr="00CD7D70" w:rsidRDefault="007A1DA9" w:rsidP="00CB0052">
            <w:pPr>
              <w:widowControl w:val="0"/>
              <w:spacing w:after="0"/>
              <w:rPr>
                <w:rFonts w:ascii="Arial" w:eastAsia="MS Mincho" w:hAnsi="Arial"/>
                <w:sz w:val="18"/>
              </w:rPr>
            </w:pPr>
          </w:p>
        </w:tc>
        <w:tc>
          <w:tcPr>
            <w:tcW w:w="1417" w:type="dxa"/>
          </w:tcPr>
          <w:p w14:paraId="5ED9B12D" w14:textId="77777777" w:rsidR="007A1DA9" w:rsidRPr="00CD7D70" w:rsidRDefault="007A1DA9" w:rsidP="00CB0052">
            <w:pPr>
              <w:pStyle w:val="TAC"/>
              <w:rPr>
                <w:lang w:eastAsia="en-US"/>
              </w:rPr>
            </w:pPr>
          </w:p>
        </w:tc>
      </w:tr>
      <w:tr w:rsidR="007A1DA9" w:rsidRPr="00CD7D70" w14:paraId="562FCB4E" w14:textId="77777777" w:rsidTr="00CB0052">
        <w:tblPrEx>
          <w:tblCellMar>
            <w:right w:w="108" w:type="dxa"/>
          </w:tblCellMar>
        </w:tblPrEx>
        <w:trPr>
          <w:jc w:val="center"/>
        </w:trPr>
        <w:tc>
          <w:tcPr>
            <w:tcW w:w="4535" w:type="dxa"/>
            <w:gridSpan w:val="2"/>
          </w:tcPr>
          <w:p w14:paraId="18C5BAD6" w14:textId="77777777" w:rsidR="007A1DA9" w:rsidRPr="00CD7D70" w:rsidRDefault="007A1DA9" w:rsidP="00CB0052">
            <w:pPr>
              <w:widowControl w:val="0"/>
              <w:spacing w:after="0"/>
              <w:rPr>
                <w:rFonts w:ascii="Arial" w:hAnsi="Arial"/>
                <w:sz w:val="18"/>
              </w:rPr>
            </w:pPr>
            <w:r w:rsidRPr="00CD7D70">
              <w:rPr>
                <w:rFonts w:ascii="Arial" w:hAnsi="Arial"/>
                <w:sz w:val="18"/>
              </w:rPr>
              <w:t>}</w:t>
            </w:r>
          </w:p>
        </w:tc>
        <w:tc>
          <w:tcPr>
            <w:tcW w:w="2377" w:type="dxa"/>
          </w:tcPr>
          <w:p w14:paraId="749D6D3E" w14:textId="77777777" w:rsidR="007A1DA9" w:rsidRPr="00CD7D70" w:rsidRDefault="007A1DA9" w:rsidP="00CB0052">
            <w:pPr>
              <w:widowControl w:val="0"/>
              <w:spacing w:after="0"/>
              <w:rPr>
                <w:rFonts w:ascii="Arial" w:hAnsi="Arial"/>
                <w:sz w:val="18"/>
              </w:rPr>
            </w:pPr>
          </w:p>
        </w:tc>
        <w:tc>
          <w:tcPr>
            <w:tcW w:w="1560" w:type="dxa"/>
          </w:tcPr>
          <w:p w14:paraId="5674EAFE" w14:textId="77777777" w:rsidR="007A1DA9" w:rsidRPr="00CD7D70" w:rsidRDefault="007A1DA9" w:rsidP="00CB0052">
            <w:pPr>
              <w:widowControl w:val="0"/>
              <w:spacing w:after="0"/>
              <w:rPr>
                <w:rFonts w:ascii="Arial" w:eastAsia="MS Mincho" w:hAnsi="Arial"/>
                <w:sz w:val="18"/>
              </w:rPr>
            </w:pPr>
          </w:p>
        </w:tc>
        <w:tc>
          <w:tcPr>
            <w:tcW w:w="1417" w:type="dxa"/>
          </w:tcPr>
          <w:p w14:paraId="5E67FBB2" w14:textId="77777777" w:rsidR="007A1DA9" w:rsidRPr="00CD7D70" w:rsidRDefault="007A1DA9" w:rsidP="00CB0052">
            <w:pPr>
              <w:pStyle w:val="TAC"/>
              <w:rPr>
                <w:lang w:eastAsia="en-US"/>
              </w:rPr>
            </w:pPr>
          </w:p>
        </w:tc>
      </w:tr>
    </w:tbl>
    <w:p w14:paraId="029761E8" w14:textId="0EE0E269" w:rsidR="00161093" w:rsidRPr="00CD7D70" w:rsidRDefault="00161093" w:rsidP="007A1DA9"/>
    <w:p w14:paraId="1D177389" w14:textId="4035F3CD" w:rsidR="0094105B" w:rsidRPr="00CD7D70" w:rsidRDefault="0094105B" w:rsidP="0094105B">
      <w:pPr>
        <w:pStyle w:val="Heading3"/>
      </w:pPr>
      <w:bookmarkStart w:id="1182" w:name="_Toc106630182"/>
      <w:bookmarkStart w:id="1183" w:name="_Toc114859426"/>
      <w:r w:rsidRPr="00CD7D70">
        <w:rPr>
          <w:lang w:eastAsia="zh-CN"/>
        </w:rPr>
        <w:lastRenderedPageBreak/>
        <w:t>7.5.2</w:t>
      </w:r>
      <w:r w:rsidRPr="00CD7D70">
        <w:tab/>
      </w:r>
      <w:bookmarkEnd w:id="1182"/>
      <w:r w:rsidR="001863D9">
        <w:rPr>
          <w:rFonts w:hint="eastAsia"/>
          <w:lang w:eastAsia="zh-CN"/>
        </w:rPr>
        <w:t>Void</w:t>
      </w:r>
      <w:bookmarkEnd w:id="1183"/>
    </w:p>
    <w:p w14:paraId="0493AA59" w14:textId="77777777" w:rsidR="00AC6CBF" w:rsidRPr="00CD7D70" w:rsidRDefault="00AC6CBF" w:rsidP="00AC6CBF">
      <w:pPr>
        <w:pStyle w:val="Heading1"/>
      </w:pPr>
      <w:bookmarkStart w:id="1184" w:name="_Toc27408799"/>
      <w:bookmarkStart w:id="1185" w:name="_Toc51833160"/>
      <w:bookmarkStart w:id="1186" w:name="_Toc59046396"/>
      <w:bookmarkStart w:id="1187" w:name="_Toc68183142"/>
      <w:bookmarkStart w:id="1188" w:name="_Toc75462060"/>
      <w:bookmarkStart w:id="1189" w:name="_Toc83678907"/>
      <w:bookmarkStart w:id="1190" w:name="_Toc106630189"/>
      <w:bookmarkStart w:id="1191" w:name="_Toc114859427"/>
      <w:r w:rsidRPr="00CD7D70">
        <w:t>8</w:t>
      </w:r>
      <w:r w:rsidRPr="00CD7D70">
        <w:tab/>
        <w:t>Default Conditions for NR</w:t>
      </w:r>
      <w:bookmarkEnd w:id="1184"/>
      <w:bookmarkEnd w:id="1185"/>
      <w:bookmarkEnd w:id="1186"/>
      <w:bookmarkEnd w:id="1187"/>
      <w:bookmarkEnd w:id="1188"/>
      <w:bookmarkEnd w:id="1189"/>
      <w:bookmarkEnd w:id="1190"/>
      <w:bookmarkEnd w:id="1191"/>
    </w:p>
    <w:p w14:paraId="2FFABA21" w14:textId="77777777" w:rsidR="00AC6CBF" w:rsidRPr="00CD7D70" w:rsidRDefault="00AC6CBF" w:rsidP="00AC6CBF">
      <w:pPr>
        <w:pStyle w:val="Heading2"/>
      </w:pPr>
      <w:bookmarkStart w:id="1192" w:name="_Toc27408800"/>
      <w:bookmarkStart w:id="1193" w:name="_Toc51833161"/>
      <w:bookmarkStart w:id="1194" w:name="_Toc59046397"/>
      <w:bookmarkStart w:id="1195" w:name="_Toc68183143"/>
      <w:bookmarkStart w:id="1196" w:name="_Toc75462061"/>
      <w:bookmarkStart w:id="1197" w:name="_Toc83678908"/>
      <w:bookmarkStart w:id="1198" w:name="_Toc106630190"/>
      <w:bookmarkStart w:id="1199" w:name="_Toc114859428"/>
      <w:r w:rsidRPr="00CD7D70">
        <w:t>8.1</w:t>
      </w:r>
      <w:r w:rsidRPr="00CD7D70">
        <w:tab/>
        <w:t>LCS Sub-Test Cases</w:t>
      </w:r>
      <w:bookmarkEnd w:id="1192"/>
      <w:bookmarkEnd w:id="1193"/>
      <w:bookmarkEnd w:id="1194"/>
      <w:bookmarkEnd w:id="1195"/>
      <w:bookmarkEnd w:id="1196"/>
      <w:bookmarkEnd w:id="1197"/>
      <w:bookmarkEnd w:id="1198"/>
      <w:bookmarkEnd w:id="1199"/>
    </w:p>
    <w:p w14:paraId="40C34B63" w14:textId="77777777" w:rsidR="00AC6CBF" w:rsidRPr="00CD7D70" w:rsidRDefault="00AC6CBF" w:rsidP="00AC6CBF">
      <w:pPr>
        <w:rPr>
          <w:lang w:eastAsia="ja-JP"/>
        </w:rPr>
      </w:pPr>
      <w:r w:rsidRPr="00CD7D70">
        <w:rPr>
          <w:lang w:eastAsia="ja-JP"/>
        </w:rPr>
        <w:t xml:space="preserve">Some test cases defined in clause 9 may include several sub-test cases dependent on the positioning method(s) supported by the UE. Each sub-test case is identified by a sub-test case number as defined in Table 8.1-1. The applicable sub-tests for each test case are specified in the </w:t>
      </w:r>
      <w:r w:rsidRPr="00CD7D70">
        <w:t>test procedure sequence clause of each test case. If no sub-tests are defined for a specific test case it means that this particular test case is not dependent on a specific positioning method</w:t>
      </w:r>
      <w:r w:rsidR="004A6950" w:rsidRPr="00CD7D70">
        <w:t xml:space="preserve"> and is applicable in all cases, independently of the positioning method(s) supported by the UE</w:t>
      </w:r>
      <w:r w:rsidRPr="00CD7D70">
        <w:t>.</w:t>
      </w:r>
    </w:p>
    <w:p w14:paraId="1F2FE388" w14:textId="77777777" w:rsidR="00AC6CBF" w:rsidRPr="00CD7D70" w:rsidRDefault="00AC6CBF" w:rsidP="00AC6CBF">
      <w:pPr>
        <w:pStyle w:val="TH"/>
        <w:rPr>
          <w:lang w:eastAsia="ja-JP"/>
        </w:rPr>
      </w:pPr>
      <w:r w:rsidRPr="00CD7D70">
        <w:rPr>
          <w:lang w:eastAsia="ja-JP"/>
        </w:rPr>
        <w:t>Table 8.1-1: Sub-Test Case Numbers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AC6CBF" w:rsidRPr="00CD7D70" w14:paraId="673DE40D" w14:textId="77777777" w:rsidTr="00CC600C">
        <w:trPr>
          <w:jc w:val="center"/>
        </w:trPr>
        <w:tc>
          <w:tcPr>
            <w:tcW w:w="1297" w:type="dxa"/>
          </w:tcPr>
          <w:p w14:paraId="0B388A03" w14:textId="77777777" w:rsidR="00AC6CBF" w:rsidRPr="00CD7D70" w:rsidRDefault="00AC6CBF" w:rsidP="00CC600C">
            <w:pPr>
              <w:pStyle w:val="TAH"/>
            </w:pPr>
            <w:r w:rsidRPr="00CD7D70">
              <w:t>Sub-Test Case Number</w:t>
            </w:r>
          </w:p>
        </w:tc>
        <w:tc>
          <w:tcPr>
            <w:tcW w:w="5304" w:type="dxa"/>
          </w:tcPr>
          <w:p w14:paraId="13135202" w14:textId="77777777" w:rsidR="00AC6CBF" w:rsidRPr="00CD7D70" w:rsidRDefault="00AC6CBF" w:rsidP="00CC600C">
            <w:pPr>
              <w:pStyle w:val="TAH"/>
            </w:pPr>
            <w:r w:rsidRPr="00CD7D70">
              <w:t>Supported Positioning Methods</w:t>
            </w:r>
          </w:p>
        </w:tc>
      </w:tr>
      <w:tr w:rsidR="00AC6CBF" w:rsidRPr="00CD7D70" w14:paraId="2B0EE492" w14:textId="77777777" w:rsidTr="00CC600C">
        <w:trPr>
          <w:jc w:val="center"/>
        </w:trPr>
        <w:tc>
          <w:tcPr>
            <w:tcW w:w="1297" w:type="dxa"/>
          </w:tcPr>
          <w:p w14:paraId="4C62B1F2" w14:textId="77777777" w:rsidR="00AC6CBF" w:rsidRPr="00CD7D70" w:rsidRDefault="00AC6CBF" w:rsidP="00CC600C">
            <w:pPr>
              <w:pStyle w:val="TAL"/>
              <w:jc w:val="center"/>
            </w:pPr>
            <w:r w:rsidRPr="00CD7D70">
              <w:t>1</w:t>
            </w:r>
          </w:p>
        </w:tc>
        <w:tc>
          <w:tcPr>
            <w:tcW w:w="5304" w:type="dxa"/>
          </w:tcPr>
          <w:p w14:paraId="015167FC" w14:textId="77777777" w:rsidR="00AC6CBF" w:rsidRPr="00CD7D70" w:rsidRDefault="00AC6CBF" w:rsidP="00CC600C">
            <w:pPr>
              <w:pStyle w:val="TAL"/>
            </w:pPr>
            <w:r w:rsidRPr="00CD7D70">
              <w:t>Void</w:t>
            </w:r>
          </w:p>
        </w:tc>
      </w:tr>
      <w:tr w:rsidR="00AC6CBF" w:rsidRPr="00CD7D70" w14:paraId="52DA38DF" w14:textId="77777777" w:rsidTr="00CC600C">
        <w:trPr>
          <w:jc w:val="center"/>
        </w:trPr>
        <w:tc>
          <w:tcPr>
            <w:tcW w:w="1297" w:type="dxa"/>
          </w:tcPr>
          <w:p w14:paraId="75638D74" w14:textId="77777777" w:rsidR="00AC6CBF" w:rsidRPr="00CD7D70" w:rsidRDefault="00AC6CBF" w:rsidP="00CC600C">
            <w:pPr>
              <w:pStyle w:val="TAL"/>
              <w:jc w:val="center"/>
            </w:pPr>
            <w:r w:rsidRPr="00CD7D70">
              <w:t>2</w:t>
            </w:r>
          </w:p>
        </w:tc>
        <w:tc>
          <w:tcPr>
            <w:tcW w:w="5304" w:type="dxa"/>
          </w:tcPr>
          <w:p w14:paraId="07368D5F" w14:textId="77777777" w:rsidR="00AC6CBF" w:rsidRPr="00CD7D70" w:rsidRDefault="00AC6CBF" w:rsidP="00CC600C">
            <w:pPr>
              <w:pStyle w:val="TAL"/>
            </w:pPr>
            <w:r w:rsidRPr="00CD7D70">
              <w:t>Void</w:t>
            </w:r>
          </w:p>
        </w:tc>
      </w:tr>
      <w:tr w:rsidR="00AC6CBF" w:rsidRPr="00CD7D70" w14:paraId="442F1B87" w14:textId="77777777" w:rsidTr="00CC600C">
        <w:trPr>
          <w:jc w:val="center"/>
        </w:trPr>
        <w:tc>
          <w:tcPr>
            <w:tcW w:w="1297" w:type="dxa"/>
          </w:tcPr>
          <w:p w14:paraId="18C4A82B" w14:textId="77777777" w:rsidR="00AC6CBF" w:rsidRPr="00CD7D70" w:rsidRDefault="00AC6CBF" w:rsidP="00CC600C">
            <w:pPr>
              <w:pStyle w:val="TAL"/>
              <w:jc w:val="center"/>
            </w:pPr>
            <w:r w:rsidRPr="00CD7D70">
              <w:t>3</w:t>
            </w:r>
          </w:p>
        </w:tc>
        <w:tc>
          <w:tcPr>
            <w:tcW w:w="5304" w:type="dxa"/>
          </w:tcPr>
          <w:p w14:paraId="4B743557" w14:textId="77777777" w:rsidR="00AC6CBF" w:rsidRPr="00CD7D70" w:rsidRDefault="00AC6CBF" w:rsidP="00CC600C">
            <w:pPr>
              <w:pStyle w:val="TAL"/>
            </w:pPr>
            <w:r w:rsidRPr="00CD7D70">
              <w:t>Void</w:t>
            </w:r>
          </w:p>
        </w:tc>
      </w:tr>
      <w:tr w:rsidR="00AC6CBF" w:rsidRPr="00CD7D70" w14:paraId="590EB9B2" w14:textId="77777777" w:rsidTr="00CC600C">
        <w:trPr>
          <w:jc w:val="center"/>
        </w:trPr>
        <w:tc>
          <w:tcPr>
            <w:tcW w:w="1297" w:type="dxa"/>
          </w:tcPr>
          <w:p w14:paraId="5E3FEA79" w14:textId="77777777" w:rsidR="00AC6CBF" w:rsidRPr="00CD7D70" w:rsidRDefault="00AC6CBF" w:rsidP="00CC600C">
            <w:pPr>
              <w:pStyle w:val="TAL"/>
              <w:jc w:val="center"/>
            </w:pPr>
            <w:r w:rsidRPr="00CD7D70">
              <w:t>4</w:t>
            </w:r>
          </w:p>
        </w:tc>
        <w:tc>
          <w:tcPr>
            <w:tcW w:w="5304" w:type="dxa"/>
          </w:tcPr>
          <w:p w14:paraId="55131B64" w14:textId="77777777" w:rsidR="00AC6CBF" w:rsidRPr="00CD7D70" w:rsidRDefault="00AC6CBF" w:rsidP="00CC600C">
            <w:pPr>
              <w:pStyle w:val="TAL"/>
            </w:pPr>
            <w:r w:rsidRPr="00CD7D70">
              <w:t>Void</w:t>
            </w:r>
          </w:p>
        </w:tc>
      </w:tr>
      <w:tr w:rsidR="00AC6CBF" w:rsidRPr="00CD7D70" w14:paraId="329EE500" w14:textId="77777777" w:rsidTr="00CC600C">
        <w:trPr>
          <w:jc w:val="center"/>
        </w:trPr>
        <w:tc>
          <w:tcPr>
            <w:tcW w:w="1297" w:type="dxa"/>
          </w:tcPr>
          <w:p w14:paraId="24F6D0DC" w14:textId="77777777" w:rsidR="00AC6CBF" w:rsidRPr="00CD7D70" w:rsidRDefault="00AC6CBF" w:rsidP="00CC600C">
            <w:pPr>
              <w:pStyle w:val="TAL"/>
              <w:jc w:val="center"/>
            </w:pPr>
            <w:r w:rsidRPr="00CD7D70">
              <w:t>5</w:t>
            </w:r>
          </w:p>
        </w:tc>
        <w:tc>
          <w:tcPr>
            <w:tcW w:w="5304" w:type="dxa"/>
          </w:tcPr>
          <w:p w14:paraId="2BB750AE" w14:textId="77777777" w:rsidR="00AC6CBF" w:rsidRPr="00CD7D70" w:rsidRDefault="00AC6CBF" w:rsidP="00CC600C">
            <w:pPr>
              <w:pStyle w:val="TAL"/>
            </w:pPr>
            <w:r w:rsidRPr="00CD7D70">
              <w:t>UE supporting OTDOA (LTE)</w:t>
            </w:r>
          </w:p>
        </w:tc>
      </w:tr>
      <w:tr w:rsidR="00AC6CBF" w:rsidRPr="00CD7D70" w14:paraId="1400C3C5" w14:textId="77777777" w:rsidTr="00CC600C">
        <w:trPr>
          <w:jc w:val="center"/>
        </w:trPr>
        <w:tc>
          <w:tcPr>
            <w:tcW w:w="1297" w:type="dxa"/>
          </w:tcPr>
          <w:p w14:paraId="14C3F6E9" w14:textId="77777777" w:rsidR="00AC6CBF" w:rsidRPr="00CD7D70" w:rsidRDefault="00AC6CBF" w:rsidP="00CC600C">
            <w:pPr>
              <w:pStyle w:val="TAL"/>
              <w:jc w:val="center"/>
            </w:pPr>
            <w:r w:rsidRPr="00CD7D70">
              <w:t>6</w:t>
            </w:r>
          </w:p>
        </w:tc>
        <w:tc>
          <w:tcPr>
            <w:tcW w:w="5304" w:type="dxa"/>
          </w:tcPr>
          <w:p w14:paraId="3CE40E2E" w14:textId="77777777" w:rsidR="00AC6CBF" w:rsidRPr="00CD7D70" w:rsidRDefault="00AC6CBF" w:rsidP="00CC600C">
            <w:pPr>
              <w:pStyle w:val="TAL"/>
            </w:pPr>
            <w:r w:rsidRPr="00CD7D70">
              <w:t>UE supporting ECID (LTE)</w:t>
            </w:r>
          </w:p>
        </w:tc>
      </w:tr>
      <w:tr w:rsidR="00AC6CBF" w:rsidRPr="00CD7D70" w14:paraId="49B05D02" w14:textId="77777777" w:rsidTr="00CC600C">
        <w:trPr>
          <w:jc w:val="center"/>
        </w:trPr>
        <w:tc>
          <w:tcPr>
            <w:tcW w:w="1297" w:type="dxa"/>
          </w:tcPr>
          <w:p w14:paraId="7C6313DC" w14:textId="77777777" w:rsidR="00AC6CBF" w:rsidRPr="00CD7D70" w:rsidRDefault="00AC6CBF" w:rsidP="00CC600C">
            <w:pPr>
              <w:pStyle w:val="TAL"/>
              <w:jc w:val="center"/>
            </w:pPr>
            <w:r w:rsidRPr="00CD7D70">
              <w:t>7</w:t>
            </w:r>
          </w:p>
        </w:tc>
        <w:tc>
          <w:tcPr>
            <w:tcW w:w="5304" w:type="dxa"/>
          </w:tcPr>
          <w:p w14:paraId="7FFDE112" w14:textId="77777777" w:rsidR="00AC6CBF" w:rsidRPr="00CD7D70" w:rsidRDefault="00AC6CBF" w:rsidP="00CC600C">
            <w:pPr>
              <w:pStyle w:val="TAL"/>
            </w:pPr>
            <w:r w:rsidRPr="00CD7D70">
              <w:t>UE supporting GNSS</w:t>
            </w:r>
            <w:r w:rsidRPr="00CD7D70">
              <w:rPr>
                <w:vertAlign w:val="superscript"/>
              </w:rPr>
              <w:t>(1)</w:t>
            </w:r>
            <w:r w:rsidRPr="00CD7D70">
              <w:t xml:space="preserve"> and OTDOA (LTE)</w:t>
            </w:r>
          </w:p>
        </w:tc>
      </w:tr>
      <w:tr w:rsidR="00AC6CBF" w:rsidRPr="00CD7D70" w14:paraId="5545F182" w14:textId="77777777" w:rsidTr="00CC600C">
        <w:trPr>
          <w:jc w:val="center"/>
        </w:trPr>
        <w:tc>
          <w:tcPr>
            <w:tcW w:w="1297" w:type="dxa"/>
          </w:tcPr>
          <w:p w14:paraId="0DECFE1B" w14:textId="77777777" w:rsidR="00AC6CBF" w:rsidRPr="00CD7D70" w:rsidRDefault="00AC6CBF" w:rsidP="00CC600C">
            <w:pPr>
              <w:pStyle w:val="TAL"/>
              <w:jc w:val="center"/>
            </w:pPr>
            <w:r w:rsidRPr="00CD7D70">
              <w:t>8</w:t>
            </w:r>
          </w:p>
        </w:tc>
        <w:tc>
          <w:tcPr>
            <w:tcW w:w="5304" w:type="dxa"/>
          </w:tcPr>
          <w:p w14:paraId="57DD0642" w14:textId="77777777" w:rsidR="00AC6CBF" w:rsidRPr="00CD7D70" w:rsidRDefault="00AC6CBF" w:rsidP="00CC600C">
            <w:pPr>
              <w:pStyle w:val="TAL"/>
            </w:pPr>
            <w:r w:rsidRPr="00CD7D70">
              <w:t>Void</w:t>
            </w:r>
          </w:p>
        </w:tc>
      </w:tr>
      <w:tr w:rsidR="00AC6CBF" w:rsidRPr="00CD7D70" w14:paraId="44B0EE2B" w14:textId="77777777" w:rsidTr="00CC600C">
        <w:trPr>
          <w:jc w:val="center"/>
        </w:trPr>
        <w:tc>
          <w:tcPr>
            <w:tcW w:w="1297" w:type="dxa"/>
          </w:tcPr>
          <w:p w14:paraId="774EF8C4" w14:textId="77777777" w:rsidR="00AC6CBF" w:rsidRPr="00CD7D70" w:rsidRDefault="00AC6CBF" w:rsidP="00CC600C">
            <w:pPr>
              <w:pStyle w:val="TAL"/>
              <w:jc w:val="center"/>
            </w:pPr>
            <w:r w:rsidRPr="00CD7D70">
              <w:rPr>
                <w:lang w:eastAsia="en-US"/>
              </w:rPr>
              <w:t>9</w:t>
            </w:r>
          </w:p>
        </w:tc>
        <w:tc>
          <w:tcPr>
            <w:tcW w:w="5304" w:type="dxa"/>
          </w:tcPr>
          <w:p w14:paraId="2BAA70AA" w14:textId="77777777" w:rsidR="00AC6CBF" w:rsidRPr="00CD7D70" w:rsidRDefault="00AC6CBF" w:rsidP="00CC600C">
            <w:pPr>
              <w:pStyle w:val="TAL"/>
            </w:pPr>
            <w:r w:rsidRPr="00CD7D70">
              <w:t>Void</w:t>
            </w:r>
          </w:p>
        </w:tc>
      </w:tr>
      <w:tr w:rsidR="00AC6CBF" w:rsidRPr="00CD7D70" w14:paraId="6C4B3B98" w14:textId="77777777" w:rsidTr="00CC600C">
        <w:trPr>
          <w:jc w:val="center"/>
        </w:trPr>
        <w:tc>
          <w:tcPr>
            <w:tcW w:w="1297" w:type="dxa"/>
          </w:tcPr>
          <w:p w14:paraId="52ADBB3E" w14:textId="77777777" w:rsidR="00AC6CBF" w:rsidRPr="00CD7D70" w:rsidRDefault="00AC6CBF" w:rsidP="00CC600C">
            <w:pPr>
              <w:pStyle w:val="TAL"/>
              <w:jc w:val="center"/>
            </w:pPr>
            <w:r w:rsidRPr="00CD7D70">
              <w:rPr>
                <w:lang w:eastAsia="en-US"/>
              </w:rPr>
              <w:t>10</w:t>
            </w:r>
          </w:p>
        </w:tc>
        <w:tc>
          <w:tcPr>
            <w:tcW w:w="5304" w:type="dxa"/>
          </w:tcPr>
          <w:p w14:paraId="6DF50845" w14:textId="77777777" w:rsidR="00AC6CBF" w:rsidRPr="00CD7D70" w:rsidRDefault="00AC6CBF" w:rsidP="00CC600C">
            <w:pPr>
              <w:pStyle w:val="TAL"/>
            </w:pPr>
            <w:r w:rsidRPr="00CD7D70">
              <w:t>Void</w:t>
            </w:r>
          </w:p>
        </w:tc>
      </w:tr>
      <w:tr w:rsidR="00AC6CBF" w:rsidRPr="00CD7D70" w14:paraId="59E6B9AA" w14:textId="77777777" w:rsidTr="00CC600C">
        <w:trPr>
          <w:jc w:val="center"/>
        </w:trPr>
        <w:tc>
          <w:tcPr>
            <w:tcW w:w="1297" w:type="dxa"/>
          </w:tcPr>
          <w:p w14:paraId="1D3A323A" w14:textId="77777777" w:rsidR="00AC6CBF" w:rsidRPr="00CD7D70" w:rsidRDefault="00AC6CBF" w:rsidP="00CC600C">
            <w:pPr>
              <w:pStyle w:val="TAL"/>
              <w:jc w:val="center"/>
              <w:rPr>
                <w:lang w:eastAsia="en-US"/>
              </w:rPr>
            </w:pPr>
            <w:r w:rsidRPr="00CD7D70">
              <w:rPr>
                <w:lang w:eastAsia="en-US"/>
              </w:rPr>
              <w:t>11</w:t>
            </w:r>
          </w:p>
        </w:tc>
        <w:tc>
          <w:tcPr>
            <w:tcW w:w="5304" w:type="dxa"/>
          </w:tcPr>
          <w:p w14:paraId="5CA5A639" w14:textId="77777777" w:rsidR="00AC6CBF" w:rsidRPr="00CD7D70" w:rsidRDefault="00AC6CBF" w:rsidP="00CC600C">
            <w:pPr>
              <w:pStyle w:val="TAL"/>
              <w:rPr>
                <w:lang w:eastAsia="en-US"/>
              </w:rPr>
            </w:pPr>
            <w:r w:rsidRPr="00CD7D70">
              <w:rPr>
                <w:lang w:eastAsia="en-US"/>
              </w:rPr>
              <w:t>UE supporting WLAN (Rel-13 only)</w:t>
            </w:r>
          </w:p>
        </w:tc>
      </w:tr>
      <w:tr w:rsidR="00AC6CBF" w:rsidRPr="00CD7D70" w14:paraId="45E1DB99" w14:textId="77777777" w:rsidTr="00CC600C">
        <w:trPr>
          <w:jc w:val="center"/>
        </w:trPr>
        <w:tc>
          <w:tcPr>
            <w:tcW w:w="1297" w:type="dxa"/>
          </w:tcPr>
          <w:p w14:paraId="036D8A40" w14:textId="77777777" w:rsidR="00AC6CBF" w:rsidRPr="00CD7D70" w:rsidRDefault="00AC6CBF" w:rsidP="00CC600C">
            <w:pPr>
              <w:pStyle w:val="TAL"/>
              <w:jc w:val="center"/>
              <w:rPr>
                <w:lang w:eastAsia="en-US"/>
              </w:rPr>
            </w:pPr>
            <w:r w:rsidRPr="00CD7D70">
              <w:rPr>
                <w:lang w:eastAsia="en-US"/>
              </w:rPr>
              <w:t>12</w:t>
            </w:r>
          </w:p>
        </w:tc>
        <w:tc>
          <w:tcPr>
            <w:tcW w:w="5304" w:type="dxa"/>
          </w:tcPr>
          <w:p w14:paraId="1C5D6469" w14:textId="77777777" w:rsidR="00AC6CBF" w:rsidRPr="00CD7D70" w:rsidRDefault="00AC6CBF" w:rsidP="00CC600C">
            <w:pPr>
              <w:pStyle w:val="TAL"/>
              <w:rPr>
                <w:vertAlign w:val="superscript"/>
                <w:lang w:eastAsia="en-US"/>
              </w:rPr>
            </w:pPr>
            <w:r w:rsidRPr="00CD7D70">
              <w:rPr>
                <w:lang w:eastAsia="en-US"/>
              </w:rPr>
              <w:t>UE supporting MBS</w:t>
            </w:r>
            <w:r w:rsidRPr="00CD7D70">
              <w:rPr>
                <w:vertAlign w:val="superscript"/>
                <w:lang w:eastAsia="en-US"/>
              </w:rPr>
              <w:t>(2)</w:t>
            </w:r>
            <w:r w:rsidRPr="00CD7D70">
              <w:rPr>
                <w:lang w:eastAsia="en-US"/>
              </w:rPr>
              <w:t xml:space="preserve"> (Rel-13 only)</w:t>
            </w:r>
          </w:p>
        </w:tc>
      </w:tr>
      <w:tr w:rsidR="00AC6CBF" w:rsidRPr="00CD7D70" w14:paraId="63DB8697" w14:textId="77777777" w:rsidTr="00CC600C">
        <w:trPr>
          <w:jc w:val="center"/>
        </w:trPr>
        <w:tc>
          <w:tcPr>
            <w:tcW w:w="1297" w:type="dxa"/>
          </w:tcPr>
          <w:p w14:paraId="04B2530E" w14:textId="77777777" w:rsidR="00AC6CBF" w:rsidRPr="00CD7D70" w:rsidRDefault="00AC6CBF" w:rsidP="00CC600C">
            <w:pPr>
              <w:pStyle w:val="TAL"/>
              <w:jc w:val="center"/>
              <w:rPr>
                <w:lang w:eastAsia="en-US"/>
              </w:rPr>
            </w:pPr>
            <w:r w:rsidRPr="00CD7D70">
              <w:rPr>
                <w:lang w:eastAsia="en-US"/>
              </w:rPr>
              <w:t>13</w:t>
            </w:r>
          </w:p>
        </w:tc>
        <w:tc>
          <w:tcPr>
            <w:tcW w:w="5304" w:type="dxa"/>
          </w:tcPr>
          <w:p w14:paraId="4828E4BA" w14:textId="77777777" w:rsidR="00AC6CBF" w:rsidRPr="00CD7D70" w:rsidRDefault="00AC6CBF" w:rsidP="00CC600C">
            <w:pPr>
              <w:pStyle w:val="TAL"/>
              <w:rPr>
                <w:lang w:eastAsia="en-US"/>
              </w:rPr>
            </w:pPr>
            <w:r w:rsidRPr="00CD7D70">
              <w:rPr>
                <w:lang w:eastAsia="en-US"/>
              </w:rPr>
              <w:t>UE supporting Bluetooth</w:t>
            </w:r>
          </w:p>
        </w:tc>
      </w:tr>
      <w:tr w:rsidR="00AC6CBF" w:rsidRPr="00CD7D70" w14:paraId="1D5B845A" w14:textId="77777777" w:rsidTr="00CC600C">
        <w:trPr>
          <w:jc w:val="center"/>
        </w:trPr>
        <w:tc>
          <w:tcPr>
            <w:tcW w:w="1297" w:type="dxa"/>
          </w:tcPr>
          <w:p w14:paraId="77C73295" w14:textId="77777777" w:rsidR="00AC6CBF" w:rsidRPr="00CD7D70" w:rsidRDefault="00AC6CBF" w:rsidP="00CC600C">
            <w:pPr>
              <w:pStyle w:val="TAL"/>
              <w:jc w:val="center"/>
              <w:rPr>
                <w:lang w:eastAsia="en-US"/>
              </w:rPr>
            </w:pPr>
            <w:r w:rsidRPr="00CD7D70">
              <w:rPr>
                <w:lang w:eastAsia="en-US"/>
              </w:rPr>
              <w:t>14</w:t>
            </w:r>
          </w:p>
        </w:tc>
        <w:tc>
          <w:tcPr>
            <w:tcW w:w="5304" w:type="dxa"/>
          </w:tcPr>
          <w:p w14:paraId="2FEC7544" w14:textId="77777777" w:rsidR="00AC6CBF" w:rsidRPr="00CD7D70" w:rsidRDefault="00AC6CBF" w:rsidP="00CC600C">
            <w:pPr>
              <w:pStyle w:val="TAL"/>
              <w:rPr>
                <w:lang w:eastAsia="en-US"/>
              </w:rPr>
            </w:pPr>
            <w:r w:rsidRPr="00CD7D70">
              <w:rPr>
                <w:lang w:eastAsia="en-US"/>
              </w:rPr>
              <w:t>UE supporting Sensor (Rel-13 only)</w:t>
            </w:r>
          </w:p>
        </w:tc>
      </w:tr>
      <w:tr w:rsidR="00AC6CBF" w:rsidRPr="00CD7D70" w14:paraId="38EE79DA" w14:textId="77777777" w:rsidTr="00CC600C">
        <w:trPr>
          <w:jc w:val="center"/>
        </w:trPr>
        <w:tc>
          <w:tcPr>
            <w:tcW w:w="1297" w:type="dxa"/>
          </w:tcPr>
          <w:p w14:paraId="5AF13195" w14:textId="77777777" w:rsidR="00AC6CBF" w:rsidRPr="00CD7D70" w:rsidRDefault="00AC6CBF" w:rsidP="00CC600C">
            <w:pPr>
              <w:pStyle w:val="TAL"/>
              <w:jc w:val="center"/>
              <w:rPr>
                <w:lang w:eastAsia="en-US"/>
              </w:rPr>
            </w:pPr>
            <w:r w:rsidRPr="00CD7D70">
              <w:rPr>
                <w:lang w:eastAsia="en-US"/>
              </w:rPr>
              <w:t>15</w:t>
            </w:r>
          </w:p>
        </w:tc>
        <w:tc>
          <w:tcPr>
            <w:tcW w:w="5304" w:type="dxa"/>
          </w:tcPr>
          <w:p w14:paraId="72080681" w14:textId="77777777" w:rsidR="00AC6CBF" w:rsidRPr="00CD7D70" w:rsidRDefault="00AC6CBF" w:rsidP="00CC600C">
            <w:pPr>
              <w:pStyle w:val="TAL"/>
              <w:rPr>
                <w:lang w:eastAsia="en-US"/>
              </w:rPr>
            </w:pPr>
            <w:r w:rsidRPr="00CD7D70">
              <w:t>UE supporting GNSS</w:t>
            </w:r>
            <w:r w:rsidRPr="00CD7D70">
              <w:rPr>
                <w:vertAlign w:val="superscript"/>
              </w:rPr>
              <w:t>(1)</w:t>
            </w:r>
          </w:p>
        </w:tc>
      </w:tr>
      <w:tr w:rsidR="00AC6CBF" w:rsidRPr="00CD7D70" w14:paraId="069389FF" w14:textId="77777777" w:rsidTr="00CC600C">
        <w:trPr>
          <w:jc w:val="center"/>
        </w:trPr>
        <w:tc>
          <w:tcPr>
            <w:tcW w:w="1297" w:type="dxa"/>
          </w:tcPr>
          <w:p w14:paraId="2FC564C2" w14:textId="77777777" w:rsidR="00AC6CBF" w:rsidRPr="00CD7D70" w:rsidRDefault="00AC6CBF" w:rsidP="00CC600C">
            <w:pPr>
              <w:pStyle w:val="TAL"/>
              <w:jc w:val="center"/>
              <w:rPr>
                <w:lang w:eastAsia="en-US"/>
              </w:rPr>
            </w:pPr>
            <w:r w:rsidRPr="00CD7D70">
              <w:rPr>
                <w:lang w:eastAsia="en-US"/>
              </w:rPr>
              <w:t>16</w:t>
            </w:r>
          </w:p>
        </w:tc>
        <w:tc>
          <w:tcPr>
            <w:tcW w:w="5304" w:type="dxa"/>
          </w:tcPr>
          <w:p w14:paraId="42B721AC" w14:textId="77777777" w:rsidR="00AC6CBF" w:rsidRPr="00CD7D70" w:rsidRDefault="00AC6CBF" w:rsidP="00CC600C">
            <w:pPr>
              <w:pStyle w:val="TAL"/>
              <w:rPr>
                <w:lang w:eastAsia="en-US"/>
              </w:rPr>
            </w:pPr>
            <w:r w:rsidRPr="00CD7D70">
              <w:rPr>
                <w:lang w:eastAsia="en-US"/>
              </w:rPr>
              <w:t>UE supporting MBS</w:t>
            </w:r>
            <w:r w:rsidRPr="00CD7D70">
              <w:rPr>
                <w:vertAlign w:val="superscript"/>
                <w:lang w:eastAsia="en-US"/>
              </w:rPr>
              <w:t>(2)</w:t>
            </w:r>
            <w:r w:rsidRPr="00CD7D70">
              <w:rPr>
                <w:lang w:eastAsia="en-US"/>
              </w:rPr>
              <w:t xml:space="preserve"> (Rel-14 onwards)</w:t>
            </w:r>
          </w:p>
        </w:tc>
      </w:tr>
      <w:tr w:rsidR="00AC6CBF" w:rsidRPr="00CD7D70" w14:paraId="067851E9" w14:textId="77777777" w:rsidTr="00CC600C">
        <w:trPr>
          <w:jc w:val="center"/>
        </w:trPr>
        <w:tc>
          <w:tcPr>
            <w:tcW w:w="1297" w:type="dxa"/>
          </w:tcPr>
          <w:p w14:paraId="6521AC30" w14:textId="77777777" w:rsidR="00AC6CBF" w:rsidRPr="00CD7D70" w:rsidRDefault="00AC6CBF" w:rsidP="00CC600C">
            <w:pPr>
              <w:pStyle w:val="TAL"/>
              <w:jc w:val="center"/>
              <w:rPr>
                <w:lang w:eastAsia="en-US"/>
              </w:rPr>
            </w:pPr>
            <w:r w:rsidRPr="00CD7D70">
              <w:rPr>
                <w:lang w:eastAsia="en-US"/>
              </w:rPr>
              <w:t>17</w:t>
            </w:r>
          </w:p>
        </w:tc>
        <w:tc>
          <w:tcPr>
            <w:tcW w:w="5304" w:type="dxa"/>
          </w:tcPr>
          <w:p w14:paraId="57D7A240" w14:textId="77777777" w:rsidR="00AC6CBF" w:rsidRPr="00CD7D70" w:rsidRDefault="00AC6CBF" w:rsidP="00CC600C">
            <w:pPr>
              <w:pStyle w:val="TAL"/>
              <w:rPr>
                <w:lang w:eastAsia="en-US"/>
              </w:rPr>
            </w:pPr>
            <w:r w:rsidRPr="00CD7D70">
              <w:rPr>
                <w:lang w:eastAsia="en-US"/>
              </w:rPr>
              <w:t>UE supporting WLAN (Rel-14 onwards)</w:t>
            </w:r>
          </w:p>
        </w:tc>
      </w:tr>
      <w:tr w:rsidR="00AC6CBF" w:rsidRPr="00CD7D70" w14:paraId="15462D81" w14:textId="77777777" w:rsidTr="00CC600C">
        <w:trPr>
          <w:jc w:val="center"/>
        </w:trPr>
        <w:tc>
          <w:tcPr>
            <w:tcW w:w="1297" w:type="dxa"/>
          </w:tcPr>
          <w:p w14:paraId="50EB1742" w14:textId="77777777" w:rsidR="00AC6CBF" w:rsidRPr="00CD7D70" w:rsidRDefault="00AC6CBF" w:rsidP="00CC600C">
            <w:pPr>
              <w:pStyle w:val="TAL"/>
              <w:jc w:val="center"/>
              <w:rPr>
                <w:lang w:eastAsia="en-US"/>
              </w:rPr>
            </w:pPr>
            <w:r w:rsidRPr="00CD7D70">
              <w:rPr>
                <w:lang w:eastAsia="en-US"/>
              </w:rPr>
              <w:t>18</w:t>
            </w:r>
          </w:p>
        </w:tc>
        <w:tc>
          <w:tcPr>
            <w:tcW w:w="5304" w:type="dxa"/>
          </w:tcPr>
          <w:p w14:paraId="65E820FB" w14:textId="77777777" w:rsidR="00AC6CBF" w:rsidRPr="00CD7D70" w:rsidRDefault="00AC6CBF" w:rsidP="00CC600C">
            <w:pPr>
              <w:pStyle w:val="TAL"/>
              <w:rPr>
                <w:lang w:eastAsia="en-US"/>
              </w:rPr>
            </w:pPr>
            <w:r w:rsidRPr="00CD7D70">
              <w:rPr>
                <w:lang w:eastAsia="en-US"/>
              </w:rPr>
              <w:t>UE supporting Sensor (Rel-14 onwards)</w:t>
            </w:r>
          </w:p>
        </w:tc>
      </w:tr>
      <w:tr w:rsidR="003C6A13" w:rsidRPr="00CD7D70" w14:paraId="21E85B8D" w14:textId="77777777" w:rsidTr="00CA63E7">
        <w:trPr>
          <w:jc w:val="center"/>
        </w:trPr>
        <w:tc>
          <w:tcPr>
            <w:tcW w:w="1297" w:type="dxa"/>
          </w:tcPr>
          <w:p w14:paraId="404C6C0E" w14:textId="77777777" w:rsidR="003C6A13" w:rsidRPr="00CD7D70" w:rsidRDefault="003C6A13" w:rsidP="00CA63E7">
            <w:pPr>
              <w:pStyle w:val="TAL"/>
              <w:jc w:val="center"/>
            </w:pPr>
            <w:r w:rsidRPr="00CD7D70">
              <w:rPr>
                <w:lang w:eastAsia="zh-CN"/>
              </w:rPr>
              <w:t>19</w:t>
            </w:r>
          </w:p>
        </w:tc>
        <w:tc>
          <w:tcPr>
            <w:tcW w:w="5304" w:type="dxa"/>
          </w:tcPr>
          <w:p w14:paraId="4EDA25C8" w14:textId="77777777" w:rsidR="003C6A13" w:rsidRPr="00CD7D70" w:rsidRDefault="003C6A13" w:rsidP="00CA63E7">
            <w:pPr>
              <w:pStyle w:val="TAL"/>
            </w:pPr>
            <w:r w:rsidRPr="00CD7D70">
              <w:t xml:space="preserve">UE supporting </w:t>
            </w:r>
            <w:r w:rsidRPr="00CD7D70">
              <w:rPr>
                <w:lang w:eastAsia="zh-CN"/>
              </w:rPr>
              <w:t>Multi-RTT</w:t>
            </w:r>
            <w:r w:rsidRPr="00CD7D70">
              <w:t xml:space="preserve"> (Rel-1</w:t>
            </w:r>
            <w:r w:rsidRPr="00CD7D70">
              <w:rPr>
                <w:lang w:eastAsia="zh-CN"/>
              </w:rPr>
              <w:t>6</w:t>
            </w:r>
            <w:r w:rsidRPr="00CD7D70">
              <w:t xml:space="preserve"> onwards)</w:t>
            </w:r>
          </w:p>
        </w:tc>
      </w:tr>
      <w:tr w:rsidR="003C6A13" w:rsidRPr="00CD7D70" w14:paraId="2CCF562C" w14:textId="77777777" w:rsidTr="00CA63E7">
        <w:trPr>
          <w:jc w:val="center"/>
        </w:trPr>
        <w:tc>
          <w:tcPr>
            <w:tcW w:w="1297" w:type="dxa"/>
          </w:tcPr>
          <w:p w14:paraId="6A0CE74B" w14:textId="77777777" w:rsidR="003C6A13" w:rsidRPr="00CD7D70" w:rsidRDefault="003C6A13" w:rsidP="00CA63E7">
            <w:pPr>
              <w:pStyle w:val="TAL"/>
              <w:jc w:val="center"/>
            </w:pPr>
            <w:r w:rsidRPr="00CD7D70">
              <w:rPr>
                <w:lang w:eastAsia="zh-CN"/>
              </w:rPr>
              <w:t>20</w:t>
            </w:r>
          </w:p>
        </w:tc>
        <w:tc>
          <w:tcPr>
            <w:tcW w:w="5304" w:type="dxa"/>
          </w:tcPr>
          <w:p w14:paraId="0C12157F" w14:textId="77777777" w:rsidR="003C6A13" w:rsidRPr="00CD7D70" w:rsidRDefault="003C6A13" w:rsidP="00CA63E7">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3C6A13" w:rsidRPr="00CD7D70" w14:paraId="4C58C13A" w14:textId="77777777" w:rsidTr="00CA63E7">
        <w:trPr>
          <w:jc w:val="center"/>
        </w:trPr>
        <w:tc>
          <w:tcPr>
            <w:tcW w:w="1297" w:type="dxa"/>
          </w:tcPr>
          <w:p w14:paraId="29298FD5" w14:textId="77777777" w:rsidR="003C6A13" w:rsidRPr="00CD7D70" w:rsidRDefault="003C6A13" w:rsidP="00CA63E7">
            <w:pPr>
              <w:pStyle w:val="TAL"/>
              <w:jc w:val="center"/>
            </w:pPr>
            <w:r w:rsidRPr="00CD7D70">
              <w:rPr>
                <w:lang w:eastAsia="zh-CN"/>
              </w:rPr>
              <w:t>21</w:t>
            </w:r>
          </w:p>
        </w:tc>
        <w:tc>
          <w:tcPr>
            <w:tcW w:w="5304" w:type="dxa"/>
          </w:tcPr>
          <w:p w14:paraId="3A7F9A8C" w14:textId="77777777" w:rsidR="003C6A13" w:rsidRPr="00CD7D70" w:rsidRDefault="003C6A13" w:rsidP="00CA63E7">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3C6A13" w:rsidRPr="00CD7D70" w14:paraId="67EB164B" w14:textId="77777777" w:rsidTr="00CA63E7">
        <w:trPr>
          <w:jc w:val="center"/>
        </w:trPr>
        <w:tc>
          <w:tcPr>
            <w:tcW w:w="1297" w:type="dxa"/>
          </w:tcPr>
          <w:p w14:paraId="03F9BC25" w14:textId="77777777" w:rsidR="003C6A13" w:rsidRPr="00CD7D70" w:rsidRDefault="003C6A13" w:rsidP="00CA63E7">
            <w:pPr>
              <w:pStyle w:val="TAL"/>
              <w:jc w:val="center"/>
            </w:pPr>
            <w:r w:rsidRPr="00CD7D70">
              <w:rPr>
                <w:lang w:eastAsia="zh-CN"/>
              </w:rPr>
              <w:t>22</w:t>
            </w:r>
          </w:p>
        </w:tc>
        <w:tc>
          <w:tcPr>
            <w:tcW w:w="5304" w:type="dxa"/>
          </w:tcPr>
          <w:p w14:paraId="1EB38467" w14:textId="77777777" w:rsidR="003C6A13" w:rsidRPr="00CD7D70" w:rsidRDefault="003C6A13" w:rsidP="00CA63E7">
            <w:pPr>
              <w:pStyle w:val="TAL"/>
            </w:pPr>
            <w:r w:rsidRPr="00CD7D70">
              <w:t xml:space="preserve">UE supporting </w:t>
            </w:r>
            <w:r w:rsidRPr="00CD7D70">
              <w:rPr>
                <w:lang w:eastAsia="zh-CN"/>
              </w:rPr>
              <w:t>NR E-CID</w:t>
            </w:r>
            <w:r w:rsidRPr="00CD7D70">
              <w:t xml:space="preserve"> (Rel-1</w:t>
            </w:r>
            <w:r w:rsidRPr="00CD7D70">
              <w:rPr>
                <w:lang w:eastAsia="zh-CN"/>
              </w:rPr>
              <w:t>6</w:t>
            </w:r>
            <w:r w:rsidRPr="00CD7D70">
              <w:t xml:space="preserve"> onwards)</w:t>
            </w:r>
          </w:p>
        </w:tc>
      </w:tr>
      <w:tr w:rsidR="00B41C0A" w:rsidRPr="00CD7D70" w14:paraId="04DE343A" w14:textId="77777777" w:rsidTr="00CA63E7">
        <w:trPr>
          <w:jc w:val="center"/>
        </w:trPr>
        <w:tc>
          <w:tcPr>
            <w:tcW w:w="1297" w:type="dxa"/>
          </w:tcPr>
          <w:p w14:paraId="6C98A905" w14:textId="19759A36" w:rsidR="00B41C0A" w:rsidRPr="00CD7D70" w:rsidRDefault="00B41C0A" w:rsidP="00B41C0A">
            <w:pPr>
              <w:pStyle w:val="TAL"/>
              <w:jc w:val="center"/>
              <w:rPr>
                <w:lang w:eastAsia="zh-CN"/>
              </w:rPr>
            </w:pPr>
            <w:r w:rsidRPr="00CD7D70">
              <w:rPr>
                <w:lang w:eastAsia="zh-CN"/>
              </w:rPr>
              <w:t>23</w:t>
            </w:r>
          </w:p>
        </w:tc>
        <w:tc>
          <w:tcPr>
            <w:tcW w:w="5304" w:type="dxa"/>
          </w:tcPr>
          <w:p w14:paraId="3799083F" w14:textId="4FA9C3B0" w:rsidR="00B41C0A" w:rsidRPr="00CD7D70" w:rsidRDefault="00B41C0A" w:rsidP="00B41C0A">
            <w:pPr>
              <w:pStyle w:val="TAL"/>
            </w:pPr>
            <w:r w:rsidRPr="00CD7D70">
              <w:t>UE supporting MBS</w:t>
            </w:r>
            <w:r w:rsidRPr="00CD7D70">
              <w:rPr>
                <w:vertAlign w:val="superscript"/>
              </w:rPr>
              <w:t>(2)</w:t>
            </w:r>
            <w:r w:rsidRPr="00CD7D70">
              <w:t xml:space="preserve"> (Rel-1</w:t>
            </w:r>
            <w:r w:rsidRPr="00CD7D70">
              <w:rPr>
                <w:lang w:eastAsia="zh-CN"/>
              </w:rPr>
              <w:t>6</w:t>
            </w:r>
            <w:r w:rsidRPr="00CD7D70">
              <w:t xml:space="preserve"> onwards)</w:t>
            </w:r>
          </w:p>
        </w:tc>
      </w:tr>
      <w:tr w:rsidR="00B41C0A" w:rsidRPr="00CD7D70" w14:paraId="61E82225" w14:textId="77777777" w:rsidTr="00CA63E7">
        <w:trPr>
          <w:jc w:val="center"/>
        </w:trPr>
        <w:tc>
          <w:tcPr>
            <w:tcW w:w="1297" w:type="dxa"/>
          </w:tcPr>
          <w:p w14:paraId="78FAACA2" w14:textId="3EC50803" w:rsidR="00B41C0A" w:rsidRPr="00CD7D70" w:rsidRDefault="00B41C0A" w:rsidP="00B41C0A">
            <w:pPr>
              <w:pStyle w:val="TAL"/>
              <w:jc w:val="center"/>
              <w:rPr>
                <w:lang w:eastAsia="zh-CN"/>
              </w:rPr>
            </w:pPr>
            <w:r w:rsidRPr="00CD7D70">
              <w:rPr>
                <w:lang w:eastAsia="zh-CN"/>
              </w:rPr>
              <w:t>24</w:t>
            </w:r>
          </w:p>
        </w:tc>
        <w:tc>
          <w:tcPr>
            <w:tcW w:w="5304" w:type="dxa"/>
          </w:tcPr>
          <w:p w14:paraId="43BDC2D4" w14:textId="27D12319" w:rsidR="00B41C0A" w:rsidRPr="00CD7D70" w:rsidRDefault="00B41C0A" w:rsidP="00B41C0A">
            <w:pPr>
              <w:pStyle w:val="TAL"/>
            </w:pPr>
            <w:r w:rsidRPr="00CD7D70">
              <w:t>UE supporting Sensor (Rel-1</w:t>
            </w:r>
            <w:r w:rsidRPr="00CD7D70">
              <w:rPr>
                <w:lang w:eastAsia="zh-CN"/>
              </w:rPr>
              <w:t>6</w:t>
            </w:r>
            <w:r w:rsidRPr="00CD7D70">
              <w:t xml:space="preserve"> onwards)</w:t>
            </w:r>
          </w:p>
        </w:tc>
      </w:tr>
      <w:tr w:rsidR="00B41C0A" w:rsidRPr="00CD7D70" w14:paraId="196D2BD2" w14:textId="77777777" w:rsidTr="00CA63E7">
        <w:trPr>
          <w:jc w:val="center"/>
        </w:trPr>
        <w:tc>
          <w:tcPr>
            <w:tcW w:w="1297" w:type="dxa"/>
          </w:tcPr>
          <w:p w14:paraId="096A293F" w14:textId="1D3C3EEA" w:rsidR="00B41C0A" w:rsidRPr="00CD7D70" w:rsidRDefault="00B41C0A" w:rsidP="00B41C0A">
            <w:pPr>
              <w:pStyle w:val="TAL"/>
              <w:jc w:val="center"/>
              <w:rPr>
                <w:lang w:eastAsia="zh-CN"/>
              </w:rPr>
            </w:pPr>
            <w:r w:rsidRPr="00CD7D70">
              <w:rPr>
                <w:lang w:eastAsia="zh-CN"/>
              </w:rPr>
              <w:t>25</w:t>
            </w:r>
          </w:p>
        </w:tc>
        <w:tc>
          <w:tcPr>
            <w:tcW w:w="5304" w:type="dxa"/>
          </w:tcPr>
          <w:p w14:paraId="48BD18CC" w14:textId="2B465FC4" w:rsidR="00B41C0A" w:rsidRPr="00CD7D70" w:rsidRDefault="00B41C0A" w:rsidP="00B41C0A">
            <w:pPr>
              <w:pStyle w:val="TAL"/>
            </w:pPr>
            <w:r w:rsidRPr="00CD7D70">
              <w:t>UE supporting GNSS</w:t>
            </w:r>
            <w:r w:rsidRPr="00CD7D70">
              <w:rPr>
                <w:vertAlign w:val="superscript"/>
              </w:rPr>
              <w:t>(1)</w:t>
            </w:r>
            <w:r w:rsidRPr="00CD7D70">
              <w:t xml:space="preserve"> </w:t>
            </w:r>
            <w:r w:rsidRPr="00CD7D70">
              <w:rPr>
                <w:lang w:eastAsia="zh-CN"/>
              </w:rPr>
              <w:t>(</w:t>
            </w:r>
            <w:r w:rsidRPr="00CD7D70">
              <w:t>Rel-1</w:t>
            </w:r>
            <w:r w:rsidRPr="00CD7D70">
              <w:rPr>
                <w:lang w:eastAsia="zh-CN"/>
              </w:rPr>
              <w:t>5</w:t>
            </w:r>
            <w:r w:rsidRPr="00CD7D70">
              <w:t xml:space="preserve"> onwards)</w:t>
            </w:r>
          </w:p>
        </w:tc>
      </w:tr>
      <w:tr w:rsidR="00AC6CBF" w:rsidRPr="00CD7D70" w14:paraId="08041474" w14:textId="77777777" w:rsidTr="00CC600C">
        <w:trPr>
          <w:jc w:val="center"/>
        </w:trPr>
        <w:tc>
          <w:tcPr>
            <w:tcW w:w="6601" w:type="dxa"/>
            <w:gridSpan w:val="2"/>
          </w:tcPr>
          <w:p w14:paraId="40C321E6" w14:textId="77777777" w:rsidR="00AC6CBF" w:rsidRPr="00CD7D70" w:rsidRDefault="00AC6CBF" w:rsidP="00CC600C">
            <w:pPr>
              <w:pStyle w:val="TAN"/>
              <w:rPr>
                <w:lang w:eastAsia="zh-CN"/>
              </w:rPr>
            </w:pPr>
            <w:r w:rsidRPr="00CD7D70">
              <w:t>NOTE 1:</w:t>
            </w:r>
            <w:r w:rsidRPr="00CD7D70">
              <w:tab/>
              <w:t xml:space="preserve">The GNSS combination of </w:t>
            </w:r>
            <w:r w:rsidRPr="00CD7D70">
              <w:rPr>
                <w:lang w:eastAsia="zh-CN"/>
              </w:rPr>
              <w:t xml:space="preserve">BDS, </w:t>
            </w:r>
            <w:r w:rsidRPr="00CD7D70">
              <w:t xml:space="preserve">Galileo, GLONASS, GPS </w:t>
            </w:r>
            <w:r w:rsidRPr="00CD7D70">
              <w:rPr>
                <w:lang w:eastAsia="zh-CN"/>
              </w:rPr>
              <w:t>supported by the UE</w:t>
            </w:r>
          </w:p>
          <w:p w14:paraId="18F8488D" w14:textId="77777777" w:rsidR="00AC6CBF" w:rsidRPr="00CD7D70" w:rsidRDefault="00D238AA" w:rsidP="00CC600C">
            <w:pPr>
              <w:pStyle w:val="TAN"/>
            </w:pPr>
            <w:r w:rsidRPr="00CD7D70">
              <w:t>NOTE 2:</w:t>
            </w:r>
            <w:r w:rsidR="00AC6CBF" w:rsidRPr="00CD7D70">
              <w:tab/>
              <w:t>Metropolitan Beacon System (MBS) is a specific type of Terrestrial Beacon System (TBS) [29]</w:t>
            </w:r>
          </w:p>
        </w:tc>
      </w:tr>
    </w:tbl>
    <w:p w14:paraId="1F9167B5" w14:textId="77777777" w:rsidR="00AC6CBF" w:rsidRPr="00CD7D70" w:rsidRDefault="00AC6CBF" w:rsidP="00AC6CBF">
      <w:pPr>
        <w:rPr>
          <w:lang w:eastAsia="ja-JP"/>
        </w:rPr>
      </w:pPr>
    </w:p>
    <w:p w14:paraId="28443BC2" w14:textId="77777777" w:rsidR="00CD0B54" w:rsidRPr="00CD7D70" w:rsidRDefault="00CD0B54" w:rsidP="00CD0B54">
      <w:pPr>
        <w:pStyle w:val="Heading2"/>
      </w:pPr>
      <w:bookmarkStart w:id="1200" w:name="_Toc27408801"/>
      <w:bookmarkStart w:id="1201" w:name="_Toc51833162"/>
      <w:bookmarkStart w:id="1202" w:name="_Toc59046398"/>
      <w:bookmarkStart w:id="1203" w:name="_Toc68183144"/>
      <w:bookmarkStart w:id="1204" w:name="_Toc75462062"/>
      <w:bookmarkStart w:id="1205" w:name="_Toc83678909"/>
      <w:bookmarkStart w:id="1206" w:name="_Toc106630191"/>
      <w:bookmarkStart w:id="1207" w:name="_Toc114859429"/>
      <w:r w:rsidRPr="00CD7D70">
        <w:t>8.1A</w:t>
      </w:r>
      <w:r w:rsidRPr="00CD7D70">
        <w:tab/>
        <w:t>Test Configurations</w:t>
      </w:r>
      <w:bookmarkEnd w:id="1200"/>
      <w:bookmarkEnd w:id="1201"/>
      <w:bookmarkEnd w:id="1202"/>
      <w:bookmarkEnd w:id="1203"/>
      <w:bookmarkEnd w:id="1204"/>
      <w:bookmarkEnd w:id="1205"/>
      <w:bookmarkEnd w:id="1206"/>
      <w:bookmarkEnd w:id="1207"/>
    </w:p>
    <w:p w14:paraId="5CB5535F" w14:textId="77777777" w:rsidR="00CD0B54" w:rsidRPr="00CD7D70" w:rsidRDefault="00CD0B54" w:rsidP="00CD0B54">
      <w:r w:rsidRPr="00CD7D70">
        <w:t>For ease of use of this document a number of Test Configurations corresponding to Network Deployment Types are defined in Table 8.1A-1.</w:t>
      </w:r>
    </w:p>
    <w:p w14:paraId="334C51CF" w14:textId="77777777" w:rsidR="00CD0B54" w:rsidRPr="00CD7D70" w:rsidRDefault="00CD0B54" w:rsidP="00CD0B54">
      <w:pPr>
        <w:pStyle w:val="TH"/>
      </w:pPr>
      <w:r w:rsidRPr="00CD7D70">
        <w:lastRenderedPageBreak/>
        <w:t>Table 8.1A-1: Test Configuration</w:t>
      </w:r>
    </w:p>
    <w:tbl>
      <w:tblPr>
        <w:tblW w:w="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4419"/>
      </w:tblGrid>
      <w:tr w:rsidR="00CD0B54" w:rsidRPr="00CD7D70" w14:paraId="342845B7" w14:textId="77777777" w:rsidTr="00706EA3">
        <w:trPr>
          <w:jc w:val="center"/>
        </w:trPr>
        <w:tc>
          <w:tcPr>
            <w:tcW w:w="1316" w:type="dxa"/>
          </w:tcPr>
          <w:p w14:paraId="11EB3410" w14:textId="77777777" w:rsidR="00CD0B54" w:rsidRPr="00CD7D70" w:rsidRDefault="00CD0B54" w:rsidP="00706EA3">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4419" w:type="dxa"/>
          </w:tcPr>
          <w:p w14:paraId="073916B1" w14:textId="77777777" w:rsidR="00CD0B54" w:rsidRPr="00CD7D70" w:rsidRDefault="00CD0B54" w:rsidP="00706EA3">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r>
      <w:tr w:rsidR="00CD0B54" w:rsidRPr="00CD7D70" w14:paraId="79011033" w14:textId="77777777" w:rsidTr="00706EA3">
        <w:trPr>
          <w:jc w:val="center"/>
        </w:trPr>
        <w:tc>
          <w:tcPr>
            <w:tcW w:w="1316" w:type="dxa"/>
          </w:tcPr>
          <w:p w14:paraId="080746EA" w14:textId="77777777" w:rsidR="00CD0B54" w:rsidRPr="00CD7D70" w:rsidRDefault="00CD0B54" w:rsidP="00706EA3">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4419" w:type="dxa"/>
          </w:tcPr>
          <w:p w14:paraId="1A3832C9" w14:textId="77777777" w:rsidR="00CD0B54" w:rsidRPr="00CD7D70" w:rsidRDefault="00CD0B54" w:rsidP="00706EA3">
            <w:pPr>
              <w:keepNext/>
              <w:keepLines/>
              <w:overflowPunct/>
              <w:autoSpaceDE/>
              <w:autoSpaceDN/>
              <w:adjustRightInd/>
              <w:spacing w:after="0"/>
              <w:textAlignment w:val="auto"/>
              <w:rPr>
                <w:rFonts w:ascii="Arial" w:hAnsi="Arial"/>
                <w:sz w:val="18"/>
              </w:rPr>
            </w:pPr>
            <w:r w:rsidRPr="00CD7D70">
              <w:rPr>
                <w:rFonts w:ascii="Arial" w:hAnsi="Arial"/>
                <w:sz w:val="18"/>
              </w:rPr>
              <w:t>EN-DC</w:t>
            </w:r>
          </w:p>
        </w:tc>
      </w:tr>
      <w:tr w:rsidR="00CD0B54" w:rsidRPr="00CD7D70" w14:paraId="6C8BA747" w14:textId="77777777" w:rsidTr="00706EA3">
        <w:trPr>
          <w:jc w:val="center"/>
        </w:trPr>
        <w:tc>
          <w:tcPr>
            <w:tcW w:w="1316" w:type="dxa"/>
          </w:tcPr>
          <w:p w14:paraId="38D763CC" w14:textId="77777777" w:rsidR="00CD0B54" w:rsidRPr="00CD7D70" w:rsidRDefault="00CD0B54" w:rsidP="00706EA3">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4419" w:type="dxa"/>
          </w:tcPr>
          <w:p w14:paraId="3A1C58E9" w14:textId="77777777" w:rsidR="00CD0B54" w:rsidRPr="00CD7D70" w:rsidRDefault="00CD0B54" w:rsidP="00706EA3">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r>
      <w:tr w:rsidR="001F2B77" w:rsidRPr="00CD7D70" w14:paraId="25030083" w14:textId="77777777" w:rsidTr="00D55A84">
        <w:trPr>
          <w:jc w:val="center"/>
        </w:trPr>
        <w:tc>
          <w:tcPr>
            <w:tcW w:w="1316" w:type="dxa"/>
          </w:tcPr>
          <w:p w14:paraId="449D3751"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4419" w:type="dxa"/>
          </w:tcPr>
          <w:p w14:paraId="5E600740"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r>
      <w:tr w:rsidR="001F2B77" w:rsidRPr="00CD7D70" w14:paraId="01B99C04" w14:textId="77777777" w:rsidTr="00D55A84">
        <w:trPr>
          <w:jc w:val="center"/>
        </w:trPr>
        <w:tc>
          <w:tcPr>
            <w:tcW w:w="1316" w:type="dxa"/>
          </w:tcPr>
          <w:p w14:paraId="7F376865"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4419" w:type="dxa"/>
          </w:tcPr>
          <w:p w14:paraId="0BACDD7C"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r>
      <w:tr w:rsidR="001F2B77" w:rsidRPr="00CD7D70" w14:paraId="5FABB69B" w14:textId="77777777" w:rsidTr="00D55A84">
        <w:trPr>
          <w:jc w:val="center"/>
        </w:trPr>
        <w:tc>
          <w:tcPr>
            <w:tcW w:w="1316" w:type="dxa"/>
          </w:tcPr>
          <w:p w14:paraId="48A3013F"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4419" w:type="dxa"/>
          </w:tcPr>
          <w:p w14:paraId="3073A5C8"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r>
    </w:tbl>
    <w:p w14:paraId="5989470D" w14:textId="77777777" w:rsidR="00CD0B54" w:rsidRPr="00CD7D70" w:rsidRDefault="00CD0B54" w:rsidP="00CD0B54"/>
    <w:p w14:paraId="0277A966" w14:textId="77777777" w:rsidR="00AC6CBF" w:rsidRPr="00CD7D70" w:rsidRDefault="00AC6CBF" w:rsidP="00AC6CBF">
      <w:pPr>
        <w:pStyle w:val="Heading2"/>
        <w:rPr>
          <w:lang w:eastAsia="ja-JP"/>
        </w:rPr>
      </w:pPr>
      <w:bookmarkStart w:id="1208" w:name="_Toc27408802"/>
      <w:bookmarkStart w:id="1209" w:name="_Toc51833163"/>
      <w:bookmarkStart w:id="1210" w:name="_Toc59046399"/>
      <w:bookmarkStart w:id="1211" w:name="_Toc68183145"/>
      <w:bookmarkStart w:id="1212" w:name="_Toc75462063"/>
      <w:bookmarkStart w:id="1213" w:name="_Toc83678910"/>
      <w:bookmarkStart w:id="1214" w:name="_Toc106630192"/>
      <w:bookmarkStart w:id="1215" w:name="_Toc114859430"/>
      <w:r w:rsidRPr="00CD7D70">
        <w:rPr>
          <w:lang w:eastAsia="ja-JP"/>
        </w:rPr>
        <w:t>8.2</w:t>
      </w:r>
      <w:r w:rsidRPr="00CD7D70">
        <w:rPr>
          <w:lang w:eastAsia="ja-JP"/>
        </w:rPr>
        <w:tab/>
        <w:t>Default signal conditions</w:t>
      </w:r>
      <w:bookmarkEnd w:id="1208"/>
      <w:bookmarkEnd w:id="1209"/>
      <w:bookmarkEnd w:id="1210"/>
      <w:bookmarkEnd w:id="1211"/>
      <w:bookmarkEnd w:id="1212"/>
      <w:bookmarkEnd w:id="1213"/>
      <w:bookmarkEnd w:id="1214"/>
      <w:bookmarkEnd w:id="1215"/>
    </w:p>
    <w:p w14:paraId="43AA6234" w14:textId="77777777" w:rsidR="00AC6CBF" w:rsidRPr="00CD7D70" w:rsidRDefault="00AC6CBF" w:rsidP="00AC6CBF">
      <w:pPr>
        <w:pStyle w:val="Heading3"/>
        <w:rPr>
          <w:lang w:eastAsia="ja-JP"/>
        </w:rPr>
      </w:pPr>
      <w:bookmarkStart w:id="1216" w:name="_Toc27408803"/>
      <w:bookmarkStart w:id="1217" w:name="_Toc51833164"/>
      <w:bookmarkStart w:id="1218" w:name="_Toc59046400"/>
      <w:bookmarkStart w:id="1219" w:name="_Toc68183146"/>
      <w:bookmarkStart w:id="1220" w:name="_Toc75462064"/>
      <w:bookmarkStart w:id="1221" w:name="_Toc83678911"/>
      <w:bookmarkStart w:id="1222" w:name="_Toc106630193"/>
      <w:bookmarkStart w:id="1223" w:name="_Toc114859431"/>
      <w:r w:rsidRPr="00CD7D70">
        <w:rPr>
          <w:lang w:eastAsia="ja-JP"/>
        </w:rPr>
        <w:t>8.2.1</w:t>
      </w:r>
      <w:r w:rsidRPr="00CD7D70">
        <w:rPr>
          <w:lang w:eastAsia="ja-JP"/>
        </w:rPr>
        <w:tab/>
        <w:t>Simulated GNSS environment</w:t>
      </w:r>
      <w:bookmarkEnd w:id="1216"/>
      <w:bookmarkEnd w:id="1217"/>
      <w:bookmarkEnd w:id="1218"/>
      <w:bookmarkEnd w:id="1219"/>
      <w:bookmarkEnd w:id="1220"/>
      <w:bookmarkEnd w:id="1221"/>
      <w:bookmarkEnd w:id="1222"/>
      <w:bookmarkEnd w:id="1223"/>
    </w:p>
    <w:p w14:paraId="7A864EEA" w14:textId="77777777" w:rsidR="00CD0B54" w:rsidRPr="00CD7D70" w:rsidRDefault="00AC6CBF" w:rsidP="00CD0B54">
      <w:pPr>
        <w:rPr>
          <w:lang w:eastAsia="ja-JP"/>
        </w:rPr>
      </w:pPr>
      <w:r w:rsidRPr="00CD7D70">
        <w:rPr>
          <w:lang w:eastAsia="x-none"/>
        </w:rPr>
        <w:t>Same as defined in clause 5</w:t>
      </w:r>
      <w:r w:rsidRPr="00CD7D70">
        <w:rPr>
          <w:lang w:eastAsia="ja-JP"/>
        </w:rPr>
        <w:t>.2.1.</w:t>
      </w:r>
    </w:p>
    <w:p w14:paraId="0D8E58AD" w14:textId="77777777" w:rsidR="00F27B54" w:rsidRPr="00CD7D70" w:rsidRDefault="00CD0B54" w:rsidP="00F27B54">
      <w:r w:rsidRPr="00CD7D70">
        <w:t>For Test Configuration B (Table 8.1A-1) the NR Cell 1 frequency to be used for testing and other default conditions are as specified for signalling test cases in 3GPP TS 38.508-1 [30].</w:t>
      </w:r>
    </w:p>
    <w:p w14:paraId="28ECAD74" w14:textId="77777777" w:rsidR="00AC6CBF" w:rsidRPr="00CD7D70" w:rsidRDefault="00F27B54" w:rsidP="00F27B54">
      <w:pPr>
        <w:rPr>
          <w:lang w:eastAsia="x-none"/>
        </w:rPr>
      </w:pPr>
      <w:r w:rsidRPr="00CD7D70">
        <w:t>For Test Configuration D (Table 8.1A-1) the LTE Cell 1 frequency to be tested and other default conditions are as specified for signalling test cases in 3GPP TS 36.508 [8].</w:t>
      </w:r>
    </w:p>
    <w:p w14:paraId="1AC7155B" w14:textId="77777777" w:rsidR="00AC6CBF" w:rsidRPr="00CD7D70" w:rsidRDefault="00AC6CBF" w:rsidP="00AC6CBF">
      <w:pPr>
        <w:pStyle w:val="Heading3"/>
        <w:rPr>
          <w:lang w:eastAsia="ja-JP"/>
        </w:rPr>
      </w:pPr>
      <w:bookmarkStart w:id="1224" w:name="_Toc27408804"/>
      <w:bookmarkStart w:id="1225" w:name="_Toc51833165"/>
      <w:bookmarkStart w:id="1226" w:name="_Toc59046401"/>
      <w:bookmarkStart w:id="1227" w:name="_Toc68183147"/>
      <w:bookmarkStart w:id="1228" w:name="_Toc75462065"/>
      <w:bookmarkStart w:id="1229" w:name="_Toc83678912"/>
      <w:bookmarkStart w:id="1230" w:name="_Toc106630194"/>
      <w:bookmarkStart w:id="1231" w:name="_Toc114859432"/>
      <w:r w:rsidRPr="00CD7D70">
        <w:rPr>
          <w:lang w:eastAsia="ja-JP"/>
        </w:rPr>
        <w:t>8.2.2</w:t>
      </w:r>
      <w:r w:rsidRPr="00CD7D70">
        <w:rPr>
          <w:lang w:eastAsia="ja-JP"/>
        </w:rPr>
        <w:tab/>
        <w:t>Simulated OTDOA (LTE) environment</w:t>
      </w:r>
      <w:bookmarkEnd w:id="1224"/>
      <w:bookmarkEnd w:id="1225"/>
      <w:bookmarkEnd w:id="1226"/>
      <w:bookmarkEnd w:id="1227"/>
      <w:bookmarkEnd w:id="1228"/>
      <w:bookmarkEnd w:id="1229"/>
      <w:bookmarkEnd w:id="1230"/>
      <w:bookmarkEnd w:id="1231"/>
    </w:p>
    <w:p w14:paraId="628B1235" w14:textId="77777777" w:rsidR="001C0F9D" w:rsidRPr="00CD7D70" w:rsidRDefault="001C0F9D" w:rsidP="001C0F9D">
      <w:r w:rsidRPr="00CD7D70">
        <w:t>For Test Configuration B (Table 8.1A-1) the NR Cell 1 frequency to be used for testing and other default conditions are as specified for signalling test cases in 3GPP TS 38.508-1 [30].</w:t>
      </w:r>
    </w:p>
    <w:p w14:paraId="0C466668" w14:textId="77777777" w:rsidR="00F27B54" w:rsidRPr="00CD7D70" w:rsidRDefault="001C0F9D" w:rsidP="001C0F9D">
      <w:r w:rsidRPr="00CD7D70">
        <w:t xml:space="preserve">For Test Configuration B (Table 8.1A-1) </w:t>
      </w:r>
      <w:r w:rsidR="00D736D1" w:rsidRPr="00CD7D70">
        <w:t>a</w:t>
      </w:r>
      <w:r w:rsidRPr="00CD7D70">
        <w:t>n additional independent</w:t>
      </w:r>
      <w:r w:rsidR="00D736D1" w:rsidRPr="00CD7D70">
        <w:t xml:space="preserve"> </w:t>
      </w:r>
      <w:r w:rsidR="00D736D1" w:rsidRPr="00CD7D70">
        <w:rPr>
          <w:lang w:eastAsia="ja-JP"/>
        </w:rPr>
        <w:t xml:space="preserve">multi </w:t>
      </w:r>
      <w:r w:rsidR="00D736D1" w:rsidRPr="00CD7D70">
        <w:t xml:space="preserve">cell </w:t>
      </w:r>
      <w:r w:rsidRPr="00CD7D70">
        <w:t xml:space="preserve">LTE </w:t>
      </w:r>
      <w:r w:rsidR="00D736D1" w:rsidRPr="00CD7D70">
        <w:t>environment is used with LTE Cell 1 and LTE Cell 2 (where required)</w:t>
      </w:r>
      <w:r w:rsidRPr="00CD7D70">
        <w:t xml:space="preserve"> .</w:t>
      </w:r>
      <w:r w:rsidR="00D736D1" w:rsidRPr="00CD7D70">
        <w:t xml:space="preserve"> </w:t>
      </w:r>
      <w:r w:rsidRPr="00CD7D70">
        <w:t>T</w:t>
      </w:r>
      <w:r w:rsidRPr="00CD7D70">
        <w:rPr>
          <w:lang w:eastAsia="ja-JP"/>
        </w:rPr>
        <w:t xml:space="preserve">he E-UTRA frequency to be tested and other default conditions are as specified for signalling test cases </w:t>
      </w:r>
      <w:r w:rsidR="00D736D1" w:rsidRPr="00CD7D70">
        <w:t>in 3GPP TS 36.508 [8]</w:t>
      </w:r>
      <w:r w:rsidR="00F27B54" w:rsidRPr="00CD7D70">
        <w:t>.</w:t>
      </w:r>
    </w:p>
    <w:p w14:paraId="03D34D85" w14:textId="77777777" w:rsidR="001C0F9D" w:rsidRPr="00CD7D70" w:rsidRDefault="001C0F9D" w:rsidP="001C0F9D">
      <w:pPr>
        <w:rPr>
          <w:lang w:eastAsia="ja-JP"/>
        </w:rPr>
      </w:pPr>
      <w:r w:rsidRPr="00CD7D70">
        <w:rPr>
          <w:lang w:eastAsia="ja-JP"/>
        </w:rPr>
        <w:t xml:space="preserve">For Test Configuration D (Table 8.1A-1), the LTE Cell 1 and LTE Cell 2 </w:t>
      </w:r>
      <w:r w:rsidRPr="00CD7D70">
        <w:t xml:space="preserve">(where required) </w:t>
      </w:r>
      <w:r w:rsidRPr="00CD7D70">
        <w:rPr>
          <w:lang w:eastAsia="ja-JP"/>
        </w:rPr>
        <w:t>E-UTRA frequency to be tested and other default conditions are as specified for signalling test cases in 3GPP TS 36.508 [8].</w:t>
      </w:r>
    </w:p>
    <w:p w14:paraId="5C51A176" w14:textId="77777777" w:rsidR="00D736D1" w:rsidRPr="00CD7D70" w:rsidRDefault="00D736D1" w:rsidP="00D736D1">
      <w:r w:rsidRPr="00CD7D70">
        <w:t>All LTE cells transmit PRS according to the PRS configuration provided in the OTDOA</w:t>
      </w:r>
      <w:r w:rsidR="001C0F9D" w:rsidRPr="00CD7D70">
        <w:t xml:space="preserve"> (LTE)</w:t>
      </w:r>
      <w:r w:rsidRPr="00CD7D70">
        <w:t xml:space="preserve"> assistance data defined in subclause 8.4.1.2. The positioning subframes are low-interference subframes, i.e. contain no PDSCH transmissions.</w:t>
      </w:r>
    </w:p>
    <w:p w14:paraId="42AC03E8" w14:textId="77777777" w:rsidR="00D736D1" w:rsidRPr="00CD7D70" w:rsidRDefault="00D736D1" w:rsidP="00D736D1">
      <w:r w:rsidRPr="00CD7D70">
        <w:t xml:space="preserve">LTE Cell 1 is the </w:t>
      </w:r>
      <w:r w:rsidRPr="00CD7D70">
        <w:rPr>
          <w:lang w:eastAsia="en-US"/>
        </w:rPr>
        <w:t>OTDOA reference</w:t>
      </w:r>
      <w:r w:rsidRPr="00CD7D70">
        <w:t xml:space="preserve"> cell, LTE Cell 2 (where required) is an OTDOA neighbour cell.</w:t>
      </w:r>
    </w:p>
    <w:p w14:paraId="5C1EC587" w14:textId="77777777" w:rsidR="00D736D1" w:rsidRPr="00CD7D70" w:rsidRDefault="00D736D1" w:rsidP="00D736D1">
      <w:r w:rsidRPr="00CD7D70">
        <w:t xml:space="preserve">Where two LTE cells are required, the two LTE Cells 1 and 2 shall be synchronized, and the timing offset (the RSTD) between the cells, referenced to the UE’s antenna input, shall be set equal to the </w:t>
      </w:r>
      <w:r w:rsidRPr="00CD7D70">
        <w:rPr>
          <w:i/>
        </w:rPr>
        <w:t>expectedRSTD</w:t>
      </w:r>
      <w:r w:rsidRPr="00CD7D70">
        <w:t xml:space="preserve"> value provided in the OTDOA </w:t>
      </w:r>
      <w:r w:rsidR="001C0F9D" w:rsidRPr="00CD7D70">
        <w:t xml:space="preserve">(LTE) </w:t>
      </w:r>
      <w:r w:rsidRPr="00CD7D70">
        <w:t>assistance data, as defined in subclause 8.4.1.2.</w:t>
      </w:r>
    </w:p>
    <w:p w14:paraId="238CBB9D" w14:textId="77777777" w:rsidR="00441E94" w:rsidRPr="00CD7D70" w:rsidRDefault="00441E94" w:rsidP="00D736D1">
      <w:r w:rsidRPr="00CD7D70">
        <w:t>Normal propagation condition is used for all cells.</w:t>
      </w:r>
    </w:p>
    <w:p w14:paraId="69063B44" w14:textId="77777777" w:rsidR="00AC6CBF" w:rsidRPr="00CD7D70" w:rsidRDefault="00AC6CBF" w:rsidP="00AC6CBF">
      <w:pPr>
        <w:pStyle w:val="Heading3"/>
        <w:rPr>
          <w:lang w:eastAsia="ja-JP"/>
        </w:rPr>
      </w:pPr>
      <w:bookmarkStart w:id="1232" w:name="_Toc27408805"/>
      <w:bookmarkStart w:id="1233" w:name="_Toc51833166"/>
      <w:bookmarkStart w:id="1234" w:name="_Toc59046402"/>
      <w:bookmarkStart w:id="1235" w:name="_Toc68183148"/>
      <w:bookmarkStart w:id="1236" w:name="_Toc75462066"/>
      <w:bookmarkStart w:id="1237" w:name="_Toc83678913"/>
      <w:bookmarkStart w:id="1238" w:name="_Toc106630195"/>
      <w:bookmarkStart w:id="1239" w:name="_Toc114859433"/>
      <w:r w:rsidRPr="00CD7D70">
        <w:rPr>
          <w:lang w:eastAsia="ja-JP"/>
        </w:rPr>
        <w:t>8.2.3</w:t>
      </w:r>
      <w:r w:rsidRPr="00CD7D70">
        <w:rPr>
          <w:lang w:eastAsia="ja-JP"/>
        </w:rPr>
        <w:tab/>
        <w:t>Simulated ECID (LTE) environment</w:t>
      </w:r>
      <w:bookmarkEnd w:id="1232"/>
      <w:bookmarkEnd w:id="1233"/>
      <w:bookmarkEnd w:id="1234"/>
      <w:bookmarkEnd w:id="1235"/>
      <w:bookmarkEnd w:id="1236"/>
      <w:bookmarkEnd w:id="1237"/>
      <w:bookmarkEnd w:id="1238"/>
      <w:bookmarkEnd w:id="1239"/>
    </w:p>
    <w:p w14:paraId="2F1C999D" w14:textId="77777777" w:rsidR="00F27B54" w:rsidRPr="00CD7D70" w:rsidRDefault="00F27B54" w:rsidP="00F27B54">
      <w:r w:rsidRPr="00CD7D70">
        <w:t>Same as defined in clause 5.2.3.</w:t>
      </w:r>
    </w:p>
    <w:p w14:paraId="773DE3D0" w14:textId="77777777" w:rsidR="00F27B54" w:rsidRPr="00CD7D70" w:rsidRDefault="00D736D1" w:rsidP="00F27B54">
      <w:pPr>
        <w:rPr>
          <w:lang w:eastAsia="ja-JP"/>
        </w:rPr>
      </w:pPr>
      <w:r w:rsidRPr="00CD7D70">
        <w:t xml:space="preserve">For Test Configuration B (Table 8.1A-1) </w:t>
      </w:r>
      <w:r w:rsidR="00F27B54" w:rsidRPr="00CD7D70">
        <w:t>up to and including</w:t>
      </w:r>
      <w:r w:rsidRPr="00CD7D70">
        <w:t xml:space="preserve"> LPP Rel-15</w:t>
      </w:r>
      <w:r w:rsidR="00F27B54" w:rsidRPr="00CD7D70">
        <w:rPr>
          <w:lang w:eastAsia="ja-JP"/>
        </w:rPr>
        <w:t xml:space="preserve">, UE Rx-Tx measurement is not possible and therefore </w:t>
      </w:r>
      <w:r w:rsidR="00DB71C2" w:rsidRPr="00CD7D70">
        <w:rPr>
          <w:lang w:eastAsia="ja-JP"/>
        </w:rPr>
        <w:t>there is little value in testing ECID</w:t>
      </w:r>
      <w:r w:rsidR="001C0F9D" w:rsidRPr="00CD7D70">
        <w:rPr>
          <w:lang w:eastAsia="ja-JP"/>
        </w:rPr>
        <w:t xml:space="preserve"> (LTE)</w:t>
      </w:r>
      <w:r w:rsidR="00DB71C2" w:rsidRPr="00CD7D70">
        <w:rPr>
          <w:lang w:eastAsia="ja-JP"/>
        </w:rPr>
        <w:t xml:space="preserve"> for positioning purposes and </w:t>
      </w:r>
      <w:r w:rsidR="00F27B54" w:rsidRPr="00CD7D70">
        <w:t xml:space="preserve">ECID </w:t>
      </w:r>
      <w:r w:rsidR="001C0F9D" w:rsidRPr="00CD7D70">
        <w:t xml:space="preserve">(LTE) </w:t>
      </w:r>
      <w:r w:rsidR="00F27B54" w:rsidRPr="00CD7D70">
        <w:t>shall not be tested</w:t>
      </w:r>
      <w:r w:rsidRPr="00CD7D70">
        <w:rPr>
          <w:lang w:eastAsia="ja-JP"/>
        </w:rPr>
        <w:t>.</w:t>
      </w:r>
    </w:p>
    <w:p w14:paraId="1C59A338" w14:textId="77777777" w:rsidR="00AC6CBF" w:rsidRPr="00CD7D70" w:rsidRDefault="00F27B54" w:rsidP="00F27B54">
      <w:r w:rsidRPr="00CD7D70">
        <w:rPr>
          <w:lang w:eastAsia="ja-JP"/>
        </w:rPr>
        <w:t>For Test Configuration D (Table 8.1A-1), the LTE Cell 1 and LTE Cell 2 E-UTRA frequency to be tested and other default conditions are as specified for signalling test cases in 3GPP TS 36.508 [8].</w:t>
      </w:r>
    </w:p>
    <w:p w14:paraId="35D74A2D" w14:textId="77777777" w:rsidR="00AC6CBF" w:rsidRPr="00CD7D70" w:rsidRDefault="00AC6CBF" w:rsidP="00AC6CBF">
      <w:pPr>
        <w:pStyle w:val="Heading3"/>
        <w:rPr>
          <w:lang w:eastAsia="ja-JP"/>
        </w:rPr>
      </w:pPr>
      <w:bookmarkStart w:id="1240" w:name="_Toc27408806"/>
      <w:bookmarkStart w:id="1241" w:name="_Toc51833167"/>
      <w:bookmarkStart w:id="1242" w:name="_Toc59046403"/>
      <w:bookmarkStart w:id="1243" w:name="_Toc68183149"/>
      <w:bookmarkStart w:id="1244" w:name="_Toc75462067"/>
      <w:bookmarkStart w:id="1245" w:name="_Toc83678914"/>
      <w:bookmarkStart w:id="1246" w:name="_Toc106630196"/>
      <w:bookmarkStart w:id="1247" w:name="_Toc114859434"/>
      <w:r w:rsidRPr="00CD7D70">
        <w:rPr>
          <w:lang w:eastAsia="ja-JP"/>
        </w:rPr>
        <w:t>8.2.4</w:t>
      </w:r>
      <w:r w:rsidRPr="00CD7D70">
        <w:rPr>
          <w:lang w:eastAsia="ja-JP"/>
        </w:rPr>
        <w:tab/>
        <w:t>Simulated MBS environment</w:t>
      </w:r>
      <w:bookmarkEnd w:id="1240"/>
      <w:bookmarkEnd w:id="1241"/>
      <w:bookmarkEnd w:id="1242"/>
      <w:bookmarkEnd w:id="1243"/>
      <w:bookmarkEnd w:id="1244"/>
      <w:bookmarkEnd w:id="1245"/>
      <w:bookmarkEnd w:id="1246"/>
      <w:bookmarkEnd w:id="1247"/>
    </w:p>
    <w:p w14:paraId="1F4567FB" w14:textId="77777777" w:rsidR="00D736D1" w:rsidRPr="00CD7D70" w:rsidRDefault="00AC6CBF" w:rsidP="00D736D1">
      <w:pPr>
        <w:rPr>
          <w:lang w:eastAsia="ja-JP"/>
        </w:rPr>
      </w:pPr>
      <w:r w:rsidRPr="00CD7D70">
        <w:rPr>
          <w:lang w:eastAsia="x-none"/>
        </w:rPr>
        <w:t>Same as defined in clause 5</w:t>
      </w:r>
      <w:r w:rsidRPr="00CD7D70">
        <w:rPr>
          <w:lang w:eastAsia="ja-JP"/>
        </w:rPr>
        <w:t>.2.4.</w:t>
      </w:r>
    </w:p>
    <w:p w14:paraId="44B2D489" w14:textId="77777777" w:rsidR="00F27B54" w:rsidRPr="00CD7D70" w:rsidRDefault="00D736D1" w:rsidP="00F27B54">
      <w:r w:rsidRPr="00CD7D70">
        <w:t>For Test Configuration B (Table 8.1A-1) the NR Cell 1 frequency to be used for testing and other default conditions are as specified for signalling test cases in 3GPP TS 38.508-1 [30].</w:t>
      </w:r>
    </w:p>
    <w:p w14:paraId="1B906922" w14:textId="77777777" w:rsidR="009E2D63" w:rsidRPr="00CD7D70" w:rsidRDefault="00F27B54" w:rsidP="00F27B54">
      <w:r w:rsidRPr="00CD7D70">
        <w:lastRenderedPageBreak/>
        <w:t>For Test Configuration D (Table 8.1A-1) the LTE Cell 1 frequency to be tested and other default conditions are as specified for signalling test cases in 3GPP TS 36.508 [8].</w:t>
      </w:r>
    </w:p>
    <w:p w14:paraId="0E1DFD45" w14:textId="77777777" w:rsidR="00AC6CBF" w:rsidRPr="00CD7D70" w:rsidRDefault="00AC6CBF" w:rsidP="00AC6CBF">
      <w:pPr>
        <w:pStyle w:val="Heading3"/>
        <w:rPr>
          <w:lang w:eastAsia="ja-JP"/>
        </w:rPr>
      </w:pPr>
      <w:bookmarkStart w:id="1248" w:name="_Toc27408807"/>
      <w:bookmarkStart w:id="1249" w:name="_Toc51833168"/>
      <w:bookmarkStart w:id="1250" w:name="_Toc59046404"/>
      <w:bookmarkStart w:id="1251" w:name="_Toc68183150"/>
      <w:bookmarkStart w:id="1252" w:name="_Toc75462068"/>
      <w:bookmarkStart w:id="1253" w:name="_Toc83678915"/>
      <w:bookmarkStart w:id="1254" w:name="_Toc106630197"/>
      <w:bookmarkStart w:id="1255" w:name="_Toc114859435"/>
      <w:r w:rsidRPr="00CD7D70">
        <w:rPr>
          <w:lang w:eastAsia="ja-JP"/>
        </w:rPr>
        <w:t>8.2.5</w:t>
      </w:r>
      <w:r w:rsidRPr="00CD7D70">
        <w:rPr>
          <w:lang w:eastAsia="ja-JP"/>
        </w:rPr>
        <w:tab/>
        <w:t>Simulated WLAN environment</w:t>
      </w:r>
      <w:bookmarkEnd w:id="1248"/>
      <w:bookmarkEnd w:id="1249"/>
      <w:bookmarkEnd w:id="1250"/>
      <w:bookmarkEnd w:id="1251"/>
      <w:bookmarkEnd w:id="1252"/>
      <w:bookmarkEnd w:id="1253"/>
      <w:bookmarkEnd w:id="1254"/>
      <w:bookmarkEnd w:id="1255"/>
    </w:p>
    <w:p w14:paraId="2F89F138" w14:textId="77777777" w:rsidR="00AC6CBF" w:rsidRPr="00CD7D70" w:rsidRDefault="00AC6CBF" w:rsidP="00AC6CBF">
      <w:pPr>
        <w:rPr>
          <w:lang w:eastAsia="ja-JP"/>
        </w:rPr>
      </w:pPr>
      <w:r w:rsidRPr="00CD7D70">
        <w:rPr>
          <w:lang w:eastAsia="x-none"/>
        </w:rPr>
        <w:t>Same as defined in clause 5</w:t>
      </w:r>
      <w:r w:rsidRPr="00CD7D70">
        <w:rPr>
          <w:lang w:eastAsia="ja-JP"/>
        </w:rPr>
        <w:t>.2.5.</w:t>
      </w:r>
    </w:p>
    <w:p w14:paraId="59F7D12D" w14:textId="77777777" w:rsidR="00F27B54" w:rsidRPr="00CD7D70" w:rsidRDefault="00D736D1" w:rsidP="00F27B54">
      <w:r w:rsidRPr="00CD7D70">
        <w:t>For Test Configuration B (Table 8.1A-1) the NR Cell 1 frequency to be used for testing and other default conditions are as specified for signalling test cases in 3GPP TS 38.508-1 [30].</w:t>
      </w:r>
    </w:p>
    <w:p w14:paraId="13209167" w14:textId="77777777" w:rsidR="00D736D1" w:rsidRPr="00CD7D70" w:rsidRDefault="00F27B54" w:rsidP="00F27B54">
      <w:pPr>
        <w:rPr>
          <w:lang w:eastAsia="x-none"/>
        </w:rPr>
      </w:pPr>
      <w:r w:rsidRPr="00CD7D70">
        <w:t>For Test Configuration D (Table 8.1A-1) the LTE Cell 1 frequency to be tested and other default conditions are as specified for signalling test cases in 3GPP TS 36.508 [8].</w:t>
      </w:r>
    </w:p>
    <w:p w14:paraId="6376DF07" w14:textId="77777777" w:rsidR="00AC6CBF" w:rsidRPr="00CD7D70" w:rsidRDefault="00AC6CBF" w:rsidP="00AC6CBF">
      <w:pPr>
        <w:pStyle w:val="Heading3"/>
        <w:rPr>
          <w:lang w:eastAsia="ja-JP"/>
        </w:rPr>
      </w:pPr>
      <w:bookmarkStart w:id="1256" w:name="_Toc27408808"/>
      <w:bookmarkStart w:id="1257" w:name="_Toc51833169"/>
      <w:bookmarkStart w:id="1258" w:name="_Toc59046405"/>
      <w:bookmarkStart w:id="1259" w:name="_Toc68183151"/>
      <w:bookmarkStart w:id="1260" w:name="_Toc75462069"/>
      <w:bookmarkStart w:id="1261" w:name="_Toc83678916"/>
      <w:bookmarkStart w:id="1262" w:name="_Toc106630198"/>
      <w:bookmarkStart w:id="1263" w:name="_Toc114859436"/>
      <w:r w:rsidRPr="00CD7D70">
        <w:rPr>
          <w:lang w:eastAsia="ja-JP"/>
        </w:rPr>
        <w:t>8.2.6</w:t>
      </w:r>
      <w:r w:rsidRPr="00CD7D70">
        <w:rPr>
          <w:lang w:eastAsia="ja-JP"/>
        </w:rPr>
        <w:tab/>
        <w:t>Simulated Bluetooth environment</w:t>
      </w:r>
      <w:bookmarkEnd w:id="1256"/>
      <w:bookmarkEnd w:id="1257"/>
      <w:bookmarkEnd w:id="1258"/>
      <w:bookmarkEnd w:id="1259"/>
      <w:bookmarkEnd w:id="1260"/>
      <w:bookmarkEnd w:id="1261"/>
      <w:bookmarkEnd w:id="1262"/>
      <w:bookmarkEnd w:id="1263"/>
    </w:p>
    <w:p w14:paraId="6256FBBD" w14:textId="77777777" w:rsidR="00AC6CBF" w:rsidRPr="00CD7D70" w:rsidRDefault="00AC6CBF" w:rsidP="00AC6CBF">
      <w:pPr>
        <w:rPr>
          <w:lang w:eastAsia="ja-JP"/>
        </w:rPr>
      </w:pPr>
      <w:r w:rsidRPr="00CD7D70">
        <w:rPr>
          <w:lang w:eastAsia="x-none"/>
        </w:rPr>
        <w:t>Same as defined in clause 5</w:t>
      </w:r>
      <w:r w:rsidRPr="00CD7D70">
        <w:rPr>
          <w:lang w:eastAsia="ja-JP"/>
        </w:rPr>
        <w:t>.2.6.</w:t>
      </w:r>
    </w:p>
    <w:p w14:paraId="3E046697" w14:textId="77777777" w:rsidR="00F27B54" w:rsidRPr="00CD7D70" w:rsidRDefault="00D736D1" w:rsidP="00F27B54">
      <w:r w:rsidRPr="00CD7D70">
        <w:t>For Test Configuration B (Table 8.1A-1) the NR Cell 1 frequency to be used for testing and other default conditions are as specified for signalling test cases in 3GPP TS 38.508-1 [30].</w:t>
      </w:r>
    </w:p>
    <w:p w14:paraId="49E07C08" w14:textId="77777777" w:rsidR="00D736D1" w:rsidRPr="00CD7D70" w:rsidRDefault="00F27B54" w:rsidP="00F27B54">
      <w:pPr>
        <w:rPr>
          <w:lang w:eastAsia="x-none"/>
        </w:rPr>
      </w:pPr>
      <w:r w:rsidRPr="00CD7D70">
        <w:t>For Test Configuration D (Table 8.1A-1) the LTE Cell 1 frequency to be tested and other default conditions are as specified for signalling test cases in 3GPP TS 36.508 [8].</w:t>
      </w:r>
    </w:p>
    <w:p w14:paraId="44031C31" w14:textId="77777777" w:rsidR="00AC6CBF" w:rsidRPr="00CD7D70" w:rsidRDefault="00AC6CBF" w:rsidP="00AC6CBF">
      <w:pPr>
        <w:pStyle w:val="Heading3"/>
        <w:rPr>
          <w:lang w:eastAsia="ja-JP"/>
        </w:rPr>
      </w:pPr>
      <w:bookmarkStart w:id="1264" w:name="_Toc27408809"/>
      <w:bookmarkStart w:id="1265" w:name="_Toc51833170"/>
      <w:bookmarkStart w:id="1266" w:name="_Toc59046406"/>
      <w:bookmarkStart w:id="1267" w:name="_Toc68183152"/>
      <w:bookmarkStart w:id="1268" w:name="_Toc75462070"/>
      <w:bookmarkStart w:id="1269" w:name="_Toc83678917"/>
      <w:bookmarkStart w:id="1270" w:name="_Toc106630199"/>
      <w:bookmarkStart w:id="1271" w:name="_Toc114859437"/>
      <w:r w:rsidRPr="00CD7D70">
        <w:rPr>
          <w:lang w:eastAsia="ja-JP"/>
        </w:rPr>
        <w:t>8.2.7</w:t>
      </w:r>
      <w:r w:rsidRPr="00CD7D70">
        <w:rPr>
          <w:lang w:eastAsia="ja-JP"/>
        </w:rPr>
        <w:tab/>
        <w:t>Simulated Sensor environment</w:t>
      </w:r>
      <w:bookmarkEnd w:id="1264"/>
      <w:bookmarkEnd w:id="1265"/>
      <w:bookmarkEnd w:id="1266"/>
      <w:bookmarkEnd w:id="1267"/>
      <w:bookmarkEnd w:id="1268"/>
      <w:bookmarkEnd w:id="1269"/>
      <w:bookmarkEnd w:id="1270"/>
      <w:bookmarkEnd w:id="1271"/>
    </w:p>
    <w:p w14:paraId="465D631C" w14:textId="77777777" w:rsidR="00AC6CBF" w:rsidRPr="00CD7D70" w:rsidRDefault="00AC6CBF" w:rsidP="00AC6CBF">
      <w:pPr>
        <w:rPr>
          <w:lang w:eastAsia="ja-JP"/>
        </w:rPr>
      </w:pPr>
      <w:r w:rsidRPr="00CD7D70">
        <w:rPr>
          <w:lang w:eastAsia="x-none"/>
        </w:rPr>
        <w:t>Same as defined in clause 5</w:t>
      </w:r>
      <w:r w:rsidRPr="00CD7D70">
        <w:rPr>
          <w:lang w:eastAsia="ja-JP"/>
        </w:rPr>
        <w:t>.2.7.</w:t>
      </w:r>
    </w:p>
    <w:p w14:paraId="07B004D0" w14:textId="77777777" w:rsidR="00F27B54" w:rsidRPr="00CD7D70" w:rsidRDefault="00D736D1" w:rsidP="00F27B54">
      <w:r w:rsidRPr="00CD7D70">
        <w:t>For Test Configuration B (Table 8.1A-1) the NR Cell 1 frequency to be used for testing and other default conditions are as specified for signalling test cases in 3GPP TS 38.508-1 [30].</w:t>
      </w:r>
    </w:p>
    <w:p w14:paraId="06B558A9" w14:textId="77777777" w:rsidR="00C6530C" w:rsidRPr="00CD7D70" w:rsidRDefault="00F27B54" w:rsidP="00F27B54">
      <w:r w:rsidRPr="00CD7D70">
        <w:t>For Test Configuration D (Table 8.1A-1) the LTE Cell 1 frequency to be tested and other default conditions are as specified for signalling test cases in 3GPP TS 36.508 [8].</w:t>
      </w:r>
    </w:p>
    <w:p w14:paraId="76170E9A" w14:textId="77777777" w:rsidR="00C6530C" w:rsidRPr="00CD7D70" w:rsidRDefault="00C6530C" w:rsidP="00C6530C">
      <w:pPr>
        <w:pStyle w:val="Heading3"/>
        <w:rPr>
          <w:lang w:eastAsia="ja-JP"/>
        </w:rPr>
      </w:pPr>
      <w:bookmarkStart w:id="1272" w:name="_Toc27408810"/>
      <w:bookmarkStart w:id="1273" w:name="_Toc51833171"/>
      <w:bookmarkStart w:id="1274" w:name="_Toc59046407"/>
      <w:bookmarkStart w:id="1275" w:name="_Toc68183153"/>
      <w:bookmarkStart w:id="1276" w:name="_Toc75462071"/>
      <w:bookmarkStart w:id="1277" w:name="_Toc83678918"/>
      <w:bookmarkStart w:id="1278" w:name="_Toc106630200"/>
      <w:bookmarkStart w:id="1279" w:name="_Toc114859438"/>
      <w:r w:rsidRPr="00CD7D70">
        <w:rPr>
          <w:lang w:eastAsia="ja-JP"/>
        </w:rPr>
        <w:t>8.2.8</w:t>
      </w:r>
      <w:r w:rsidRPr="00CD7D70">
        <w:rPr>
          <w:lang w:eastAsia="ja-JP"/>
        </w:rPr>
        <w:tab/>
        <w:t xml:space="preserve">Simulated </w:t>
      </w:r>
      <w:r w:rsidR="003C6A13" w:rsidRPr="00CD7D70">
        <w:rPr>
          <w:lang w:eastAsia="zh-CN"/>
        </w:rPr>
        <w:t xml:space="preserve">general </w:t>
      </w:r>
      <w:r w:rsidRPr="00CD7D70">
        <w:rPr>
          <w:lang w:eastAsia="ja-JP"/>
        </w:rPr>
        <w:t>NR environment</w:t>
      </w:r>
      <w:bookmarkEnd w:id="1272"/>
      <w:bookmarkEnd w:id="1273"/>
      <w:bookmarkEnd w:id="1274"/>
      <w:bookmarkEnd w:id="1275"/>
      <w:bookmarkEnd w:id="1276"/>
      <w:bookmarkEnd w:id="1277"/>
      <w:bookmarkEnd w:id="1278"/>
      <w:bookmarkEnd w:id="1279"/>
    </w:p>
    <w:p w14:paraId="6D982786" w14:textId="77777777" w:rsidR="00C6530C" w:rsidRPr="00CD7D70" w:rsidRDefault="00C6530C" w:rsidP="00C6530C">
      <w:pPr>
        <w:rPr>
          <w:lang w:eastAsia="ja-JP"/>
        </w:rPr>
      </w:pPr>
      <w:r w:rsidRPr="00CD7D70">
        <w:rPr>
          <w:lang w:eastAsia="ja-JP"/>
        </w:rPr>
        <w:t>For NR FR2, the connection between the SS and the DUT shall be OTA. The SS shall ensure that the NR cell is suitable throughout the test. The OTA link shall be sufficient to provide stable LPP message transmissions between the SS and the DUT.</w:t>
      </w:r>
    </w:p>
    <w:p w14:paraId="01312A02" w14:textId="77777777" w:rsidR="009E2D63" w:rsidRPr="00CD7D70" w:rsidRDefault="00C6530C" w:rsidP="00C6530C">
      <w:r w:rsidRPr="00CD7D70">
        <w:rPr>
          <w:lang w:eastAsia="ja-JP"/>
        </w:rPr>
        <w:t>For NR FR1 and the other technologies used for the test cases in Chapter 9 (e.g. LTE, GNSS, WLAN…) the connection shall be conducted, following the settings described in this section.</w:t>
      </w:r>
    </w:p>
    <w:p w14:paraId="5625389C" w14:textId="77777777" w:rsidR="003C6A13" w:rsidRPr="00CD7D70" w:rsidRDefault="003C6A13" w:rsidP="003C6A13">
      <w:pPr>
        <w:pStyle w:val="Heading3"/>
        <w:rPr>
          <w:lang w:eastAsia="zh-CN"/>
        </w:rPr>
      </w:pPr>
      <w:bookmarkStart w:id="1280" w:name="_Toc75462072"/>
      <w:bookmarkStart w:id="1281" w:name="_Toc83678919"/>
      <w:bookmarkStart w:id="1282" w:name="_Toc106630201"/>
      <w:bookmarkStart w:id="1283" w:name="_Toc114859439"/>
      <w:bookmarkStart w:id="1284" w:name="_Toc27408811"/>
      <w:bookmarkStart w:id="1285" w:name="_Toc51833172"/>
      <w:bookmarkStart w:id="1286" w:name="_Toc59046408"/>
      <w:bookmarkStart w:id="1287" w:name="_Toc68183154"/>
      <w:r w:rsidRPr="00CD7D70">
        <w:rPr>
          <w:lang w:eastAsia="ja-JP"/>
        </w:rPr>
        <w:t>8.2.</w:t>
      </w:r>
      <w:r w:rsidRPr="00CD7D70">
        <w:rPr>
          <w:lang w:eastAsia="zh-CN"/>
        </w:rPr>
        <w:t>9</w:t>
      </w:r>
      <w:r w:rsidRPr="00CD7D70">
        <w:rPr>
          <w:lang w:eastAsia="ja-JP"/>
        </w:rPr>
        <w:tab/>
        <w:t xml:space="preserve">Simulated </w:t>
      </w:r>
      <w:r w:rsidRPr="00CD7D70">
        <w:rPr>
          <w:lang w:eastAsia="zh-CN"/>
        </w:rPr>
        <w:t>Multi-RTT</w:t>
      </w:r>
      <w:r w:rsidRPr="00CD7D70">
        <w:rPr>
          <w:lang w:eastAsia="ja-JP"/>
        </w:rPr>
        <w:t xml:space="preserve"> environment</w:t>
      </w:r>
      <w:bookmarkEnd w:id="1280"/>
      <w:bookmarkEnd w:id="1281"/>
      <w:bookmarkEnd w:id="1282"/>
      <w:bookmarkEnd w:id="1283"/>
    </w:p>
    <w:p w14:paraId="6CF9A71D" w14:textId="77777777" w:rsidR="003C6A13" w:rsidRPr="00CD7D70" w:rsidRDefault="003C6A13" w:rsidP="003C6A13">
      <w:pPr>
        <w:rPr>
          <w:lang w:eastAsia="zh-CN"/>
        </w:rPr>
      </w:pPr>
      <w:r w:rsidRPr="00CD7D70">
        <w:t xml:space="preserve">For </w:t>
      </w:r>
      <w:r w:rsidRPr="00CD7D70">
        <w:rPr>
          <w:lang w:eastAsia="zh-CN"/>
        </w:rPr>
        <w:t>Multi-RTT</w:t>
      </w:r>
      <w:r w:rsidRPr="00CD7D70">
        <w:t xml:space="preserve"> signalling test cases</w:t>
      </w:r>
      <w:r w:rsidRPr="00CD7D70">
        <w:rPr>
          <w:lang w:eastAsia="zh-CN"/>
        </w:rPr>
        <w:t xml:space="preserve"> NR Cell 1</w:t>
      </w:r>
      <w:r w:rsidRPr="00CD7D70">
        <w:t xml:space="preserve"> </w:t>
      </w:r>
      <w:r w:rsidRPr="00CD7D70">
        <w:rPr>
          <w:lang w:eastAsia="zh-CN"/>
        </w:rPr>
        <w:t>is</w:t>
      </w:r>
      <w:r w:rsidRPr="00CD7D70">
        <w:t xml:space="preserve"> used, as defined in 3GPP TS 38.508-1 [30].</w:t>
      </w:r>
    </w:p>
    <w:p w14:paraId="408D0529" w14:textId="77777777" w:rsidR="003C6A13" w:rsidRPr="00CD7D70" w:rsidRDefault="003C6A13" w:rsidP="003C6A13">
      <w:pPr>
        <w:rPr>
          <w:lang w:eastAsia="zh-CN"/>
        </w:rPr>
      </w:pPr>
      <w:r w:rsidRPr="00CD7D70">
        <w:rPr>
          <w:lang w:eastAsia="zh-CN"/>
        </w:rPr>
        <w:t>NR</w:t>
      </w:r>
      <w:r w:rsidRPr="00CD7D70">
        <w:t xml:space="preserve"> cell transmit</w:t>
      </w:r>
      <w:r w:rsidRPr="00CD7D70">
        <w:rPr>
          <w:lang w:eastAsia="zh-CN"/>
        </w:rPr>
        <w:t>s</w:t>
      </w:r>
      <w:r w:rsidRPr="00CD7D70">
        <w:t xml:space="preserve"> </w:t>
      </w:r>
      <w:r w:rsidRPr="00CD7D70">
        <w:rPr>
          <w:lang w:eastAsia="zh-CN"/>
        </w:rPr>
        <w:t>DL-</w:t>
      </w:r>
      <w:r w:rsidRPr="00CD7D70">
        <w:t xml:space="preserve">PRS according to the </w:t>
      </w:r>
      <w:r w:rsidRPr="00CD7D70">
        <w:rPr>
          <w:lang w:eastAsia="zh-CN"/>
        </w:rPr>
        <w:t>DL-</w:t>
      </w:r>
      <w:r w:rsidRPr="00CD7D70">
        <w:t xml:space="preserve">PRS configuration provided in the </w:t>
      </w:r>
      <w:r w:rsidRPr="00CD7D70">
        <w:rPr>
          <w:lang w:eastAsia="zh-CN"/>
        </w:rPr>
        <w:t>Multi-RTT</w:t>
      </w:r>
      <w:r w:rsidRPr="00CD7D70">
        <w:t xml:space="preserve"> assistance data defined in subclause 8.4.1.</w:t>
      </w:r>
      <w:r w:rsidRPr="00CD7D70">
        <w:rPr>
          <w:lang w:eastAsia="zh-CN"/>
        </w:rPr>
        <w:t>6</w:t>
      </w:r>
      <w:r w:rsidRPr="00CD7D70">
        <w:t>.</w:t>
      </w:r>
      <w:r w:rsidRPr="00CD7D70">
        <w:rPr>
          <w:lang w:eastAsia="zh-CN"/>
        </w:rPr>
        <w:t xml:space="preserve"> The UE transmits UL-SRS according to the UL-SRS configuration provided in the RRC message as defined in subclause 8.3.2.</w:t>
      </w:r>
    </w:p>
    <w:p w14:paraId="7D0BD905" w14:textId="77777777" w:rsidR="003C6A13" w:rsidRPr="00CD7D70" w:rsidRDefault="003C6A13" w:rsidP="003C6A13">
      <w:pPr>
        <w:rPr>
          <w:lang w:eastAsia="zh-CN"/>
        </w:rPr>
      </w:pPr>
      <w:r w:rsidRPr="00CD7D70">
        <w:t>Normal propagation condition is used for all cells.</w:t>
      </w:r>
    </w:p>
    <w:p w14:paraId="4A91A0EF" w14:textId="77777777" w:rsidR="003C6A13" w:rsidRPr="00CD7D70" w:rsidRDefault="003C6A13" w:rsidP="003C6A13">
      <w:pPr>
        <w:rPr>
          <w:lang w:eastAsia="zh-CN"/>
        </w:rPr>
      </w:pPr>
      <w:r w:rsidRPr="00CD7D70">
        <w:rPr>
          <w:lang w:eastAsia="zh-CN"/>
        </w:rPr>
        <w:t>The simulated general NR environment as specified in 8.2.8 also applies.</w:t>
      </w:r>
    </w:p>
    <w:p w14:paraId="4FD7BE13" w14:textId="77777777" w:rsidR="003C6A13" w:rsidRPr="00CD7D70" w:rsidRDefault="003C6A13" w:rsidP="003C6A13">
      <w:pPr>
        <w:rPr>
          <w:lang w:eastAsia="zh-CN"/>
        </w:rPr>
      </w:pPr>
      <w:r w:rsidRPr="00CD7D70">
        <w:rPr>
          <w:lang w:eastAsia="zh-CN"/>
        </w:rPr>
        <w:t>Multi-RTT tests are only applicable</w:t>
      </w:r>
      <w:r w:rsidRPr="00CD7D70">
        <w:t xml:space="preserve"> </w:t>
      </w:r>
      <w:r w:rsidRPr="00CD7D70">
        <w:rPr>
          <w:lang w:eastAsia="zh-CN"/>
        </w:rPr>
        <w:t xml:space="preserve">for </w:t>
      </w:r>
      <w:r w:rsidRPr="00CD7D70">
        <w:t>Test Configuration B (Table 8.1A-1)</w:t>
      </w:r>
      <w:r w:rsidRPr="00CD7D70">
        <w:rPr>
          <w:lang w:eastAsia="zh-CN"/>
        </w:rPr>
        <w:t>.</w:t>
      </w:r>
      <w:r w:rsidRPr="00CD7D70">
        <w:t xml:space="preserve"> </w:t>
      </w:r>
      <w:r w:rsidRPr="00CD7D70">
        <w:rPr>
          <w:lang w:eastAsia="zh-CN"/>
        </w:rPr>
        <w:t>T</w:t>
      </w:r>
      <w:r w:rsidRPr="00CD7D70">
        <w:t xml:space="preserve">he NR Cell 1 frequency to be used for testing and other default conditions </w:t>
      </w:r>
      <w:r w:rsidRPr="00CD7D70">
        <w:rPr>
          <w:lang w:eastAsia="zh-CN"/>
        </w:rPr>
        <w:t>is</w:t>
      </w:r>
      <w:r w:rsidRPr="00CD7D70">
        <w:t xml:space="preserve"> as specified for signalling test cases in 3GPP TS 38.508-1 [30].</w:t>
      </w:r>
    </w:p>
    <w:p w14:paraId="22A3C329" w14:textId="77777777" w:rsidR="003C6A13" w:rsidRPr="00CD7D70" w:rsidRDefault="003C6A13" w:rsidP="003C6A13">
      <w:pPr>
        <w:pStyle w:val="Heading3"/>
        <w:rPr>
          <w:lang w:eastAsia="ja-JP"/>
        </w:rPr>
      </w:pPr>
      <w:bookmarkStart w:id="1288" w:name="_Toc75462073"/>
      <w:bookmarkStart w:id="1289" w:name="_Toc83678920"/>
      <w:bookmarkStart w:id="1290" w:name="_Toc106630202"/>
      <w:bookmarkStart w:id="1291" w:name="_Toc114859440"/>
      <w:r w:rsidRPr="00CD7D70">
        <w:rPr>
          <w:lang w:eastAsia="ja-JP"/>
        </w:rPr>
        <w:t>8.2.</w:t>
      </w:r>
      <w:r w:rsidRPr="00CD7D70">
        <w:rPr>
          <w:lang w:eastAsia="zh-CN"/>
        </w:rPr>
        <w:t>10</w:t>
      </w:r>
      <w:r w:rsidRPr="00CD7D70">
        <w:rPr>
          <w:lang w:eastAsia="ja-JP"/>
        </w:rPr>
        <w:tab/>
        <w:t xml:space="preserve">Simulated </w:t>
      </w:r>
      <w:r w:rsidRPr="00CD7D70">
        <w:rPr>
          <w:lang w:eastAsia="zh-CN"/>
        </w:rPr>
        <w:t>DL-AoD</w:t>
      </w:r>
      <w:r w:rsidRPr="00CD7D70">
        <w:rPr>
          <w:lang w:eastAsia="ja-JP"/>
        </w:rPr>
        <w:t xml:space="preserve"> environment</w:t>
      </w:r>
      <w:bookmarkEnd w:id="1288"/>
      <w:bookmarkEnd w:id="1289"/>
      <w:bookmarkEnd w:id="1290"/>
      <w:bookmarkEnd w:id="1291"/>
    </w:p>
    <w:p w14:paraId="7F82B0B7" w14:textId="77777777" w:rsidR="003C6A13" w:rsidRPr="00CD7D70" w:rsidRDefault="003C6A13" w:rsidP="003C6A13">
      <w:pPr>
        <w:rPr>
          <w:lang w:eastAsia="zh-CN"/>
        </w:rPr>
      </w:pPr>
      <w:r w:rsidRPr="00CD7D70">
        <w:t>For</w:t>
      </w:r>
      <w:r w:rsidRPr="00CD7D70">
        <w:rPr>
          <w:lang w:eastAsia="zh-CN"/>
        </w:rPr>
        <w:t xml:space="preserve"> DL-AoD</w:t>
      </w:r>
      <w:r w:rsidRPr="00CD7D70">
        <w:t xml:space="preserve"> signalling test cases </w:t>
      </w:r>
      <w:r w:rsidRPr="00CD7D70">
        <w:rPr>
          <w:lang w:eastAsia="zh-CN"/>
        </w:rPr>
        <w:t>NR Cell 1 and NR Cell 2 (if required) are</w:t>
      </w:r>
      <w:r w:rsidRPr="00CD7D70">
        <w:t xml:space="preserve"> used, as defined in 3GPP TS 38.508-1 [30].</w:t>
      </w:r>
    </w:p>
    <w:p w14:paraId="53C25EDB" w14:textId="77777777" w:rsidR="003C6A13" w:rsidRPr="00CD7D70" w:rsidRDefault="003C6A13" w:rsidP="003C6A13">
      <w:r w:rsidRPr="00CD7D70">
        <w:lastRenderedPageBreak/>
        <w:t xml:space="preserve">All </w:t>
      </w:r>
      <w:r w:rsidRPr="00CD7D70">
        <w:rPr>
          <w:lang w:eastAsia="zh-CN"/>
        </w:rPr>
        <w:t>NR</w:t>
      </w:r>
      <w:r w:rsidRPr="00CD7D70">
        <w:t xml:space="preserve"> cells transmit </w:t>
      </w:r>
      <w:r w:rsidRPr="00CD7D70">
        <w:rPr>
          <w:lang w:eastAsia="zh-CN"/>
        </w:rPr>
        <w:t>DL-</w:t>
      </w:r>
      <w:r w:rsidRPr="00CD7D70">
        <w:t xml:space="preserve">PRS according to the </w:t>
      </w:r>
      <w:r w:rsidRPr="00CD7D70">
        <w:rPr>
          <w:lang w:eastAsia="zh-CN"/>
        </w:rPr>
        <w:t>DL-</w:t>
      </w:r>
      <w:r w:rsidRPr="00CD7D70">
        <w:t xml:space="preserve">PRS configuration provided in the </w:t>
      </w:r>
      <w:r w:rsidRPr="00CD7D70">
        <w:rPr>
          <w:lang w:eastAsia="zh-CN"/>
        </w:rPr>
        <w:t>DL-AoD</w:t>
      </w:r>
      <w:r w:rsidRPr="00CD7D70">
        <w:t xml:space="preserve"> assistance data defined in subclause 8.4.1.</w:t>
      </w:r>
      <w:r w:rsidRPr="00CD7D70">
        <w:rPr>
          <w:lang w:eastAsia="zh-CN"/>
        </w:rPr>
        <w:t>7</w:t>
      </w:r>
      <w:r w:rsidRPr="00CD7D70">
        <w:t xml:space="preserve">. </w:t>
      </w:r>
    </w:p>
    <w:p w14:paraId="62BDD37E" w14:textId="77777777" w:rsidR="003C6A13" w:rsidRPr="00CD7D70" w:rsidRDefault="003C6A13" w:rsidP="003C6A13">
      <w:pPr>
        <w:rPr>
          <w:lang w:eastAsia="zh-CN"/>
        </w:rPr>
      </w:pPr>
      <w:r w:rsidRPr="00CD7D70">
        <w:t>Normal propagation condition is used for all cells.</w:t>
      </w:r>
    </w:p>
    <w:p w14:paraId="2767841B" w14:textId="77777777" w:rsidR="003C6A13" w:rsidRPr="00CD7D70" w:rsidRDefault="003C6A13" w:rsidP="003C6A13">
      <w:pPr>
        <w:rPr>
          <w:lang w:eastAsia="zh-CN"/>
        </w:rPr>
      </w:pPr>
      <w:r w:rsidRPr="00CD7D70">
        <w:rPr>
          <w:lang w:eastAsia="zh-CN"/>
        </w:rPr>
        <w:t>The simulated general NR environment as specified in 8.2.8 also applies.</w:t>
      </w:r>
    </w:p>
    <w:p w14:paraId="4943D8E6" w14:textId="77777777" w:rsidR="003C6A13" w:rsidRPr="00CD7D70" w:rsidRDefault="003C6A13" w:rsidP="003C6A13">
      <w:pPr>
        <w:rPr>
          <w:lang w:eastAsia="zh-CN"/>
        </w:rPr>
      </w:pPr>
      <w:r w:rsidRPr="00CD7D70">
        <w:rPr>
          <w:lang w:eastAsia="ja-JP"/>
        </w:rPr>
        <w:t xml:space="preserve">DL-AoD tests </w:t>
      </w:r>
      <w:r w:rsidRPr="00CD7D70">
        <w:rPr>
          <w:lang w:eastAsia="zh-CN"/>
        </w:rPr>
        <w:t xml:space="preserve">are </w:t>
      </w:r>
      <w:r w:rsidRPr="00CD7D70">
        <w:rPr>
          <w:lang w:eastAsia="ja-JP"/>
        </w:rPr>
        <w:t>only applicable for Test Configuration B (Table 8.1A-1)</w:t>
      </w:r>
      <w:r w:rsidRPr="00CD7D70">
        <w:rPr>
          <w:lang w:eastAsia="zh-CN"/>
        </w:rPr>
        <w:t>.</w:t>
      </w:r>
      <w:r w:rsidRPr="00CD7D70">
        <w:rPr>
          <w:lang w:eastAsia="ja-JP"/>
        </w:rPr>
        <w:t xml:space="preserve"> </w:t>
      </w:r>
      <w:r w:rsidRPr="00CD7D70">
        <w:rPr>
          <w:lang w:eastAsia="zh-CN"/>
        </w:rPr>
        <w:t>T</w:t>
      </w:r>
      <w:r w:rsidRPr="00CD7D70">
        <w:rPr>
          <w:lang w:eastAsia="ja-JP"/>
        </w:rPr>
        <w:t>he NR Cell 1</w:t>
      </w:r>
      <w:r w:rsidRPr="00CD7D70">
        <w:rPr>
          <w:lang w:eastAsia="zh-CN"/>
        </w:rPr>
        <w:t xml:space="preserve"> </w:t>
      </w:r>
      <w:r w:rsidRPr="00CD7D70">
        <w:rPr>
          <w:lang w:eastAsia="ja-JP"/>
        </w:rPr>
        <w:t xml:space="preserve">and NR </w:t>
      </w:r>
      <w:r w:rsidRPr="00CD7D70">
        <w:rPr>
          <w:lang w:eastAsia="zh-CN"/>
        </w:rPr>
        <w:t>C</w:t>
      </w:r>
      <w:r w:rsidRPr="00CD7D70">
        <w:rPr>
          <w:lang w:eastAsia="ja-JP"/>
        </w:rPr>
        <w:t>ell 2 frequenc</w:t>
      </w:r>
      <w:r w:rsidRPr="00CD7D70">
        <w:rPr>
          <w:lang w:eastAsia="zh-CN"/>
        </w:rPr>
        <w:t>ies</w:t>
      </w:r>
      <w:r w:rsidRPr="00CD7D70">
        <w:rPr>
          <w:lang w:eastAsia="ja-JP"/>
        </w:rPr>
        <w:t xml:space="preserve"> to be used for testing and other default conditions are as specified for signalling test cases in 3GPP TS 38.508-1 [30].</w:t>
      </w:r>
    </w:p>
    <w:p w14:paraId="4AE4C845" w14:textId="77777777" w:rsidR="003C6A13" w:rsidRPr="00CD7D70" w:rsidRDefault="003C6A13" w:rsidP="003C6A13">
      <w:pPr>
        <w:pStyle w:val="Heading3"/>
        <w:rPr>
          <w:lang w:eastAsia="ja-JP"/>
        </w:rPr>
      </w:pPr>
      <w:bookmarkStart w:id="1292" w:name="_Toc75462074"/>
      <w:bookmarkStart w:id="1293" w:name="_Toc83678921"/>
      <w:bookmarkStart w:id="1294" w:name="_Toc106630203"/>
      <w:bookmarkStart w:id="1295" w:name="_Toc114859441"/>
      <w:r w:rsidRPr="00CD7D70">
        <w:rPr>
          <w:lang w:eastAsia="ja-JP"/>
        </w:rPr>
        <w:t>8.2.</w:t>
      </w:r>
      <w:r w:rsidRPr="00CD7D70">
        <w:rPr>
          <w:lang w:eastAsia="zh-CN"/>
        </w:rPr>
        <w:t>11</w:t>
      </w:r>
      <w:r w:rsidRPr="00CD7D70">
        <w:rPr>
          <w:lang w:eastAsia="ja-JP"/>
        </w:rPr>
        <w:tab/>
        <w:t xml:space="preserve">Simulated </w:t>
      </w:r>
      <w:r w:rsidRPr="00CD7D70">
        <w:rPr>
          <w:lang w:eastAsia="zh-CN"/>
        </w:rPr>
        <w:t>DL-TDOA</w:t>
      </w:r>
      <w:r w:rsidRPr="00CD7D70">
        <w:rPr>
          <w:lang w:eastAsia="ja-JP"/>
        </w:rPr>
        <w:t xml:space="preserve"> environment</w:t>
      </w:r>
      <w:bookmarkEnd w:id="1292"/>
      <w:bookmarkEnd w:id="1293"/>
      <w:bookmarkEnd w:id="1294"/>
      <w:bookmarkEnd w:id="1295"/>
    </w:p>
    <w:p w14:paraId="45E3DB4E" w14:textId="77777777" w:rsidR="003C6A13" w:rsidRPr="00CD7D70" w:rsidRDefault="003C6A13" w:rsidP="003C6A13">
      <w:pPr>
        <w:rPr>
          <w:lang w:eastAsia="zh-CN"/>
        </w:rPr>
      </w:pPr>
      <w:r w:rsidRPr="00CD7D70">
        <w:t xml:space="preserve">For </w:t>
      </w:r>
      <w:r w:rsidRPr="00CD7D70">
        <w:rPr>
          <w:lang w:eastAsia="zh-CN"/>
        </w:rPr>
        <w:t xml:space="preserve">DL-TDOA </w:t>
      </w:r>
      <w:r w:rsidRPr="00CD7D70">
        <w:t xml:space="preserve">signalling test cases a </w:t>
      </w:r>
      <w:r w:rsidRPr="00CD7D70">
        <w:rPr>
          <w:lang w:eastAsia="ja-JP"/>
        </w:rPr>
        <w:t xml:space="preserve">multi </w:t>
      </w:r>
      <w:r w:rsidRPr="00CD7D70">
        <w:t xml:space="preserve">cell environment with </w:t>
      </w:r>
      <w:r w:rsidRPr="00CD7D70">
        <w:rPr>
          <w:lang w:eastAsia="zh-CN"/>
        </w:rPr>
        <w:t xml:space="preserve">NR </w:t>
      </w:r>
      <w:r w:rsidRPr="00CD7D70">
        <w:t>Cell 1</w:t>
      </w:r>
      <w:r w:rsidRPr="00CD7D70">
        <w:rPr>
          <w:lang w:eastAsia="zh-CN"/>
        </w:rPr>
        <w:t>, NR Cell 2</w:t>
      </w:r>
      <w:r w:rsidRPr="00CD7D70">
        <w:t xml:space="preserve"> </w:t>
      </w:r>
      <w:r w:rsidR="00C33758" w:rsidRPr="00CD7D70">
        <w:rPr>
          <w:lang w:eastAsia="zh-CN"/>
        </w:rPr>
        <w:t>and</w:t>
      </w:r>
      <w:r w:rsidR="00C33758" w:rsidRPr="00CD7D70">
        <w:t xml:space="preserve"> </w:t>
      </w:r>
      <w:r w:rsidRPr="00CD7D70">
        <w:rPr>
          <w:lang w:eastAsia="zh-CN"/>
        </w:rPr>
        <w:t>NR Cell 3 (if required) are</w:t>
      </w:r>
      <w:r w:rsidRPr="00CD7D70">
        <w:t xml:space="preserve"> used, as defined in 3GPP TS 38.508-1 [30].</w:t>
      </w:r>
    </w:p>
    <w:p w14:paraId="516109D0" w14:textId="77777777" w:rsidR="003C6A13" w:rsidRPr="00CD7D70" w:rsidRDefault="003C6A13" w:rsidP="003C6A13">
      <w:pPr>
        <w:rPr>
          <w:lang w:eastAsia="zh-CN"/>
        </w:rPr>
      </w:pPr>
      <w:r w:rsidRPr="00CD7D70">
        <w:t xml:space="preserve">All </w:t>
      </w:r>
      <w:r w:rsidRPr="00CD7D70">
        <w:rPr>
          <w:lang w:eastAsia="zh-CN"/>
        </w:rPr>
        <w:t>NR</w:t>
      </w:r>
      <w:r w:rsidRPr="00CD7D70">
        <w:t xml:space="preserve"> cells transmit </w:t>
      </w:r>
      <w:r w:rsidRPr="00CD7D70">
        <w:rPr>
          <w:lang w:eastAsia="zh-CN"/>
        </w:rPr>
        <w:t>DL-</w:t>
      </w:r>
      <w:r w:rsidRPr="00CD7D70">
        <w:t xml:space="preserve">PRS according to the </w:t>
      </w:r>
      <w:r w:rsidRPr="00CD7D70">
        <w:rPr>
          <w:lang w:eastAsia="zh-CN"/>
        </w:rPr>
        <w:t>DL-</w:t>
      </w:r>
      <w:r w:rsidRPr="00CD7D70">
        <w:t xml:space="preserve">PRS configuration provided in the </w:t>
      </w:r>
      <w:r w:rsidRPr="00CD7D70">
        <w:rPr>
          <w:lang w:eastAsia="zh-CN"/>
        </w:rPr>
        <w:t>DL-TDOA</w:t>
      </w:r>
      <w:r w:rsidRPr="00CD7D70">
        <w:t xml:space="preserve"> assistance data defined in subclause 8.4.1.</w:t>
      </w:r>
      <w:r w:rsidRPr="00CD7D70">
        <w:rPr>
          <w:lang w:eastAsia="zh-CN"/>
        </w:rPr>
        <w:t>8</w:t>
      </w:r>
      <w:r w:rsidRPr="00CD7D70">
        <w:t>.</w:t>
      </w:r>
      <w:r w:rsidRPr="00CD7D70">
        <w:rPr>
          <w:lang w:eastAsia="zh-CN"/>
        </w:rPr>
        <w:t xml:space="preserve"> </w:t>
      </w:r>
    </w:p>
    <w:p w14:paraId="12C25F89" w14:textId="77777777" w:rsidR="003C6A13" w:rsidRPr="00CD7D70" w:rsidRDefault="003C6A13" w:rsidP="003C6A13">
      <w:pPr>
        <w:rPr>
          <w:lang w:eastAsia="zh-CN"/>
        </w:rPr>
      </w:pPr>
      <w:r w:rsidRPr="00CD7D70">
        <w:t>Normal propagation condition is used for all cells.</w:t>
      </w:r>
    </w:p>
    <w:p w14:paraId="45D7BE9F" w14:textId="77777777" w:rsidR="003C6A13" w:rsidRPr="00CD7D70" w:rsidRDefault="003C6A13" w:rsidP="003C6A13">
      <w:pPr>
        <w:rPr>
          <w:lang w:eastAsia="zh-CN"/>
        </w:rPr>
      </w:pPr>
      <w:r w:rsidRPr="00CD7D70">
        <w:rPr>
          <w:lang w:eastAsia="zh-CN"/>
        </w:rPr>
        <w:t>NR</w:t>
      </w:r>
      <w:r w:rsidRPr="00CD7D70">
        <w:t xml:space="preserve"> Cell 1 is the </w:t>
      </w:r>
      <w:r w:rsidRPr="00CD7D70">
        <w:rPr>
          <w:lang w:eastAsia="zh-CN"/>
        </w:rPr>
        <w:t>DL-TDOA</w:t>
      </w:r>
      <w:r w:rsidRPr="00CD7D70">
        <w:t xml:space="preserve"> reference cell</w:t>
      </w:r>
      <w:r w:rsidRPr="00CD7D70">
        <w:rPr>
          <w:lang w:eastAsia="zh-CN"/>
        </w:rPr>
        <w:t>.</w:t>
      </w:r>
      <w:r w:rsidRPr="00CD7D70">
        <w:t xml:space="preserve"> </w:t>
      </w:r>
      <w:r w:rsidRPr="00CD7D70">
        <w:rPr>
          <w:lang w:eastAsia="zh-CN"/>
        </w:rPr>
        <w:t>NR</w:t>
      </w:r>
      <w:r w:rsidRPr="00CD7D70">
        <w:t xml:space="preserve"> Cell 2 </w:t>
      </w:r>
      <w:r w:rsidR="00C33758" w:rsidRPr="00CD7D70">
        <w:rPr>
          <w:lang w:eastAsia="zh-CN"/>
        </w:rPr>
        <w:t>and</w:t>
      </w:r>
      <w:r w:rsidR="00C33758" w:rsidRPr="00CD7D70">
        <w:t xml:space="preserve"> </w:t>
      </w:r>
      <w:r w:rsidRPr="00CD7D70">
        <w:rPr>
          <w:lang w:eastAsia="zh-CN"/>
        </w:rPr>
        <w:t>NR Cell 3 are</w:t>
      </w:r>
      <w:r w:rsidRPr="00CD7D70">
        <w:t xml:space="preserve"> </w:t>
      </w:r>
      <w:r w:rsidRPr="00CD7D70">
        <w:rPr>
          <w:lang w:eastAsia="zh-CN"/>
        </w:rPr>
        <w:t>DL-TDOA</w:t>
      </w:r>
      <w:r w:rsidRPr="00CD7D70">
        <w:t xml:space="preserve"> neighbour cell</w:t>
      </w:r>
      <w:r w:rsidRPr="00CD7D70">
        <w:rPr>
          <w:lang w:eastAsia="zh-CN"/>
        </w:rPr>
        <w:t>s</w:t>
      </w:r>
      <w:r w:rsidRPr="00CD7D70">
        <w:t>.</w:t>
      </w:r>
    </w:p>
    <w:p w14:paraId="00B8A7EB" w14:textId="77777777" w:rsidR="003C6A13" w:rsidRPr="00CD7D70" w:rsidRDefault="003C6A13" w:rsidP="003C6A13">
      <w:pPr>
        <w:rPr>
          <w:lang w:eastAsia="zh-CN"/>
        </w:rPr>
      </w:pPr>
      <w:r w:rsidRPr="00CD7D70">
        <w:rPr>
          <w:lang w:eastAsia="zh-CN"/>
        </w:rPr>
        <w:t>The simulated general NR environment as specified in 8.2.8 also applies.</w:t>
      </w:r>
    </w:p>
    <w:p w14:paraId="470E80CB" w14:textId="77777777" w:rsidR="003C6A13" w:rsidRPr="00CD7D70" w:rsidRDefault="003C6A13" w:rsidP="003C6A13">
      <w:pPr>
        <w:rPr>
          <w:lang w:eastAsia="zh-CN"/>
        </w:rPr>
      </w:pPr>
      <w:r w:rsidRPr="00CD7D70">
        <w:rPr>
          <w:lang w:eastAsia="zh-CN"/>
        </w:rPr>
        <w:t>DL-TDOA tests are only applicable</w:t>
      </w:r>
      <w:r w:rsidRPr="00CD7D70">
        <w:t xml:space="preserve"> </w:t>
      </w:r>
      <w:r w:rsidRPr="00CD7D70">
        <w:rPr>
          <w:lang w:eastAsia="zh-CN"/>
        </w:rPr>
        <w:t xml:space="preserve">for </w:t>
      </w:r>
      <w:r w:rsidRPr="00CD7D70">
        <w:t>Test Configuration B (Table 8.1A-1)</w:t>
      </w:r>
      <w:r w:rsidRPr="00CD7D70">
        <w:rPr>
          <w:lang w:eastAsia="zh-CN"/>
        </w:rPr>
        <w:t>.</w:t>
      </w:r>
      <w:r w:rsidRPr="00CD7D70">
        <w:t xml:space="preserve"> </w:t>
      </w:r>
      <w:r w:rsidRPr="00CD7D70">
        <w:rPr>
          <w:lang w:eastAsia="zh-CN"/>
        </w:rPr>
        <w:t>T</w:t>
      </w:r>
      <w:r w:rsidRPr="00CD7D70">
        <w:t>he NR Cell 1</w:t>
      </w:r>
      <w:r w:rsidRPr="00CD7D70">
        <w:rPr>
          <w:lang w:eastAsia="zh-CN"/>
        </w:rPr>
        <w:t xml:space="preserve">, NR Cell 2 </w:t>
      </w:r>
      <w:r w:rsidR="00C33758" w:rsidRPr="00CD7D70">
        <w:rPr>
          <w:lang w:eastAsia="zh-CN"/>
        </w:rPr>
        <w:t xml:space="preserve">and </w:t>
      </w:r>
      <w:r w:rsidRPr="00CD7D70">
        <w:rPr>
          <w:lang w:eastAsia="zh-CN"/>
        </w:rPr>
        <w:t xml:space="preserve">NR Cell 3 </w:t>
      </w:r>
      <w:r w:rsidRPr="00CD7D70">
        <w:t>frequenc</w:t>
      </w:r>
      <w:r w:rsidRPr="00CD7D70">
        <w:rPr>
          <w:lang w:eastAsia="zh-CN"/>
        </w:rPr>
        <w:t>ies</w:t>
      </w:r>
      <w:r w:rsidRPr="00CD7D70">
        <w:t xml:space="preserve"> to be used for testing and other default conditions are as specified for signalling test cases in 3GPP TS 38.508-1 [30].</w:t>
      </w:r>
    </w:p>
    <w:p w14:paraId="126FBBD9" w14:textId="77777777" w:rsidR="003C6A13" w:rsidRPr="00CD7D70" w:rsidRDefault="003C6A13" w:rsidP="003C6A13">
      <w:pPr>
        <w:pStyle w:val="Heading3"/>
        <w:rPr>
          <w:lang w:eastAsia="ja-JP"/>
        </w:rPr>
      </w:pPr>
      <w:bookmarkStart w:id="1296" w:name="_Toc75462075"/>
      <w:bookmarkStart w:id="1297" w:name="_Toc83678922"/>
      <w:bookmarkStart w:id="1298" w:name="_Toc106630204"/>
      <w:bookmarkStart w:id="1299" w:name="_Toc114859442"/>
      <w:r w:rsidRPr="00CD7D70">
        <w:rPr>
          <w:lang w:eastAsia="ja-JP"/>
        </w:rPr>
        <w:t>8.2.</w:t>
      </w:r>
      <w:r w:rsidRPr="00CD7D70">
        <w:rPr>
          <w:lang w:eastAsia="zh-CN"/>
        </w:rPr>
        <w:t>12</w:t>
      </w:r>
      <w:r w:rsidRPr="00CD7D70">
        <w:rPr>
          <w:lang w:eastAsia="ja-JP"/>
        </w:rPr>
        <w:tab/>
        <w:t xml:space="preserve">Simulated </w:t>
      </w:r>
      <w:r w:rsidRPr="00CD7D70">
        <w:rPr>
          <w:lang w:eastAsia="zh-CN"/>
        </w:rPr>
        <w:t>NR E-CID</w:t>
      </w:r>
      <w:r w:rsidRPr="00CD7D70">
        <w:rPr>
          <w:lang w:eastAsia="ja-JP"/>
        </w:rPr>
        <w:t xml:space="preserve"> environment</w:t>
      </w:r>
      <w:bookmarkEnd w:id="1296"/>
      <w:bookmarkEnd w:id="1297"/>
      <w:bookmarkEnd w:id="1298"/>
      <w:bookmarkEnd w:id="1299"/>
    </w:p>
    <w:p w14:paraId="7D51DD43" w14:textId="77777777" w:rsidR="00577853" w:rsidRDefault="003C6A13" w:rsidP="00577853">
      <w:pPr>
        <w:rPr>
          <w:ins w:id="1300" w:author="3395" w:date="2023-06-16T21:04:00Z"/>
          <w:lang w:eastAsia="zh-CN"/>
        </w:rPr>
      </w:pPr>
      <w:r w:rsidRPr="00CD7D70">
        <w:t xml:space="preserve">For </w:t>
      </w:r>
      <w:r w:rsidRPr="00CD7D70">
        <w:rPr>
          <w:lang w:eastAsia="zh-CN"/>
        </w:rPr>
        <w:t>NR E-CID</w:t>
      </w:r>
      <w:r w:rsidRPr="00CD7D70">
        <w:t xml:space="preserve"> signalling test cases </w:t>
      </w:r>
      <w:r w:rsidRPr="00CD7D70">
        <w:rPr>
          <w:lang w:eastAsia="zh-CN"/>
        </w:rPr>
        <w:t>NR Cell 1</w:t>
      </w:r>
      <w:r w:rsidRPr="00CD7D70">
        <w:t xml:space="preserve"> </w:t>
      </w:r>
      <w:r w:rsidRPr="00CD7D70">
        <w:rPr>
          <w:lang w:eastAsia="zh-CN"/>
        </w:rPr>
        <w:t>is</w:t>
      </w:r>
      <w:r w:rsidRPr="00CD7D70">
        <w:t xml:space="preserve"> used, as defined in 3GPP TS 38.508-1 [30].</w:t>
      </w:r>
      <w:bookmarkStart w:id="1301" w:name="_Hlk137841864"/>
    </w:p>
    <w:p w14:paraId="48A25258" w14:textId="77777777" w:rsidR="00577853" w:rsidRPr="00CD7D70" w:rsidRDefault="00577853" w:rsidP="00577853">
      <w:pPr>
        <w:pStyle w:val="Heading3"/>
        <w:rPr>
          <w:ins w:id="1302" w:author="3395" w:date="2023-06-16T21:04:00Z"/>
          <w:lang w:eastAsia="ja-JP"/>
        </w:rPr>
      </w:pPr>
      <w:ins w:id="1303" w:author="3395" w:date="2023-06-16T21:04:00Z">
        <w:r w:rsidRPr="00CD7D70">
          <w:rPr>
            <w:lang w:eastAsia="ja-JP"/>
          </w:rPr>
          <w:t>8.2.</w:t>
        </w:r>
        <w:r w:rsidRPr="00CD7D70">
          <w:rPr>
            <w:lang w:eastAsia="zh-CN"/>
          </w:rPr>
          <w:t>1</w:t>
        </w:r>
        <w:r>
          <w:rPr>
            <w:rFonts w:hint="eastAsia"/>
            <w:lang w:eastAsia="zh-CN"/>
          </w:rPr>
          <w:t>3</w:t>
        </w:r>
        <w:r w:rsidRPr="00CD7D70">
          <w:rPr>
            <w:lang w:eastAsia="ja-JP"/>
          </w:rPr>
          <w:tab/>
          <w:t xml:space="preserve">Simulated </w:t>
        </w:r>
        <w:r>
          <w:rPr>
            <w:rFonts w:hint="eastAsia"/>
            <w:lang w:eastAsia="zh-CN"/>
          </w:rPr>
          <w:t>UL-TDOA</w:t>
        </w:r>
        <w:r w:rsidRPr="00CD7D70">
          <w:rPr>
            <w:lang w:eastAsia="ja-JP"/>
          </w:rPr>
          <w:t xml:space="preserve"> environment</w:t>
        </w:r>
      </w:ins>
    </w:p>
    <w:p w14:paraId="163DCF51" w14:textId="77777777" w:rsidR="00577853" w:rsidRPr="00CD7D70" w:rsidRDefault="00577853" w:rsidP="00577853">
      <w:pPr>
        <w:rPr>
          <w:ins w:id="1304" w:author="3395" w:date="2023-06-16T21:04:00Z"/>
          <w:lang w:eastAsia="zh-CN"/>
        </w:rPr>
      </w:pPr>
      <w:ins w:id="1305" w:author="3395" w:date="2023-06-16T21:04:00Z">
        <w:r w:rsidRPr="00CD7D70">
          <w:t xml:space="preserve">For </w:t>
        </w:r>
        <w:r>
          <w:rPr>
            <w:rFonts w:hint="eastAsia"/>
            <w:lang w:eastAsia="zh-CN"/>
          </w:rPr>
          <w:t>UL-TDOA</w:t>
        </w:r>
        <w:r w:rsidRPr="00CD7D70">
          <w:t xml:space="preserve"> signalling test cases </w:t>
        </w:r>
        <w:r w:rsidRPr="00CD7D70">
          <w:rPr>
            <w:lang w:eastAsia="zh-CN"/>
          </w:rPr>
          <w:t>NR Cell 1</w:t>
        </w:r>
        <w:r w:rsidRPr="00CD7D70">
          <w:t xml:space="preserve"> </w:t>
        </w:r>
        <w:r w:rsidRPr="00CD7D70">
          <w:rPr>
            <w:lang w:eastAsia="zh-CN"/>
          </w:rPr>
          <w:t>is</w:t>
        </w:r>
        <w:r w:rsidRPr="00CD7D70">
          <w:t xml:space="preserve"> used, as defined in 3GPP TS 38.508-1 [30].</w:t>
        </w:r>
      </w:ins>
    </w:p>
    <w:p w14:paraId="5C4705A1" w14:textId="77777777" w:rsidR="00577853" w:rsidRPr="00CD7D70" w:rsidRDefault="00577853" w:rsidP="00577853">
      <w:pPr>
        <w:rPr>
          <w:ins w:id="1306" w:author="3395" w:date="2023-06-16T21:04:00Z"/>
          <w:lang w:eastAsia="zh-CN"/>
        </w:rPr>
      </w:pPr>
      <w:ins w:id="1307" w:author="3395" w:date="2023-06-16T21:04:00Z">
        <w:r w:rsidRPr="00CD7D70">
          <w:rPr>
            <w:lang w:eastAsia="zh-CN"/>
          </w:rPr>
          <w:t>The simulated general NR environment as specified in 8.2.8 also applies.</w:t>
        </w:r>
      </w:ins>
    </w:p>
    <w:p w14:paraId="63863970" w14:textId="52061937" w:rsidR="003C6A13" w:rsidRPr="00CD7D70" w:rsidRDefault="00577853" w:rsidP="003C6A13">
      <w:pPr>
        <w:rPr>
          <w:lang w:eastAsia="zh-CN"/>
        </w:rPr>
      </w:pPr>
      <w:ins w:id="1308" w:author="3395" w:date="2023-06-16T21:04:00Z">
        <w:r>
          <w:rPr>
            <w:rFonts w:hint="eastAsia"/>
            <w:lang w:eastAsia="zh-CN"/>
          </w:rPr>
          <w:t>UL-TDOA</w:t>
        </w:r>
        <w:r w:rsidRPr="00CD7D70">
          <w:rPr>
            <w:lang w:eastAsia="zh-CN"/>
          </w:rPr>
          <w:t xml:space="preserve"> test </w:t>
        </w:r>
        <w:r>
          <w:rPr>
            <w:rFonts w:hint="eastAsia"/>
            <w:lang w:eastAsia="zh-CN"/>
          </w:rPr>
          <w:t>is</w:t>
        </w:r>
        <w:r w:rsidRPr="00CD7D70">
          <w:rPr>
            <w:lang w:eastAsia="zh-CN"/>
          </w:rPr>
          <w:t xml:space="preserve"> only applicable</w:t>
        </w:r>
        <w:r w:rsidRPr="00CD7D70">
          <w:t xml:space="preserve"> </w:t>
        </w:r>
        <w:r w:rsidRPr="00CD7D70">
          <w:rPr>
            <w:lang w:eastAsia="zh-CN"/>
          </w:rPr>
          <w:t xml:space="preserve">for </w:t>
        </w:r>
        <w:r w:rsidRPr="00CD7D70">
          <w:t>Test Configuration B (Table 8.1A-1)</w:t>
        </w:r>
        <w:r w:rsidRPr="00CD7D70">
          <w:rPr>
            <w:lang w:eastAsia="zh-CN"/>
          </w:rPr>
          <w:t>.</w:t>
        </w:r>
        <w:r w:rsidRPr="00CD7D70">
          <w:t xml:space="preserve"> </w:t>
        </w:r>
        <w:r w:rsidRPr="00CD7D70">
          <w:rPr>
            <w:lang w:eastAsia="zh-CN"/>
          </w:rPr>
          <w:t>T</w:t>
        </w:r>
        <w:r w:rsidRPr="00CD7D70">
          <w:t>he NR Cell 1</w:t>
        </w:r>
        <w:r w:rsidRPr="00CD7D70">
          <w:rPr>
            <w:lang w:eastAsia="zh-CN"/>
          </w:rPr>
          <w:t xml:space="preserve"> </w:t>
        </w:r>
        <w:r w:rsidRPr="00CD7D70">
          <w:t xml:space="preserve">frequency to be used for testing and other default conditions </w:t>
        </w:r>
        <w:r w:rsidRPr="00CD7D70">
          <w:rPr>
            <w:lang w:eastAsia="zh-CN"/>
          </w:rPr>
          <w:t>is</w:t>
        </w:r>
        <w:r w:rsidRPr="00CD7D70">
          <w:t xml:space="preserve"> as specified for signalling test cases in 3GPP TS 38.508-1 [30].</w:t>
        </w:r>
      </w:ins>
      <w:bookmarkEnd w:id="1301"/>
    </w:p>
    <w:p w14:paraId="2F567413" w14:textId="77777777" w:rsidR="003C6A13" w:rsidRPr="00CD7D70" w:rsidRDefault="003C6A13" w:rsidP="003C6A13">
      <w:pPr>
        <w:rPr>
          <w:lang w:eastAsia="zh-CN"/>
        </w:rPr>
      </w:pPr>
      <w:r w:rsidRPr="00CD7D70">
        <w:rPr>
          <w:lang w:eastAsia="zh-CN"/>
        </w:rPr>
        <w:t>The simulated general NR environment as specified in 8.2.8 also applies.</w:t>
      </w:r>
    </w:p>
    <w:p w14:paraId="22AFD672" w14:textId="77777777" w:rsidR="003C6A13" w:rsidRPr="00CD7D70" w:rsidRDefault="003C6A13" w:rsidP="003C6A13">
      <w:pPr>
        <w:rPr>
          <w:lang w:eastAsia="zh-CN"/>
        </w:rPr>
      </w:pPr>
      <w:r w:rsidRPr="00CD7D70">
        <w:rPr>
          <w:lang w:eastAsia="zh-CN"/>
        </w:rPr>
        <w:t>NR E-CID tests are only applicable</w:t>
      </w:r>
      <w:r w:rsidRPr="00CD7D70">
        <w:t xml:space="preserve"> </w:t>
      </w:r>
      <w:r w:rsidRPr="00CD7D70">
        <w:rPr>
          <w:lang w:eastAsia="zh-CN"/>
        </w:rPr>
        <w:t xml:space="preserve">for </w:t>
      </w:r>
      <w:r w:rsidRPr="00CD7D70">
        <w:t>Test Configuration B (Table 8.1A-1)</w:t>
      </w:r>
      <w:r w:rsidRPr="00CD7D70">
        <w:rPr>
          <w:lang w:eastAsia="zh-CN"/>
        </w:rPr>
        <w:t>.</w:t>
      </w:r>
      <w:r w:rsidRPr="00CD7D70">
        <w:t xml:space="preserve"> </w:t>
      </w:r>
      <w:r w:rsidRPr="00CD7D70">
        <w:rPr>
          <w:lang w:eastAsia="zh-CN"/>
        </w:rPr>
        <w:t>T</w:t>
      </w:r>
      <w:r w:rsidRPr="00CD7D70">
        <w:t>he NR Cell 1</w:t>
      </w:r>
      <w:r w:rsidRPr="00CD7D70">
        <w:rPr>
          <w:lang w:eastAsia="zh-CN"/>
        </w:rPr>
        <w:t xml:space="preserve"> </w:t>
      </w:r>
      <w:r w:rsidRPr="00CD7D70">
        <w:t xml:space="preserve">frequency to be used for testing and other default conditions </w:t>
      </w:r>
      <w:r w:rsidRPr="00CD7D70">
        <w:rPr>
          <w:lang w:eastAsia="zh-CN"/>
        </w:rPr>
        <w:t>is</w:t>
      </w:r>
      <w:r w:rsidRPr="00CD7D70">
        <w:t xml:space="preserve"> as specified for signalling test cases in 3GPP TS 38.508-1 [30].</w:t>
      </w:r>
    </w:p>
    <w:p w14:paraId="4EC28936" w14:textId="77777777" w:rsidR="00AC6CBF" w:rsidRPr="00CD7D70" w:rsidRDefault="00AC6CBF" w:rsidP="00AC6CBF">
      <w:pPr>
        <w:pStyle w:val="Heading2"/>
        <w:rPr>
          <w:lang w:eastAsia="ja-JP"/>
        </w:rPr>
      </w:pPr>
      <w:bookmarkStart w:id="1309" w:name="_Toc75462076"/>
      <w:bookmarkStart w:id="1310" w:name="_Toc83678923"/>
      <w:bookmarkStart w:id="1311" w:name="_Toc106630205"/>
      <w:bookmarkStart w:id="1312" w:name="_Toc114859443"/>
      <w:r w:rsidRPr="00CD7D70">
        <w:rPr>
          <w:lang w:eastAsia="ja-JP"/>
        </w:rPr>
        <w:t>8.3</w:t>
      </w:r>
      <w:r w:rsidRPr="00CD7D70">
        <w:rPr>
          <w:lang w:eastAsia="ja-JP"/>
        </w:rPr>
        <w:tab/>
        <w:t>Default RRC and NAS message and information elements contents</w:t>
      </w:r>
      <w:bookmarkEnd w:id="1284"/>
      <w:bookmarkEnd w:id="1285"/>
      <w:bookmarkEnd w:id="1286"/>
      <w:bookmarkEnd w:id="1287"/>
      <w:bookmarkEnd w:id="1309"/>
      <w:bookmarkEnd w:id="1310"/>
      <w:bookmarkEnd w:id="1311"/>
      <w:bookmarkEnd w:id="1312"/>
    </w:p>
    <w:p w14:paraId="1816C67E" w14:textId="77777777" w:rsidR="00AC6CBF" w:rsidRPr="00CD7D70" w:rsidRDefault="00AC6CBF" w:rsidP="00AC6CBF">
      <w:r w:rsidRPr="00CD7D70">
        <w:t xml:space="preserve">The default values of common </w:t>
      </w:r>
      <w:smartTag w:uri="urn:schemas-microsoft-com:office:smarttags" w:element="stockticker">
        <w:r w:rsidRPr="00CD7D70">
          <w:t>RRC</w:t>
        </w:r>
      </w:smartTag>
      <w:r w:rsidRPr="00CD7D70">
        <w:t xml:space="preserve"> and NAS messages and information elements are used as defined in 3GPP</w:t>
      </w:r>
      <w:r w:rsidRPr="00CD7D70">
        <w:br/>
        <w:t>TS 38.508-1 [30] with the following exceptions:</w:t>
      </w:r>
    </w:p>
    <w:p w14:paraId="3CC99C80" w14:textId="77777777" w:rsidR="00AC6CBF" w:rsidRPr="00CD7D70" w:rsidRDefault="00AC6CBF" w:rsidP="00C6530C">
      <w:pPr>
        <w:pStyle w:val="TH"/>
      </w:pPr>
      <w:r w:rsidRPr="00CD7D70">
        <w:lastRenderedPageBreak/>
        <w:t xml:space="preserve">Table 8.3-1: </w:t>
      </w:r>
      <w:r w:rsidR="00C70EB8" w:rsidRPr="00CD7D70">
        <w:t>Void</w:t>
      </w:r>
    </w:p>
    <w:p w14:paraId="1D85B457" w14:textId="77777777" w:rsidR="00AC6CBF" w:rsidRPr="00CD7D70" w:rsidRDefault="00AC6CBF" w:rsidP="00AC6CBF">
      <w:pPr>
        <w:pStyle w:val="TH"/>
      </w:pPr>
      <w:r w:rsidRPr="00CD7D70">
        <w:t xml:space="preserve">Table 8.3-2: </w:t>
      </w:r>
      <w:r w:rsidR="00C70EB8" w:rsidRPr="00CD7D70">
        <w:t>Void</w:t>
      </w:r>
    </w:p>
    <w:p w14:paraId="2D643F47" w14:textId="77777777" w:rsidR="00830B42" w:rsidRPr="00CD7D70" w:rsidRDefault="00830B42" w:rsidP="00830B42">
      <w:pPr>
        <w:keepNext/>
        <w:keepLines/>
        <w:spacing w:before="120"/>
        <w:ind w:left="1134" w:hanging="1134"/>
        <w:outlineLvl w:val="2"/>
        <w:rPr>
          <w:rFonts w:ascii="Arial" w:hAnsi="Arial"/>
          <w:sz w:val="28"/>
          <w:lang w:eastAsia="ja-JP"/>
        </w:rPr>
      </w:pPr>
      <w:r w:rsidRPr="00CD7D70">
        <w:rPr>
          <w:rFonts w:ascii="Arial" w:hAnsi="Arial"/>
          <w:sz w:val="28"/>
        </w:rPr>
        <w:t>-</w:t>
      </w:r>
      <w:r w:rsidRPr="00CD7D70">
        <w:rPr>
          <w:rFonts w:ascii="Arial" w:hAnsi="Arial"/>
          <w:sz w:val="28"/>
        </w:rPr>
        <w:tab/>
        <w:t>REGISTRATION ACCEPT</w:t>
      </w:r>
    </w:p>
    <w:p w14:paraId="79DC602E" w14:textId="77777777" w:rsidR="00830B42" w:rsidRPr="00CD7D70" w:rsidRDefault="00830B42" w:rsidP="009E2D63">
      <w:pPr>
        <w:pStyle w:val="TH"/>
      </w:pPr>
      <w:r w:rsidRPr="00CD7D70">
        <w:t>Table 8.3-3: REGISTRATION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830B42" w:rsidRPr="00CD7D70" w14:paraId="646B8AB9" w14:textId="77777777" w:rsidTr="00706EA3">
        <w:trPr>
          <w:gridBefore w:val="1"/>
          <w:wBefore w:w="9" w:type="dxa"/>
          <w:jc w:val="center"/>
        </w:trPr>
        <w:tc>
          <w:tcPr>
            <w:tcW w:w="9738" w:type="dxa"/>
            <w:gridSpan w:val="4"/>
          </w:tcPr>
          <w:p w14:paraId="1662B94D" w14:textId="77777777" w:rsidR="00830B42" w:rsidRPr="00CD7D70" w:rsidRDefault="00830B42" w:rsidP="00706EA3">
            <w:pPr>
              <w:keepNext/>
              <w:keepLines/>
              <w:spacing w:after="0"/>
              <w:rPr>
                <w:rFonts w:ascii="Arial" w:hAnsi="Arial"/>
                <w:sz w:val="18"/>
                <w:lang w:eastAsia="en-US"/>
              </w:rPr>
            </w:pPr>
            <w:r w:rsidRPr="00CD7D70">
              <w:rPr>
                <w:rFonts w:ascii="Arial" w:hAnsi="Arial"/>
                <w:sz w:val="18"/>
                <w:lang w:eastAsia="en-US"/>
              </w:rPr>
              <w:t>Derivation Path: 38.508-1 Table 4.7.1-7</w:t>
            </w:r>
          </w:p>
        </w:tc>
      </w:tr>
      <w:tr w:rsidR="00830B42" w:rsidRPr="00CD7D70" w14:paraId="5B780B28" w14:textId="77777777" w:rsidTr="00706EA3">
        <w:tblPrEx>
          <w:tblCellMar>
            <w:right w:w="108" w:type="dxa"/>
          </w:tblCellMar>
        </w:tblPrEx>
        <w:trPr>
          <w:jc w:val="center"/>
        </w:trPr>
        <w:tc>
          <w:tcPr>
            <w:tcW w:w="4535" w:type="dxa"/>
            <w:gridSpan w:val="2"/>
          </w:tcPr>
          <w:p w14:paraId="0CB5CD8D"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Information Element</w:t>
            </w:r>
          </w:p>
        </w:tc>
        <w:tc>
          <w:tcPr>
            <w:tcW w:w="2267" w:type="dxa"/>
          </w:tcPr>
          <w:p w14:paraId="359B54BE"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Value/remark</w:t>
            </w:r>
          </w:p>
        </w:tc>
        <w:tc>
          <w:tcPr>
            <w:tcW w:w="1700" w:type="dxa"/>
          </w:tcPr>
          <w:p w14:paraId="230ED18B"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Comment</w:t>
            </w:r>
          </w:p>
        </w:tc>
        <w:tc>
          <w:tcPr>
            <w:tcW w:w="1245" w:type="dxa"/>
          </w:tcPr>
          <w:p w14:paraId="0A899725"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Condition</w:t>
            </w:r>
          </w:p>
        </w:tc>
      </w:tr>
      <w:tr w:rsidR="00830B42" w:rsidRPr="00CD7D70" w14:paraId="509D0AFE" w14:textId="77777777" w:rsidTr="00706EA3">
        <w:tblPrEx>
          <w:tblCellMar>
            <w:right w:w="108" w:type="dxa"/>
          </w:tblCellMar>
        </w:tblPrEx>
        <w:trPr>
          <w:jc w:val="center"/>
        </w:trPr>
        <w:tc>
          <w:tcPr>
            <w:tcW w:w="4535" w:type="dxa"/>
            <w:gridSpan w:val="2"/>
          </w:tcPr>
          <w:p w14:paraId="2750D786" w14:textId="77777777" w:rsidR="00830B42" w:rsidRPr="00CD7D70" w:rsidRDefault="00830B42" w:rsidP="00706EA3">
            <w:pPr>
              <w:keepNext/>
              <w:keepLines/>
              <w:spacing w:after="0"/>
              <w:rPr>
                <w:rFonts w:ascii="Arial" w:hAnsi="Arial"/>
                <w:sz w:val="18"/>
                <w:lang w:eastAsia="en-US"/>
              </w:rPr>
            </w:pPr>
            <w:r w:rsidRPr="00CD7D70">
              <w:rPr>
                <w:rFonts w:ascii="Arial" w:hAnsi="Arial"/>
                <w:sz w:val="18"/>
                <w:lang w:eastAsia="en-US"/>
              </w:rPr>
              <w:t>5GS network feature support</w:t>
            </w:r>
          </w:p>
        </w:tc>
        <w:tc>
          <w:tcPr>
            <w:tcW w:w="2267" w:type="dxa"/>
          </w:tcPr>
          <w:p w14:paraId="6368E8EC" w14:textId="77777777" w:rsidR="00830B42" w:rsidRPr="00CD7D70" w:rsidRDefault="00830B42" w:rsidP="00706EA3">
            <w:pPr>
              <w:keepNext/>
              <w:keepLines/>
              <w:spacing w:after="0"/>
              <w:rPr>
                <w:rFonts w:ascii="Arial" w:hAnsi="Arial"/>
                <w:sz w:val="18"/>
                <w:lang w:eastAsia="ja-JP"/>
              </w:rPr>
            </w:pPr>
            <w:r w:rsidRPr="00CD7D70">
              <w:rPr>
                <w:rFonts w:ascii="Arial" w:hAnsi="Arial"/>
                <w:sz w:val="18"/>
                <w:lang w:eastAsia="ja-JP"/>
              </w:rPr>
              <w:t>Set according to Table 8.3-4</w:t>
            </w:r>
          </w:p>
        </w:tc>
        <w:tc>
          <w:tcPr>
            <w:tcW w:w="1700" w:type="dxa"/>
          </w:tcPr>
          <w:p w14:paraId="4ABC9D3F" w14:textId="77777777" w:rsidR="00830B42" w:rsidRPr="00CD7D70" w:rsidRDefault="00830B42" w:rsidP="00706EA3">
            <w:pPr>
              <w:keepNext/>
              <w:keepLines/>
              <w:spacing w:after="0"/>
              <w:rPr>
                <w:rFonts w:ascii="Arial" w:hAnsi="Arial"/>
                <w:sz w:val="18"/>
                <w:lang w:eastAsia="en-US"/>
              </w:rPr>
            </w:pPr>
          </w:p>
        </w:tc>
        <w:tc>
          <w:tcPr>
            <w:tcW w:w="1245" w:type="dxa"/>
          </w:tcPr>
          <w:p w14:paraId="40E948DD" w14:textId="77777777" w:rsidR="00830B42" w:rsidRPr="00CD7D70" w:rsidRDefault="00830B42" w:rsidP="00706EA3">
            <w:pPr>
              <w:keepNext/>
              <w:keepLines/>
              <w:spacing w:after="0"/>
              <w:rPr>
                <w:rFonts w:ascii="Arial" w:hAnsi="Arial"/>
                <w:sz w:val="18"/>
                <w:lang w:eastAsia="en-US"/>
              </w:rPr>
            </w:pPr>
          </w:p>
        </w:tc>
      </w:tr>
    </w:tbl>
    <w:p w14:paraId="33BBA1C5" w14:textId="77777777" w:rsidR="00830B42" w:rsidRPr="00CD7D70" w:rsidRDefault="00830B42" w:rsidP="00830B42"/>
    <w:p w14:paraId="4039C0D5" w14:textId="77777777" w:rsidR="00830B42" w:rsidRPr="00CD7D70" w:rsidRDefault="00830B42" w:rsidP="009E2D63">
      <w:pPr>
        <w:pStyle w:val="TH"/>
      </w:pPr>
      <w:r w:rsidRPr="00CD7D70">
        <w:t>Table 8.3-4: 5GS network feature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830B42" w:rsidRPr="00CD7D70" w14:paraId="6F5B2AC3" w14:textId="77777777" w:rsidTr="00706EA3">
        <w:trPr>
          <w:gridBefore w:val="1"/>
          <w:wBefore w:w="9" w:type="dxa"/>
          <w:jc w:val="center"/>
        </w:trPr>
        <w:tc>
          <w:tcPr>
            <w:tcW w:w="9738" w:type="dxa"/>
            <w:gridSpan w:val="4"/>
          </w:tcPr>
          <w:p w14:paraId="02A7830D" w14:textId="77777777" w:rsidR="00830B42" w:rsidRPr="00CD7D70" w:rsidRDefault="00830B42" w:rsidP="00706EA3">
            <w:pPr>
              <w:keepNext/>
              <w:keepLines/>
              <w:spacing w:after="0"/>
              <w:rPr>
                <w:rFonts w:ascii="Arial" w:hAnsi="Arial"/>
                <w:sz w:val="18"/>
                <w:lang w:eastAsia="en-US"/>
              </w:rPr>
            </w:pPr>
            <w:r w:rsidRPr="00CD7D70">
              <w:rPr>
                <w:rFonts w:ascii="Arial" w:hAnsi="Arial"/>
                <w:sz w:val="18"/>
                <w:lang w:eastAsia="en-US"/>
              </w:rPr>
              <w:t>Derivation Path: 24.501 clause 9.11.3.5</w:t>
            </w:r>
          </w:p>
        </w:tc>
      </w:tr>
      <w:tr w:rsidR="00830B42" w:rsidRPr="00CD7D70" w14:paraId="66FB44C3" w14:textId="77777777" w:rsidTr="00706EA3">
        <w:tblPrEx>
          <w:tblCellMar>
            <w:right w:w="108" w:type="dxa"/>
          </w:tblCellMar>
        </w:tblPrEx>
        <w:trPr>
          <w:jc w:val="center"/>
        </w:trPr>
        <w:tc>
          <w:tcPr>
            <w:tcW w:w="4535" w:type="dxa"/>
            <w:gridSpan w:val="2"/>
          </w:tcPr>
          <w:p w14:paraId="17847F05"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Information Element</w:t>
            </w:r>
          </w:p>
        </w:tc>
        <w:tc>
          <w:tcPr>
            <w:tcW w:w="2267" w:type="dxa"/>
          </w:tcPr>
          <w:p w14:paraId="510996E4"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Value/remark</w:t>
            </w:r>
          </w:p>
        </w:tc>
        <w:tc>
          <w:tcPr>
            <w:tcW w:w="1700" w:type="dxa"/>
          </w:tcPr>
          <w:p w14:paraId="77EE8BE1"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Comment</w:t>
            </w:r>
          </w:p>
        </w:tc>
        <w:tc>
          <w:tcPr>
            <w:tcW w:w="1245" w:type="dxa"/>
          </w:tcPr>
          <w:p w14:paraId="15793BE4" w14:textId="77777777" w:rsidR="00830B42" w:rsidRPr="00CD7D70" w:rsidRDefault="00830B42" w:rsidP="00706EA3">
            <w:pPr>
              <w:keepNext/>
              <w:keepLines/>
              <w:spacing w:after="0"/>
              <w:jc w:val="center"/>
              <w:rPr>
                <w:rFonts w:ascii="Arial" w:hAnsi="Arial"/>
                <w:b/>
                <w:sz w:val="18"/>
                <w:lang w:eastAsia="en-US"/>
              </w:rPr>
            </w:pPr>
            <w:r w:rsidRPr="00CD7D70">
              <w:rPr>
                <w:rFonts w:ascii="Arial" w:hAnsi="Arial"/>
                <w:b/>
                <w:sz w:val="18"/>
                <w:lang w:eastAsia="en-US"/>
              </w:rPr>
              <w:t>Condition</w:t>
            </w:r>
          </w:p>
        </w:tc>
      </w:tr>
      <w:tr w:rsidR="00C6530C" w:rsidRPr="00CD7D70" w14:paraId="510DAD94" w14:textId="77777777" w:rsidTr="00D55A84">
        <w:tblPrEx>
          <w:tblCellMar>
            <w:right w:w="108" w:type="dxa"/>
          </w:tblCellMar>
        </w:tblPrEx>
        <w:trPr>
          <w:jc w:val="center"/>
        </w:trPr>
        <w:tc>
          <w:tcPr>
            <w:tcW w:w="9747" w:type="dxa"/>
            <w:gridSpan w:val="5"/>
          </w:tcPr>
          <w:p w14:paraId="5089C9C0" w14:textId="77777777" w:rsidR="00C6530C" w:rsidRPr="00CD7D70" w:rsidRDefault="00C6530C" w:rsidP="00D55A84">
            <w:pPr>
              <w:keepNext/>
              <w:keepLines/>
              <w:spacing w:after="0"/>
              <w:rPr>
                <w:rFonts w:ascii="Arial" w:hAnsi="Arial"/>
                <w:sz w:val="18"/>
              </w:rPr>
            </w:pPr>
            <w:r w:rsidRPr="00CD7D70">
              <w:rPr>
                <w:rFonts w:ascii="Arial" w:hAnsi="Arial"/>
                <w:sz w:val="18"/>
              </w:rPr>
              <w:t>As defined in 38.508-1 Table 4.7.1-7 with the following exceptions:</w:t>
            </w:r>
          </w:p>
        </w:tc>
      </w:tr>
      <w:tr w:rsidR="00830B42" w:rsidRPr="00CD7D70" w14:paraId="116D9593" w14:textId="77777777" w:rsidTr="00706EA3">
        <w:tblPrEx>
          <w:tblCellMar>
            <w:right w:w="108" w:type="dxa"/>
          </w:tblCellMar>
        </w:tblPrEx>
        <w:trPr>
          <w:jc w:val="center"/>
        </w:trPr>
        <w:tc>
          <w:tcPr>
            <w:tcW w:w="4535" w:type="dxa"/>
            <w:gridSpan w:val="2"/>
          </w:tcPr>
          <w:p w14:paraId="14C8F703" w14:textId="77777777" w:rsidR="00830B42" w:rsidRPr="00CD7D70" w:rsidRDefault="00830B42" w:rsidP="00706EA3">
            <w:pPr>
              <w:keepNext/>
              <w:keepLines/>
              <w:spacing w:after="0"/>
              <w:rPr>
                <w:rFonts w:ascii="Arial" w:hAnsi="Arial"/>
                <w:sz w:val="18"/>
                <w:lang w:eastAsia="ja-JP"/>
              </w:rPr>
            </w:pPr>
            <w:r w:rsidRPr="00CD7D70">
              <w:rPr>
                <w:rFonts w:ascii="Arial" w:hAnsi="Arial"/>
                <w:sz w:val="18"/>
                <w:lang w:eastAsia="ja-JP"/>
              </w:rPr>
              <w:t>Emergency service support indicator for 3GPP access (EMC) (octet 3, bit 3 and bit 4)</w:t>
            </w:r>
          </w:p>
        </w:tc>
        <w:tc>
          <w:tcPr>
            <w:tcW w:w="2267" w:type="dxa"/>
          </w:tcPr>
          <w:p w14:paraId="7CB8E54F" w14:textId="77777777" w:rsidR="00830B42" w:rsidRPr="00CD7D70" w:rsidRDefault="00830B42" w:rsidP="00706EA3">
            <w:pPr>
              <w:keepNext/>
              <w:keepLines/>
              <w:spacing w:after="0"/>
              <w:rPr>
                <w:rFonts w:ascii="Arial" w:hAnsi="Arial"/>
                <w:sz w:val="18"/>
                <w:lang w:eastAsia="ja-JP"/>
              </w:rPr>
            </w:pPr>
            <w:r w:rsidRPr="00CD7D70">
              <w:rPr>
                <w:rFonts w:ascii="Arial" w:hAnsi="Arial"/>
                <w:sz w:val="18"/>
                <w:lang w:eastAsia="ja-JP"/>
              </w:rPr>
              <w:t>01</w:t>
            </w:r>
          </w:p>
        </w:tc>
        <w:tc>
          <w:tcPr>
            <w:tcW w:w="1700" w:type="dxa"/>
          </w:tcPr>
          <w:p w14:paraId="5C4202E1" w14:textId="77777777" w:rsidR="00830B42" w:rsidRPr="00CD7D70" w:rsidRDefault="00830B42" w:rsidP="00706EA3">
            <w:pPr>
              <w:keepNext/>
              <w:keepLines/>
              <w:spacing w:after="0"/>
              <w:rPr>
                <w:rFonts w:ascii="Arial" w:hAnsi="Arial"/>
                <w:sz w:val="18"/>
                <w:lang w:eastAsia="en-US"/>
              </w:rPr>
            </w:pPr>
            <w:r w:rsidRPr="00CD7D70">
              <w:rPr>
                <w:rFonts w:ascii="Arial" w:hAnsi="Arial"/>
                <w:sz w:val="18"/>
                <w:lang w:eastAsia="en-US"/>
              </w:rPr>
              <w:t>Emergency services supported in NR connected to 5GCN only</w:t>
            </w:r>
          </w:p>
        </w:tc>
        <w:tc>
          <w:tcPr>
            <w:tcW w:w="1245" w:type="dxa"/>
          </w:tcPr>
          <w:p w14:paraId="6B756341" w14:textId="77777777" w:rsidR="00830B42" w:rsidRPr="00CD7D70" w:rsidRDefault="00830B42" w:rsidP="00706EA3">
            <w:pPr>
              <w:keepNext/>
              <w:keepLines/>
              <w:spacing w:after="0"/>
              <w:rPr>
                <w:rFonts w:ascii="Arial" w:hAnsi="Arial"/>
                <w:sz w:val="18"/>
                <w:lang w:eastAsia="en-US"/>
              </w:rPr>
            </w:pPr>
          </w:p>
        </w:tc>
      </w:tr>
    </w:tbl>
    <w:p w14:paraId="340FDDAD" w14:textId="77777777" w:rsidR="005840E3" w:rsidRPr="00CD7D70" w:rsidRDefault="005840E3" w:rsidP="005840E3">
      <w:pPr>
        <w:rPr>
          <w:lang w:eastAsia="ja-JP"/>
        </w:rPr>
      </w:pPr>
    </w:p>
    <w:p w14:paraId="5FB8154E" w14:textId="77777777" w:rsidR="005840E3" w:rsidRPr="00CD7D70" w:rsidRDefault="005840E3" w:rsidP="005840E3">
      <w:pPr>
        <w:pStyle w:val="Heading3"/>
        <w:rPr>
          <w:lang w:eastAsia="ja-JP"/>
        </w:rPr>
      </w:pPr>
      <w:bookmarkStart w:id="1313" w:name="_Toc51833173"/>
      <w:bookmarkStart w:id="1314" w:name="_Toc59046409"/>
      <w:bookmarkStart w:id="1315" w:name="_Toc68183155"/>
      <w:bookmarkStart w:id="1316" w:name="_Toc75462077"/>
      <w:bookmarkStart w:id="1317" w:name="_Toc83678924"/>
      <w:bookmarkStart w:id="1318" w:name="_Toc106630206"/>
      <w:bookmarkStart w:id="1319" w:name="_Toc114859444"/>
      <w:r w:rsidRPr="00CD7D70">
        <w:rPr>
          <w:lang w:eastAsia="ja-JP"/>
        </w:rPr>
        <w:t>8.3.1</w:t>
      </w:r>
      <w:r w:rsidRPr="00CD7D70">
        <w:rPr>
          <w:lang w:eastAsia="ja-JP"/>
        </w:rPr>
        <w:tab/>
        <w:t>RRC message contents for measurement</w:t>
      </w:r>
      <w:bookmarkEnd w:id="1313"/>
      <w:bookmarkEnd w:id="1314"/>
      <w:bookmarkEnd w:id="1315"/>
      <w:r w:rsidR="003C6A13" w:rsidRPr="00CD7D70">
        <w:rPr>
          <w:lang w:eastAsia="zh-CN"/>
        </w:rPr>
        <w:t xml:space="preserve"> gaps</w:t>
      </w:r>
      <w:bookmarkEnd w:id="1316"/>
      <w:bookmarkEnd w:id="1317"/>
      <w:bookmarkEnd w:id="1318"/>
      <w:bookmarkEnd w:id="1319"/>
    </w:p>
    <w:p w14:paraId="34163AE9" w14:textId="77777777" w:rsidR="005840E3" w:rsidRPr="00CD7D70" w:rsidRDefault="005840E3" w:rsidP="005840E3">
      <w:pPr>
        <w:pStyle w:val="TH"/>
      </w:pPr>
      <w:r w:rsidRPr="00CD7D70">
        <w:t xml:space="preserve">Table 8.3.1-1: </w:t>
      </w:r>
      <w:r w:rsidRPr="00CD7D70">
        <w:rPr>
          <w:iCs/>
        </w:rPr>
        <w:t>RRCReconfiguration for meas gaps</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840E3" w:rsidRPr="00CD7D70" w14:paraId="2672893F" w14:textId="77777777" w:rsidTr="005911A4">
        <w:trPr>
          <w:gridBefore w:val="1"/>
          <w:wBefore w:w="9" w:type="dxa"/>
        </w:trPr>
        <w:tc>
          <w:tcPr>
            <w:tcW w:w="9738" w:type="dxa"/>
            <w:gridSpan w:val="4"/>
          </w:tcPr>
          <w:p w14:paraId="53DED3DC" w14:textId="77777777" w:rsidR="005840E3" w:rsidRPr="00CD7D70" w:rsidRDefault="005840E3" w:rsidP="005911A4">
            <w:pPr>
              <w:pStyle w:val="TAL"/>
            </w:pPr>
            <w:r w:rsidRPr="00CD7D70">
              <w:t>Derivation Path: TS 38.331 [6], clause 6.2.2</w:t>
            </w:r>
          </w:p>
        </w:tc>
      </w:tr>
      <w:tr w:rsidR="005840E3" w:rsidRPr="00CD7D70" w14:paraId="557074F3" w14:textId="77777777" w:rsidTr="005911A4">
        <w:tblPrEx>
          <w:tblCellMar>
            <w:left w:w="108" w:type="dxa"/>
            <w:right w:w="108" w:type="dxa"/>
          </w:tblCellMar>
        </w:tblPrEx>
        <w:tc>
          <w:tcPr>
            <w:tcW w:w="4535" w:type="dxa"/>
            <w:gridSpan w:val="2"/>
          </w:tcPr>
          <w:p w14:paraId="13080610" w14:textId="77777777" w:rsidR="005840E3" w:rsidRPr="00CD7D70" w:rsidRDefault="005840E3" w:rsidP="005911A4">
            <w:pPr>
              <w:pStyle w:val="TAH"/>
            </w:pPr>
            <w:r w:rsidRPr="00CD7D70">
              <w:t>Information Element</w:t>
            </w:r>
          </w:p>
        </w:tc>
        <w:tc>
          <w:tcPr>
            <w:tcW w:w="2267" w:type="dxa"/>
          </w:tcPr>
          <w:p w14:paraId="35DD54ED" w14:textId="77777777" w:rsidR="005840E3" w:rsidRPr="00CD7D70" w:rsidRDefault="005840E3" w:rsidP="005911A4">
            <w:pPr>
              <w:pStyle w:val="TAH"/>
            </w:pPr>
            <w:r w:rsidRPr="00CD7D70">
              <w:t>Value/remark</w:t>
            </w:r>
          </w:p>
        </w:tc>
        <w:tc>
          <w:tcPr>
            <w:tcW w:w="1700" w:type="dxa"/>
          </w:tcPr>
          <w:p w14:paraId="070FDC05" w14:textId="77777777" w:rsidR="005840E3" w:rsidRPr="00CD7D70" w:rsidRDefault="005840E3" w:rsidP="005911A4">
            <w:pPr>
              <w:pStyle w:val="TAH"/>
            </w:pPr>
            <w:r w:rsidRPr="00CD7D70">
              <w:t>Comment</w:t>
            </w:r>
          </w:p>
        </w:tc>
        <w:tc>
          <w:tcPr>
            <w:tcW w:w="1245" w:type="dxa"/>
          </w:tcPr>
          <w:p w14:paraId="06787014" w14:textId="77777777" w:rsidR="005840E3" w:rsidRPr="00CD7D70" w:rsidRDefault="005840E3" w:rsidP="005911A4">
            <w:pPr>
              <w:pStyle w:val="TAH"/>
            </w:pPr>
            <w:r w:rsidRPr="00CD7D70">
              <w:t>Condition</w:t>
            </w:r>
          </w:p>
        </w:tc>
      </w:tr>
      <w:tr w:rsidR="005840E3" w:rsidRPr="00CD7D70" w14:paraId="1323490B" w14:textId="77777777" w:rsidTr="005911A4">
        <w:tblPrEx>
          <w:tblCellMar>
            <w:left w:w="108" w:type="dxa"/>
            <w:right w:w="108" w:type="dxa"/>
          </w:tblCellMar>
        </w:tblPrEx>
        <w:tc>
          <w:tcPr>
            <w:tcW w:w="4535" w:type="dxa"/>
            <w:gridSpan w:val="2"/>
          </w:tcPr>
          <w:p w14:paraId="56436545" w14:textId="77777777" w:rsidR="005840E3" w:rsidRPr="00CD7D70" w:rsidRDefault="005840E3" w:rsidP="005911A4">
            <w:pPr>
              <w:pStyle w:val="TAL"/>
            </w:pPr>
            <w:r w:rsidRPr="00CD7D70">
              <w:t>RRCReconfiguration ::= SEQUENCE {</w:t>
            </w:r>
          </w:p>
        </w:tc>
        <w:tc>
          <w:tcPr>
            <w:tcW w:w="2267" w:type="dxa"/>
          </w:tcPr>
          <w:p w14:paraId="7290DD7B" w14:textId="77777777" w:rsidR="005840E3" w:rsidRPr="00CD7D70" w:rsidRDefault="005840E3" w:rsidP="005911A4">
            <w:pPr>
              <w:pStyle w:val="TAL"/>
            </w:pPr>
          </w:p>
        </w:tc>
        <w:tc>
          <w:tcPr>
            <w:tcW w:w="1700" w:type="dxa"/>
          </w:tcPr>
          <w:p w14:paraId="3A8DBA95" w14:textId="77777777" w:rsidR="005840E3" w:rsidRPr="00CD7D70" w:rsidRDefault="005840E3" w:rsidP="005911A4">
            <w:pPr>
              <w:pStyle w:val="TAL"/>
            </w:pPr>
          </w:p>
        </w:tc>
        <w:tc>
          <w:tcPr>
            <w:tcW w:w="1245" w:type="dxa"/>
          </w:tcPr>
          <w:p w14:paraId="6A3BCC8E" w14:textId="77777777" w:rsidR="005840E3" w:rsidRPr="00CD7D70" w:rsidRDefault="005840E3" w:rsidP="005911A4">
            <w:pPr>
              <w:pStyle w:val="TAL"/>
            </w:pPr>
          </w:p>
        </w:tc>
      </w:tr>
      <w:tr w:rsidR="005840E3" w:rsidRPr="00CD7D70" w14:paraId="39186190" w14:textId="77777777" w:rsidTr="005911A4">
        <w:tblPrEx>
          <w:tblCellMar>
            <w:left w:w="108" w:type="dxa"/>
            <w:right w:w="108" w:type="dxa"/>
          </w:tblCellMar>
        </w:tblPrEx>
        <w:tc>
          <w:tcPr>
            <w:tcW w:w="4535" w:type="dxa"/>
            <w:gridSpan w:val="2"/>
          </w:tcPr>
          <w:p w14:paraId="4BB5DC39" w14:textId="77777777" w:rsidR="005840E3" w:rsidRPr="00CD7D70" w:rsidRDefault="005840E3" w:rsidP="005911A4">
            <w:pPr>
              <w:pStyle w:val="TAL"/>
              <w:rPr>
                <w:snapToGrid w:val="0"/>
              </w:rPr>
            </w:pPr>
            <w:r w:rsidRPr="00CD7D70">
              <w:rPr>
                <w:snapToGrid w:val="0"/>
              </w:rPr>
              <w:t xml:space="preserve">  rrc-TransactionIdentifier</w:t>
            </w:r>
          </w:p>
        </w:tc>
        <w:tc>
          <w:tcPr>
            <w:tcW w:w="2267" w:type="dxa"/>
          </w:tcPr>
          <w:p w14:paraId="1ACE5D83" w14:textId="77777777" w:rsidR="005840E3" w:rsidRPr="00CD7D70" w:rsidRDefault="005840E3" w:rsidP="005911A4">
            <w:pPr>
              <w:pStyle w:val="TAL"/>
              <w:rPr>
                <w:snapToGrid w:val="0"/>
              </w:rPr>
            </w:pPr>
            <w:r w:rsidRPr="00CD7D70">
              <w:rPr>
                <w:snapToGrid w:val="0"/>
              </w:rPr>
              <w:t>RRC-TransactionIdentifier</w:t>
            </w:r>
          </w:p>
        </w:tc>
        <w:tc>
          <w:tcPr>
            <w:tcW w:w="1700" w:type="dxa"/>
          </w:tcPr>
          <w:p w14:paraId="79E62628" w14:textId="77777777" w:rsidR="005840E3" w:rsidRPr="00CD7D70" w:rsidRDefault="005840E3" w:rsidP="005911A4">
            <w:pPr>
              <w:pStyle w:val="TAL"/>
              <w:rPr>
                <w:snapToGrid w:val="0"/>
              </w:rPr>
            </w:pPr>
          </w:p>
        </w:tc>
        <w:tc>
          <w:tcPr>
            <w:tcW w:w="1245" w:type="dxa"/>
          </w:tcPr>
          <w:p w14:paraId="0D52B5E2" w14:textId="77777777" w:rsidR="005840E3" w:rsidRPr="00CD7D70" w:rsidRDefault="005840E3" w:rsidP="005911A4">
            <w:pPr>
              <w:pStyle w:val="TAL"/>
              <w:rPr>
                <w:snapToGrid w:val="0"/>
              </w:rPr>
            </w:pPr>
          </w:p>
        </w:tc>
      </w:tr>
      <w:tr w:rsidR="005840E3" w:rsidRPr="00CD7D70" w14:paraId="4847C733" w14:textId="77777777" w:rsidTr="005911A4">
        <w:tblPrEx>
          <w:tblCellMar>
            <w:left w:w="108" w:type="dxa"/>
            <w:right w:w="108" w:type="dxa"/>
          </w:tblCellMar>
        </w:tblPrEx>
        <w:tc>
          <w:tcPr>
            <w:tcW w:w="4535" w:type="dxa"/>
            <w:gridSpan w:val="2"/>
          </w:tcPr>
          <w:p w14:paraId="7763AF92" w14:textId="77777777" w:rsidR="005840E3" w:rsidRPr="00CD7D70" w:rsidRDefault="005840E3" w:rsidP="005911A4">
            <w:pPr>
              <w:pStyle w:val="TAL"/>
            </w:pPr>
            <w:r w:rsidRPr="00CD7D70">
              <w:t xml:space="preserve">  criticalExtensions CHOICE {</w:t>
            </w:r>
          </w:p>
        </w:tc>
        <w:tc>
          <w:tcPr>
            <w:tcW w:w="2267" w:type="dxa"/>
          </w:tcPr>
          <w:p w14:paraId="46536136" w14:textId="77777777" w:rsidR="005840E3" w:rsidRPr="00CD7D70" w:rsidRDefault="005840E3" w:rsidP="005911A4">
            <w:pPr>
              <w:pStyle w:val="TAL"/>
            </w:pPr>
          </w:p>
        </w:tc>
        <w:tc>
          <w:tcPr>
            <w:tcW w:w="1700" w:type="dxa"/>
          </w:tcPr>
          <w:p w14:paraId="07C5211F" w14:textId="77777777" w:rsidR="005840E3" w:rsidRPr="00CD7D70" w:rsidRDefault="005840E3" w:rsidP="005911A4">
            <w:pPr>
              <w:pStyle w:val="TAL"/>
            </w:pPr>
          </w:p>
        </w:tc>
        <w:tc>
          <w:tcPr>
            <w:tcW w:w="1245" w:type="dxa"/>
          </w:tcPr>
          <w:p w14:paraId="30946732" w14:textId="77777777" w:rsidR="005840E3" w:rsidRPr="00CD7D70" w:rsidRDefault="005840E3" w:rsidP="005911A4">
            <w:pPr>
              <w:pStyle w:val="TAL"/>
            </w:pPr>
          </w:p>
        </w:tc>
      </w:tr>
      <w:tr w:rsidR="005840E3" w:rsidRPr="00CD7D70" w14:paraId="1D0CDBB2" w14:textId="77777777" w:rsidTr="005911A4">
        <w:tblPrEx>
          <w:tblCellMar>
            <w:left w:w="108" w:type="dxa"/>
            <w:right w:w="108" w:type="dxa"/>
          </w:tblCellMar>
        </w:tblPrEx>
        <w:tc>
          <w:tcPr>
            <w:tcW w:w="4535" w:type="dxa"/>
            <w:gridSpan w:val="2"/>
            <w:tcBorders>
              <w:bottom w:val="single" w:sz="4" w:space="0" w:color="auto"/>
            </w:tcBorders>
          </w:tcPr>
          <w:p w14:paraId="04B1C7CC" w14:textId="77777777" w:rsidR="005840E3" w:rsidRPr="00CD7D70" w:rsidRDefault="005840E3" w:rsidP="005911A4">
            <w:pPr>
              <w:pStyle w:val="TAL"/>
            </w:pPr>
            <w:r w:rsidRPr="00CD7D70">
              <w:t xml:space="preserve">    rrcReconfiguration SEQUENCE {</w:t>
            </w:r>
          </w:p>
        </w:tc>
        <w:tc>
          <w:tcPr>
            <w:tcW w:w="2267" w:type="dxa"/>
          </w:tcPr>
          <w:p w14:paraId="334A8F8A" w14:textId="77777777" w:rsidR="005840E3" w:rsidRPr="00CD7D70" w:rsidRDefault="005840E3" w:rsidP="005911A4">
            <w:pPr>
              <w:pStyle w:val="TAL"/>
            </w:pPr>
          </w:p>
        </w:tc>
        <w:tc>
          <w:tcPr>
            <w:tcW w:w="1700" w:type="dxa"/>
          </w:tcPr>
          <w:p w14:paraId="4E715DF9" w14:textId="77777777" w:rsidR="005840E3" w:rsidRPr="00CD7D70" w:rsidRDefault="005840E3" w:rsidP="005911A4">
            <w:pPr>
              <w:pStyle w:val="TAL"/>
            </w:pPr>
          </w:p>
        </w:tc>
        <w:tc>
          <w:tcPr>
            <w:tcW w:w="1245" w:type="dxa"/>
          </w:tcPr>
          <w:p w14:paraId="6E2F062D" w14:textId="77777777" w:rsidR="005840E3" w:rsidRPr="00CD7D70" w:rsidRDefault="005840E3" w:rsidP="005911A4">
            <w:pPr>
              <w:pStyle w:val="TAL"/>
            </w:pPr>
          </w:p>
        </w:tc>
      </w:tr>
      <w:tr w:rsidR="005840E3" w:rsidRPr="00CD7D70" w14:paraId="40417753" w14:textId="77777777" w:rsidTr="005911A4">
        <w:tblPrEx>
          <w:tblCellMar>
            <w:left w:w="108" w:type="dxa"/>
            <w:right w:w="108" w:type="dxa"/>
          </w:tblCellMar>
        </w:tblPrEx>
        <w:tc>
          <w:tcPr>
            <w:tcW w:w="4535" w:type="dxa"/>
            <w:gridSpan w:val="2"/>
            <w:tcBorders>
              <w:bottom w:val="nil"/>
            </w:tcBorders>
          </w:tcPr>
          <w:p w14:paraId="1154EC25" w14:textId="77777777" w:rsidR="005840E3" w:rsidRPr="00CD7D70" w:rsidRDefault="005840E3" w:rsidP="005911A4">
            <w:pPr>
              <w:pStyle w:val="TAL"/>
            </w:pPr>
            <w:r w:rsidRPr="00CD7D70">
              <w:t xml:space="preserve">      radioBearerConfig</w:t>
            </w:r>
          </w:p>
        </w:tc>
        <w:tc>
          <w:tcPr>
            <w:tcW w:w="2267" w:type="dxa"/>
          </w:tcPr>
          <w:p w14:paraId="01F40EED" w14:textId="77777777" w:rsidR="005840E3" w:rsidRPr="00CD7D70" w:rsidRDefault="005840E3" w:rsidP="005911A4">
            <w:pPr>
              <w:pStyle w:val="TAL"/>
            </w:pPr>
            <w:r w:rsidRPr="00CD7D70">
              <w:t>Not present</w:t>
            </w:r>
          </w:p>
        </w:tc>
        <w:tc>
          <w:tcPr>
            <w:tcW w:w="1700" w:type="dxa"/>
          </w:tcPr>
          <w:p w14:paraId="0AED5884" w14:textId="77777777" w:rsidR="005840E3" w:rsidRPr="00CD7D70" w:rsidRDefault="005840E3" w:rsidP="005911A4">
            <w:pPr>
              <w:pStyle w:val="TAL"/>
            </w:pPr>
          </w:p>
        </w:tc>
        <w:tc>
          <w:tcPr>
            <w:tcW w:w="1245" w:type="dxa"/>
          </w:tcPr>
          <w:p w14:paraId="4E697F32" w14:textId="77777777" w:rsidR="005840E3" w:rsidRPr="00CD7D70" w:rsidRDefault="005840E3" w:rsidP="005911A4">
            <w:pPr>
              <w:pStyle w:val="TAL"/>
            </w:pPr>
          </w:p>
        </w:tc>
      </w:tr>
      <w:tr w:rsidR="005840E3" w:rsidRPr="00CD7D70" w14:paraId="24E1A964" w14:textId="77777777" w:rsidTr="005911A4">
        <w:tblPrEx>
          <w:tblCellMar>
            <w:left w:w="108" w:type="dxa"/>
            <w:right w:w="108" w:type="dxa"/>
          </w:tblCellMar>
        </w:tblPrEx>
        <w:tc>
          <w:tcPr>
            <w:tcW w:w="4535" w:type="dxa"/>
            <w:gridSpan w:val="2"/>
            <w:tcBorders>
              <w:top w:val="nil"/>
              <w:bottom w:val="single" w:sz="4" w:space="0" w:color="auto"/>
            </w:tcBorders>
          </w:tcPr>
          <w:p w14:paraId="2A8B715D" w14:textId="77777777" w:rsidR="005840E3" w:rsidRPr="00CD7D70" w:rsidRDefault="005840E3" w:rsidP="005911A4">
            <w:pPr>
              <w:pStyle w:val="TAL"/>
            </w:pPr>
          </w:p>
        </w:tc>
        <w:tc>
          <w:tcPr>
            <w:tcW w:w="2267" w:type="dxa"/>
          </w:tcPr>
          <w:p w14:paraId="4288B7D4" w14:textId="77777777" w:rsidR="005840E3" w:rsidRPr="00CD7D70" w:rsidRDefault="005840E3" w:rsidP="005911A4">
            <w:pPr>
              <w:pStyle w:val="TAL"/>
            </w:pPr>
            <w:r w:rsidRPr="00CD7D70">
              <w:t>Not present</w:t>
            </w:r>
          </w:p>
        </w:tc>
        <w:tc>
          <w:tcPr>
            <w:tcW w:w="1700" w:type="dxa"/>
          </w:tcPr>
          <w:p w14:paraId="12011EF4" w14:textId="77777777" w:rsidR="005840E3" w:rsidRPr="00CD7D70" w:rsidRDefault="005840E3" w:rsidP="005911A4">
            <w:pPr>
              <w:pStyle w:val="TAL"/>
            </w:pPr>
          </w:p>
        </w:tc>
        <w:tc>
          <w:tcPr>
            <w:tcW w:w="1245" w:type="dxa"/>
          </w:tcPr>
          <w:p w14:paraId="500D2F70" w14:textId="77777777" w:rsidR="005840E3" w:rsidRPr="00CD7D70" w:rsidRDefault="005840E3" w:rsidP="005911A4">
            <w:pPr>
              <w:pStyle w:val="TAL"/>
            </w:pPr>
          </w:p>
        </w:tc>
      </w:tr>
      <w:tr w:rsidR="005840E3" w:rsidRPr="00CD7D70" w14:paraId="1DD3B750" w14:textId="77777777" w:rsidTr="005911A4">
        <w:tblPrEx>
          <w:tblCellMar>
            <w:left w:w="108" w:type="dxa"/>
            <w:right w:w="108" w:type="dxa"/>
          </w:tblCellMar>
        </w:tblPrEx>
        <w:tc>
          <w:tcPr>
            <w:tcW w:w="4535" w:type="dxa"/>
            <w:gridSpan w:val="2"/>
            <w:tcBorders>
              <w:bottom w:val="nil"/>
            </w:tcBorders>
          </w:tcPr>
          <w:p w14:paraId="002C22AB" w14:textId="77777777" w:rsidR="005840E3" w:rsidRPr="00CD7D70" w:rsidRDefault="005840E3" w:rsidP="005911A4">
            <w:pPr>
              <w:pStyle w:val="TAL"/>
            </w:pPr>
            <w:r w:rsidRPr="00CD7D70">
              <w:t xml:space="preserve">      measConfig</w:t>
            </w:r>
          </w:p>
        </w:tc>
        <w:tc>
          <w:tcPr>
            <w:tcW w:w="2267" w:type="dxa"/>
          </w:tcPr>
          <w:p w14:paraId="383ABC95" w14:textId="77777777" w:rsidR="005840E3" w:rsidRPr="00CD7D70" w:rsidRDefault="005840E3" w:rsidP="005911A4">
            <w:pPr>
              <w:pStyle w:val="TAL"/>
            </w:pPr>
            <w:r w:rsidRPr="00CD7D70">
              <w:t>MeasConfig</w:t>
            </w:r>
          </w:p>
        </w:tc>
        <w:tc>
          <w:tcPr>
            <w:tcW w:w="1700" w:type="dxa"/>
          </w:tcPr>
          <w:p w14:paraId="40617E64" w14:textId="77777777" w:rsidR="005840E3" w:rsidRPr="00CD7D70" w:rsidRDefault="005840E3" w:rsidP="005911A4">
            <w:pPr>
              <w:pStyle w:val="TAL"/>
            </w:pPr>
            <w:r w:rsidRPr="00CD7D70">
              <w:t>Table 8.3.1-2</w:t>
            </w:r>
          </w:p>
        </w:tc>
        <w:tc>
          <w:tcPr>
            <w:tcW w:w="1245" w:type="dxa"/>
          </w:tcPr>
          <w:p w14:paraId="773A9785" w14:textId="77777777" w:rsidR="005840E3" w:rsidRPr="00CD7D70" w:rsidRDefault="005840E3" w:rsidP="005911A4">
            <w:pPr>
              <w:pStyle w:val="TAL"/>
            </w:pPr>
          </w:p>
        </w:tc>
      </w:tr>
      <w:tr w:rsidR="005840E3" w:rsidRPr="00CD7D70" w14:paraId="06BFAEDF" w14:textId="77777777" w:rsidTr="005911A4">
        <w:tblPrEx>
          <w:tblCellMar>
            <w:left w:w="108" w:type="dxa"/>
            <w:right w:w="108" w:type="dxa"/>
          </w:tblCellMar>
        </w:tblPrEx>
        <w:tc>
          <w:tcPr>
            <w:tcW w:w="4535" w:type="dxa"/>
            <w:gridSpan w:val="2"/>
            <w:tcBorders>
              <w:bottom w:val="single" w:sz="4" w:space="0" w:color="auto"/>
            </w:tcBorders>
          </w:tcPr>
          <w:p w14:paraId="5E2C446A" w14:textId="77777777" w:rsidR="005840E3" w:rsidRPr="00CD7D70" w:rsidRDefault="005840E3" w:rsidP="005911A4">
            <w:pPr>
              <w:pStyle w:val="TAL"/>
            </w:pPr>
            <w:r w:rsidRPr="00CD7D70">
              <w:t xml:space="preserve">      lateNonCriticalExtension</w:t>
            </w:r>
          </w:p>
        </w:tc>
        <w:tc>
          <w:tcPr>
            <w:tcW w:w="2267" w:type="dxa"/>
          </w:tcPr>
          <w:p w14:paraId="634973DE" w14:textId="77777777" w:rsidR="005840E3" w:rsidRPr="00CD7D70" w:rsidRDefault="005840E3" w:rsidP="005911A4">
            <w:pPr>
              <w:pStyle w:val="TAL"/>
            </w:pPr>
            <w:r w:rsidRPr="00CD7D70">
              <w:t>Not present</w:t>
            </w:r>
          </w:p>
        </w:tc>
        <w:tc>
          <w:tcPr>
            <w:tcW w:w="1700" w:type="dxa"/>
          </w:tcPr>
          <w:p w14:paraId="13EEF1EE" w14:textId="77777777" w:rsidR="005840E3" w:rsidRPr="00CD7D70" w:rsidRDefault="005840E3" w:rsidP="005911A4">
            <w:pPr>
              <w:pStyle w:val="TAL"/>
            </w:pPr>
          </w:p>
        </w:tc>
        <w:tc>
          <w:tcPr>
            <w:tcW w:w="1245" w:type="dxa"/>
          </w:tcPr>
          <w:p w14:paraId="50C3E89D" w14:textId="77777777" w:rsidR="005840E3" w:rsidRPr="00CD7D70" w:rsidRDefault="005840E3" w:rsidP="005911A4">
            <w:pPr>
              <w:pStyle w:val="TAL"/>
            </w:pPr>
          </w:p>
        </w:tc>
      </w:tr>
      <w:tr w:rsidR="005840E3" w:rsidRPr="00CD7D70" w14:paraId="287A0D24" w14:textId="77777777" w:rsidTr="005911A4">
        <w:tblPrEx>
          <w:tblCellMar>
            <w:left w:w="108" w:type="dxa"/>
            <w:right w:w="108" w:type="dxa"/>
          </w:tblCellMar>
        </w:tblPrEx>
        <w:tc>
          <w:tcPr>
            <w:tcW w:w="4535" w:type="dxa"/>
            <w:gridSpan w:val="2"/>
            <w:tcBorders>
              <w:bottom w:val="single" w:sz="4" w:space="0" w:color="auto"/>
            </w:tcBorders>
          </w:tcPr>
          <w:p w14:paraId="02A460B4" w14:textId="77777777" w:rsidR="005840E3" w:rsidRPr="00CD7D70" w:rsidRDefault="005840E3" w:rsidP="005911A4">
            <w:pPr>
              <w:pStyle w:val="TAL"/>
            </w:pPr>
            <w:r w:rsidRPr="00CD7D70">
              <w:t xml:space="preserve">      nonCriticalExtension</w:t>
            </w:r>
          </w:p>
        </w:tc>
        <w:tc>
          <w:tcPr>
            <w:tcW w:w="2267" w:type="dxa"/>
          </w:tcPr>
          <w:p w14:paraId="771E9C00" w14:textId="77777777" w:rsidR="005840E3" w:rsidRPr="00CD7D70" w:rsidRDefault="005840E3" w:rsidP="005911A4">
            <w:pPr>
              <w:pStyle w:val="TAL"/>
            </w:pPr>
            <w:r w:rsidRPr="00CD7D70">
              <w:t>Not present</w:t>
            </w:r>
          </w:p>
        </w:tc>
        <w:tc>
          <w:tcPr>
            <w:tcW w:w="1700" w:type="dxa"/>
          </w:tcPr>
          <w:p w14:paraId="6C539832" w14:textId="77777777" w:rsidR="005840E3" w:rsidRPr="00CD7D70" w:rsidRDefault="005840E3" w:rsidP="005911A4">
            <w:pPr>
              <w:pStyle w:val="TAL"/>
            </w:pPr>
          </w:p>
        </w:tc>
        <w:tc>
          <w:tcPr>
            <w:tcW w:w="1245" w:type="dxa"/>
          </w:tcPr>
          <w:p w14:paraId="5E02B22B" w14:textId="77777777" w:rsidR="005840E3" w:rsidRPr="00CD7D70" w:rsidRDefault="005840E3" w:rsidP="005911A4">
            <w:pPr>
              <w:pStyle w:val="TAL"/>
            </w:pPr>
          </w:p>
        </w:tc>
      </w:tr>
      <w:tr w:rsidR="005840E3" w:rsidRPr="00CD7D70" w14:paraId="7F3BDB92" w14:textId="77777777" w:rsidTr="005911A4">
        <w:tblPrEx>
          <w:tblCellMar>
            <w:left w:w="108" w:type="dxa"/>
            <w:right w:w="108" w:type="dxa"/>
          </w:tblCellMar>
        </w:tblPrEx>
        <w:tc>
          <w:tcPr>
            <w:tcW w:w="4535" w:type="dxa"/>
            <w:gridSpan w:val="2"/>
            <w:tcBorders>
              <w:bottom w:val="single" w:sz="4" w:space="0" w:color="auto"/>
            </w:tcBorders>
          </w:tcPr>
          <w:p w14:paraId="6D56D8AB" w14:textId="77777777" w:rsidR="005840E3" w:rsidRPr="00CD7D70" w:rsidRDefault="005840E3" w:rsidP="005911A4">
            <w:pPr>
              <w:pStyle w:val="TAL"/>
            </w:pPr>
            <w:r w:rsidRPr="00CD7D70">
              <w:t xml:space="preserve">    }</w:t>
            </w:r>
          </w:p>
        </w:tc>
        <w:tc>
          <w:tcPr>
            <w:tcW w:w="2267" w:type="dxa"/>
          </w:tcPr>
          <w:p w14:paraId="37C319F9" w14:textId="77777777" w:rsidR="005840E3" w:rsidRPr="00CD7D70" w:rsidRDefault="005840E3" w:rsidP="005911A4">
            <w:pPr>
              <w:pStyle w:val="TAL"/>
            </w:pPr>
          </w:p>
        </w:tc>
        <w:tc>
          <w:tcPr>
            <w:tcW w:w="1700" w:type="dxa"/>
          </w:tcPr>
          <w:p w14:paraId="52C8370E" w14:textId="77777777" w:rsidR="005840E3" w:rsidRPr="00CD7D70" w:rsidRDefault="005840E3" w:rsidP="005911A4">
            <w:pPr>
              <w:pStyle w:val="TAL"/>
            </w:pPr>
          </w:p>
        </w:tc>
        <w:tc>
          <w:tcPr>
            <w:tcW w:w="1245" w:type="dxa"/>
          </w:tcPr>
          <w:p w14:paraId="65F4E681" w14:textId="77777777" w:rsidR="005840E3" w:rsidRPr="00CD7D70" w:rsidRDefault="005840E3" w:rsidP="005911A4">
            <w:pPr>
              <w:pStyle w:val="TAL"/>
            </w:pPr>
          </w:p>
        </w:tc>
      </w:tr>
      <w:tr w:rsidR="005840E3" w:rsidRPr="00CD7D70" w14:paraId="07C22582" w14:textId="77777777" w:rsidTr="005911A4">
        <w:tblPrEx>
          <w:tblCellMar>
            <w:left w:w="108" w:type="dxa"/>
            <w:right w:w="108" w:type="dxa"/>
          </w:tblCellMar>
        </w:tblPrEx>
        <w:tc>
          <w:tcPr>
            <w:tcW w:w="4535" w:type="dxa"/>
            <w:gridSpan w:val="2"/>
            <w:tcBorders>
              <w:bottom w:val="single" w:sz="4" w:space="0" w:color="auto"/>
            </w:tcBorders>
          </w:tcPr>
          <w:p w14:paraId="366361C8" w14:textId="77777777" w:rsidR="005840E3" w:rsidRPr="00CD7D70" w:rsidRDefault="005840E3" w:rsidP="005911A4">
            <w:pPr>
              <w:pStyle w:val="TAL"/>
            </w:pPr>
            <w:r w:rsidRPr="00CD7D70">
              <w:t xml:space="preserve">  }</w:t>
            </w:r>
          </w:p>
        </w:tc>
        <w:tc>
          <w:tcPr>
            <w:tcW w:w="2267" w:type="dxa"/>
          </w:tcPr>
          <w:p w14:paraId="1DAB054F" w14:textId="77777777" w:rsidR="005840E3" w:rsidRPr="00CD7D70" w:rsidRDefault="005840E3" w:rsidP="005911A4">
            <w:pPr>
              <w:pStyle w:val="TAL"/>
            </w:pPr>
          </w:p>
        </w:tc>
        <w:tc>
          <w:tcPr>
            <w:tcW w:w="1700" w:type="dxa"/>
          </w:tcPr>
          <w:p w14:paraId="44F75E66" w14:textId="77777777" w:rsidR="005840E3" w:rsidRPr="00CD7D70" w:rsidRDefault="005840E3" w:rsidP="005911A4">
            <w:pPr>
              <w:pStyle w:val="TAL"/>
            </w:pPr>
          </w:p>
        </w:tc>
        <w:tc>
          <w:tcPr>
            <w:tcW w:w="1245" w:type="dxa"/>
          </w:tcPr>
          <w:p w14:paraId="60ED3975" w14:textId="77777777" w:rsidR="005840E3" w:rsidRPr="00CD7D70" w:rsidRDefault="005840E3" w:rsidP="005911A4">
            <w:pPr>
              <w:pStyle w:val="TAL"/>
            </w:pPr>
          </w:p>
        </w:tc>
      </w:tr>
      <w:tr w:rsidR="005840E3" w:rsidRPr="00CD7D70" w14:paraId="3E7F96CB" w14:textId="77777777" w:rsidTr="005911A4">
        <w:tblPrEx>
          <w:tblCellMar>
            <w:left w:w="108" w:type="dxa"/>
            <w:right w:w="108" w:type="dxa"/>
          </w:tblCellMar>
        </w:tblPrEx>
        <w:tc>
          <w:tcPr>
            <w:tcW w:w="4535" w:type="dxa"/>
            <w:gridSpan w:val="2"/>
            <w:tcBorders>
              <w:bottom w:val="single" w:sz="4" w:space="0" w:color="auto"/>
            </w:tcBorders>
          </w:tcPr>
          <w:p w14:paraId="3E25A433" w14:textId="77777777" w:rsidR="005840E3" w:rsidRPr="00CD7D70" w:rsidRDefault="005840E3" w:rsidP="005911A4">
            <w:pPr>
              <w:pStyle w:val="TAL"/>
            </w:pPr>
            <w:r w:rsidRPr="00CD7D70">
              <w:t>}</w:t>
            </w:r>
          </w:p>
        </w:tc>
        <w:tc>
          <w:tcPr>
            <w:tcW w:w="2267" w:type="dxa"/>
          </w:tcPr>
          <w:p w14:paraId="4519064E" w14:textId="77777777" w:rsidR="005840E3" w:rsidRPr="00CD7D70" w:rsidRDefault="005840E3" w:rsidP="005911A4">
            <w:pPr>
              <w:pStyle w:val="TAL"/>
            </w:pPr>
          </w:p>
        </w:tc>
        <w:tc>
          <w:tcPr>
            <w:tcW w:w="1700" w:type="dxa"/>
          </w:tcPr>
          <w:p w14:paraId="6C13A6A4" w14:textId="77777777" w:rsidR="005840E3" w:rsidRPr="00CD7D70" w:rsidRDefault="005840E3" w:rsidP="005911A4">
            <w:pPr>
              <w:pStyle w:val="TAL"/>
            </w:pPr>
          </w:p>
        </w:tc>
        <w:tc>
          <w:tcPr>
            <w:tcW w:w="1245" w:type="dxa"/>
          </w:tcPr>
          <w:p w14:paraId="48ECC648" w14:textId="77777777" w:rsidR="005840E3" w:rsidRPr="00CD7D70" w:rsidRDefault="005840E3" w:rsidP="005911A4">
            <w:pPr>
              <w:pStyle w:val="TAL"/>
            </w:pPr>
          </w:p>
        </w:tc>
      </w:tr>
    </w:tbl>
    <w:p w14:paraId="3FC8AD08" w14:textId="77777777" w:rsidR="005840E3" w:rsidRPr="00CD7D70" w:rsidRDefault="005840E3" w:rsidP="005840E3"/>
    <w:p w14:paraId="10A2EA18" w14:textId="77777777" w:rsidR="005840E3" w:rsidRPr="00CD7D70" w:rsidRDefault="005840E3" w:rsidP="005840E3">
      <w:pPr>
        <w:pStyle w:val="TH"/>
        <w:rPr>
          <w:i/>
        </w:rPr>
      </w:pPr>
      <w:r w:rsidRPr="00CD7D70">
        <w:lastRenderedPageBreak/>
        <w:t xml:space="preserve">Table 8.3.1-2: </w:t>
      </w:r>
      <w:r w:rsidRPr="00CD7D70">
        <w:rPr>
          <w:iCs/>
        </w:rPr>
        <w:t>Meas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40E3" w:rsidRPr="00CD7D70" w14:paraId="49CDF07F" w14:textId="77777777" w:rsidTr="005911A4">
        <w:tc>
          <w:tcPr>
            <w:tcW w:w="9747" w:type="dxa"/>
            <w:gridSpan w:val="4"/>
          </w:tcPr>
          <w:p w14:paraId="54FB5A8F" w14:textId="77777777" w:rsidR="005840E3" w:rsidRPr="00CD7D70" w:rsidRDefault="005840E3" w:rsidP="005911A4">
            <w:pPr>
              <w:pStyle w:val="TAH"/>
              <w:jc w:val="left"/>
              <w:rPr>
                <w:b w:val="0"/>
              </w:rPr>
            </w:pPr>
            <w:r w:rsidRPr="00CD7D70">
              <w:rPr>
                <w:b w:val="0"/>
              </w:rPr>
              <w:t>Derivation Path: TS 38.331 [6], clause 6.3.2</w:t>
            </w:r>
          </w:p>
        </w:tc>
      </w:tr>
      <w:tr w:rsidR="005840E3" w:rsidRPr="00CD7D70" w14:paraId="62868E81" w14:textId="77777777" w:rsidTr="005911A4">
        <w:tc>
          <w:tcPr>
            <w:tcW w:w="4535" w:type="dxa"/>
          </w:tcPr>
          <w:p w14:paraId="7C901C16" w14:textId="77777777" w:rsidR="005840E3" w:rsidRPr="00CD7D70" w:rsidRDefault="005840E3" w:rsidP="005911A4">
            <w:pPr>
              <w:pStyle w:val="TAH"/>
            </w:pPr>
            <w:r w:rsidRPr="00CD7D70">
              <w:t>Information Element</w:t>
            </w:r>
          </w:p>
        </w:tc>
        <w:tc>
          <w:tcPr>
            <w:tcW w:w="2267" w:type="dxa"/>
          </w:tcPr>
          <w:p w14:paraId="3F928409" w14:textId="77777777" w:rsidR="005840E3" w:rsidRPr="00CD7D70" w:rsidRDefault="005840E3" w:rsidP="005911A4">
            <w:pPr>
              <w:pStyle w:val="TAH"/>
            </w:pPr>
            <w:r w:rsidRPr="00CD7D70">
              <w:t>Value/remark</w:t>
            </w:r>
          </w:p>
        </w:tc>
        <w:tc>
          <w:tcPr>
            <w:tcW w:w="1700" w:type="dxa"/>
          </w:tcPr>
          <w:p w14:paraId="72E01379" w14:textId="77777777" w:rsidR="005840E3" w:rsidRPr="00CD7D70" w:rsidRDefault="005840E3" w:rsidP="005911A4">
            <w:pPr>
              <w:pStyle w:val="TAH"/>
            </w:pPr>
            <w:r w:rsidRPr="00CD7D70">
              <w:t>Comment</w:t>
            </w:r>
          </w:p>
        </w:tc>
        <w:tc>
          <w:tcPr>
            <w:tcW w:w="1245" w:type="dxa"/>
          </w:tcPr>
          <w:p w14:paraId="195810BB" w14:textId="77777777" w:rsidR="005840E3" w:rsidRPr="00CD7D70" w:rsidRDefault="005840E3" w:rsidP="005911A4">
            <w:pPr>
              <w:pStyle w:val="TAH"/>
            </w:pPr>
            <w:r w:rsidRPr="00CD7D70">
              <w:t>Condition</w:t>
            </w:r>
          </w:p>
        </w:tc>
      </w:tr>
      <w:tr w:rsidR="005840E3" w:rsidRPr="00CD7D70" w14:paraId="2A5A0CED" w14:textId="77777777" w:rsidTr="005911A4">
        <w:tc>
          <w:tcPr>
            <w:tcW w:w="4535" w:type="dxa"/>
          </w:tcPr>
          <w:p w14:paraId="5F15CA05" w14:textId="77777777" w:rsidR="005840E3" w:rsidRPr="00CD7D70" w:rsidRDefault="005840E3" w:rsidP="005911A4">
            <w:pPr>
              <w:pStyle w:val="TAL"/>
            </w:pPr>
            <w:r w:rsidRPr="00CD7D70">
              <w:t xml:space="preserve">MeasConfig ::= </w:t>
            </w:r>
            <w:r w:rsidRPr="00CD7D70">
              <w:rPr>
                <w:snapToGrid w:val="0"/>
              </w:rPr>
              <w:t xml:space="preserve">SEQUENCE </w:t>
            </w:r>
            <w:r w:rsidRPr="00CD7D70">
              <w:t>{</w:t>
            </w:r>
          </w:p>
        </w:tc>
        <w:tc>
          <w:tcPr>
            <w:tcW w:w="2267" w:type="dxa"/>
          </w:tcPr>
          <w:p w14:paraId="61F415E1" w14:textId="77777777" w:rsidR="005840E3" w:rsidRPr="00CD7D70" w:rsidRDefault="005840E3" w:rsidP="005911A4">
            <w:pPr>
              <w:pStyle w:val="TAL"/>
            </w:pPr>
          </w:p>
        </w:tc>
        <w:tc>
          <w:tcPr>
            <w:tcW w:w="1700" w:type="dxa"/>
          </w:tcPr>
          <w:p w14:paraId="6BF84070" w14:textId="77777777" w:rsidR="005840E3" w:rsidRPr="00CD7D70" w:rsidRDefault="005840E3" w:rsidP="005911A4">
            <w:pPr>
              <w:pStyle w:val="TAL"/>
            </w:pPr>
          </w:p>
        </w:tc>
        <w:tc>
          <w:tcPr>
            <w:tcW w:w="1245" w:type="dxa"/>
          </w:tcPr>
          <w:p w14:paraId="2DCCF183" w14:textId="77777777" w:rsidR="005840E3" w:rsidRPr="00CD7D70" w:rsidRDefault="005840E3" w:rsidP="005911A4">
            <w:pPr>
              <w:pStyle w:val="TAL"/>
            </w:pPr>
          </w:p>
        </w:tc>
      </w:tr>
      <w:tr w:rsidR="005840E3" w:rsidRPr="00CD7D70" w14:paraId="51A2393A" w14:textId="77777777" w:rsidTr="005911A4">
        <w:tc>
          <w:tcPr>
            <w:tcW w:w="4535" w:type="dxa"/>
            <w:tcBorders>
              <w:top w:val="single" w:sz="4" w:space="0" w:color="auto"/>
              <w:left w:val="single" w:sz="4" w:space="0" w:color="auto"/>
              <w:bottom w:val="single" w:sz="4" w:space="0" w:color="auto"/>
              <w:right w:val="single" w:sz="4" w:space="0" w:color="auto"/>
            </w:tcBorders>
          </w:tcPr>
          <w:p w14:paraId="5BAEADDF" w14:textId="77777777" w:rsidR="005840E3" w:rsidRPr="00CD7D70" w:rsidRDefault="005840E3" w:rsidP="005911A4">
            <w:pPr>
              <w:pStyle w:val="TAL"/>
            </w:pPr>
            <w:r w:rsidRPr="00CD7D70">
              <w:t xml:space="preserve">  measObjectToRemoveList</w:t>
            </w:r>
          </w:p>
        </w:tc>
        <w:tc>
          <w:tcPr>
            <w:tcW w:w="2267" w:type="dxa"/>
            <w:tcBorders>
              <w:top w:val="single" w:sz="4" w:space="0" w:color="auto"/>
              <w:left w:val="single" w:sz="4" w:space="0" w:color="auto"/>
              <w:bottom w:val="single" w:sz="4" w:space="0" w:color="auto"/>
              <w:right w:val="single" w:sz="4" w:space="0" w:color="auto"/>
            </w:tcBorders>
          </w:tcPr>
          <w:p w14:paraId="575132AE" w14:textId="77777777" w:rsidR="005840E3" w:rsidRPr="00CD7D70" w:rsidRDefault="005840E3" w:rsidP="005911A4">
            <w:pPr>
              <w:pStyle w:val="TAL"/>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11221EA"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FABECA5" w14:textId="77777777" w:rsidR="005840E3" w:rsidRPr="00CD7D70" w:rsidRDefault="005840E3" w:rsidP="005911A4">
            <w:pPr>
              <w:pStyle w:val="TAL"/>
            </w:pPr>
          </w:p>
        </w:tc>
      </w:tr>
      <w:tr w:rsidR="005840E3" w:rsidRPr="00CD7D70" w14:paraId="04EA067A" w14:textId="77777777" w:rsidTr="005911A4">
        <w:tc>
          <w:tcPr>
            <w:tcW w:w="4535" w:type="dxa"/>
            <w:tcBorders>
              <w:top w:val="single" w:sz="4" w:space="0" w:color="auto"/>
              <w:left w:val="single" w:sz="4" w:space="0" w:color="auto"/>
              <w:bottom w:val="single" w:sz="4" w:space="0" w:color="auto"/>
              <w:right w:val="single" w:sz="4" w:space="0" w:color="auto"/>
            </w:tcBorders>
          </w:tcPr>
          <w:p w14:paraId="577A4441" w14:textId="77777777" w:rsidR="005840E3" w:rsidRPr="00CD7D70" w:rsidRDefault="005840E3" w:rsidP="005911A4">
            <w:pPr>
              <w:pStyle w:val="TAL"/>
            </w:pPr>
            <w:r w:rsidRPr="00CD7D70">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089957D2" w14:textId="04B92F6B" w:rsidR="005840E3" w:rsidRPr="00CD7D70" w:rsidRDefault="00997C72" w:rsidP="005911A4">
            <w:pPr>
              <w:pStyle w:val="TAL"/>
            </w:pPr>
            <w:r w:rsidRPr="00CC50FF">
              <w:t>MeasObjectToAddModList</w:t>
            </w:r>
          </w:p>
        </w:tc>
        <w:tc>
          <w:tcPr>
            <w:tcW w:w="1700" w:type="dxa"/>
            <w:tcBorders>
              <w:top w:val="single" w:sz="4" w:space="0" w:color="auto"/>
              <w:left w:val="single" w:sz="4" w:space="0" w:color="auto"/>
              <w:bottom w:val="single" w:sz="4" w:space="0" w:color="auto"/>
              <w:right w:val="single" w:sz="4" w:space="0" w:color="auto"/>
            </w:tcBorders>
          </w:tcPr>
          <w:p w14:paraId="7DCABD78" w14:textId="4FC7CCA2" w:rsidR="005840E3" w:rsidRPr="00CD7D70" w:rsidRDefault="00997C72" w:rsidP="005911A4">
            <w:pPr>
              <w:pStyle w:val="TAL"/>
            </w:pPr>
            <w:r w:rsidRPr="00CC50FF">
              <w:t>Table 8.3.1-4</w:t>
            </w:r>
          </w:p>
        </w:tc>
        <w:tc>
          <w:tcPr>
            <w:tcW w:w="1245" w:type="dxa"/>
            <w:tcBorders>
              <w:top w:val="single" w:sz="4" w:space="0" w:color="auto"/>
              <w:left w:val="single" w:sz="4" w:space="0" w:color="auto"/>
              <w:bottom w:val="single" w:sz="4" w:space="0" w:color="auto"/>
              <w:right w:val="single" w:sz="4" w:space="0" w:color="auto"/>
            </w:tcBorders>
          </w:tcPr>
          <w:p w14:paraId="65D3AEE9" w14:textId="77777777" w:rsidR="005840E3" w:rsidRPr="00CD7D70" w:rsidRDefault="005840E3" w:rsidP="005911A4">
            <w:pPr>
              <w:pStyle w:val="TAL"/>
            </w:pPr>
          </w:p>
        </w:tc>
      </w:tr>
      <w:tr w:rsidR="005840E3" w:rsidRPr="00CD7D70" w14:paraId="3A1DBAD5" w14:textId="77777777" w:rsidTr="005911A4">
        <w:tc>
          <w:tcPr>
            <w:tcW w:w="4535" w:type="dxa"/>
            <w:tcBorders>
              <w:top w:val="single" w:sz="4" w:space="0" w:color="auto"/>
              <w:left w:val="single" w:sz="4" w:space="0" w:color="auto"/>
              <w:bottom w:val="single" w:sz="4" w:space="0" w:color="auto"/>
              <w:right w:val="single" w:sz="4" w:space="0" w:color="auto"/>
            </w:tcBorders>
          </w:tcPr>
          <w:p w14:paraId="21072407" w14:textId="77777777" w:rsidR="005840E3" w:rsidRPr="00CD7D70" w:rsidRDefault="005840E3" w:rsidP="005911A4">
            <w:pPr>
              <w:pStyle w:val="TAL"/>
            </w:pPr>
            <w:r w:rsidRPr="00CD7D70">
              <w:t xml:space="preserve">  reportConfigToRemoveList</w:t>
            </w:r>
          </w:p>
        </w:tc>
        <w:tc>
          <w:tcPr>
            <w:tcW w:w="2267" w:type="dxa"/>
            <w:tcBorders>
              <w:top w:val="single" w:sz="4" w:space="0" w:color="auto"/>
              <w:left w:val="single" w:sz="4" w:space="0" w:color="auto"/>
              <w:bottom w:val="single" w:sz="4" w:space="0" w:color="auto"/>
              <w:right w:val="single" w:sz="4" w:space="0" w:color="auto"/>
            </w:tcBorders>
          </w:tcPr>
          <w:p w14:paraId="29FDF2BE" w14:textId="77777777" w:rsidR="005840E3" w:rsidRPr="00CD7D70" w:rsidRDefault="005840E3" w:rsidP="005911A4">
            <w:pPr>
              <w:pStyle w:val="TAL"/>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E562078"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9284CF9" w14:textId="77777777" w:rsidR="005840E3" w:rsidRPr="00CD7D70" w:rsidRDefault="005840E3" w:rsidP="005911A4">
            <w:pPr>
              <w:pStyle w:val="TAL"/>
            </w:pPr>
          </w:p>
        </w:tc>
      </w:tr>
      <w:tr w:rsidR="005840E3" w:rsidRPr="00CD7D70" w14:paraId="57193C8C" w14:textId="77777777" w:rsidTr="005911A4">
        <w:tc>
          <w:tcPr>
            <w:tcW w:w="4535" w:type="dxa"/>
            <w:tcBorders>
              <w:top w:val="single" w:sz="4" w:space="0" w:color="auto"/>
              <w:left w:val="single" w:sz="4" w:space="0" w:color="auto"/>
              <w:bottom w:val="single" w:sz="4" w:space="0" w:color="auto"/>
              <w:right w:val="single" w:sz="4" w:space="0" w:color="auto"/>
            </w:tcBorders>
          </w:tcPr>
          <w:p w14:paraId="21955712" w14:textId="77777777" w:rsidR="005840E3" w:rsidRPr="00CD7D70" w:rsidRDefault="005840E3" w:rsidP="005911A4">
            <w:pPr>
              <w:pStyle w:val="TAL"/>
            </w:pPr>
            <w:r w:rsidRPr="00CD7D70">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793A1145" w14:textId="77777777" w:rsidR="005840E3" w:rsidRPr="00CD7D70" w:rsidRDefault="005840E3" w:rsidP="005911A4">
            <w:pPr>
              <w:pStyle w:val="TAL"/>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43B58C10"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6CB0F5D" w14:textId="77777777" w:rsidR="005840E3" w:rsidRPr="00CD7D70" w:rsidRDefault="005840E3" w:rsidP="005911A4">
            <w:pPr>
              <w:pStyle w:val="TAL"/>
            </w:pPr>
          </w:p>
        </w:tc>
      </w:tr>
      <w:tr w:rsidR="005840E3" w:rsidRPr="00CD7D70" w14:paraId="1498523A" w14:textId="77777777" w:rsidTr="005911A4">
        <w:tc>
          <w:tcPr>
            <w:tcW w:w="4535" w:type="dxa"/>
            <w:tcBorders>
              <w:top w:val="single" w:sz="4" w:space="0" w:color="auto"/>
              <w:left w:val="single" w:sz="4" w:space="0" w:color="auto"/>
              <w:bottom w:val="single" w:sz="4" w:space="0" w:color="auto"/>
              <w:right w:val="single" w:sz="4" w:space="0" w:color="auto"/>
            </w:tcBorders>
          </w:tcPr>
          <w:p w14:paraId="7E34B7EC" w14:textId="77777777" w:rsidR="005840E3" w:rsidRPr="00CD7D70" w:rsidRDefault="005840E3" w:rsidP="005911A4">
            <w:pPr>
              <w:pStyle w:val="TAL"/>
            </w:pPr>
            <w:r w:rsidRPr="00CD7D70">
              <w:t xml:space="preserve">  measIdToRemoveList</w:t>
            </w:r>
          </w:p>
        </w:tc>
        <w:tc>
          <w:tcPr>
            <w:tcW w:w="2267" w:type="dxa"/>
            <w:tcBorders>
              <w:top w:val="single" w:sz="4" w:space="0" w:color="auto"/>
              <w:left w:val="single" w:sz="4" w:space="0" w:color="auto"/>
              <w:bottom w:val="single" w:sz="4" w:space="0" w:color="auto"/>
              <w:right w:val="single" w:sz="4" w:space="0" w:color="auto"/>
            </w:tcBorders>
          </w:tcPr>
          <w:p w14:paraId="4780DC9C" w14:textId="77777777" w:rsidR="005840E3" w:rsidRPr="00CD7D70" w:rsidRDefault="005840E3" w:rsidP="005911A4">
            <w:pPr>
              <w:pStyle w:val="TAL"/>
              <w:rPr>
                <w:lang w:eastAsia="ja-JP"/>
              </w:rPr>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59C1A86"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B255F4" w14:textId="77777777" w:rsidR="005840E3" w:rsidRPr="00CD7D70" w:rsidRDefault="005840E3" w:rsidP="005911A4">
            <w:pPr>
              <w:pStyle w:val="TAL"/>
            </w:pPr>
          </w:p>
        </w:tc>
      </w:tr>
      <w:tr w:rsidR="005840E3" w:rsidRPr="00CD7D70" w14:paraId="425B6F32" w14:textId="77777777" w:rsidTr="005911A4">
        <w:tc>
          <w:tcPr>
            <w:tcW w:w="4535" w:type="dxa"/>
            <w:tcBorders>
              <w:top w:val="single" w:sz="4" w:space="0" w:color="auto"/>
              <w:left w:val="single" w:sz="4" w:space="0" w:color="auto"/>
              <w:bottom w:val="single" w:sz="4" w:space="0" w:color="auto"/>
              <w:right w:val="single" w:sz="4" w:space="0" w:color="auto"/>
            </w:tcBorders>
          </w:tcPr>
          <w:p w14:paraId="329733B8" w14:textId="77777777" w:rsidR="005840E3" w:rsidRPr="00CD7D70" w:rsidRDefault="005840E3" w:rsidP="005911A4">
            <w:pPr>
              <w:pStyle w:val="TAL"/>
            </w:pPr>
            <w:r w:rsidRPr="00CD7D70">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6DA7D99B" w14:textId="77777777" w:rsidR="005840E3" w:rsidRPr="00CD7D70" w:rsidRDefault="005840E3" w:rsidP="005911A4">
            <w:pPr>
              <w:pStyle w:val="TAL"/>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B53FF40"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74227A" w14:textId="77777777" w:rsidR="005840E3" w:rsidRPr="00CD7D70" w:rsidRDefault="005840E3" w:rsidP="005911A4">
            <w:pPr>
              <w:pStyle w:val="TAL"/>
            </w:pPr>
          </w:p>
        </w:tc>
      </w:tr>
      <w:tr w:rsidR="005840E3" w:rsidRPr="00CD7D70" w14:paraId="5AFECC25" w14:textId="77777777" w:rsidTr="005911A4">
        <w:tc>
          <w:tcPr>
            <w:tcW w:w="4535" w:type="dxa"/>
            <w:tcBorders>
              <w:top w:val="single" w:sz="4" w:space="0" w:color="auto"/>
              <w:left w:val="single" w:sz="4" w:space="0" w:color="auto"/>
              <w:bottom w:val="single" w:sz="4" w:space="0" w:color="auto"/>
              <w:right w:val="single" w:sz="4" w:space="0" w:color="auto"/>
            </w:tcBorders>
          </w:tcPr>
          <w:p w14:paraId="48C5B8F1" w14:textId="77777777" w:rsidR="005840E3" w:rsidRPr="00CD7D70" w:rsidRDefault="005840E3" w:rsidP="005911A4">
            <w:pPr>
              <w:pStyle w:val="TAL"/>
            </w:pPr>
            <w:r w:rsidRPr="00CD7D70">
              <w:t xml:space="preserve">  s-MeasureConfig</w:t>
            </w:r>
          </w:p>
        </w:tc>
        <w:tc>
          <w:tcPr>
            <w:tcW w:w="2267" w:type="dxa"/>
            <w:tcBorders>
              <w:top w:val="single" w:sz="4" w:space="0" w:color="auto"/>
              <w:left w:val="single" w:sz="4" w:space="0" w:color="auto"/>
              <w:bottom w:val="single" w:sz="4" w:space="0" w:color="auto"/>
              <w:right w:val="single" w:sz="4" w:space="0" w:color="auto"/>
            </w:tcBorders>
          </w:tcPr>
          <w:p w14:paraId="6454BEFB" w14:textId="77777777" w:rsidR="005840E3" w:rsidRPr="00CD7D70" w:rsidRDefault="005840E3" w:rsidP="005911A4">
            <w:pPr>
              <w:pStyle w:val="TAL"/>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22F7D53"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2E7A056" w14:textId="77777777" w:rsidR="005840E3" w:rsidRPr="00CD7D70" w:rsidRDefault="005840E3" w:rsidP="005911A4">
            <w:pPr>
              <w:pStyle w:val="TAL"/>
            </w:pPr>
          </w:p>
        </w:tc>
      </w:tr>
      <w:tr w:rsidR="005840E3" w:rsidRPr="00CD7D70" w14:paraId="62F2465A" w14:textId="77777777" w:rsidTr="005911A4">
        <w:tc>
          <w:tcPr>
            <w:tcW w:w="4535" w:type="dxa"/>
            <w:tcBorders>
              <w:top w:val="single" w:sz="4" w:space="0" w:color="auto"/>
              <w:left w:val="single" w:sz="4" w:space="0" w:color="auto"/>
              <w:bottom w:val="single" w:sz="4" w:space="0" w:color="auto"/>
              <w:right w:val="single" w:sz="4" w:space="0" w:color="auto"/>
            </w:tcBorders>
          </w:tcPr>
          <w:p w14:paraId="7BEA9D86" w14:textId="77777777" w:rsidR="005840E3" w:rsidRPr="00CD7D70" w:rsidRDefault="005840E3" w:rsidP="005911A4">
            <w:pPr>
              <w:pStyle w:val="TAL"/>
            </w:pPr>
            <w:r w:rsidRPr="00CD7D70">
              <w:t xml:space="preserve">  quantityConfig</w:t>
            </w:r>
          </w:p>
        </w:tc>
        <w:tc>
          <w:tcPr>
            <w:tcW w:w="2267" w:type="dxa"/>
            <w:tcBorders>
              <w:top w:val="single" w:sz="4" w:space="0" w:color="auto"/>
              <w:left w:val="single" w:sz="4" w:space="0" w:color="auto"/>
              <w:bottom w:val="single" w:sz="4" w:space="0" w:color="auto"/>
              <w:right w:val="single" w:sz="4" w:space="0" w:color="auto"/>
            </w:tcBorders>
          </w:tcPr>
          <w:p w14:paraId="72AA2812" w14:textId="77777777" w:rsidR="005840E3" w:rsidRPr="00CD7D70" w:rsidRDefault="005840E3" w:rsidP="005911A4">
            <w:pPr>
              <w:pStyle w:val="TAL"/>
              <w:rPr>
                <w:lang w:eastAsia="ja-JP"/>
              </w:rPr>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4D02744"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7EFE65" w14:textId="77777777" w:rsidR="005840E3" w:rsidRPr="00CD7D70" w:rsidRDefault="005840E3" w:rsidP="005911A4">
            <w:pPr>
              <w:pStyle w:val="TAL"/>
            </w:pPr>
          </w:p>
        </w:tc>
      </w:tr>
      <w:tr w:rsidR="005840E3" w:rsidRPr="00CD7D70" w14:paraId="0D4EC125" w14:textId="77777777" w:rsidTr="005911A4">
        <w:tc>
          <w:tcPr>
            <w:tcW w:w="4535" w:type="dxa"/>
            <w:tcBorders>
              <w:top w:val="single" w:sz="4" w:space="0" w:color="auto"/>
              <w:left w:val="single" w:sz="4" w:space="0" w:color="auto"/>
              <w:bottom w:val="single" w:sz="4" w:space="0" w:color="auto"/>
              <w:right w:val="single" w:sz="4" w:space="0" w:color="auto"/>
            </w:tcBorders>
          </w:tcPr>
          <w:p w14:paraId="0381C67D" w14:textId="77777777" w:rsidR="005840E3" w:rsidRPr="00CD7D70" w:rsidRDefault="005840E3" w:rsidP="005911A4">
            <w:pPr>
              <w:pStyle w:val="TAL"/>
            </w:pPr>
            <w:r w:rsidRPr="00CD7D70">
              <w:t xml:space="preserve">  measGapConfig</w:t>
            </w:r>
          </w:p>
        </w:tc>
        <w:tc>
          <w:tcPr>
            <w:tcW w:w="2267" w:type="dxa"/>
            <w:tcBorders>
              <w:top w:val="single" w:sz="4" w:space="0" w:color="auto"/>
              <w:left w:val="single" w:sz="4" w:space="0" w:color="auto"/>
              <w:bottom w:val="single" w:sz="4" w:space="0" w:color="auto"/>
              <w:right w:val="single" w:sz="4" w:space="0" w:color="auto"/>
            </w:tcBorders>
          </w:tcPr>
          <w:p w14:paraId="24A84A15" w14:textId="77777777" w:rsidR="005840E3" w:rsidRPr="00CD7D70" w:rsidRDefault="005840E3" w:rsidP="005911A4">
            <w:pPr>
              <w:pStyle w:val="TAL"/>
              <w:rPr>
                <w:lang w:eastAsia="ja-JP"/>
              </w:rPr>
            </w:pPr>
            <w:r w:rsidRPr="00CD7D70">
              <w:rPr>
                <w:lang w:eastAsia="ja-JP"/>
              </w:rPr>
              <w:t>MeasGapConfig</w:t>
            </w:r>
          </w:p>
        </w:tc>
        <w:tc>
          <w:tcPr>
            <w:tcW w:w="1700" w:type="dxa"/>
            <w:tcBorders>
              <w:top w:val="single" w:sz="4" w:space="0" w:color="auto"/>
              <w:left w:val="single" w:sz="4" w:space="0" w:color="auto"/>
              <w:bottom w:val="single" w:sz="4" w:space="0" w:color="auto"/>
              <w:right w:val="single" w:sz="4" w:space="0" w:color="auto"/>
            </w:tcBorders>
          </w:tcPr>
          <w:p w14:paraId="672EC298" w14:textId="77777777" w:rsidR="005840E3" w:rsidRPr="00CD7D70" w:rsidRDefault="005840E3" w:rsidP="005911A4">
            <w:pPr>
              <w:pStyle w:val="TAL"/>
            </w:pPr>
            <w:r w:rsidRPr="00CD7D70">
              <w:t>Table 8.3.1-3</w:t>
            </w:r>
          </w:p>
        </w:tc>
        <w:tc>
          <w:tcPr>
            <w:tcW w:w="1245" w:type="dxa"/>
            <w:tcBorders>
              <w:top w:val="single" w:sz="4" w:space="0" w:color="auto"/>
              <w:left w:val="single" w:sz="4" w:space="0" w:color="auto"/>
              <w:bottom w:val="single" w:sz="4" w:space="0" w:color="auto"/>
              <w:right w:val="single" w:sz="4" w:space="0" w:color="auto"/>
            </w:tcBorders>
          </w:tcPr>
          <w:p w14:paraId="07EC3F8D" w14:textId="77777777" w:rsidR="005840E3" w:rsidRPr="00CD7D70" w:rsidRDefault="005840E3" w:rsidP="005911A4">
            <w:pPr>
              <w:pStyle w:val="TAL"/>
            </w:pPr>
          </w:p>
        </w:tc>
      </w:tr>
      <w:tr w:rsidR="005840E3" w:rsidRPr="00CD7D70" w14:paraId="6F2267EE" w14:textId="77777777" w:rsidTr="005911A4">
        <w:tc>
          <w:tcPr>
            <w:tcW w:w="4535" w:type="dxa"/>
            <w:tcBorders>
              <w:top w:val="single" w:sz="4" w:space="0" w:color="auto"/>
              <w:left w:val="single" w:sz="4" w:space="0" w:color="auto"/>
              <w:bottom w:val="single" w:sz="4" w:space="0" w:color="auto"/>
              <w:right w:val="single" w:sz="4" w:space="0" w:color="auto"/>
            </w:tcBorders>
          </w:tcPr>
          <w:p w14:paraId="21544F68" w14:textId="77777777" w:rsidR="005840E3" w:rsidRPr="00CD7D70" w:rsidRDefault="005840E3" w:rsidP="005911A4">
            <w:pPr>
              <w:pStyle w:val="TAL"/>
            </w:pPr>
            <w:r w:rsidRPr="00CD7D70">
              <w:t xml:space="preserve">  measGapSharingConfig</w:t>
            </w:r>
          </w:p>
        </w:tc>
        <w:tc>
          <w:tcPr>
            <w:tcW w:w="2267" w:type="dxa"/>
            <w:tcBorders>
              <w:top w:val="single" w:sz="4" w:space="0" w:color="auto"/>
              <w:left w:val="single" w:sz="4" w:space="0" w:color="auto"/>
              <w:bottom w:val="single" w:sz="4" w:space="0" w:color="auto"/>
              <w:right w:val="single" w:sz="4" w:space="0" w:color="auto"/>
            </w:tcBorders>
          </w:tcPr>
          <w:p w14:paraId="3A770DA4" w14:textId="77777777" w:rsidR="005840E3" w:rsidRPr="00CD7D70" w:rsidRDefault="005840E3" w:rsidP="005911A4">
            <w:pPr>
              <w:pStyle w:val="TAL"/>
              <w:rPr>
                <w:lang w:eastAsia="ja-JP"/>
              </w:rPr>
            </w:pPr>
            <w:r w:rsidRPr="00CD7D70">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45323A6"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48B4D55" w14:textId="77777777" w:rsidR="005840E3" w:rsidRPr="00CD7D70" w:rsidRDefault="005840E3" w:rsidP="005911A4">
            <w:pPr>
              <w:pStyle w:val="TAL"/>
            </w:pPr>
          </w:p>
        </w:tc>
      </w:tr>
      <w:tr w:rsidR="005840E3" w:rsidRPr="00CD7D70" w14:paraId="6025AB3B" w14:textId="77777777" w:rsidTr="005911A4">
        <w:tc>
          <w:tcPr>
            <w:tcW w:w="4535" w:type="dxa"/>
          </w:tcPr>
          <w:p w14:paraId="15F9FC31" w14:textId="77777777" w:rsidR="005840E3" w:rsidRPr="00CD7D70" w:rsidRDefault="005840E3" w:rsidP="005911A4">
            <w:pPr>
              <w:pStyle w:val="TAL"/>
            </w:pPr>
            <w:r w:rsidRPr="00CD7D70">
              <w:t>}</w:t>
            </w:r>
          </w:p>
        </w:tc>
        <w:tc>
          <w:tcPr>
            <w:tcW w:w="2267" w:type="dxa"/>
          </w:tcPr>
          <w:p w14:paraId="324C987A" w14:textId="77777777" w:rsidR="005840E3" w:rsidRPr="00CD7D70" w:rsidRDefault="005840E3" w:rsidP="005911A4">
            <w:pPr>
              <w:pStyle w:val="TAL"/>
            </w:pPr>
          </w:p>
        </w:tc>
        <w:tc>
          <w:tcPr>
            <w:tcW w:w="1700" w:type="dxa"/>
          </w:tcPr>
          <w:p w14:paraId="3F824E65" w14:textId="77777777" w:rsidR="005840E3" w:rsidRPr="00CD7D70" w:rsidRDefault="005840E3" w:rsidP="005911A4">
            <w:pPr>
              <w:pStyle w:val="TAL"/>
            </w:pPr>
          </w:p>
        </w:tc>
        <w:tc>
          <w:tcPr>
            <w:tcW w:w="1245" w:type="dxa"/>
          </w:tcPr>
          <w:p w14:paraId="05065CE0" w14:textId="77777777" w:rsidR="005840E3" w:rsidRPr="00CD7D70" w:rsidRDefault="005840E3" w:rsidP="005911A4">
            <w:pPr>
              <w:pStyle w:val="TAL"/>
            </w:pPr>
          </w:p>
        </w:tc>
      </w:tr>
    </w:tbl>
    <w:p w14:paraId="2026D692" w14:textId="77777777" w:rsidR="005840E3" w:rsidRPr="00CD7D70" w:rsidRDefault="005840E3" w:rsidP="005840E3"/>
    <w:p w14:paraId="0D02543E" w14:textId="77777777" w:rsidR="005840E3" w:rsidRPr="00CD7D70" w:rsidRDefault="005840E3" w:rsidP="005840E3">
      <w:pPr>
        <w:pStyle w:val="TH"/>
        <w:rPr>
          <w:i/>
        </w:rPr>
      </w:pPr>
      <w:r w:rsidRPr="00CD7D70">
        <w:t xml:space="preserve">Table 8.3.1-3: </w:t>
      </w:r>
      <w:r w:rsidRPr="00CD7D70">
        <w:rPr>
          <w:iCs/>
        </w:rPr>
        <w:t>MeasGa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40E3" w:rsidRPr="00CD7D70" w14:paraId="50624E00" w14:textId="77777777" w:rsidTr="005911A4">
        <w:tc>
          <w:tcPr>
            <w:tcW w:w="9747" w:type="dxa"/>
            <w:gridSpan w:val="4"/>
          </w:tcPr>
          <w:p w14:paraId="2D6680A7" w14:textId="77777777" w:rsidR="005840E3" w:rsidRPr="00CD7D70" w:rsidRDefault="005840E3" w:rsidP="005911A4">
            <w:pPr>
              <w:pStyle w:val="TAH"/>
              <w:jc w:val="left"/>
              <w:rPr>
                <w:b w:val="0"/>
              </w:rPr>
            </w:pPr>
            <w:r w:rsidRPr="00CD7D70">
              <w:rPr>
                <w:b w:val="0"/>
              </w:rPr>
              <w:t>Derivation Path: TS 38.331 [6], clause 6.3.2</w:t>
            </w:r>
          </w:p>
        </w:tc>
      </w:tr>
      <w:tr w:rsidR="005840E3" w:rsidRPr="00CD7D70" w14:paraId="47003777" w14:textId="77777777" w:rsidTr="005911A4">
        <w:tc>
          <w:tcPr>
            <w:tcW w:w="4535" w:type="dxa"/>
          </w:tcPr>
          <w:p w14:paraId="66572CD7" w14:textId="77777777" w:rsidR="005840E3" w:rsidRPr="00CD7D70" w:rsidRDefault="005840E3" w:rsidP="005911A4">
            <w:pPr>
              <w:pStyle w:val="TAH"/>
            </w:pPr>
            <w:r w:rsidRPr="00CD7D70">
              <w:t>Information Element</w:t>
            </w:r>
          </w:p>
        </w:tc>
        <w:tc>
          <w:tcPr>
            <w:tcW w:w="2267" w:type="dxa"/>
          </w:tcPr>
          <w:p w14:paraId="396021F3" w14:textId="77777777" w:rsidR="005840E3" w:rsidRPr="00CD7D70" w:rsidRDefault="005840E3" w:rsidP="005911A4">
            <w:pPr>
              <w:pStyle w:val="TAH"/>
            </w:pPr>
            <w:r w:rsidRPr="00CD7D70">
              <w:t>Value/remark</w:t>
            </w:r>
          </w:p>
        </w:tc>
        <w:tc>
          <w:tcPr>
            <w:tcW w:w="1700" w:type="dxa"/>
          </w:tcPr>
          <w:p w14:paraId="38034C0F" w14:textId="77777777" w:rsidR="005840E3" w:rsidRPr="00CD7D70" w:rsidRDefault="005840E3" w:rsidP="005911A4">
            <w:pPr>
              <w:pStyle w:val="TAH"/>
            </w:pPr>
            <w:r w:rsidRPr="00CD7D70">
              <w:t>Comment</w:t>
            </w:r>
          </w:p>
        </w:tc>
        <w:tc>
          <w:tcPr>
            <w:tcW w:w="1245" w:type="dxa"/>
          </w:tcPr>
          <w:p w14:paraId="71899AB0" w14:textId="77777777" w:rsidR="005840E3" w:rsidRPr="00CD7D70" w:rsidRDefault="005840E3" w:rsidP="005911A4">
            <w:pPr>
              <w:pStyle w:val="TAH"/>
            </w:pPr>
            <w:r w:rsidRPr="00CD7D70">
              <w:t>Condition</w:t>
            </w:r>
          </w:p>
        </w:tc>
      </w:tr>
      <w:tr w:rsidR="005840E3" w:rsidRPr="00CD7D70" w14:paraId="026DF0AA" w14:textId="77777777" w:rsidTr="005911A4">
        <w:tc>
          <w:tcPr>
            <w:tcW w:w="4535" w:type="dxa"/>
          </w:tcPr>
          <w:p w14:paraId="6E5CAEDD" w14:textId="77777777" w:rsidR="005840E3" w:rsidRPr="00CD7D70" w:rsidRDefault="005840E3" w:rsidP="005911A4">
            <w:pPr>
              <w:pStyle w:val="TAL"/>
            </w:pPr>
            <w:r w:rsidRPr="00CD7D70">
              <w:t xml:space="preserve">MeasGapConfig ::= </w:t>
            </w:r>
            <w:r w:rsidRPr="00CD7D70">
              <w:rPr>
                <w:snapToGrid w:val="0"/>
              </w:rPr>
              <w:t xml:space="preserve">SEQUENCE </w:t>
            </w:r>
            <w:r w:rsidRPr="00CD7D70">
              <w:t>{</w:t>
            </w:r>
          </w:p>
        </w:tc>
        <w:tc>
          <w:tcPr>
            <w:tcW w:w="2267" w:type="dxa"/>
          </w:tcPr>
          <w:p w14:paraId="74AD3DEE" w14:textId="77777777" w:rsidR="005840E3" w:rsidRPr="00CD7D70" w:rsidRDefault="005840E3" w:rsidP="005911A4">
            <w:pPr>
              <w:pStyle w:val="TAL"/>
            </w:pPr>
          </w:p>
        </w:tc>
        <w:tc>
          <w:tcPr>
            <w:tcW w:w="1700" w:type="dxa"/>
          </w:tcPr>
          <w:p w14:paraId="352DD829" w14:textId="77777777" w:rsidR="005840E3" w:rsidRPr="00CD7D70" w:rsidRDefault="005840E3" w:rsidP="005911A4">
            <w:pPr>
              <w:pStyle w:val="TAL"/>
            </w:pPr>
          </w:p>
        </w:tc>
        <w:tc>
          <w:tcPr>
            <w:tcW w:w="1245" w:type="dxa"/>
          </w:tcPr>
          <w:p w14:paraId="3ACA6ABF" w14:textId="77777777" w:rsidR="005840E3" w:rsidRPr="00CD7D70" w:rsidRDefault="005840E3" w:rsidP="005911A4">
            <w:pPr>
              <w:pStyle w:val="TAL"/>
            </w:pPr>
          </w:p>
        </w:tc>
      </w:tr>
      <w:tr w:rsidR="005840E3" w:rsidRPr="00CD7D70" w14:paraId="3B364453" w14:textId="77777777" w:rsidTr="005911A4">
        <w:tc>
          <w:tcPr>
            <w:tcW w:w="4535" w:type="dxa"/>
          </w:tcPr>
          <w:p w14:paraId="4EB663FA" w14:textId="77777777" w:rsidR="005840E3" w:rsidRPr="00CD7D70" w:rsidRDefault="005840E3" w:rsidP="005911A4">
            <w:pPr>
              <w:pStyle w:val="TAL"/>
            </w:pPr>
            <w:r w:rsidRPr="00CD7D70">
              <w:t xml:space="preserve">  gapFR2</w:t>
            </w:r>
          </w:p>
        </w:tc>
        <w:tc>
          <w:tcPr>
            <w:tcW w:w="2267" w:type="dxa"/>
          </w:tcPr>
          <w:p w14:paraId="46264CD5" w14:textId="77777777" w:rsidR="005840E3" w:rsidRPr="00CD7D70" w:rsidRDefault="005840E3" w:rsidP="005911A4">
            <w:pPr>
              <w:pStyle w:val="TAL"/>
            </w:pPr>
            <w:r w:rsidRPr="00CD7D70">
              <w:rPr>
                <w:rFonts w:eastAsia="SimSun"/>
                <w:lang w:eastAsia="zh-CN"/>
              </w:rPr>
              <w:t>Not present</w:t>
            </w:r>
          </w:p>
        </w:tc>
        <w:tc>
          <w:tcPr>
            <w:tcW w:w="1700" w:type="dxa"/>
          </w:tcPr>
          <w:p w14:paraId="465E5E25" w14:textId="77777777" w:rsidR="005840E3" w:rsidRPr="00CD7D70" w:rsidRDefault="005840E3" w:rsidP="005911A4">
            <w:pPr>
              <w:pStyle w:val="TAL"/>
            </w:pPr>
          </w:p>
        </w:tc>
        <w:tc>
          <w:tcPr>
            <w:tcW w:w="1245" w:type="dxa"/>
          </w:tcPr>
          <w:p w14:paraId="2D4E9852" w14:textId="77777777" w:rsidR="005840E3" w:rsidRPr="00CD7D70" w:rsidRDefault="005840E3" w:rsidP="005911A4">
            <w:pPr>
              <w:pStyle w:val="TAL"/>
            </w:pPr>
          </w:p>
        </w:tc>
      </w:tr>
      <w:tr w:rsidR="005840E3" w:rsidRPr="00CD7D70" w14:paraId="4E2E9D06" w14:textId="77777777" w:rsidTr="005911A4">
        <w:tc>
          <w:tcPr>
            <w:tcW w:w="4535" w:type="dxa"/>
            <w:tcBorders>
              <w:top w:val="single" w:sz="4" w:space="0" w:color="auto"/>
              <w:left w:val="single" w:sz="4" w:space="0" w:color="auto"/>
              <w:bottom w:val="single" w:sz="4" w:space="0" w:color="auto"/>
              <w:right w:val="single" w:sz="4" w:space="0" w:color="auto"/>
            </w:tcBorders>
          </w:tcPr>
          <w:p w14:paraId="2BE80962" w14:textId="77777777" w:rsidR="005840E3" w:rsidRPr="00CD7D70" w:rsidRDefault="005840E3" w:rsidP="005911A4">
            <w:pPr>
              <w:pStyle w:val="TAL"/>
            </w:pPr>
            <w:r w:rsidRPr="00CD7D70">
              <w:t xml:space="preserve">  gapFR1</w:t>
            </w:r>
          </w:p>
        </w:tc>
        <w:tc>
          <w:tcPr>
            <w:tcW w:w="2267" w:type="dxa"/>
            <w:tcBorders>
              <w:top w:val="single" w:sz="4" w:space="0" w:color="auto"/>
              <w:left w:val="single" w:sz="4" w:space="0" w:color="auto"/>
              <w:bottom w:val="single" w:sz="4" w:space="0" w:color="auto"/>
              <w:right w:val="single" w:sz="4" w:space="0" w:color="auto"/>
            </w:tcBorders>
          </w:tcPr>
          <w:p w14:paraId="7FBCB749" w14:textId="77777777" w:rsidR="005840E3" w:rsidRPr="00CD7D70" w:rsidRDefault="005840E3" w:rsidP="005911A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Pr>
          <w:p w14:paraId="05D05EB0"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5CD4075" w14:textId="77777777" w:rsidR="005840E3" w:rsidRPr="00CD7D70" w:rsidRDefault="005840E3" w:rsidP="005911A4">
            <w:pPr>
              <w:pStyle w:val="TAL"/>
            </w:pPr>
          </w:p>
        </w:tc>
      </w:tr>
      <w:tr w:rsidR="005840E3" w:rsidRPr="00CD7D70" w14:paraId="75C125E5" w14:textId="77777777" w:rsidTr="005911A4">
        <w:tc>
          <w:tcPr>
            <w:tcW w:w="4535" w:type="dxa"/>
            <w:tcBorders>
              <w:top w:val="single" w:sz="4" w:space="0" w:color="auto"/>
              <w:left w:val="single" w:sz="4" w:space="0" w:color="auto"/>
              <w:bottom w:val="single" w:sz="4" w:space="0" w:color="auto"/>
              <w:right w:val="single" w:sz="4" w:space="0" w:color="auto"/>
            </w:tcBorders>
          </w:tcPr>
          <w:p w14:paraId="6D4AC4D2" w14:textId="77777777" w:rsidR="005840E3" w:rsidRPr="00CD7D70" w:rsidRDefault="005840E3" w:rsidP="005911A4">
            <w:pPr>
              <w:pStyle w:val="TAL"/>
            </w:pPr>
            <w:r w:rsidRPr="00CD7D70">
              <w:t xml:space="preserve">  gapUE CHOICE {</w:t>
            </w:r>
          </w:p>
        </w:tc>
        <w:tc>
          <w:tcPr>
            <w:tcW w:w="2267" w:type="dxa"/>
            <w:tcBorders>
              <w:top w:val="single" w:sz="4" w:space="0" w:color="auto"/>
              <w:left w:val="single" w:sz="4" w:space="0" w:color="auto"/>
              <w:bottom w:val="single" w:sz="4" w:space="0" w:color="auto"/>
              <w:right w:val="single" w:sz="4" w:space="0" w:color="auto"/>
            </w:tcBorders>
          </w:tcPr>
          <w:p w14:paraId="686D9DBA" w14:textId="77777777" w:rsidR="005840E3" w:rsidRPr="00CD7D70"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5048E912"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8224516" w14:textId="77777777" w:rsidR="005840E3" w:rsidRPr="00CD7D70" w:rsidRDefault="005840E3" w:rsidP="005911A4">
            <w:pPr>
              <w:pStyle w:val="TAL"/>
            </w:pPr>
          </w:p>
        </w:tc>
      </w:tr>
      <w:tr w:rsidR="005840E3" w:rsidRPr="00CD7D70" w14:paraId="34FF1357" w14:textId="77777777" w:rsidTr="005911A4">
        <w:tc>
          <w:tcPr>
            <w:tcW w:w="4535" w:type="dxa"/>
            <w:tcBorders>
              <w:top w:val="single" w:sz="4" w:space="0" w:color="auto"/>
              <w:left w:val="single" w:sz="4" w:space="0" w:color="auto"/>
              <w:bottom w:val="single" w:sz="4" w:space="0" w:color="auto"/>
              <w:right w:val="single" w:sz="4" w:space="0" w:color="auto"/>
            </w:tcBorders>
          </w:tcPr>
          <w:p w14:paraId="0DD7B848" w14:textId="77777777" w:rsidR="005840E3" w:rsidRPr="00CD7D70" w:rsidRDefault="005840E3" w:rsidP="005911A4">
            <w:pPr>
              <w:pStyle w:val="TAL"/>
            </w:pPr>
            <w:r w:rsidRPr="00CD7D7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7C55FD3" w14:textId="77777777" w:rsidR="005840E3" w:rsidRPr="00CD7D70"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59F9E7EF"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6343A433" w14:textId="77777777" w:rsidR="005840E3" w:rsidRPr="00CD7D70" w:rsidRDefault="005840E3" w:rsidP="005911A4">
            <w:pPr>
              <w:pStyle w:val="TAL"/>
            </w:pPr>
          </w:p>
        </w:tc>
      </w:tr>
      <w:tr w:rsidR="005840E3" w:rsidRPr="00CD7D70" w14:paraId="461263D0" w14:textId="77777777" w:rsidTr="005911A4">
        <w:tc>
          <w:tcPr>
            <w:tcW w:w="4535" w:type="dxa"/>
            <w:tcBorders>
              <w:top w:val="single" w:sz="4" w:space="0" w:color="auto"/>
              <w:left w:val="single" w:sz="4" w:space="0" w:color="auto"/>
              <w:bottom w:val="nil"/>
              <w:right w:val="single" w:sz="4" w:space="0" w:color="auto"/>
            </w:tcBorders>
          </w:tcPr>
          <w:p w14:paraId="3895D024" w14:textId="77777777" w:rsidR="005840E3" w:rsidRPr="00CD7D70" w:rsidRDefault="005840E3" w:rsidP="005911A4">
            <w:pPr>
              <w:pStyle w:val="TAL"/>
            </w:pPr>
            <w:r w:rsidRPr="00CD7D70">
              <w:t xml:space="preserve">      gapOffset</w:t>
            </w:r>
          </w:p>
        </w:tc>
        <w:tc>
          <w:tcPr>
            <w:tcW w:w="2267" w:type="dxa"/>
            <w:tcBorders>
              <w:top w:val="single" w:sz="4" w:space="0" w:color="auto"/>
              <w:left w:val="single" w:sz="4" w:space="0" w:color="auto"/>
              <w:bottom w:val="single" w:sz="4" w:space="0" w:color="auto"/>
              <w:right w:val="single" w:sz="4" w:space="0" w:color="auto"/>
            </w:tcBorders>
          </w:tcPr>
          <w:p w14:paraId="665EBF41" w14:textId="4F5CBF29" w:rsidR="005840E3" w:rsidRPr="00CD7D70" w:rsidRDefault="00997C72" w:rsidP="005911A4">
            <w:pPr>
              <w:pStyle w:val="TAL"/>
            </w:pPr>
            <w:r>
              <w:t>10</w:t>
            </w:r>
          </w:p>
        </w:tc>
        <w:tc>
          <w:tcPr>
            <w:tcW w:w="1700" w:type="dxa"/>
            <w:tcBorders>
              <w:top w:val="single" w:sz="4" w:space="0" w:color="auto"/>
              <w:left w:val="single" w:sz="4" w:space="0" w:color="auto"/>
              <w:bottom w:val="single" w:sz="4" w:space="0" w:color="auto"/>
              <w:right w:val="single" w:sz="4" w:space="0" w:color="auto"/>
            </w:tcBorders>
          </w:tcPr>
          <w:p w14:paraId="5BDC1A12"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5E10F3D" w14:textId="77777777" w:rsidR="005840E3" w:rsidRPr="00CD7D70" w:rsidRDefault="005840E3" w:rsidP="005911A4">
            <w:pPr>
              <w:pStyle w:val="TAL"/>
            </w:pPr>
          </w:p>
        </w:tc>
      </w:tr>
      <w:tr w:rsidR="005840E3" w:rsidRPr="00CD7D70" w14:paraId="4F1C928C" w14:textId="77777777" w:rsidTr="005911A4">
        <w:tc>
          <w:tcPr>
            <w:tcW w:w="4535" w:type="dxa"/>
            <w:tcBorders>
              <w:top w:val="single" w:sz="4" w:space="0" w:color="auto"/>
              <w:left w:val="single" w:sz="4" w:space="0" w:color="auto"/>
              <w:bottom w:val="single" w:sz="4" w:space="0" w:color="auto"/>
              <w:right w:val="single" w:sz="4" w:space="0" w:color="auto"/>
            </w:tcBorders>
          </w:tcPr>
          <w:p w14:paraId="4A8BF56F" w14:textId="77777777" w:rsidR="005840E3" w:rsidRPr="00CD7D70" w:rsidRDefault="005840E3" w:rsidP="005911A4">
            <w:pPr>
              <w:pStyle w:val="TAL"/>
            </w:pPr>
            <w:r w:rsidRPr="00CD7D70">
              <w:t xml:space="preserve">      mgl</w:t>
            </w:r>
          </w:p>
        </w:tc>
        <w:tc>
          <w:tcPr>
            <w:tcW w:w="2267" w:type="dxa"/>
            <w:tcBorders>
              <w:top w:val="single" w:sz="4" w:space="0" w:color="auto"/>
              <w:left w:val="single" w:sz="4" w:space="0" w:color="auto"/>
              <w:bottom w:val="single" w:sz="4" w:space="0" w:color="auto"/>
              <w:right w:val="single" w:sz="4" w:space="0" w:color="auto"/>
            </w:tcBorders>
          </w:tcPr>
          <w:p w14:paraId="7653791D" w14:textId="77777777" w:rsidR="005840E3" w:rsidRPr="00CD7D70" w:rsidRDefault="005840E3" w:rsidP="005911A4">
            <w:pPr>
              <w:pStyle w:val="TAL"/>
            </w:pPr>
            <w:r w:rsidRPr="00CD7D70">
              <w:t>ms3</w:t>
            </w:r>
          </w:p>
        </w:tc>
        <w:tc>
          <w:tcPr>
            <w:tcW w:w="1700" w:type="dxa"/>
            <w:tcBorders>
              <w:top w:val="single" w:sz="4" w:space="0" w:color="auto"/>
              <w:left w:val="single" w:sz="4" w:space="0" w:color="auto"/>
              <w:bottom w:val="single" w:sz="4" w:space="0" w:color="auto"/>
              <w:right w:val="single" w:sz="4" w:space="0" w:color="auto"/>
            </w:tcBorders>
          </w:tcPr>
          <w:p w14:paraId="7B5A4CE9"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2457EC1" w14:textId="77777777" w:rsidR="005840E3" w:rsidRPr="00CD7D70" w:rsidRDefault="005840E3" w:rsidP="005911A4">
            <w:pPr>
              <w:pStyle w:val="TAL"/>
            </w:pPr>
          </w:p>
        </w:tc>
      </w:tr>
      <w:tr w:rsidR="005840E3" w:rsidRPr="00CD7D70" w14:paraId="088FB5AA" w14:textId="77777777" w:rsidTr="005911A4">
        <w:tc>
          <w:tcPr>
            <w:tcW w:w="4535" w:type="dxa"/>
            <w:tcBorders>
              <w:top w:val="single" w:sz="4" w:space="0" w:color="auto"/>
              <w:left w:val="single" w:sz="4" w:space="0" w:color="auto"/>
              <w:bottom w:val="single" w:sz="4" w:space="0" w:color="auto"/>
              <w:right w:val="single" w:sz="4" w:space="0" w:color="auto"/>
            </w:tcBorders>
          </w:tcPr>
          <w:p w14:paraId="162ED5EF" w14:textId="77777777" w:rsidR="005840E3" w:rsidRPr="00CD7D70" w:rsidRDefault="005840E3" w:rsidP="005911A4">
            <w:pPr>
              <w:pStyle w:val="TAL"/>
            </w:pPr>
            <w:r w:rsidRPr="00CD7D70">
              <w:t xml:space="preserve">      mgrp</w:t>
            </w:r>
          </w:p>
        </w:tc>
        <w:tc>
          <w:tcPr>
            <w:tcW w:w="2267" w:type="dxa"/>
            <w:tcBorders>
              <w:top w:val="single" w:sz="4" w:space="0" w:color="auto"/>
              <w:left w:val="single" w:sz="4" w:space="0" w:color="auto"/>
              <w:bottom w:val="single" w:sz="4" w:space="0" w:color="auto"/>
              <w:right w:val="single" w:sz="4" w:space="0" w:color="auto"/>
            </w:tcBorders>
          </w:tcPr>
          <w:p w14:paraId="1DD1F9D5" w14:textId="77777777" w:rsidR="005840E3" w:rsidRPr="00CD7D70" w:rsidRDefault="005840E3" w:rsidP="005911A4">
            <w:pPr>
              <w:pStyle w:val="TAL"/>
            </w:pPr>
            <w:r w:rsidRPr="00CD7D70">
              <w:t>ms160</w:t>
            </w:r>
          </w:p>
        </w:tc>
        <w:tc>
          <w:tcPr>
            <w:tcW w:w="1700" w:type="dxa"/>
            <w:tcBorders>
              <w:top w:val="single" w:sz="4" w:space="0" w:color="auto"/>
              <w:left w:val="single" w:sz="4" w:space="0" w:color="auto"/>
              <w:bottom w:val="single" w:sz="4" w:space="0" w:color="auto"/>
              <w:right w:val="single" w:sz="4" w:space="0" w:color="auto"/>
            </w:tcBorders>
          </w:tcPr>
          <w:p w14:paraId="1B6A2936"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2BBC55F" w14:textId="77777777" w:rsidR="005840E3" w:rsidRPr="00CD7D70" w:rsidRDefault="005840E3" w:rsidP="005911A4">
            <w:pPr>
              <w:pStyle w:val="TAL"/>
            </w:pPr>
          </w:p>
        </w:tc>
      </w:tr>
      <w:tr w:rsidR="005840E3" w:rsidRPr="00CD7D70" w14:paraId="66B7FD75" w14:textId="77777777" w:rsidTr="005911A4">
        <w:tc>
          <w:tcPr>
            <w:tcW w:w="4535" w:type="dxa"/>
            <w:tcBorders>
              <w:top w:val="single" w:sz="4" w:space="0" w:color="auto"/>
              <w:left w:val="single" w:sz="4" w:space="0" w:color="auto"/>
              <w:bottom w:val="single" w:sz="4" w:space="0" w:color="auto"/>
              <w:right w:val="single" w:sz="4" w:space="0" w:color="auto"/>
            </w:tcBorders>
          </w:tcPr>
          <w:p w14:paraId="0C3900AB" w14:textId="77777777" w:rsidR="005840E3" w:rsidRPr="00CD7D70" w:rsidRDefault="005840E3" w:rsidP="005911A4">
            <w:pPr>
              <w:pStyle w:val="TAL"/>
            </w:pPr>
            <w:r w:rsidRPr="00CD7D70">
              <w:t xml:space="preserve">      mgta</w:t>
            </w:r>
          </w:p>
        </w:tc>
        <w:tc>
          <w:tcPr>
            <w:tcW w:w="2267" w:type="dxa"/>
            <w:tcBorders>
              <w:top w:val="single" w:sz="4" w:space="0" w:color="auto"/>
              <w:left w:val="single" w:sz="4" w:space="0" w:color="auto"/>
              <w:bottom w:val="single" w:sz="4" w:space="0" w:color="auto"/>
              <w:right w:val="single" w:sz="4" w:space="0" w:color="auto"/>
            </w:tcBorders>
          </w:tcPr>
          <w:p w14:paraId="01DB65A9" w14:textId="77777777" w:rsidR="005840E3" w:rsidRPr="00CD7D70" w:rsidRDefault="005840E3" w:rsidP="005911A4">
            <w:pPr>
              <w:pStyle w:val="TAL"/>
            </w:pPr>
            <w:r w:rsidRPr="00CD7D70">
              <w:t>ms0</w:t>
            </w:r>
          </w:p>
        </w:tc>
        <w:tc>
          <w:tcPr>
            <w:tcW w:w="1700" w:type="dxa"/>
            <w:tcBorders>
              <w:top w:val="single" w:sz="4" w:space="0" w:color="auto"/>
              <w:left w:val="single" w:sz="4" w:space="0" w:color="auto"/>
              <w:bottom w:val="single" w:sz="4" w:space="0" w:color="auto"/>
              <w:right w:val="single" w:sz="4" w:space="0" w:color="auto"/>
            </w:tcBorders>
          </w:tcPr>
          <w:p w14:paraId="58D7A716"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6431D4A7" w14:textId="77777777" w:rsidR="005840E3" w:rsidRPr="00CD7D70" w:rsidRDefault="005840E3" w:rsidP="005911A4">
            <w:pPr>
              <w:pStyle w:val="TAL"/>
            </w:pPr>
          </w:p>
        </w:tc>
      </w:tr>
      <w:tr w:rsidR="005840E3" w:rsidRPr="00CD7D70" w14:paraId="00CB0135" w14:textId="77777777" w:rsidTr="005911A4">
        <w:tc>
          <w:tcPr>
            <w:tcW w:w="4535" w:type="dxa"/>
            <w:tcBorders>
              <w:top w:val="single" w:sz="4" w:space="0" w:color="auto"/>
              <w:left w:val="single" w:sz="4" w:space="0" w:color="auto"/>
              <w:bottom w:val="single" w:sz="4" w:space="0" w:color="auto"/>
              <w:right w:val="single" w:sz="4" w:space="0" w:color="auto"/>
            </w:tcBorders>
          </w:tcPr>
          <w:p w14:paraId="3B8355D5" w14:textId="77777777" w:rsidR="005840E3" w:rsidRPr="00CD7D70" w:rsidRDefault="005840E3" w:rsidP="005911A4">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Pr>
          <w:p w14:paraId="3880AE89" w14:textId="77777777" w:rsidR="005840E3" w:rsidRPr="00CD7D70"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3BB495A9"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9DE50B5" w14:textId="77777777" w:rsidR="005840E3" w:rsidRPr="00CD7D70" w:rsidRDefault="005840E3" w:rsidP="005911A4">
            <w:pPr>
              <w:pStyle w:val="TAL"/>
            </w:pPr>
          </w:p>
        </w:tc>
      </w:tr>
      <w:tr w:rsidR="005840E3" w:rsidRPr="00CD7D70" w14:paraId="44293F7C" w14:textId="77777777" w:rsidTr="005911A4">
        <w:tc>
          <w:tcPr>
            <w:tcW w:w="4535" w:type="dxa"/>
            <w:tcBorders>
              <w:top w:val="single" w:sz="4" w:space="0" w:color="auto"/>
              <w:left w:val="single" w:sz="4" w:space="0" w:color="auto"/>
              <w:bottom w:val="single" w:sz="4" w:space="0" w:color="auto"/>
              <w:right w:val="single" w:sz="4" w:space="0" w:color="auto"/>
            </w:tcBorders>
          </w:tcPr>
          <w:p w14:paraId="06F9EC61" w14:textId="77777777" w:rsidR="005840E3" w:rsidRPr="00CD7D70" w:rsidRDefault="005840E3" w:rsidP="005911A4">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Pr>
          <w:p w14:paraId="3CEDF977" w14:textId="77777777" w:rsidR="005840E3" w:rsidRPr="00CD7D70"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1088205D"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14E4E93" w14:textId="77777777" w:rsidR="005840E3" w:rsidRPr="00CD7D70" w:rsidRDefault="005840E3" w:rsidP="005911A4">
            <w:pPr>
              <w:pStyle w:val="TAL"/>
            </w:pPr>
          </w:p>
        </w:tc>
      </w:tr>
      <w:tr w:rsidR="005840E3" w:rsidRPr="00CD7D70" w14:paraId="1070CB01" w14:textId="77777777" w:rsidTr="005911A4">
        <w:tc>
          <w:tcPr>
            <w:tcW w:w="4535" w:type="dxa"/>
            <w:tcBorders>
              <w:top w:val="single" w:sz="4" w:space="0" w:color="auto"/>
              <w:left w:val="single" w:sz="4" w:space="0" w:color="auto"/>
              <w:bottom w:val="single" w:sz="4" w:space="0" w:color="auto"/>
              <w:right w:val="single" w:sz="4" w:space="0" w:color="auto"/>
            </w:tcBorders>
          </w:tcPr>
          <w:p w14:paraId="7D7548F7" w14:textId="77777777" w:rsidR="005840E3" w:rsidRPr="00CD7D70" w:rsidRDefault="005840E3" w:rsidP="005911A4">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Pr>
          <w:p w14:paraId="177D3287" w14:textId="77777777" w:rsidR="005840E3" w:rsidRPr="00CD7D70"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39083631" w14:textId="77777777" w:rsidR="005840E3" w:rsidRPr="00CD7D70"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B13C4C7" w14:textId="77777777" w:rsidR="005840E3" w:rsidRPr="00CD7D70" w:rsidRDefault="005840E3" w:rsidP="005911A4">
            <w:pPr>
              <w:pStyle w:val="TAL"/>
            </w:pPr>
          </w:p>
        </w:tc>
      </w:tr>
    </w:tbl>
    <w:p w14:paraId="09BBD3CF" w14:textId="77777777" w:rsidR="00997C72" w:rsidRPr="00CC50FF" w:rsidRDefault="00997C72" w:rsidP="007A0F53"/>
    <w:p w14:paraId="05B97376" w14:textId="77777777" w:rsidR="00997C72" w:rsidRPr="00CC50FF" w:rsidRDefault="00997C72" w:rsidP="00997C72">
      <w:pPr>
        <w:pStyle w:val="TH"/>
        <w:rPr>
          <w:i/>
        </w:rPr>
      </w:pPr>
      <w:r w:rsidRPr="00CC50FF">
        <w:t>Table 8.3.1-4: MeasObjectToAddMod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97C72" w:rsidRPr="00CC50FF" w14:paraId="2BB397D8" w14:textId="77777777" w:rsidTr="00D63A54">
        <w:tc>
          <w:tcPr>
            <w:tcW w:w="9747" w:type="dxa"/>
            <w:gridSpan w:val="4"/>
          </w:tcPr>
          <w:p w14:paraId="368F1F61" w14:textId="77777777" w:rsidR="00997C72" w:rsidRPr="00CC50FF" w:rsidRDefault="00997C72" w:rsidP="00D63A54">
            <w:pPr>
              <w:pStyle w:val="TAH"/>
              <w:jc w:val="left"/>
              <w:rPr>
                <w:b w:val="0"/>
              </w:rPr>
            </w:pPr>
            <w:r w:rsidRPr="00CC50FF">
              <w:rPr>
                <w:b w:val="0"/>
              </w:rPr>
              <w:t>Derivation Path: TS 38.331 [6], clause 6.3.2</w:t>
            </w:r>
          </w:p>
        </w:tc>
      </w:tr>
      <w:tr w:rsidR="00997C72" w:rsidRPr="00CC50FF" w14:paraId="7A55BD4B" w14:textId="77777777" w:rsidTr="00D63A54">
        <w:tc>
          <w:tcPr>
            <w:tcW w:w="4535" w:type="dxa"/>
          </w:tcPr>
          <w:p w14:paraId="23D4F783" w14:textId="77777777" w:rsidR="00997C72" w:rsidRPr="00CC50FF" w:rsidRDefault="00997C72" w:rsidP="00D63A54">
            <w:pPr>
              <w:pStyle w:val="TAH"/>
            </w:pPr>
            <w:r w:rsidRPr="00CC50FF">
              <w:t>Information Element</w:t>
            </w:r>
          </w:p>
        </w:tc>
        <w:tc>
          <w:tcPr>
            <w:tcW w:w="2267" w:type="dxa"/>
          </w:tcPr>
          <w:p w14:paraId="3C281F5A" w14:textId="77777777" w:rsidR="00997C72" w:rsidRPr="00CC50FF" w:rsidRDefault="00997C72" w:rsidP="00D63A54">
            <w:pPr>
              <w:pStyle w:val="TAH"/>
            </w:pPr>
            <w:r w:rsidRPr="00CC50FF">
              <w:t>Value/remark</w:t>
            </w:r>
          </w:p>
        </w:tc>
        <w:tc>
          <w:tcPr>
            <w:tcW w:w="1700" w:type="dxa"/>
          </w:tcPr>
          <w:p w14:paraId="6A479376" w14:textId="77777777" w:rsidR="00997C72" w:rsidRPr="00CC50FF" w:rsidRDefault="00997C72" w:rsidP="00D63A54">
            <w:pPr>
              <w:pStyle w:val="TAH"/>
            </w:pPr>
            <w:r w:rsidRPr="00CC50FF">
              <w:t>Comment</w:t>
            </w:r>
          </w:p>
        </w:tc>
        <w:tc>
          <w:tcPr>
            <w:tcW w:w="1245" w:type="dxa"/>
          </w:tcPr>
          <w:p w14:paraId="56F118EA" w14:textId="77777777" w:rsidR="00997C72" w:rsidRPr="00CC50FF" w:rsidRDefault="00997C72" w:rsidP="00D63A54">
            <w:pPr>
              <w:pStyle w:val="TAH"/>
            </w:pPr>
            <w:r w:rsidRPr="00CC50FF">
              <w:t>Condition</w:t>
            </w:r>
          </w:p>
        </w:tc>
      </w:tr>
      <w:tr w:rsidR="00997C72" w:rsidRPr="00CC50FF" w14:paraId="2307A614" w14:textId="77777777" w:rsidTr="00D63A54">
        <w:tc>
          <w:tcPr>
            <w:tcW w:w="4535" w:type="dxa"/>
          </w:tcPr>
          <w:p w14:paraId="464BE2DA" w14:textId="77777777" w:rsidR="00997C72" w:rsidRPr="00CC50FF" w:rsidRDefault="00997C72" w:rsidP="00D63A54">
            <w:pPr>
              <w:pStyle w:val="TAL"/>
            </w:pPr>
            <w:r w:rsidRPr="00CC50FF">
              <w:t>MeasObjectToAddModList ::=</w:t>
            </w:r>
            <w:r w:rsidRPr="00CC50FF">
              <w:rPr>
                <w:snapToGrid w:val="0"/>
              </w:rPr>
              <w:t xml:space="preserve">SEQUENCE (SIZE (1..maxNrofObjectId)) OF MeasObjectToAddMod </w:t>
            </w:r>
            <w:r w:rsidRPr="00CC50FF">
              <w:t>{</w:t>
            </w:r>
          </w:p>
        </w:tc>
        <w:tc>
          <w:tcPr>
            <w:tcW w:w="2267" w:type="dxa"/>
          </w:tcPr>
          <w:p w14:paraId="684AA1BB" w14:textId="77777777" w:rsidR="00997C72" w:rsidRPr="00CC50FF" w:rsidRDefault="00997C72" w:rsidP="00D63A54">
            <w:pPr>
              <w:pStyle w:val="TAL"/>
            </w:pPr>
            <w:r w:rsidRPr="00CC50FF">
              <w:t>1 entry</w:t>
            </w:r>
          </w:p>
        </w:tc>
        <w:tc>
          <w:tcPr>
            <w:tcW w:w="1700" w:type="dxa"/>
          </w:tcPr>
          <w:p w14:paraId="122B694A" w14:textId="77777777" w:rsidR="00997C72" w:rsidRPr="00CC50FF" w:rsidRDefault="00997C72" w:rsidP="00D63A54">
            <w:pPr>
              <w:pStyle w:val="TAL"/>
            </w:pPr>
          </w:p>
        </w:tc>
        <w:tc>
          <w:tcPr>
            <w:tcW w:w="1245" w:type="dxa"/>
          </w:tcPr>
          <w:p w14:paraId="2672F402" w14:textId="77777777" w:rsidR="00997C72" w:rsidRPr="00CC50FF" w:rsidRDefault="00997C72" w:rsidP="00D63A54">
            <w:pPr>
              <w:pStyle w:val="TAL"/>
            </w:pPr>
          </w:p>
        </w:tc>
      </w:tr>
      <w:tr w:rsidR="00997C72" w:rsidRPr="00CC50FF" w14:paraId="25E68597" w14:textId="77777777" w:rsidTr="00D63A54">
        <w:tc>
          <w:tcPr>
            <w:tcW w:w="4535" w:type="dxa"/>
          </w:tcPr>
          <w:p w14:paraId="777B0D54" w14:textId="77777777" w:rsidR="00997C72" w:rsidRPr="00CC50FF" w:rsidRDefault="00997C72" w:rsidP="00D63A54">
            <w:pPr>
              <w:pStyle w:val="TAL"/>
            </w:pPr>
            <w:r w:rsidRPr="00CC50FF">
              <w:t xml:space="preserve">   MeasObjectToAddMod[1] SEQUENCE { </w:t>
            </w:r>
          </w:p>
        </w:tc>
        <w:tc>
          <w:tcPr>
            <w:tcW w:w="2267" w:type="dxa"/>
          </w:tcPr>
          <w:p w14:paraId="46BB34F8" w14:textId="77777777" w:rsidR="00997C72" w:rsidRPr="00CC50FF" w:rsidRDefault="00997C72" w:rsidP="00D63A54">
            <w:pPr>
              <w:pStyle w:val="TAL"/>
            </w:pPr>
          </w:p>
        </w:tc>
        <w:tc>
          <w:tcPr>
            <w:tcW w:w="1700" w:type="dxa"/>
          </w:tcPr>
          <w:p w14:paraId="16EBE5D6" w14:textId="77777777" w:rsidR="00997C72" w:rsidRPr="00CC50FF" w:rsidRDefault="00997C72" w:rsidP="00D63A54">
            <w:pPr>
              <w:pStyle w:val="TAL"/>
            </w:pPr>
            <w:r w:rsidRPr="00CC50FF">
              <w:t>entry 1</w:t>
            </w:r>
          </w:p>
        </w:tc>
        <w:tc>
          <w:tcPr>
            <w:tcW w:w="1245" w:type="dxa"/>
          </w:tcPr>
          <w:p w14:paraId="72DD111D" w14:textId="77777777" w:rsidR="00997C72" w:rsidRPr="00CC50FF" w:rsidRDefault="00997C72" w:rsidP="00D63A54">
            <w:pPr>
              <w:pStyle w:val="TAL"/>
            </w:pPr>
          </w:p>
        </w:tc>
      </w:tr>
      <w:tr w:rsidR="00997C72" w:rsidRPr="00CC50FF" w14:paraId="1746E289" w14:textId="77777777" w:rsidTr="00D63A54">
        <w:tc>
          <w:tcPr>
            <w:tcW w:w="4535" w:type="dxa"/>
            <w:tcBorders>
              <w:top w:val="single" w:sz="4" w:space="0" w:color="auto"/>
              <w:left w:val="single" w:sz="4" w:space="0" w:color="auto"/>
              <w:bottom w:val="single" w:sz="4" w:space="0" w:color="auto"/>
              <w:right w:val="single" w:sz="4" w:space="0" w:color="auto"/>
            </w:tcBorders>
          </w:tcPr>
          <w:p w14:paraId="179FB5AB" w14:textId="77777777" w:rsidR="00997C72" w:rsidRPr="00CC50FF" w:rsidRDefault="00997C72" w:rsidP="00D63A54">
            <w:pPr>
              <w:pStyle w:val="TAL"/>
            </w:pPr>
            <w:r w:rsidRPr="00CC50FF">
              <w:t xml:space="preserve">      measObjectId </w:t>
            </w:r>
          </w:p>
        </w:tc>
        <w:tc>
          <w:tcPr>
            <w:tcW w:w="2267" w:type="dxa"/>
            <w:tcBorders>
              <w:top w:val="single" w:sz="4" w:space="0" w:color="auto"/>
              <w:left w:val="single" w:sz="4" w:space="0" w:color="auto"/>
              <w:bottom w:val="single" w:sz="4" w:space="0" w:color="auto"/>
              <w:right w:val="single" w:sz="4" w:space="0" w:color="auto"/>
            </w:tcBorders>
          </w:tcPr>
          <w:p w14:paraId="6509235B" w14:textId="77777777" w:rsidR="00997C72" w:rsidRPr="00CC50FF" w:rsidRDefault="00997C72" w:rsidP="00D63A54">
            <w:pPr>
              <w:pStyle w:val="TAL"/>
            </w:pPr>
            <w:r w:rsidRPr="00CC50FF">
              <w:t>1</w:t>
            </w:r>
          </w:p>
        </w:tc>
        <w:tc>
          <w:tcPr>
            <w:tcW w:w="1700" w:type="dxa"/>
            <w:tcBorders>
              <w:top w:val="single" w:sz="4" w:space="0" w:color="auto"/>
              <w:left w:val="single" w:sz="4" w:space="0" w:color="auto"/>
              <w:bottom w:val="single" w:sz="4" w:space="0" w:color="auto"/>
              <w:right w:val="single" w:sz="4" w:space="0" w:color="auto"/>
            </w:tcBorders>
          </w:tcPr>
          <w:p w14:paraId="2A9E49C7"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5812A77" w14:textId="77777777" w:rsidR="00997C72" w:rsidRPr="00CC50FF" w:rsidRDefault="00997C72" w:rsidP="00D63A54">
            <w:pPr>
              <w:pStyle w:val="TAL"/>
            </w:pPr>
          </w:p>
        </w:tc>
      </w:tr>
      <w:tr w:rsidR="00997C72" w:rsidRPr="00CC50FF" w14:paraId="11CFA6D3" w14:textId="77777777" w:rsidTr="00D63A54">
        <w:tc>
          <w:tcPr>
            <w:tcW w:w="4535" w:type="dxa"/>
            <w:tcBorders>
              <w:top w:val="single" w:sz="4" w:space="0" w:color="auto"/>
              <w:left w:val="single" w:sz="4" w:space="0" w:color="auto"/>
              <w:bottom w:val="single" w:sz="4" w:space="0" w:color="auto"/>
              <w:right w:val="single" w:sz="4" w:space="0" w:color="auto"/>
            </w:tcBorders>
          </w:tcPr>
          <w:p w14:paraId="156D6A4E" w14:textId="77777777" w:rsidR="00997C72" w:rsidRPr="00CC50FF" w:rsidRDefault="00997C72" w:rsidP="00D63A54">
            <w:pPr>
              <w:pStyle w:val="TAL"/>
            </w:pPr>
            <w:r w:rsidRPr="00CC50FF">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193DF38"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40E7399E"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19A26D0" w14:textId="77777777" w:rsidR="00997C72" w:rsidRPr="00CC50FF" w:rsidRDefault="00997C72" w:rsidP="00D63A54">
            <w:pPr>
              <w:pStyle w:val="TAL"/>
            </w:pPr>
          </w:p>
        </w:tc>
      </w:tr>
      <w:tr w:rsidR="00997C72" w:rsidRPr="00CC50FF" w14:paraId="0E75B049" w14:textId="77777777" w:rsidTr="00D63A54">
        <w:tc>
          <w:tcPr>
            <w:tcW w:w="4535" w:type="dxa"/>
            <w:tcBorders>
              <w:top w:val="single" w:sz="4" w:space="0" w:color="auto"/>
              <w:left w:val="single" w:sz="4" w:space="0" w:color="auto"/>
              <w:bottom w:val="single" w:sz="4" w:space="0" w:color="auto"/>
              <w:right w:val="single" w:sz="4" w:space="0" w:color="auto"/>
            </w:tcBorders>
          </w:tcPr>
          <w:p w14:paraId="663F950A" w14:textId="77777777" w:rsidR="00997C72" w:rsidRPr="00CC50FF" w:rsidRDefault="00997C72" w:rsidP="00D63A54">
            <w:pPr>
              <w:pStyle w:val="TAL"/>
            </w:pPr>
            <w:r w:rsidRPr="00CC50FF">
              <w:t xml:space="preserve">          measObjectNR </w:t>
            </w:r>
          </w:p>
        </w:tc>
        <w:tc>
          <w:tcPr>
            <w:tcW w:w="2267" w:type="dxa"/>
            <w:tcBorders>
              <w:top w:val="single" w:sz="4" w:space="0" w:color="auto"/>
              <w:left w:val="single" w:sz="4" w:space="0" w:color="auto"/>
              <w:bottom w:val="single" w:sz="4" w:space="0" w:color="auto"/>
              <w:right w:val="single" w:sz="4" w:space="0" w:color="auto"/>
            </w:tcBorders>
          </w:tcPr>
          <w:p w14:paraId="3045824E" w14:textId="77777777" w:rsidR="00997C72" w:rsidRPr="00CC50FF" w:rsidRDefault="00997C72" w:rsidP="00D63A54">
            <w:pPr>
              <w:pStyle w:val="TAL"/>
            </w:pPr>
            <w:r w:rsidRPr="00CC50FF">
              <w:t>MeasObjectNR</w:t>
            </w:r>
          </w:p>
        </w:tc>
        <w:tc>
          <w:tcPr>
            <w:tcW w:w="1700" w:type="dxa"/>
            <w:tcBorders>
              <w:top w:val="single" w:sz="4" w:space="0" w:color="auto"/>
              <w:left w:val="single" w:sz="4" w:space="0" w:color="auto"/>
              <w:bottom w:val="single" w:sz="4" w:space="0" w:color="auto"/>
              <w:right w:val="single" w:sz="4" w:space="0" w:color="auto"/>
            </w:tcBorders>
          </w:tcPr>
          <w:p w14:paraId="75A4A813" w14:textId="77777777" w:rsidR="00997C72" w:rsidRPr="00CC50FF" w:rsidRDefault="00997C72" w:rsidP="00D63A54">
            <w:pPr>
              <w:pStyle w:val="TAL"/>
            </w:pPr>
            <w:r w:rsidRPr="00CC50FF">
              <w:t>Table 8.3.1-5</w:t>
            </w:r>
          </w:p>
        </w:tc>
        <w:tc>
          <w:tcPr>
            <w:tcW w:w="1245" w:type="dxa"/>
            <w:tcBorders>
              <w:top w:val="single" w:sz="4" w:space="0" w:color="auto"/>
              <w:left w:val="single" w:sz="4" w:space="0" w:color="auto"/>
              <w:bottom w:val="single" w:sz="4" w:space="0" w:color="auto"/>
              <w:right w:val="single" w:sz="4" w:space="0" w:color="auto"/>
            </w:tcBorders>
          </w:tcPr>
          <w:p w14:paraId="48D0D484" w14:textId="77777777" w:rsidR="00997C72" w:rsidRPr="00CC50FF" w:rsidRDefault="00997C72" w:rsidP="00D63A54">
            <w:pPr>
              <w:pStyle w:val="TAL"/>
            </w:pPr>
          </w:p>
        </w:tc>
      </w:tr>
      <w:tr w:rsidR="00997C72" w:rsidRPr="00CC50FF" w14:paraId="78EE1CD7" w14:textId="77777777" w:rsidTr="00D63A54">
        <w:tc>
          <w:tcPr>
            <w:tcW w:w="4535" w:type="dxa"/>
            <w:tcBorders>
              <w:top w:val="single" w:sz="4" w:space="0" w:color="auto"/>
              <w:left w:val="single" w:sz="4" w:space="0" w:color="auto"/>
              <w:bottom w:val="single" w:sz="4" w:space="0" w:color="auto"/>
              <w:right w:val="single" w:sz="4" w:space="0" w:color="auto"/>
            </w:tcBorders>
          </w:tcPr>
          <w:p w14:paraId="53F89C50" w14:textId="77777777" w:rsidR="00997C72" w:rsidRPr="00CC50FF" w:rsidRDefault="00997C72" w:rsidP="00D63A54">
            <w:pPr>
              <w:pStyle w:val="TAL"/>
            </w:pPr>
            <w:r w:rsidRPr="00CC50FF">
              <w:t xml:space="preserve">      }</w:t>
            </w:r>
          </w:p>
        </w:tc>
        <w:tc>
          <w:tcPr>
            <w:tcW w:w="2267" w:type="dxa"/>
            <w:tcBorders>
              <w:top w:val="single" w:sz="4" w:space="0" w:color="auto"/>
              <w:left w:val="single" w:sz="4" w:space="0" w:color="auto"/>
              <w:bottom w:val="single" w:sz="4" w:space="0" w:color="auto"/>
              <w:right w:val="single" w:sz="4" w:space="0" w:color="auto"/>
            </w:tcBorders>
          </w:tcPr>
          <w:p w14:paraId="039180F5"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000CECF5"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AEB1E17" w14:textId="77777777" w:rsidR="00997C72" w:rsidRPr="00CC50FF" w:rsidRDefault="00997C72" w:rsidP="00D63A54">
            <w:pPr>
              <w:pStyle w:val="TAL"/>
            </w:pPr>
          </w:p>
        </w:tc>
      </w:tr>
      <w:tr w:rsidR="00997C72" w:rsidRPr="00CC50FF" w14:paraId="52A78850" w14:textId="77777777" w:rsidTr="00D63A54">
        <w:tc>
          <w:tcPr>
            <w:tcW w:w="4535" w:type="dxa"/>
            <w:tcBorders>
              <w:top w:val="single" w:sz="4" w:space="0" w:color="auto"/>
              <w:left w:val="single" w:sz="4" w:space="0" w:color="auto"/>
              <w:bottom w:val="nil"/>
              <w:right w:val="single" w:sz="4" w:space="0" w:color="auto"/>
            </w:tcBorders>
          </w:tcPr>
          <w:p w14:paraId="61D54C59" w14:textId="77777777" w:rsidR="00997C72" w:rsidRPr="00CC50FF" w:rsidRDefault="00997C72" w:rsidP="00D63A54">
            <w:pPr>
              <w:pStyle w:val="TAL"/>
            </w:pPr>
            <w:r w:rsidRPr="00CC50FF">
              <w:t xml:space="preserve">   }</w:t>
            </w:r>
          </w:p>
        </w:tc>
        <w:tc>
          <w:tcPr>
            <w:tcW w:w="2267" w:type="dxa"/>
            <w:tcBorders>
              <w:top w:val="single" w:sz="4" w:space="0" w:color="auto"/>
              <w:left w:val="single" w:sz="4" w:space="0" w:color="auto"/>
              <w:bottom w:val="single" w:sz="4" w:space="0" w:color="auto"/>
              <w:right w:val="single" w:sz="4" w:space="0" w:color="auto"/>
            </w:tcBorders>
          </w:tcPr>
          <w:p w14:paraId="4EDEDDDB"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56F1E722"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93CF59F" w14:textId="77777777" w:rsidR="00997C72" w:rsidRPr="00CC50FF" w:rsidRDefault="00997C72" w:rsidP="00D63A54">
            <w:pPr>
              <w:pStyle w:val="TAL"/>
            </w:pPr>
          </w:p>
        </w:tc>
      </w:tr>
      <w:tr w:rsidR="00997C72" w:rsidRPr="00CC50FF" w14:paraId="4B860B8E" w14:textId="77777777" w:rsidTr="00D63A54">
        <w:tc>
          <w:tcPr>
            <w:tcW w:w="4535" w:type="dxa"/>
            <w:tcBorders>
              <w:top w:val="single" w:sz="4" w:space="0" w:color="auto"/>
              <w:left w:val="single" w:sz="4" w:space="0" w:color="auto"/>
              <w:bottom w:val="single" w:sz="4" w:space="0" w:color="auto"/>
              <w:right w:val="single" w:sz="4" w:space="0" w:color="auto"/>
            </w:tcBorders>
          </w:tcPr>
          <w:p w14:paraId="00253DB5" w14:textId="77777777" w:rsidR="00997C72" w:rsidRPr="00CC50FF" w:rsidRDefault="00997C72" w:rsidP="00D63A54">
            <w:pPr>
              <w:pStyle w:val="TAL"/>
            </w:pPr>
            <w:r w:rsidRPr="00CC50FF">
              <w:t>}</w:t>
            </w:r>
          </w:p>
        </w:tc>
        <w:tc>
          <w:tcPr>
            <w:tcW w:w="2267" w:type="dxa"/>
            <w:tcBorders>
              <w:top w:val="single" w:sz="4" w:space="0" w:color="auto"/>
              <w:left w:val="single" w:sz="4" w:space="0" w:color="auto"/>
              <w:bottom w:val="single" w:sz="4" w:space="0" w:color="auto"/>
              <w:right w:val="single" w:sz="4" w:space="0" w:color="auto"/>
            </w:tcBorders>
          </w:tcPr>
          <w:p w14:paraId="2FBCF7A9"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7F75DCFE"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7ABF940" w14:textId="77777777" w:rsidR="00997C72" w:rsidRPr="00CC50FF" w:rsidRDefault="00997C72" w:rsidP="00D63A54">
            <w:pPr>
              <w:pStyle w:val="TAL"/>
            </w:pPr>
          </w:p>
        </w:tc>
      </w:tr>
    </w:tbl>
    <w:p w14:paraId="7C850143" w14:textId="77777777" w:rsidR="00997C72" w:rsidRPr="00CC50FF" w:rsidRDefault="00997C72" w:rsidP="00997C72">
      <w:pPr>
        <w:rPr>
          <w:lang w:eastAsia="zh-CN"/>
        </w:rPr>
      </w:pPr>
    </w:p>
    <w:p w14:paraId="158E5783" w14:textId="1A3C8BE8" w:rsidR="00997C72" w:rsidRPr="00CC50FF" w:rsidRDefault="00997C72" w:rsidP="00997C72">
      <w:pPr>
        <w:pStyle w:val="TH"/>
        <w:rPr>
          <w:i/>
        </w:rPr>
      </w:pPr>
      <w:r w:rsidRPr="00CC50FF">
        <w:lastRenderedPageBreak/>
        <w:t>Table 8.3.1-5: MeasObjectN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97C72" w:rsidRPr="00CC50FF" w14:paraId="2DF0D348" w14:textId="77777777" w:rsidTr="00D63A54">
        <w:tc>
          <w:tcPr>
            <w:tcW w:w="9747" w:type="dxa"/>
            <w:gridSpan w:val="4"/>
          </w:tcPr>
          <w:p w14:paraId="10BFECEC" w14:textId="77777777" w:rsidR="00997C72" w:rsidRPr="00CC50FF" w:rsidRDefault="00997C72" w:rsidP="00D63A54">
            <w:pPr>
              <w:pStyle w:val="TAH"/>
              <w:jc w:val="left"/>
              <w:rPr>
                <w:b w:val="0"/>
              </w:rPr>
            </w:pPr>
            <w:r w:rsidRPr="00CC50FF">
              <w:rPr>
                <w:b w:val="0"/>
              </w:rPr>
              <w:t>Derivation Path: TS 38.331 [6], clause 6.3.2</w:t>
            </w:r>
          </w:p>
        </w:tc>
      </w:tr>
      <w:tr w:rsidR="00997C72" w:rsidRPr="00CC50FF" w14:paraId="550CC36B" w14:textId="77777777" w:rsidTr="00D63A54">
        <w:tc>
          <w:tcPr>
            <w:tcW w:w="4535" w:type="dxa"/>
          </w:tcPr>
          <w:p w14:paraId="0AE637D1" w14:textId="77777777" w:rsidR="00997C72" w:rsidRPr="00CC50FF" w:rsidRDefault="00997C72" w:rsidP="00D63A54">
            <w:pPr>
              <w:pStyle w:val="TAH"/>
            </w:pPr>
            <w:r w:rsidRPr="00CC50FF">
              <w:t>Information Element</w:t>
            </w:r>
          </w:p>
        </w:tc>
        <w:tc>
          <w:tcPr>
            <w:tcW w:w="2267" w:type="dxa"/>
          </w:tcPr>
          <w:p w14:paraId="3CF80B6B" w14:textId="77777777" w:rsidR="00997C72" w:rsidRPr="00CC50FF" w:rsidRDefault="00997C72" w:rsidP="00D63A54">
            <w:pPr>
              <w:pStyle w:val="TAH"/>
            </w:pPr>
            <w:r w:rsidRPr="00CC50FF">
              <w:t>Value/remark</w:t>
            </w:r>
          </w:p>
        </w:tc>
        <w:tc>
          <w:tcPr>
            <w:tcW w:w="1700" w:type="dxa"/>
          </w:tcPr>
          <w:p w14:paraId="12DACE15" w14:textId="77777777" w:rsidR="00997C72" w:rsidRPr="00CC50FF" w:rsidRDefault="00997C72" w:rsidP="00D63A54">
            <w:pPr>
              <w:pStyle w:val="TAH"/>
            </w:pPr>
            <w:r w:rsidRPr="00CC50FF">
              <w:t>Comment</w:t>
            </w:r>
          </w:p>
        </w:tc>
        <w:tc>
          <w:tcPr>
            <w:tcW w:w="1245" w:type="dxa"/>
          </w:tcPr>
          <w:p w14:paraId="6F20B6AB" w14:textId="77777777" w:rsidR="00997C72" w:rsidRPr="00CC50FF" w:rsidRDefault="00997C72" w:rsidP="00D63A54">
            <w:pPr>
              <w:pStyle w:val="TAH"/>
            </w:pPr>
            <w:r w:rsidRPr="00CC50FF">
              <w:t>Condition</w:t>
            </w:r>
          </w:p>
        </w:tc>
      </w:tr>
      <w:tr w:rsidR="00997C72" w:rsidRPr="00CC50FF" w14:paraId="272498B9" w14:textId="77777777" w:rsidTr="00D63A54">
        <w:tc>
          <w:tcPr>
            <w:tcW w:w="4535" w:type="dxa"/>
          </w:tcPr>
          <w:p w14:paraId="65B1BF1A" w14:textId="77777777" w:rsidR="00997C72" w:rsidRPr="00CC50FF" w:rsidRDefault="00997C72" w:rsidP="00D63A54">
            <w:pPr>
              <w:pStyle w:val="TAL"/>
            </w:pPr>
            <w:r w:rsidRPr="00CC50FF">
              <w:t>MeasObjectNR ::=</w:t>
            </w:r>
            <w:r w:rsidRPr="00CC50FF">
              <w:rPr>
                <w:snapToGrid w:val="0"/>
              </w:rPr>
              <w:t xml:space="preserve">SEQUENCE </w:t>
            </w:r>
            <w:r w:rsidRPr="00CC50FF">
              <w:t>{</w:t>
            </w:r>
          </w:p>
        </w:tc>
        <w:tc>
          <w:tcPr>
            <w:tcW w:w="2267" w:type="dxa"/>
          </w:tcPr>
          <w:p w14:paraId="6EFD437A" w14:textId="77777777" w:rsidR="00997C72" w:rsidRPr="00CC50FF" w:rsidRDefault="00997C72" w:rsidP="00D63A54">
            <w:pPr>
              <w:pStyle w:val="TAL"/>
            </w:pPr>
          </w:p>
        </w:tc>
        <w:tc>
          <w:tcPr>
            <w:tcW w:w="1700" w:type="dxa"/>
          </w:tcPr>
          <w:p w14:paraId="051282E7" w14:textId="77777777" w:rsidR="00997C72" w:rsidRPr="00CC50FF" w:rsidRDefault="00997C72" w:rsidP="00D63A54">
            <w:pPr>
              <w:pStyle w:val="TAL"/>
            </w:pPr>
          </w:p>
        </w:tc>
        <w:tc>
          <w:tcPr>
            <w:tcW w:w="1245" w:type="dxa"/>
          </w:tcPr>
          <w:p w14:paraId="32349AD5" w14:textId="77777777" w:rsidR="00997C72" w:rsidRPr="00CC50FF" w:rsidRDefault="00997C72" w:rsidP="00D63A54">
            <w:pPr>
              <w:pStyle w:val="TAL"/>
            </w:pPr>
          </w:p>
        </w:tc>
      </w:tr>
      <w:tr w:rsidR="00997C72" w:rsidRPr="00CC50FF" w14:paraId="366254EE" w14:textId="77777777" w:rsidTr="00D63A54">
        <w:tc>
          <w:tcPr>
            <w:tcW w:w="4535" w:type="dxa"/>
          </w:tcPr>
          <w:p w14:paraId="4203C5A7" w14:textId="77777777" w:rsidR="00997C72" w:rsidRPr="00CC50FF" w:rsidRDefault="00997C72" w:rsidP="00D63A54">
            <w:pPr>
              <w:pStyle w:val="TAL"/>
            </w:pPr>
            <w:r w:rsidRPr="00CC50FF">
              <w:t xml:space="preserve">   ssbFrequency</w:t>
            </w:r>
          </w:p>
        </w:tc>
        <w:tc>
          <w:tcPr>
            <w:tcW w:w="2267" w:type="dxa"/>
          </w:tcPr>
          <w:p w14:paraId="25C26658" w14:textId="77777777" w:rsidR="00997C72" w:rsidRPr="00CC50FF" w:rsidRDefault="00997C72" w:rsidP="00D63A54">
            <w:pPr>
              <w:pStyle w:val="TAL"/>
            </w:pPr>
            <w:r w:rsidRPr="00CC50FF">
              <w:t>ARFCN-ValueNR for NR Cell 1</w:t>
            </w:r>
          </w:p>
        </w:tc>
        <w:tc>
          <w:tcPr>
            <w:tcW w:w="1700" w:type="dxa"/>
          </w:tcPr>
          <w:p w14:paraId="2DDD0D2B" w14:textId="77777777" w:rsidR="00997C72" w:rsidRPr="00CC50FF" w:rsidRDefault="00997C72" w:rsidP="00D63A54">
            <w:pPr>
              <w:pStyle w:val="TAL"/>
            </w:pPr>
          </w:p>
        </w:tc>
        <w:tc>
          <w:tcPr>
            <w:tcW w:w="1245" w:type="dxa"/>
          </w:tcPr>
          <w:p w14:paraId="144F043D" w14:textId="77777777" w:rsidR="00997C72" w:rsidRPr="00CC50FF" w:rsidRDefault="00997C72" w:rsidP="00D63A54">
            <w:pPr>
              <w:pStyle w:val="TAL"/>
            </w:pPr>
          </w:p>
        </w:tc>
      </w:tr>
      <w:tr w:rsidR="00997C72" w:rsidRPr="00CC50FF" w14:paraId="31808133" w14:textId="77777777" w:rsidTr="00D63A54">
        <w:tc>
          <w:tcPr>
            <w:tcW w:w="4535" w:type="dxa"/>
            <w:tcBorders>
              <w:top w:val="single" w:sz="4" w:space="0" w:color="auto"/>
              <w:left w:val="single" w:sz="4" w:space="0" w:color="auto"/>
              <w:bottom w:val="single" w:sz="4" w:space="0" w:color="auto"/>
              <w:right w:val="single" w:sz="4" w:space="0" w:color="auto"/>
            </w:tcBorders>
          </w:tcPr>
          <w:p w14:paraId="7560EDD9" w14:textId="77777777" w:rsidR="00997C72" w:rsidRPr="00CC50FF" w:rsidRDefault="00997C72" w:rsidP="00D63A54">
            <w:pPr>
              <w:pStyle w:val="TAL"/>
            </w:pPr>
            <w:r w:rsidRPr="00CC50FF">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291914C" w14:textId="77777777" w:rsidR="00997C72" w:rsidRPr="00CC50FF" w:rsidRDefault="00997C72" w:rsidP="00D63A54">
            <w:pPr>
              <w:pStyle w:val="TAL"/>
            </w:pPr>
            <w:r w:rsidRPr="00CC50FF">
              <w:t>Subcarrier spacing of SSB for NR Cell 1</w:t>
            </w:r>
          </w:p>
        </w:tc>
        <w:tc>
          <w:tcPr>
            <w:tcW w:w="1700" w:type="dxa"/>
            <w:tcBorders>
              <w:top w:val="single" w:sz="4" w:space="0" w:color="auto"/>
              <w:left w:val="single" w:sz="4" w:space="0" w:color="auto"/>
              <w:bottom w:val="single" w:sz="4" w:space="0" w:color="auto"/>
              <w:right w:val="single" w:sz="4" w:space="0" w:color="auto"/>
            </w:tcBorders>
          </w:tcPr>
          <w:p w14:paraId="457FE700"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6CDD566" w14:textId="77777777" w:rsidR="00997C72" w:rsidRPr="00CC50FF" w:rsidRDefault="00997C72" w:rsidP="00D63A54">
            <w:pPr>
              <w:pStyle w:val="TAL"/>
            </w:pPr>
          </w:p>
        </w:tc>
      </w:tr>
      <w:tr w:rsidR="00997C72" w:rsidRPr="00CC50FF" w14:paraId="2E76D361" w14:textId="77777777" w:rsidTr="00D63A54">
        <w:tc>
          <w:tcPr>
            <w:tcW w:w="4535" w:type="dxa"/>
            <w:tcBorders>
              <w:top w:val="single" w:sz="4" w:space="0" w:color="auto"/>
              <w:left w:val="single" w:sz="4" w:space="0" w:color="auto"/>
              <w:bottom w:val="single" w:sz="4" w:space="0" w:color="auto"/>
              <w:right w:val="single" w:sz="4" w:space="0" w:color="auto"/>
            </w:tcBorders>
          </w:tcPr>
          <w:p w14:paraId="29E93E85" w14:textId="77777777" w:rsidR="00997C72" w:rsidRPr="00CC50FF" w:rsidRDefault="00997C72" w:rsidP="00D63A54">
            <w:pPr>
              <w:pStyle w:val="TAL"/>
            </w:pPr>
            <w:r w:rsidRPr="00CC50FF">
              <w:t xml:space="preserve">   smtc1</w:t>
            </w:r>
          </w:p>
        </w:tc>
        <w:tc>
          <w:tcPr>
            <w:tcW w:w="2267" w:type="dxa"/>
            <w:tcBorders>
              <w:top w:val="single" w:sz="4" w:space="0" w:color="auto"/>
              <w:left w:val="single" w:sz="4" w:space="0" w:color="auto"/>
              <w:bottom w:val="single" w:sz="4" w:space="0" w:color="auto"/>
              <w:right w:val="single" w:sz="4" w:space="0" w:color="auto"/>
            </w:tcBorders>
          </w:tcPr>
          <w:p w14:paraId="7410489C"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2FBE6FC6"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7D2D65F" w14:textId="77777777" w:rsidR="00997C72" w:rsidRPr="00CC50FF" w:rsidRDefault="00997C72" w:rsidP="00D63A54">
            <w:pPr>
              <w:pStyle w:val="TAL"/>
            </w:pPr>
          </w:p>
        </w:tc>
      </w:tr>
      <w:tr w:rsidR="00997C72" w:rsidRPr="00CC50FF" w14:paraId="274B3E8B" w14:textId="77777777" w:rsidTr="00D63A54">
        <w:tc>
          <w:tcPr>
            <w:tcW w:w="4535" w:type="dxa"/>
            <w:tcBorders>
              <w:top w:val="single" w:sz="4" w:space="0" w:color="auto"/>
              <w:left w:val="single" w:sz="4" w:space="0" w:color="auto"/>
              <w:bottom w:val="single" w:sz="4" w:space="0" w:color="auto"/>
              <w:right w:val="single" w:sz="4" w:space="0" w:color="auto"/>
            </w:tcBorders>
          </w:tcPr>
          <w:p w14:paraId="1F97F40D" w14:textId="77777777" w:rsidR="00997C72" w:rsidRPr="00CC50FF" w:rsidRDefault="00997C72" w:rsidP="00D63A54">
            <w:pPr>
              <w:pStyle w:val="TAL"/>
            </w:pPr>
            <w:r w:rsidRPr="00CC50FF">
              <w:t xml:space="preserve">   smtc2</w:t>
            </w:r>
          </w:p>
        </w:tc>
        <w:tc>
          <w:tcPr>
            <w:tcW w:w="2267" w:type="dxa"/>
            <w:tcBorders>
              <w:top w:val="single" w:sz="4" w:space="0" w:color="auto"/>
              <w:left w:val="single" w:sz="4" w:space="0" w:color="auto"/>
              <w:bottom w:val="single" w:sz="4" w:space="0" w:color="auto"/>
              <w:right w:val="single" w:sz="4" w:space="0" w:color="auto"/>
            </w:tcBorders>
          </w:tcPr>
          <w:p w14:paraId="237A58F6"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27B39EB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0DCF261" w14:textId="77777777" w:rsidR="00997C72" w:rsidRPr="00CC50FF" w:rsidRDefault="00997C72" w:rsidP="00D63A54">
            <w:pPr>
              <w:pStyle w:val="TAL"/>
            </w:pPr>
          </w:p>
        </w:tc>
      </w:tr>
      <w:tr w:rsidR="00997C72" w:rsidRPr="00CC50FF" w14:paraId="24C64CAC" w14:textId="77777777" w:rsidTr="00D63A54">
        <w:tc>
          <w:tcPr>
            <w:tcW w:w="4535" w:type="dxa"/>
            <w:tcBorders>
              <w:top w:val="single" w:sz="4" w:space="0" w:color="auto"/>
              <w:left w:val="single" w:sz="4" w:space="0" w:color="auto"/>
              <w:bottom w:val="single" w:sz="4" w:space="0" w:color="auto"/>
              <w:right w:val="single" w:sz="4" w:space="0" w:color="auto"/>
            </w:tcBorders>
          </w:tcPr>
          <w:p w14:paraId="0CAB2308" w14:textId="77777777" w:rsidR="00997C72" w:rsidRPr="00CC50FF" w:rsidRDefault="00997C72" w:rsidP="00D63A54">
            <w:pPr>
              <w:pStyle w:val="TAL"/>
            </w:pPr>
            <w:r w:rsidRPr="00CC50FF">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1C6B96CA"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668495A7"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76E1272" w14:textId="77777777" w:rsidR="00997C72" w:rsidRPr="00CC50FF" w:rsidRDefault="00997C72" w:rsidP="00D63A54">
            <w:pPr>
              <w:pStyle w:val="TAL"/>
            </w:pPr>
          </w:p>
        </w:tc>
      </w:tr>
      <w:tr w:rsidR="00997C72" w:rsidRPr="00CC50FF" w14:paraId="4FA670D9" w14:textId="77777777" w:rsidTr="00D63A54">
        <w:tc>
          <w:tcPr>
            <w:tcW w:w="4535" w:type="dxa"/>
            <w:tcBorders>
              <w:top w:val="single" w:sz="4" w:space="0" w:color="auto"/>
              <w:left w:val="single" w:sz="4" w:space="0" w:color="auto"/>
              <w:bottom w:val="single" w:sz="4" w:space="0" w:color="auto"/>
              <w:right w:val="single" w:sz="4" w:space="0" w:color="auto"/>
            </w:tcBorders>
          </w:tcPr>
          <w:p w14:paraId="6678313B" w14:textId="77777777" w:rsidR="00997C72" w:rsidRPr="00CC50FF" w:rsidRDefault="00997C72" w:rsidP="00D63A54">
            <w:pPr>
              <w:pStyle w:val="TAL"/>
            </w:pPr>
            <w:r w:rsidRPr="00CC50FF">
              <w:t xml:space="preserve">   referenceSignalConfig</w:t>
            </w:r>
            <w:r w:rsidRPr="00CC50FF">
              <w:rPr>
                <w:snapToGrid w:val="0"/>
              </w:rPr>
              <w:t xml:space="preserve"> SEQUENCE </w:t>
            </w:r>
            <w:r w:rsidRPr="00CC50FF">
              <w:t>{</w:t>
            </w:r>
          </w:p>
        </w:tc>
        <w:tc>
          <w:tcPr>
            <w:tcW w:w="2267" w:type="dxa"/>
            <w:tcBorders>
              <w:top w:val="single" w:sz="4" w:space="0" w:color="auto"/>
              <w:left w:val="single" w:sz="4" w:space="0" w:color="auto"/>
              <w:bottom w:val="single" w:sz="4" w:space="0" w:color="auto"/>
              <w:right w:val="single" w:sz="4" w:space="0" w:color="auto"/>
            </w:tcBorders>
          </w:tcPr>
          <w:p w14:paraId="2C05A0F7"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6EFCF93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9F1E335" w14:textId="77777777" w:rsidR="00997C72" w:rsidRPr="00CC50FF" w:rsidRDefault="00997C72" w:rsidP="00D63A54">
            <w:pPr>
              <w:pStyle w:val="TAL"/>
            </w:pPr>
          </w:p>
        </w:tc>
      </w:tr>
      <w:tr w:rsidR="00997C72" w:rsidRPr="00CC50FF" w14:paraId="3704B236" w14:textId="77777777" w:rsidTr="00D63A54">
        <w:tc>
          <w:tcPr>
            <w:tcW w:w="4535" w:type="dxa"/>
            <w:tcBorders>
              <w:top w:val="single" w:sz="4" w:space="0" w:color="auto"/>
              <w:left w:val="single" w:sz="4" w:space="0" w:color="auto"/>
              <w:bottom w:val="single" w:sz="4" w:space="0" w:color="auto"/>
              <w:right w:val="single" w:sz="4" w:space="0" w:color="auto"/>
            </w:tcBorders>
          </w:tcPr>
          <w:p w14:paraId="3F4413C4" w14:textId="77777777" w:rsidR="00997C72" w:rsidRPr="00CC50FF" w:rsidRDefault="00997C72" w:rsidP="00D63A54">
            <w:pPr>
              <w:pStyle w:val="TAL"/>
            </w:pPr>
            <w:r w:rsidRPr="00CC50FF">
              <w:t xml:space="preserve">      ssb-ConfigMobility</w:t>
            </w:r>
          </w:p>
        </w:tc>
        <w:tc>
          <w:tcPr>
            <w:tcW w:w="2267" w:type="dxa"/>
            <w:tcBorders>
              <w:top w:val="single" w:sz="4" w:space="0" w:color="auto"/>
              <w:left w:val="single" w:sz="4" w:space="0" w:color="auto"/>
              <w:bottom w:val="single" w:sz="4" w:space="0" w:color="auto"/>
              <w:right w:val="single" w:sz="4" w:space="0" w:color="auto"/>
            </w:tcBorders>
          </w:tcPr>
          <w:p w14:paraId="31B7255D"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A212E7C"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60132BF" w14:textId="77777777" w:rsidR="00997C72" w:rsidRPr="00CC50FF" w:rsidRDefault="00997C72" w:rsidP="00D63A54">
            <w:pPr>
              <w:pStyle w:val="TAL"/>
            </w:pPr>
          </w:p>
        </w:tc>
      </w:tr>
      <w:tr w:rsidR="00997C72" w:rsidRPr="00CC50FF" w14:paraId="6FD5EEFC" w14:textId="77777777" w:rsidTr="00D63A54">
        <w:tc>
          <w:tcPr>
            <w:tcW w:w="4535" w:type="dxa"/>
            <w:tcBorders>
              <w:top w:val="single" w:sz="4" w:space="0" w:color="auto"/>
              <w:left w:val="single" w:sz="4" w:space="0" w:color="auto"/>
              <w:bottom w:val="single" w:sz="4" w:space="0" w:color="auto"/>
              <w:right w:val="single" w:sz="4" w:space="0" w:color="auto"/>
            </w:tcBorders>
          </w:tcPr>
          <w:p w14:paraId="4A359FE0" w14:textId="77777777" w:rsidR="00997C72" w:rsidRPr="00CC50FF" w:rsidRDefault="00997C72" w:rsidP="00D63A54">
            <w:pPr>
              <w:pStyle w:val="TAL"/>
            </w:pPr>
            <w:r w:rsidRPr="00CC50FF">
              <w:t xml:space="preserve">      csi-rs-ResourceConfigMobility</w:t>
            </w:r>
          </w:p>
        </w:tc>
        <w:tc>
          <w:tcPr>
            <w:tcW w:w="2267" w:type="dxa"/>
            <w:tcBorders>
              <w:top w:val="single" w:sz="4" w:space="0" w:color="auto"/>
              <w:left w:val="single" w:sz="4" w:space="0" w:color="auto"/>
              <w:bottom w:val="single" w:sz="4" w:space="0" w:color="auto"/>
              <w:right w:val="single" w:sz="4" w:space="0" w:color="auto"/>
            </w:tcBorders>
          </w:tcPr>
          <w:p w14:paraId="0643418D"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D36644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AB228DA" w14:textId="77777777" w:rsidR="00997C72" w:rsidRPr="00CC50FF" w:rsidRDefault="00997C72" w:rsidP="00D63A54">
            <w:pPr>
              <w:pStyle w:val="TAL"/>
            </w:pPr>
          </w:p>
        </w:tc>
      </w:tr>
      <w:tr w:rsidR="00997C72" w:rsidRPr="00CC50FF" w14:paraId="469A8EF3" w14:textId="77777777" w:rsidTr="00D63A54">
        <w:tc>
          <w:tcPr>
            <w:tcW w:w="4535" w:type="dxa"/>
            <w:tcBorders>
              <w:top w:val="single" w:sz="4" w:space="0" w:color="auto"/>
              <w:left w:val="single" w:sz="4" w:space="0" w:color="auto"/>
              <w:bottom w:val="single" w:sz="4" w:space="0" w:color="auto"/>
              <w:right w:val="single" w:sz="4" w:space="0" w:color="auto"/>
            </w:tcBorders>
          </w:tcPr>
          <w:p w14:paraId="7D3E37CC" w14:textId="77777777" w:rsidR="00997C72" w:rsidRPr="00CC50FF" w:rsidRDefault="00997C72" w:rsidP="00D63A54">
            <w:pPr>
              <w:pStyle w:val="TAL"/>
            </w:pPr>
            <w:r w:rsidRPr="00CC50FF">
              <w:t xml:space="preserve">   }</w:t>
            </w:r>
          </w:p>
        </w:tc>
        <w:tc>
          <w:tcPr>
            <w:tcW w:w="2267" w:type="dxa"/>
            <w:tcBorders>
              <w:top w:val="single" w:sz="4" w:space="0" w:color="auto"/>
              <w:left w:val="single" w:sz="4" w:space="0" w:color="auto"/>
              <w:bottom w:val="single" w:sz="4" w:space="0" w:color="auto"/>
              <w:right w:val="single" w:sz="4" w:space="0" w:color="auto"/>
            </w:tcBorders>
          </w:tcPr>
          <w:p w14:paraId="56EF8FDC"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3F6EC36A"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74B80D8" w14:textId="77777777" w:rsidR="00997C72" w:rsidRPr="00CC50FF" w:rsidRDefault="00997C72" w:rsidP="00D63A54">
            <w:pPr>
              <w:pStyle w:val="TAL"/>
            </w:pPr>
          </w:p>
        </w:tc>
      </w:tr>
      <w:tr w:rsidR="00997C72" w:rsidRPr="00CC50FF" w14:paraId="122455CA" w14:textId="77777777" w:rsidTr="00D63A54">
        <w:tc>
          <w:tcPr>
            <w:tcW w:w="4535" w:type="dxa"/>
            <w:tcBorders>
              <w:top w:val="single" w:sz="4" w:space="0" w:color="auto"/>
              <w:left w:val="single" w:sz="4" w:space="0" w:color="auto"/>
              <w:bottom w:val="single" w:sz="4" w:space="0" w:color="auto"/>
              <w:right w:val="single" w:sz="4" w:space="0" w:color="auto"/>
            </w:tcBorders>
          </w:tcPr>
          <w:p w14:paraId="326AC7C3" w14:textId="77777777" w:rsidR="00997C72" w:rsidRPr="00CC50FF" w:rsidRDefault="00997C72" w:rsidP="00D63A54">
            <w:pPr>
              <w:pStyle w:val="TAL"/>
            </w:pPr>
            <w:r w:rsidRPr="00CC50FF">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457E4241"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17C09D38"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35C2C82" w14:textId="77777777" w:rsidR="00997C72" w:rsidRPr="00CC50FF" w:rsidRDefault="00997C72" w:rsidP="00D63A54">
            <w:pPr>
              <w:pStyle w:val="TAL"/>
            </w:pPr>
          </w:p>
        </w:tc>
      </w:tr>
      <w:tr w:rsidR="00997C72" w:rsidRPr="00CC50FF" w14:paraId="103BF500" w14:textId="77777777" w:rsidTr="00D63A54">
        <w:tc>
          <w:tcPr>
            <w:tcW w:w="4535" w:type="dxa"/>
            <w:tcBorders>
              <w:top w:val="single" w:sz="4" w:space="0" w:color="auto"/>
              <w:left w:val="single" w:sz="4" w:space="0" w:color="auto"/>
              <w:bottom w:val="single" w:sz="4" w:space="0" w:color="auto"/>
              <w:right w:val="single" w:sz="4" w:space="0" w:color="auto"/>
            </w:tcBorders>
          </w:tcPr>
          <w:p w14:paraId="16FBE2B4" w14:textId="77777777" w:rsidR="00997C72" w:rsidRPr="00CC50FF" w:rsidRDefault="00997C72" w:rsidP="00D63A54">
            <w:pPr>
              <w:pStyle w:val="TAL"/>
            </w:pPr>
            <w:r w:rsidRPr="00CC50FF">
              <w:t xml:space="preserve">   absThreshCSI-RS-Consolidation</w:t>
            </w:r>
          </w:p>
        </w:tc>
        <w:tc>
          <w:tcPr>
            <w:tcW w:w="2267" w:type="dxa"/>
            <w:tcBorders>
              <w:top w:val="single" w:sz="4" w:space="0" w:color="auto"/>
              <w:left w:val="single" w:sz="4" w:space="0" w:color="auto"/>
              <w:bottom w:val="single" w:sz="4" w:space="0" w:color="auto"/>
              <w:right w:val="single" w:sz="4" w:space="0" w:color="auto"/>
            </w:tcBorders>
          </w:tcPr>
          <w:p w14:paraId="5834CF55"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7D02D5B4"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0CD54D2" w14:textId="77777777" w:rsidR="00997C72" w:rsidRPr="00CC50FF" w:rsidRDefault="00997C72" w:rsidP="00D63A54">
            <w:pPr>
              <w:pStyle w:val="TAL"/>
            </w:pPr>
          </w:p>
        </w:tc>
      </w:tr>
      <w:tr w:rsidR="00997C72" w:rsidRPr="00CC50FF" w14:paraId="4CA3F261" w14:textId="77777777" w:rsidTr="00D63A54">
        <w:tc>
          <w:tcPr>
            <w:tcW w:w="4535" w:type="dxa"/>
            <w:tcBorders>
              <w:top w:val="single" w:sz="4" w:space="0" w:color="auto"/>
              <w:left w:val="single" w:sz="4" w:space="0" w:color="auto"/>
              <w:bottom w:val="single" w:sz="4" w:space="0" w:color="auto"/>
              <w:right w:val="single" w:sz="4" w:space="0" w:color="auto"/>
            </w:tcBorders>
          </w:tcPr>
          <w:p w14:paraId="6732CC73" w14:textId="77777777" w:rsidR="00997C72" w:rsidRPr="00CC50FF" w:rsidRDefault="00997C72" w:rsidP="00D63A54">
            <w:pPr>
              <w:pStyle w:val="TAL"/>
            </w:pPr>
            <w:r w:rsidRPr="00CC50FF">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2DA549C"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2CECAFAD"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F1C52DF" w14:textId="77777777" w:rsidR="00997C72" w:rsidRPr="00CC50FF" w:rsidRDefault="00997C72" w:rsidP="00D63A54">
            <w:pPr>
              <w:pStyle w:val="TAL"/>
            </w:pPr>
          </w:p>
        </w:tc>
      </w:tr>
      <w:tr w:rsidR="00997C72" w:rsidRPr="00CC50FF" w14:paraId="46867C61" w14:textId="77777777" w:rsidTr="00D63A54">
        <w:tc>
          <w:tcPr>
            <w:tcW w:w="4535" w:type="dxa"/>
            <w:tcBorders>
              <w:top w:val="single" w:sz="4" w:space="0" w:color="auto"/>
              <w:left w:val="single" w:sz="4" w:space="0" w:color="auto"/>
              <w:bottom w:val="single" w:sz="4" w:space="0" w:color="auto"/>
              <w:right w:val="single" w:sz="4" w:space="0" w:color="auto"/>
            </w:tcBorders>
          </w:tcPr>
          <w:p w14:paraId="48964403" w14:textId="77777777" w:rsidR="00997C72" w:rsidRPr="00CC50FF" w:rsidRDefault="00997C72" w:rsidP="00D63A54">
            <w:pPr>
              <w:pStyle w:val="TAL"/>
            </w:pPr>
            <w:r w:rsidRPr="00CC50FF">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47BBF996"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1162C8CF"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5BE7475" w14:textId="77777777" w:rsidR="00997C72" w:rsidRPr="00CC50FF" w:rsidRDefault="00997C72" w:rsidP="00D63A54">
            <w:pPr>
              <w:pStyle w:val="TAL"/>
            </w:pPr>
          </w:p>
        </w:tc>
      </w:tr>
      <w:tr w:rsidR="00997C72" w:rsidRPr="00CC50FF" w14:paraId="7D3E3210" w14:textId="77777777" w:rsidTr="00D63A54">
        <w:tc>
          <w:tcPr>
            <w:tcW w:w="4535" w:type="dxa"/>
            <w:tcBorders>
              <w:top w:val="single" w:sz="4" w:space="0" w:color="auto"/>
              <w:left w:val="single" w:sz="4" w:space="0" w:color="auto"/>
              <w:bottom w:val="single" w:sz="4" w:space="0" w:color="auto"/>
              <w:right w:val="single" w:sz="4" w:space="0" w:color="auto"/>
            </w:tcBorders>
          </w:tcPr>
          <w:p w14:paraId="305E60D8" w14:textId="77777777" w:rsidR="00997C72" w:rsidRPr="00CC50FF" w:rsidRDefault="00997C72" w:rsidP="00D63A54">
            <w:pPr>
              <w:pStyle w:val="TAL"/>
            </w:pPr>
            <w:r w:rsidRPr="00CC50FF">
              <w:t xml:space="preserve">   quantityConfigIndex</w:t>
            </w:r>
          </w:p>
        </w:tc>
        <w:tc>
          <w:tcPr>
            <w:tcW w:w="2267" w:type="dxa"/>
            <w:tcBorders>
              <w:top w:val="single" w:sz="4" w:space="0" w:color="auto"/>
              <w:left w:val="single" w:sz="4" w:space="0" w:color="auto"/>
              <w:bottom w:val="single" w:sz="4" w:space="0" w:color="auto"/>
              <w:right w:val="single" w:sz="4" w:space="0" w:color="auto"/>
            </w:tcBorders>
          </w:tcPr>
          <w:p w14:paraId="2FB5FC83" w14:textId="77777777" w:rsidR="00997C72" w:rsidRPr="00CC50FF" w:rsidRDefault="00997C72" w:rsidP="00D63A54">
            <w:pPr>
              <w:pStyle w:val="TAL"/>
            </w:pPr>
            <w:r w:rsidRPr="00CC50FF">
              <w:t>1</w:t>
            </w:r>
          </w:p>
        </w:tc>
        <w:tc>
          <w:tcPr>
            <w:tcW w:w="1700" w:type="dxa"/>
            <w:tcBorders>
              <w:top w:val="single" w:sz="4" w:space="0" w:color="auto"/>
              <w:left w:val="single" w:sz="4" w:space="0" w:color="auto"/>
              <w:bottom w:val="single" w:sz="4" w:space="0" w:color="auto"/>
              <w:right w:val="single" w:sz="4" w:space="0" w:color="auto"/>
            </w:tcBorders>
          </w:tcPr>
          <w:p w14:paraId="73A4F05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9A58078" w14:textId="77777777" w:rsidR="00997C72" w:rsidRPr="00CC50FF" w:rsidRDefault="00997C72" w:rsidP="00D63A54">
            <w:pPr>
              <w:pStyle w:val="TAL"/>
            </w:pPr>
          </w:p>
        </w:tc>
      </w:tr>
      <w:tr w:rsidR="00997C72" w:rsidRPr="00CC50FF" w14:paraId="614DD555" w14:textId="77777777" w:rsidTr="00D63A54">
        <w:tc>
          <w:tcPr>
            <w:tcW w:w="4535" w:type="dxa"/>
            <w:tcBorders>
              <w:top w:val="single" w:sz="4" w:space="0" w:color="auto"/>
              <w:left w:val="single" w:sz="4" w:space="0" w:color="auto"/>
              <w:bottom w:val="single" w:sz="4" w:space="0" w:color="auto"/>
              <w:right w:val="single" w:sz="4" w:space="0" w:color="auto"/>
            </w:tcBorders>
          </w:tcPr>
          <w:p w14:paraId="56139209" w14:textId="77777777" w:rsidR="00997C72" w:rsidRPr="00CC50FF" w:rsidRDefault="00997C72" w:rsidP="00D63A54">
            <w:pPr>
              <w:pStyle w:val="TAL"/>
            </w:pPr>
            <w:r w:rsidRPr="00CC50FF">
              <w:t xml:space="preserve">   offsetMO </w:t>
            </w:r>
            <w:r w:rsidRPr="00CC50FF">
              <w:rPr>
                <w:snapToGrid w:val="0"/>
              </w:rPr>
              <w:t xml:space="preserve">SEQUENCE </w:t>
            </w:r>
            <w:r w:rsidRPr="00CC50FF">
              <w:t>{</w:t>
            </w:r>
          </w:p>
        </w:tc>
        <w:tc>
          <w:tcPr>
            <w:tcW w:w="2267" w:type="dxa"/>
            <w:tcBorders>
              <w:top w:val="single" w:sz="4" w:space="0" w:color="auto"/>
              <w:left w:val="single" w:sz="4" w:space="0" w:color="auto"/>
              <w:bottom w:val="single" w:sz="4" w:space="0" w:color="auto"/>
              <w:right w:val="single" w:sz="4" w:space="0" w:color="auto"/>
            </w:tcBorders>
          </w:tcPr>
          <w:p w14:paraId="47D657C8"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04F27ECF"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5F774EF" w14:textId="77777777" w:rsidR="00997C72" w:rsidRPr="00CC50FF" w:rsidRDefault="00997C72" w:rsidP="00D63A54">
            <w:pPr>
              <w:pStyle w:val="TAL"/>
            </w:pPr>
          </w:p>
        </w:tc>
      </w:tr>
      <w:tr w:rsidR="00997C72" w:rsidRPr="00CC50FF" w14:paraId="66B47F6B" w14:textId="77777777" w:rsidTr="00D63A54">
        <w:tc>
          <w:tcPr>
            <w:tcW w:w="4535" w:type="dxa"/>
            <w:tcBorders>
              <w:top w:val="single" w:sz="4" w:space="0" w:color="auto"/>
              <w:left w:val="single" w:sz="4" w:space="0" w:color="auto"/>
              <w:bottom w:val="nil"/>
              <w:right w:val="single" w:sz="4" w:space="0" w:color="auto"/>
            </w:tcBorders>
          </w:tcPr>
          <w:p w14:paraId="01FDF5EC" w14:textId="77777777" w:rsidR="00997C72" w:rsidRPr="00CC50FF" w:rsidRDefault="00997C72" w:rsidP="00D63A54">
            <w:pPr>
              <w:pStyle w:val="TAL"/>
            </w:pPr>
            <w:r w:rsidRPr="00CC50FF">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06D022A0"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79CCF6F7"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72B6452" w14:textId="77777777" w:rsidR="00997C72" w:rsidRPr="00CC50FF" w:rsidRDefault="00997C72" w:rsidP="00D63A54">
            <w:pPr>
              <w:pStyle w:val="TAL"/>
            </w:pPr>
          </w:p>
        </w:tc>
      </w:tr>
      <w:tr w:rsidR="00997C72" w:rsidRPr="00CC50FF" w14:paraId="14421F54" w14:textId="77777777" w:rsidTr="00D63A54">
        <w:tc>
          <w:tcPr>
            <w:tcW w:w="4535" w:type="dxa"/>
            <w:tcBorders>
              <w:top w:val="single" w:sz="4" w:space="0" w:color="auto"/>
              <w:left w:val="single" w:sz="4" w:space="0" w:color="auto"/>
              <w:bottom w:val="nil"/>
              <w:right w:val="single" w:sz="4" w:space="0" w:color="auto"/>
            </w:tcBorders>
          </w:tcPr>
          <w:p w14:paraId="35891FB6" w14:textId="77777777" w:rsidR="00997C72" w:rsidRPr="00CC50FF" w:rsidRDefault="00997C72" w:rsidP="00D63A54">
            <w:pPr>
              <w:pStyle w:val="TAL"/>
            </w:pPr>
            <w:r w:rsidRPr="00CC50FF">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68925BE9"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51DCEED5"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23C33E84" w14:textId="77777777" w:rsidR="00997C72" w:rsidRPr="00CC50FF" w:rsidRDefault="00997C72" w:rsidP="00D63A54">
            <w:pPr>
              <w:pStyle w:val="TAL"/>
            </w:pPr>
          </w:p>
        </w:tc>
      </w:tr>
      <w:tr w:rsidR="00997C72" w:rsidRPr="00CC50FF" w14:paraId="55AA5782" w14:textId="77777777" w:rsidTr="00D63A54">
        <w:tc>
          <w:tcPr>
            <w:tcW w:w="4535" w:type="dxa"/>
            <w:tcBorders>
              <w:top w:val="single" w:sz="4" w:space="0" w:color="auto"/>
              <w:left w:val="single" w:sz="4" w:space="0" w:color="auto"/>
              <w:bottom w:val="nil"/>
              <w:right w:val="single" w:sz="4" w:space="0" w:color="auto"/>
            </w:tcBorders>
          </w:tcPr>
          <w:p w14:paraId="47B89708" w14:textId="77777777" w:rsidR="00997C72" w:rsidRPr="00CC50FF" w:rsidRDefault="00997C72" w:rsidP="00D63A54">
            <w:pPr>
              <w:pStyle w:val="TAL"/>
            </w:pPr>
            <w:r w:rsidRPr="00CC50FF">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0F86EC9E"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463033A7"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23A67BB" w14:textId="77777777" w:rsidR="00997C72" w:rsidRPr="00CC50FF" w:rsidRDefault="00997C72" w:rsidP="00D63A54">
            <w:pPr>
              <w:pStyle w:val="TAL"/>
            </w:pPr>
          </w:p>
        </w:tc>
      </w:tr>
      <w:tr w:rsidR="00997C72" w:rsidRPr="00CC50FF" w14:paraId="6ADB7CB3" w14:textId="77777777" w:rsidTr="00D63A54">
        <w:tc>
          <w:tcPr>
            <w:tcW w:w="4535" w:type="dxa"/>
            <w:tcBorders>
              <w:top w:val="single" w:sz="4" w:space="0" w:color="auto"/>
              <w:left w:val="single" w:sz="4" w:space="0" w:color="auto"/>
              <w:bottom w:val="nil"/>
              <w:right w:val="single" w:sz="4" w:space="0" w:color="auto"/>
            </w:tcBorders>
          </w:tcPr>
          <w:p w14:paraId="02EC099F" w14:textId="77777777" w:rsidR="00997C72" w:rsidRPr="00CC50FF" w:rsidRDefault="00997C72" w:rsidP="00D63A54">
            <w:pPr>
              <w:pStyle w:val="TAL"/>
            </w:pPr>
            <w:r w:rsidRPr="00CC50FF">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3439C1C0"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26CAA3F1"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7002014" w14:textId="77777777" w:rsidR="00997C72" w:rsidRPr="00CC50FF" w:rsidRDefault="00997C72" w:rsidP="00D63A54">
            <w:pPr>
              <w:pStyle w:val="TAL"/>
            </w:pPr>
          </w:p>
        </w:tc>
      </w:tr>
      <w:tr w:rsidR="00997C72" w:rsidRPr="00CC50FF" w14:paraId="3E51DF21" w14:textId="77777777" w:rsidTr="00D63A54">
        <w:tc>
          <w:tcPr>
            <w:tcW w:w="4535" w:type="dxa"/>
            <w:tcBorders>
              <w:top w:val="single" w:sz="4" w:space="0" w:color="auto"/>
              <w:left w:val="single" w:sz="4" w:space="0" w:color="auto"/>
              <w:bottom w:val="single" w:sz="4" w:space="0" w:color="auto"/>
              <w:right w:val="single" w:sz="4" w:space="0" w:color="auto"/>
            </w:tcBorders>
          </w:tcPr>
          <w:p w14:paraId="014BCC47" w14:textId="77777777" w:rsidR="00997C72" w:rsidRPr="00CC50FF" w:rsidRDefault="00997C72" w:rsidP="00D63A54">
            <w:pPr>
              <w:pStyle w:val="TAL"/>
            </w:pPr>
            <w:r w:rsidRPr="00CC50FF">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53E86CF9"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16A97A9B"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ED14BB2" w14:textId="77777777" w:rsidR="00997C72" w:rsidRPr="00CC50FF" w:rsidRDefault="00997C72" w:rsidP="00D63A54">
            <w:pPr>
              <w:pStyle w:val="TAL"/>
            </w:pPr>
          </w:p>
        </w:tc>
      </w:tr>
      <w:tr w:rsidR="00997C72" w:rsidRPr="00CC50FF" w14:paraId="5A06C2CD" w14:textId="77777777" w:rsidTr="00D63A54">
        <w:tc>
          <w:tcPr>
            <w:tcW w:w="4535" w:type="dxa"/>
            <w:tcBorders>
              <w:top w:val="single" w:sz="4" w:space="0" w:color="auto"/>
              <w:left w:val="single" w:sz="4" w:space="0" w:color="auto"/>
              <w:bottom w:val="single" w:sz="4" w:space="0" w:color="auto"/>
              <w:right w:val="single" w:sz="4" w:space="0" w:color="auto"/>
            </w:tcBorders>
          </w:tcPr>
          <w:p w14:paraId="65E9CB61" w14:textId="77777777" w:rsidR="00997C72" w:rsidRPr="00CC50FF" w:rsidRDefault="00997C72" w:rsidP="00D63A54">
            <w:pPr>
              <w:pStyle w:val="TAL"/>
            </w:pPr>
            <w:r w:rsidRPr="00CC50FF">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552C32A3" w14:textId="77777777" w:rsidR="00997C72" w:rsidRPr="00CC50FF" w:rsidRDefault="00997C72" w:rsidP="00D63A54">
            <w:pPr>
              <w:pStyle w:val="TAL"/>
            </w:pPr>
            <w:r w:rsidRPr="00CC50FF">
              <w:t>dB0</w:t>
            </w:r>
          </w:p>
        </w:tc>
        <w:tc>
          <w:tcPr>
            <w:tcW w:w="1700" w:type="dxa"/>
            <w:tcBorders>
              <w:top w:val="single" w:sz="4" w:space="0" w:color="auto"/>
              <w:left w:val="single" w:sz="4" w:space="0" w:color="auto"/>
              <w:bottom w:val="single" w:sz="4" w:space="0" w:color="auto"/>
              <w:right w:val="single" w:sz="4" w:space="0" w:color="auto"/>
            </w:tcBorders>
          </w:tcPr>
          <w:p w14:paraId="1B9F6E5C"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E597C6A" w14:textId="77777777" w:rsidR="00997C72" w:rsidRPr="00CC50FF" w:rsidRDefault="00997C72" w:rsidP="00D63A54">
            <w:pPr>
              <w:pStyle w:val="TAL"/>
            </w:pPr>
          </w:p>
        </w:tc>
      </w:tr>
      <w:tr w:rsidR="00997C72" w:rsidRPr="00CC50FF" w14:paraId="08B37454" w14:textId="77777777" w:rsidTr="00D63A54">
        <w:tc>
          <w:tcPr>
            <w:tcW w:w="4535" w:type="dxa"/>
            <w:tcBorders>
              <w:top w:val="single" w:sz="4" w:space="0" w:color="auto"/>
              <w:left w:val="single" w:sz="4" w:space="0" w:color="auto"/>
              <w:bottom w:val="single" w:sz="4" w:space="0" w:color="auto"/>
              <w:right w:val="single" w:sz="4" w:space="0" w:color="auto"/>
            </w:tcBorders>
          </w:tcPr>
          <w:p w14:paraId="506C1993" w14:textId="77777777" w:rsidR="00997C72" w:rsidRPr="00CC50FF" w:rsidRDefault="00997C72" w:rsidP="00D63A54">
            <w:pPr>
              <w:pStyle w:val="TAL"/>
            </w:pPr>
            <w:r w:rsidRPr="00CC50FF">
              <w:t xml:space="preserve">   }</w:t>
            </w:r>
          </w:p>
        </w:tc>
        <w:tc>
          <w:tcPr>
            <w:tcW w:w="2267" w:type="dxa"/>
            <w:tcBorders>
              <w:top w:val="single" w:sz="4" w:space="0" w:color="auto"/>
              <w:left w:val="single" w:sz="4" w:space="0" w:color="auto"/>
              <w:bottom w:val="single" w:sz="4" w:space="0" w:color="auto"/>
              <w:right w:val="single" w:sz="4" w:space="0" w:color="auto"/>
            </w:tcBorders>
          </w:tcPr>
          <w:p w14:paraId="5E1DF3D8"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3E207E56"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F9B6D0C" w14:textId="77777777" w:rsidR="00997C72" w:rsidRPr="00CC50FF" w:rsidRDefault="00997C72" w:rsidP="00D63A54">
            <w:pPr>
              <w:pStyle w:val="TAL"/>
            </w:pPr>
          </w:p>
        </w:tc>
      </w:tr>
      <w:tr w:rsidR="00997C72" w:rsidRPr="00CC50FF" w14:paraId="789837E2" w14:textId="77777777" w:rsidTr="00D63A54">
        <w:tc>
          <w:tcPr>
            <w:tcW w:w="4535" w:type="dxa"/>
            <w:tcBorders>
              <w:top w:val="single" w:sz="4" w:space="0" w:color="auto"/>
              <w:left w:val="single" w:sz="4" w:space="0" w:color="auto"/>
              <w:bottom w:val="single" w:sz="4" w:space="0" w:color="auto"/>
              <w:right w:val="single" w:sz="4" w:space="0" w:color="auto"/>
            </w:tcBorders>
          </w:tcPr>
          <w:p w14:paraId="67825D81" w14:textId="77777777" w:rsidR="00997C72" w:rsidRPr="00CC50FF" w:rsidRDefault="00997C72" w:rsidP="00D63A54">
            <w:pPr>
              <w:pStyle w:val="TAL"/>
            </w:pPr>
            <w:r w:rsidRPr="00CC50FF">
              <w:t xml:space="preserve">   cellsToRemoveList</w:t>
            </w:r>
          </w:p>
        </w:tc>
        <w:tc>
          <w:tcPr>
            <w:tcW w:w="2267" w:type="dxa"/>
            <w:tcBorders>
              <w:top w:val="single" w:sz="4" w:space="0" w:color="auto"/>
              <w:left w:val="single" w:sz="4" w:space="0" w:color="auto"/>
              <w:bottom w:val="single" w:sz="4" w:space="0" w:color="auto"/>
              <w:right w:val="single" w:sz="4" w:space="0" w:color="auto"/>
            </w:tcBorders>
          </w:tcPr>
          <w:p w14:paraId="0F4A1766"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28706F5C"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C6CE4F3" w14:textId="77777777" w:rsidR="00997C72" w:rsidRPr="00CC50FF" w:rsidRDefault="00997C72" w:rsidP="00D63A54">
            <w:pPr>
              <w:pStyle w:val="TAL"/>
            </w:pPr>
          </w:p>
        </w:tc>
      </w:tr>
      <w:tr w:rsidR="00997C72" w:rsidRPr="00CC50FF" w14:paraId="2D026501" w14:textId="77777777" w:rsidTr="00D63A54">
        <w:tc>
          <w:tcPr>
            <w:tcW w:w="4535" w:type="dxa"/>
            <w:tcBorders>
              <w:top w:val="single" w:sz="4" w:space="0" w:color="auto"/>
              <w:left w:val="single" w:sz="4" w:space="0" w:color="auto"/>
              <w:bottom w:val="single" w:sz="4" w:space="0" w:color="auto"/>
              <w:right w:val="single" w:sz="4" w:space="0" w:color="auto"/>
            </w:tcBorders>
          </w:tcPr>
          <w:p w14:paraId="02A4D1D1" w14:textId="77777777" w:rsidR="00997C72" w:rsidRPr="00CC50FF" w:rsidRDefault="00997C72" w:rsidP="00D63A54">
            <w:pPr>
              <w:pStyle w:val="TAL"/>
            </w:pPr>
            <w:r w:rsidRPr="00CC50FF">
              <w:t xml:space="preserve">   cellsToAddModList</w:t>
            </w:r>
          </w:p>
        </w:tc>
        <w:tc>
          <w:tcPr>
            <w:tcW w:w="2267" w:type="dxa"/>
            <w:tcBorders>
              <w:top w:val="single" w:sz="4" w:space="0" w:color="auto"/>
              <w:left w:val="single" w:sz="4" w:space="0" w:color="auto"/>
              <w:bottom w:val="single" w:sz="4" w:space="0" w:color="auto"/>
              <w:right w:val="single" w:sz="4" w:space="0" w:color="auto"/>
            </w:tcBorders>
          </w:tcPr>
          <w:p w14:paraId="0811E405"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316543ED"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4EB96BC" w14:textId="77777777" w:rsidR="00997C72" w:rsidRPr="00CC50FF" w:rsidRDefault="00997C72" w:rsidP="00D63A54">
            <w:pPr>
              <w:pStyle w:val="TAL"/>
            </w:pPr>
          </w:p>
        </w:tc>
      </w:tr>
      <w:tr w:rsidR="00997C72" w:rsidRPr="00CC50FF" w14:paraId="5B6730D6" w14:textId="77777777" w:rsidTr="00D63A54">
        <w:tc>
          <w:tcPr>
            <w:tcW w:w="4535" w:type="dxa"/>
            <w:tcBorders>
              <w:top w:val="single" w:sz="4" w:space="0" w:color="auto"/>
              <w:left w:val="single" w:sz="4" w:space="0" w:color="auto"/>
              <w:bottom w:val="single" w:sz="4" w:space="0" w:color="auto"/>
              <w:right w:val="single" w:sz="4" w:space="0" w:color="auto"/>
            </w:tcBorders>
          </w:tcPr>
          <w:p w14:paraId="4FE9AA1F" w14:textId="77777777" w:rsidR="00997C72" w:rsidRPr="00CC50FF" w:rsidRDefault="00997C72" w:rsidP="00D63A54">
            <w:pPr>
              <w:pStyle w:val="TAL"/>
            </w:pPr>
            <w:r w:rsidRPr="00CC50FF">
              <w:t xml:space="preserve">   excludedCellsToRemoveList</w:t>
            </w:r>
          </w:p>
        </w:tc>
        <w:tc>
          <w:tcPr>
            <w:tcW w:w="2267" w:type="dxa"/>
            <w:tcBorders>
              <w:top w:val="single" w:sz="4" w:space="0" w:color="auto"/>
              <w:left w:val="single" w:sz="4" w:space="0" w:color="auto"/>
              <w:bottom w:val="single" w:sz="4" w:space="0" w:color="auto"/>
              <w:right w:val="single" w:sz="4" w:space="0" w:color="auto"/>
            </w:tcBorders>
          </w:tcPr>
          <w:p w14:paraId="523045C8"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20F1FC00"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E5D4684" w14:textId="77777777" w:rsidR="00997C72" w:rsidRPr="00CC50FF" w:rsidRDefault="00997C72" w:rsidP="00D63A54">
            <w:pPr>
              <w:pStyle w:val="TAL"/>
            </w:pPr>
          </w:p>
        </w:tc>
      </w:tr>
      <w:tr w:rsidR="00997C72" w:rsidRPr="00CC50FF" w14:paraId="2A81E9AE" w14:textId="77777777" w:rsidTr="00D63A54">
        <w:tc>
          <w:tcPr>
            <w:tcW w:w="4535" w:type="dxa"/>
            <w:tcBorders>
              <w:top w:val="single" w:sz="4" w:space="0" w:color="auto"/>
              <w:left w:val="single" w:sz="4" w:space="0" w:color="auto"/>
              <w:bottom w:val="single" w:sz="4" w:space="0" w:color="auto"/>
              <w:right w:val="single" w:sz="4" w:space="0" w:color="auto"/>
            </w:tcBorders>
          </w:tcPr>
          <w:p w14:paraId="20C95763" w14:textId="77777777" w:rsidR="00997C72" w:rsidRPr="00CC50FF" w:rsidRDefault="00997C72" w:rsidP="00D63A54">
            <w:pPr>
              <w:pStyle w:val="TAL"/>
            </w:pPr>
            <w:r w:rsidRPr="00CC50FF">
              <w:t xml:space="preserve">   excludedCellsToAddModList</w:t>
            </w:r>
          </w:p>
        </w:tc>
        <w:tc>
          <w:tcPr>
            <w:tcW w:w="2267" w:type="dxa"/>
            <w:tcBorders>
              <w:top w:val="single" w:sz="4" w:space="0" w:color="auto"/>
              <w:left w:val="single" w:sz="4" w:space="0" w:color="auto"/>
              <w:bottom w:val="single" w:sz="4" w:space="0" w:color="auto"/>
              <w:right w:val="single" w:sz="4" w:space="0" w:color="auto"/>
            </w:tcBorders>
          </w:tcPr>
          <w:p w14:paraId="672A3C0A"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A4E4BFC"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8C5E229" w14:textId="77777777" w:rsidR="00997C72" w:rsidRPr="00CC50FF" w:rsidRDefault="00997C72" w:rsidP="00D63A54">
            <w:pPr>
              <w:pStyle w:val="TAL"/>
            </w:pPr>
          </w:p>
        </w:tc>
      </w:tr>
      <w:tr w:rsidR="00997C72" w:rsidRPr="00CC50FF" w14:paraId="32E2C9CF" w14:textId="77777777" w:rsidTr="00D63A54">
        <w:tc>
          <w:tcPr>
            <w:tcW w:w="4535" w:type="dxa"/>
            <w:tcBorders>
              <w:top w:val="single" w:sz="4" w:space="0" w:color="auto"/>
              <w:left w:val="single" w:sz="4" w:space="0" w:color="auto"/>
              <w:bottom w:val="single" w:sz="4" w:space="0" w:color="auto"/>
              <w:right w:val="single" w:sz="4" w:space="0" w:color="auto"/>
            </w:tcBorders>
          </w:tcPr>
          <w:p w14:paraId="54EE872F" w14:textId="77777777" w:rsidR="00997C72" w:rsidRPr="00CC50FF" w:rsidRDefault="00997C72" w:rsidP="00D63A54">
            <w:pPr>
              <w:pStyle w:val="TAL"/>
            </w:pPr>
            <w:r w:rsidRPr="00CC50FF">
              <w:t xml:space="preserve">   allowedCellsToRemoveList</w:t>
            </w:r>
          </w:p>
        </w:tc>
        <w:tc>
          <w:tcPr>
            <w:tcW w:w="2267" w:type="dxa"/>
            <w:tcBorders>
              <w:top w:val="single" w:sz="4" w:space="0" w:color="auto"/>
              <w:left w:val="single" w:sz="4" w:space="0" w:color="auto"/>
              <w:bottom w:val="single" w:sz="4" w:space="0" w:color="auto"/>
              <w:right w:val="single" w:sz="4" w:space="0" w:color="auto"/>
            </w:tcBorders>
          </w:tcPr>
          <w:p w14:paraId="5DC50125"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69C9D7EF"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F6DD073" w14:textId="77777777" w:rsidR="00997C72" w:rsidRPr="00CC50FF" w:rsidRDefault="00997C72" w:rsidP="00D63A54">
            <w:pPr>
              <w:pStyle w:val="TAL"/>
            </w:pPr>
          </w:p>
        </w:tc>
      </w:tr>
      <w:tr w:rsidR="00997C72" w:rsidRPr="00CC50FF" w14:paraId="40653AD4" w14:textId="77777777" w:rsidTr="00D63A54">
        <w:tc>
          <w:tcPr>
            <w:tcW w:w="4535" w:type="dxa"/>
            <w:tcBorders>
              <w:top w:val="single" w:sz="4" w:space="0" w:color="auto"/>
              <w:left w:val="single" w:sz="4" w:space="0" w:color="auto"/>
              <w:bottom w:val="single" w:sz="4" w:space="0" w:color="auto"/>
              <w:right w:val="single" w:sz="4" w:space="0" w:color="auto"/>
            </w:tcBorders>
          </w:tcPr>
          <w:p w14:paraId="4164D1C2" w14:textId="77777777" w:rsidR="00997C72" w:rsidRPr="00CC50FF" w:rsidRDefault="00997C72" w:rsidP="00D63A54">
            <w:pPr>
              <w:pStyle w:val="TAL"/>
            </w:pPr>
            <w:r w:rsidRPr="00CC50FF">
              <w:t xml:space="preserve">   allowedCellsToAddModList</w:t>
            </w:r>
          </w:p>
        </w:tc>
        <w:tc>
          <w:tcPr>
            <w:tcW w:w="2267" w:type="dxa"/>
            <w:tcBorders>
              <w:top w:val="single" w:sz="4" w:space="0" w:color="auto"/>
              <w:left w:val="single" w:sz="4" w:space="0" w:color="auto"/>
              <w:bottom w:val="single" w:sz="4" w:space="0" w:color="auto"/>
              <w:right w:val="single" w:sz="4" w:space="0" w:color="auto"/>
            </w:tcBorders>
          </w:tcPr>
          <w:p w14:paraId="53CFC4DC"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64C00D67"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6CF0E52" w14:textId="77777777" w:rsidR="00997C72" w:rsidRPr="00CC50FF" w:rsidRDefault="00997C72" w:rsidP="00D63A54">
            <w:pPr>
              <w:pStyle w:val="TAL"/>
            </w:pPr>
          </w:p>
        </w:tc>
      </w:tr>
      <w:tr w:rsidR="00997C72" w:rsidRPr="00CC50FF" w14:paraId="6436B9A2" w14:textId="77777777" w:rsidTr="00D63A54">
        <w:tc>
          <w:tcPr>
            <w:tcW w:w="4535" w:type="dxa"/>
            <w:tcBorders>
              <w:top w:val="single" w:sz="4" w:space="0" w:color="auto"/>
              <w:left w:val="single" w:sz="4" w:space="0" w:color="auto"/>
              <w:bottom w:val="single" w:sz="4" w:space="0" w:color="auto"/>
              <w:right w:val="single" w:sz="4" w:space="0" w:color="auto"/>
            </w:tcBorders>
          </w:tcPr>
          <w:p w14:paraId="068EA518" w14:textId="77777777" w:rsidR="00997C72" w:rsidRPr="00CC50FF" w:rsidRDefault="00997C72" w:rsidP="00D63A54">
            <w:pPr>
              <w:pStyle w:val="TAL"/>
            </w:pPr>
            <w:r w:rsidRPr="00CC50FF">
              <w:t xml:space="preserve">   freqBandIndicatorNR</w:t>
            </w:r>
          </w:p>
        </w:tc>
        <w:tc>
          <w:tcPr>
            <w:tcW w:w="2267" w:type="dxa"/>
            <w:tcBorders>
              <w:top w:val="single" w:sz="4" w:space="0" w:color="auto"/>
              <w:left w:val="single" w:sz="4" w:space="0" w:color="auto"/>
              <w:bottom w:val="single" w:sz="4" w:space="0" w:color="auto"/>
              <w:right w:val="single" w:sz="4" w:space="0" w:color="auto"/>
            </w:tcBorders>
          </w:tcPr>
          <w:p w14:paraId="29604789"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6DA526FD"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3D5980A" w14:textId="77777777" w:rsidR="00997C72" w:rsidRPr="00CC50FF" w:rsidRDefault="00997C72" w:rsidP="00D63A54">
            <w:pPr>
              <w:pStyle w:val="TAL"/>
            </w:pPr>
          </w:p>
        </w:tc>
      </w:tr>
      <w:tr w:rsidR="00997C72" w:rsidRPr="00CC50FF" w14:paraId="6CB06B3E" w14:textId="77777777" w:rsidTr="00D63A54">
        <w:tc>
          <w:tcPr>
            <w:tcW w:w="4535" w:type="dxa"/>
            <w:tcBorders>
              <w:top w:val="single" w:sz="4" w:space="0" w:color="auto"/>
              <w:left w:val="single" w:sz="4" w:space="0" w:color="auto"/>
              <w:bottom w:val="single" w:sz="4" w:space="0" w:color="auto"/>
              <w:right w:val="single" w:sz="4" w:space="0" w:color="auto"/>
            </w:tcBorders>
          </w:tcPr>
          <w:p w14:paraId="227C5B63" w14:textId="77777777" w:rsidR="00997C72" w:rsidRPr="00CC50FF" w:rsidRDefault="00997C72" w:rsidP="00D63A54">
            <w:pPr>
              <w:pStyle w:val="TAL"/>
            </w:pPr>
            <w:r w:rsidRPr="00CC50FF">
              <w:t xml:space="preserve">   measCycleSCell</w:t>
            </w:r>
          </w:p>
        </w:tc>
        <w:tc>
          <w:tcPr>
            <w:tcW w:w="2267" w:type="dxa"/>
            <w:tcBorders>
              <w:top w:val="single" w:sz="4" w:space="0" w:color="auto"/>
              <w:left w:val="single" w:sz="4" w:space="0" w:color="auto"/>
              <w:bottom w:val="single" w:sz="4" w:space="0" w:color="auto"/>
              <w:right w:val="single" w:sz="4" w:space="0" w:color="auto"/>
            </w:tcBorders>
          </w:tcPr>
          <w:p w14:paraId="17CAAF26"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5ADF18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D17FF79" w14:textId="77777777" w:rsidR="00997C72" w:rsidRPr="00CC50FF" w:rsidRDefault="00997C72" w:rsidP="00D63A54">
            <w:pPr>
              <w:pStyle w:val="TAL"/>
            </w:pPr>
          </w:p>
        </w:tc>
      </w:tr>
      <w:tr w:rsidR="00997C72" w:rsidRPr="00CC50FF" w14:paraId="5FE998A3" w14:textId="77777777" w:rsidTr="00D63A54">
        <w:tc>
          <w:tcPr>
            <w:tcW w:w="4535" w:type="dxa"/>
            <w:tcBorders>
              <w:top w:val="single" w:sz="4" w:space="0" w:color="auto"/>
              <w:left w:val="single" w:sz="4" w:space="0" w:color="auto"/>
              <w:bottom w:val="single" w:sz="4" w:space="0" w:color="auto"/>
              <w:right w:val="single" w:sz="4" w:space="0" w:color="auto"/>
            </w:tcBorders>
          </w:tcPr>
          <w:p w14:paraId="470F22C2" w14:textId="77777777" w:rsidR="00997C72" w:rsidRPr="00CC50FF" w:rsidRDefault="00997C72" w:rsidP="00D63A54">
            <w:pPr>
              <w:pStyle w:val="TAL"/>
            </w:pPr>
            <w:r w:rsidRPr="00CC50FF">
              <w:t xml:space="preserve">   smtc3list-r16</w:t>
            </w:r>
          </w:p>
        </w:tc>
        <w:tc>
          <w:tcPr>
            <w:tcW w:w="2267" w:type="dxa"/>
            <w:tcBorders>
              <w:top w:val="single" w:sz="4" w:space="0" w:color="auto"/>
              <w:left w:val="single" w:sz="4" w:space="0" w:color="auto"/>
              <w:bottom w:val="single" w:sz="4" w:space="0" w:color="auto"/>
              <w:right w:val="single" w:sz="4" w:space="0" w:color="auto"/>
            </w:tcBorders>
          </w:tcPr>
          <w:p w14:paraId="2AB5426C"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06C1E9D4"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8340D28" w14:textId="77777777" w:rsidR="00997C72" w:rsidRPr="00CC50FF" w:rsidRDefault="00997C72" w:rsidP="00D63A54">
            <w:pPr>
              <w:pStyle w:val="TAL"/>
            </w:pPr>
          </w:p>
        </w:tc>
      </w:tr>
      <w:tr w:rsidR="00997C72" w:rsidRPr="00CC50FF" w14:paraId="0BAAA7E2" w14:textId="77777777" w:rsidTr="00D63A54">
        <w:tc>
          <w:tcPr>
            <w:tcW w:w="4535" w:type="dxa"/>
            <w:tcBorders>
              <w:top w:val="single" w:sz="4" w:space="0" w:color="auto"/>
              <w:left w:val="single" w:sz="4" w:space="0" w:color="auto"/>
              <w:bottom w:val="single" w:sz="4" w:space="0" w:color="auto"/>
              <w:right w:val="single" w:sz="4" w:space="0" w:color="auto"/>
            </w:tcBorders>
          </w:tcPr>
          <w:p w14:paraId="1F918EA4" w14:textId="77777777" w:rsidR="00997C72" w:rsidRPr="00CC50FF" w:rsidRDefault="00997C72" w:rsidP="00D63A54">
            <w:pPr>
              <w:pStyle w:val="TAL"/>
            </w:pPr>
            <w:r w:rsidRPr="00CC50FF">
              <w:t xml:space="preserve">   rmtc-Config-r16</w:t>
            </w:r>
          </w:p>
        </w:tc>
        <w:tc>
          <w:tcPr>
            <w:tcW w:w="2267" w:type="dxa"/>
            <w:tcBorders>
              <w:top w:val="single" w:sz="4" w:space="0" w:color="auto"/>
              <w:left w:val="single" w:sz="4" w:space="0" w:color="auto"/>
              <w:bottom w:val="single" w:sz="4" w:space="0" w:color="auto"/>
              <w:right w:val="single" w:sz="4" w:space="0" w:color="auto"/>
            </w:tcBorders>
          </w:tcPr>
          <w:p w14:paraId="2E19F2DC"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3486AE20"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2DD2D10D" w14:textId="77777777" w:rsidR="00997C72" w:rsidRPr="00CC50FF" w:rsidRDefault="00997C72" w:rsidP="00D63A54">
            <w:pPr>
              <w:pStyle w:val="TAL"/>
            </w:pPr>
          </w:p>
        </w:tc>
      </w:tr>
      <w:tr w:rsidR="00997C72" w:rsidRPr="00CC50FF" w14:paraId="7C49D165" w14:textId="77777777" w:rsidTr="00D63A54">
        <w:tc>
          <w:tcPr>
            <w:tcW w:w="4535" w:type="dxa"/>
            <w:tcBorders>
              <w:top w:val="single" w:sz="4" w:space="0" w:color="auto"/>
              <w:left w:val="single" w:sz="4" w:space="0" w:color="auto"/>
              <w:bottom w:val="single" w:sz="4" w:space="0" w:color="auto"/>
              <w:right w:val="single" w:sz="4" w:space="0" w:color="auto"/>
            </w:tcBorders>
          </w:tcPr>
          <w:p w14:paraId="2CF73982" w14:textId="77777777" w:rsidR="00997C72" w:rsidRPr="00CC50FF" w:rsidRDefault="00997C72" w:rsidP="00D63A54">
            <w:pPr>
              <w:pStyle w:val="TAL"/>
            </w:pPr>
            <w:r w:rsidRPr="00CC50FF">
              <w:t xml:space="preserve">   t312-r16</w:t>
            </w:r>
          </w:p>
        </w:tc>
        <w:tc>
          <w:tcPr>
            <w:tcW w:w="2267" w:type="dxa"/>
            <w:tcBorders>
              <w:top w:val="single" w:sz="4" w:space="0" w:color="auto"/>
              <w:left w:val="single" w:sz="4" w:space="0" w:color="auto"/>
              <w:bottom w:val="single" w:sz="4" w:space="0" w:color="auto"/>
              <w:right w:val="single" w:sz="4" w:space="0" w:color="auto"/>
            </w:tcBorders>
          </w:tcPr>
          <w:p w14:paraId="2365F0BE"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18D16B90"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518322E" w14:textId="77777777" w:rsidR="00997C72" w:rsidRPr="00CC50FF" w:rsidRDefault="00997C72" w:rsidP="00D63A54">
            <w:pPr>
              <w:pStyle w:val="TAL"/>
            </w:pPr>
          </w:p>
        </w:tc>
      </w:tr>
      <w:tr w:rsidR="00997C72" w:rsidRPr="00CC50FF" w14:paraId="314359A7" w14:textId="77777777" w:rsidTr="00D63A54">
        <w:tc>
          <w:tcPr>
            <w:tcW w:w="4535" w:type="dxa"/>
            <w:tcBorders>
              <w:top w:val="single" w:sz="4" w:space="0" w:color="auto"/>
              <w:left w:val="single" w:sz="4" w:space="0" w:color="auto"/>
              <w:bottom w:val="single" w:sz="4" w:space="0" w:color="auto"/>
              <w:right w:val="single" w:sz="4" w:space="0" w:color="auto"/>
            </w:tcBorders>
          </w:tcPr>
          <w:p w14:paraId="36F302DB" w14:textId="77777777" w:rsidR="00997C72" w:rsidRPr="00CC50FF" w:rsidRDefault="00997C72" w:rsidP="00D63A54">
            <w:pPr>
              <w:pStyle w:val="TAL"/>
            </w:pPr>
            <w:r w:rsidRPr="00CC50FF">
              <w:t xml:space="preserve">   associatedMeasGapSSB-r17</w:t>
            </w:r>
          </w:p>
        </w:tc>
        <w:tc>
          <w:tcPr>
            <w:tcW w:w="2267" w:type="dxa"/>
            <w:tcBorders>
              <w:top w:val="single" w:sz="4" w:space="0" w:color="auto"/>
              <w:left w:val="single" w:sz="4" w:space="0" w:color="auto"/>
              <w:bottom w:val="single" w:sz="4" w:space="0" w:color="auto"/>
              <w:right w:val="single" w:sz="4" w:space="0" w:color="auto"/>
            </w:tcBorders>
          </w:tcPr>
          <w:p w14:paraId="23C16C71"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4E69FF92"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37E59AE" w14:textId="77777777" w:rsidR="00997C72" w:rsidRPr="00CC50FF" w:rsidRDefault="00997C72" w:rsidP="00D63A54">
            <w:pPr>
              <w:pStyle w:val="TAL"/>
            </w:pPr>
          </w:p>
        </w:tc>
      </w:tr>
      <w:tr w:rsidR="00997C72" w:rsidRPr="00CC50FF" w14:paraId="24CBFAB8" w14:textId="77777777" w:rsidTr="00D63A54">
        <w:tc>
          <w:tcPr>
            <w:tcW w:w="4535" w:type="dxa"/>
            <w:tcBorders>
              <w:top w:val="single" w:sz="4" w:space="0" w:color="auto"/>
              <w:left w:val="single" w:sz="4" w:space="0" w:color="auto"/>
              <w:bottom w:val="single" w:sz="4" w:space="0" w:color="auto"/>
              <w:right w:val="single" w:sz="4" w:space="0" w:color="auto"/>
            </w:tcBorders>
          </w:tcPr>
          <w:p w14:paraId="7FD335A7" w14:textId="77777777" w:rsidR="00997C72" w:rsidRPr="00CC50FF" w:rsidRDefault="00997C72" w:rsidP="00D63A54">
            <w:pPr>
              <w:pStyle w:val="TAL"/>
            </w:pPr>
            <w:r w:rsidRPr="00CC50FF">
              <w:t xml:space="preserve">   associatedMeasGapCSIRS-r17</w:t>
            </w:r>
          </w:p>
        </w:tc>
        <w:tc>
          <w:tcPr>
            <w:tcW w:w="2267" w:type="dxa"/>
            <w:tcBorders>
              <w:top w:val="single" w:sz="4" w:space="0" w:color="auto"/>
              <w:left w:val="single" w:sz="4" w:space="0" w:color="auto"/>
              <w:bottom w:val="single" w:sz="4" w:space="0" w:color="auto"/>
              <w:right w:val="single" w:sz="4" w:space="0" w:color="auto"/>
            </w:tcBorders>
          </w:tcPr>
          <w:p w14:paraId="64BE4DA3"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73B55DB9"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FD9778C" w14:textId="77777777" w:rsidR="00997C72" w:rsidRPr="00CC50FF" w:rsidRDefault="00997C72" w:rsidP="00D63A54">
            <w:pPr>
              <w:pStyle w:val="TAL"/>
            </w:pPr>
          </w:p>
        </w:tc>
      </w:tr>
      <w:tr w:rsidR="00997C72" w:rsidRPr="00CC50FF" w14:paraId="389EC3EB" w14:textId="77777777" w:rsidTr="00D63A54">
        <w:tc>
          <w:tcPr>
            <w:tcW w:w="4535" w:type="dxa"/>
            <w:tcBorders>
              <w:top w:val="single" w:sz="4" w:space="0" w:color="auto"/>
              <w:left w:val="single" w:sz="4" w:space="0" w:color="auto"/>
              <w:bottom w:val="single" w:sz="4" w:space="0" w:color="auto"/>
              <w:right w:val="single" w:sz="4" w:space="0" w:color="auto"/>
            </w:tcBorders>
          </w:tcPr>
          <w:p w14:paraId="405E3BE9" w14:textId="77777777" w:rsidR="00997C72" w:rsidRPr="00CC50FF" w:rsidRDefault="00997C72" w:rsidP="00D63A54">
            <w:pPr>
              <w:pStyle w:val="TAL"/>
            </w:pPr>
            <w:r w:rsidRPr="00CC50FF">
              <w:t xml:space="preserve">   smtc4list-r17</w:t>
            </w:r>
          </w:p>
        </w:tc>
        <w:tc>
          <w:tcPr>
            <w:tcW w:w="2267" w:type="dxa"/>
            <w:tcBorders>
              <w:top w:val="single" w:sz="4" w:space="0" w:color="auto"/>
              <w:left w:val="single" w:sz="4" w:space="0" w:color="auto"/>
              <w:bottom w:val="single" w:sz="4" w:space="0" w:color="auto"/>
              <w:right w:val="single" w:sz="4" w:space="0" w:color="auto"/>
            </w:tcBorders>
          </w:tcPr>
          <w:p w14:paraId="7A2D3607"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337EA953"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D329585" w14:textId="77777777" w:rsidR="00997C72" w:rsidRPr="00CC50FF" w:rsidRDefault="00997C72" w:rsidP="00D63A54">
            <w:pPr>
              <w:pStyle w:val="TAL"/>
            </w:pPr>
          </w:p>
        </w:tc>
      </w:tr>
      <w:tr w:rsidR="00997C72" w:rsidRPr="00CC50FF" w14:paraId="0E5B4A8A" w14:textId="77777777" w:rsidTr="00D63A54">
        <w:tc>
          <w:tcPr>
            <w:tcW w:w="4535" w:type="dxa"/>
            <w:tcBorders>
              <w:top w:val="single" w:sz="4" w:space="0" w:color="auto"/>
              <w:left w:val="single" w:sz="4" w:space="0" w:color="auto"/>
              <w:bottom w:val="single" w:sz="4" w:space="0" w:color="auto"/>
              <w:right w:val="single" w:sz="4" w:space="0" w:color="auto"/>
            </w:tcBorders>
          </w:tcPr>
          <w:p w14:paraId="3DCED57A" w14:textId="77777777" w:rsidR="00997C72" w:rsidRPr="00CC50FF" w:rsidRDefault="00997C72" w:rsidP="00D63A54">
            <w:pPr>
              <w:pStyle w:val="TAL"/>
            </w:pPr>
            <w:r w:rsidRPr="00CC50FF">
              <w:t xml:space="preserve">   measCyclePSCell-r17</w:t>
            </w:r>
          </w:p>
        </w:tc>
        <w:tc>
          <w:tcPr>
            <w:tcW w:w="2267" w:type="dxa"/>
            <w:tcBorders>
              <w:top w:val="single" w:sz="4" w:space="0" w:color="auto"/>
              <w:left w:val="single" w:sz="4" w:space="0" w:color="auto"/>
              <w:bottom w:val="single" w:sz="4" w:space="0" w:color="auto"/>
              <w:right w:val="single" w:sz="4" w:space="0" w:color="auto"/>
            </w:tcBorders>
          </w:tcPr>
          <w:p w14:paraId="42E0919F"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3C3F549B"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49DA1F6" w14:textId="77777777" w:rsidR="00997C72" w:rsidRPr="00CC50FF" w:rsidRDefault="00997C72" w:rsidP="00D63A54">
            <w:pPr>
              <w:pStyle w:val="TAL"/>
            </w:pPr>
          </w:p>
        </w:tc>
      </w:tr>
      <w:tr w:rsidR="00997C72" w:rsidRPr="00CC50FF" w14:paraId="5A321830" w14:textId="77777777" w:rsidTr="00D63A54">
        <w:tc>
          <w:tcPr>
            <w:tcW w:w="4535" w:type="dxa"/>
            <w:tcBorders>
              <w:top w:val="single" w:sz="4" w:space="0" w:color="auto"/>
              <w:left w:val="single" w:sz="4" w:space="0" w:color="auto"/>
              <w:bottom w:val="single" w:sz="4" w:space="0" w:color="auto"/>
              <w:right w:val="single" w:sz="4" w:space="0" w:color="auto"/>
            </w:tcBorders>
          </w:tcPr>
          <w:p w14:paraId="5F474063" w14:textId="77777777" w:rsidR="00997C72" w:rsidRPr="00CC50FF" w:rsidRDefault="00997C72" w:rsidP="00D63A54">
            <w:pPr>
              <w:pStyle w:val="TAL"/>
            </w:pPr>
            <w:r w:rsidRPr="00CC50FF">
              <w:t xml:space="preserve">   cellsToAddModListExt-v1710</w:t>
            </w:r>
          </w:p>
        </w:tc>
        <w:tc>
          <w:tcPr>
            <w:tcW w:w="2267" w:type="dxa"/>
            <w:tcBorders>
              <w:top w:val="single" w:sz="4" w:space="0" w:color="auto"/>
              <w:left w:val="single" w:sz="4" w:space="0" w:color="auto"/>
              <w:bottom w:val="single" w:sz="4" w:space="0" w:color="auto"/>
              <w:right w:val="single" w:sz="4" w:space="0" w:color="auto"/>
            </w:tcBorders>
          </w:tcPr>
          <w:p w14:paraId="4B7DEEE8"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3943050F"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B25F4ED" w14:textId="77777777" w:rsidR="00997C72" w:rsidRPr="00CC50FF" w:rsidRDefault="00997C72" w:rsidP="00D63A54">
            <w:pPr>
              <w:pStyle w:val="TAL"/>
            </w:pPr>
          </w:p>
        </w:tc>
      </w:tr>
      <w:tr w:rsidR="00997C72" w:rsidRPr="00CC50FF" w14:paraId="56D79F67" w14:textId="77777777" w:rsidTr="00D63A54">
        <w:tc>
          <w:tcPr>
            <w:tcW w:w="4535" w:type="dxa"/>
            <w:tcBorders>
              <w:top w:val="single" w:sz="4" w:space="0" w:color="auto"/>
              <w:left w:val="single" w:sz="4" w:space="0" w:color="auto"/>
              <w:bottom w:val="single" w:sz="4" w:space="0" w:color="auto"/>
              <w:right w:val="single" w:sz="4" w:space="0" w:color="auto"/>
            </w:tcBorders>
          </w:tcPr>
          <w:p w14:paraId="4ED6DF73" w14:textId="77777777" w:rsidR="00997C72" w:rsidRPr="00CC50FF" w:rsidRDefault="00997C72" w:rsidP="00D63A54">
            <w:pPr>
              <w:pStyle w:val="TAL"/>
            </w:pPr>
            <w:r w:rsidRPr="00CC50FF">
              <w:t xml:space="preserve">   associatedMeasGapSSB2-v1720</w:t>
            </w:r>
          </w:p>
        </w:tc>
        <w:tc>
          <w:tcPr>
            <w:tcW w:w="2267" w:type="dxa"/>
            <w:tcBorders>
              <w:top w:val="single" w:sz="4" w:space="0" w:color="auto"/>
              <w:left w:val="single" w:sz="4" w:space="0" w:color="auto"/>
              <w:bottom w:val="single" w:sz="4" w:space="0" w:color="auto"/>
              <w:right w:val="single" w:sz="4" w:space="0" w:color="auto"/>
            </w:tcBorders>
          </w:tcPr>
          <w:p w14:paraId="24471BD7"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703D182"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889503A" w14:textId="77777777" w:rsidR="00997C72" w:rsidRPr="00CC50FF" w:rsidRDefault="00997C72" w:rsidP="00D63A54">
            <w:pPr>
              <w:pStyle w:val="TAL"/>
            </w:pPr>
          </w:p>
        </w:tc>
      </w:tr>
      <w:tr w:rsidR="00997C72" w:rsidRPr="00CC50FF" w14:paraId="040F291A" w14:textId="77777777" w:rsidTr="00D63A54">
        <w:tc>
          <w:tcPr>
            <w:tcW w:w="4535" w:type="dxa"/>
            <w:tcBorders>
              <w:top w:val="single" w:sz="4" w:space="0" w:color="auto"/>
              <w:left w:val="single" w:sz="4" w:space="0" w:color="auto"/>
              <w:bottom w:val="single" w:sz="4" w:space="0" w:color="auto"/>
              <w:right w:val="single" w:sz="4" w:space="0" w:color="auto"/>
            </w:tcBorders>
          </w:tcPr>
          <w:p w14:paraId="290B268F" w14:textId="77777777" w:rsidR="00997C72" w:rsidRPr="00CC50FF" w:rsidRDefault="00997C72" w:rsidP="00D63A54">
            <w:pPr>
              <w:pStyle w:val="TAL"/>
            </w:pPr>
            <w:r w:rsidRPr="00CC50FF">
              <w:t xml:space="preserve">   associatedMeasGapCSIRS2-v1720</w:t>
            </w:r>
          </w:p>
        </w:tc>
        <w:tc>
          <w:tcPr>
            <w:tcW w:w="2267" w:type="dxa"/>
            <w:tcBorders>
              <w:top w:val="single" w:sz="4" w:space="0" w:color="auto"/>
              <w:left w:val="single" w:sz="4" w:space="0" w:color="auto"/>
              <w:bottom w:val="single" w:sz="4" w:space="0" w:color="auto"/>
              <w:right w:val="single" w:sz="4" w:space="0" w:color="auto"/>
            </w:tcBorders>
          </w:tcPr>
          <w:p w14:paraId="2BD30442" w14:textId="77777777" w:rsidR="00997C72" w:rsidRPr="00CC50FF" w:rsidRDefault="00997C72" w:rsidP="00D63A54">
            <w:pPr>
              <w:pStyle w:val="TAL"/>
            </w:pPr>
            <w:r w:rsidRPr="00CC50FF">
              <w:t>Not present</w:t>
            </w:r>
          </w:p>
        </w:tc>
        <w:tc>
          <w:tcPr>
            <w:tcW w:w="1700" w:type="dxa"/>
            <w:tcBorders>
              <w:top w:val="single" w:sz="4" w:space="0" w:color="auto"/>
              <w:left w:val="single" w:sz="4" w:space="0" w:color="auto"/>
              <w:bottom w:val="single" w:sz="4" w:space="0" w:color="auto"/>
              <w:right w:val="single" w:sz="4" w:space="0" w:color="auto"/>
            </w:tcBorders>
          </w:tcPr>
          <w:p w14:paraId="59571651"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D00000F" w14:textId="77777777" w:rsidR="00997C72" w:rsidRPr="00CC50FF" w:rsidRDefault="00997C72" w:rsidP="00D63A54">
            <w:pPr>
              <w:pStyle w:val="TAL"/>
            </w:pPr>
          </w:p>
        </w:tc>
      </w:tr>
      <w:tr w:rsidR="00997C72" w:rsidRPr="00CC50FF" w14:paraId="69BF8A82" w14:textId="77777777" w:rsidTr="00D63A54">
        <w:tc>
          <w:tcPr>
            <w:tcW w:w="4535" w:type="dxa"/>
            <w:tcBorders>
              <w:top w:val="single" w:sz="4" w:space="0" w:color="auto"/>
              <w:left w:val="single" w:sz="4" w:space="0" w:color="auto"/>
              <w:bottom w:val="single" w:sz="4" w:space="0" w:color="auto"/>
              <w:right w:val="single" w:sz="4" w:space="0" w:color="auto"/>
            </w:tcBorders>
          </w:tcPr>
          <w:p w14:paraId="54A8826A" w14:textId="77777777" w:rsidR="00997C72" w:rsidRPr="00CC50FF" w:rsidRDefault="00997C72" w:rsidP="00D63A54">
            <w:pPr>
              <w:pStyle w:val="TAL"/>
            </w:pPr>
            <w:r w:rsidRPr="00CC50FF">
              <w:t>}</w:t>
            </w:r>
          </w:p>
        </w:tc>
        <w:tc>
          <w:tcPr>
            <w:tcW w:w="2267" w:type="dxa"/>
            <w:tcBorders>
              <w:top w:val="single" w:sz="4" w:space="0" w:color="auto"/>
              <w:left w:val="single" w:sz="4" w:space="0" w:color="auto"/>
              <w:bottom w:val="single" w:sz="4" w:space="0" w:color="auto"/>
              <w:right w:val="single" w:sz="4" w:space="0" w:color="auto"/>
            </w:tcBorders>
          </w:tcPr>
          <w:p w14:paraId="5FA010A5" w14:textId="77777777" w:rsidR="00997C72" w:rsidRPr="00CC50FF"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1AAB789D" w14:textId="77777777" w:rsidR="00997C72" w:rsidRPr="00CC50FF"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F3EDD60" w14:textId="77777777" w:rsidR="00997C72" w:rsidRPr="00CC50FF" w:rsidRDefault="00997C72" w:rsidP="00D63A54">
            <w:pPr>
              <w:pStyle w:val="TAL"/>
            </w:pPr>
          </w:p>
        </w:tc>
      </w:tr>
    </w:tbl>
    <w:p w14:paraId="5228AE7E" w14:textId="77777777" w:rsidR="003C6A13" w:rsidRPr="00CD7D70" w:rsidRDefault="003C6A13" w:rsidP="003C6A13">
      <w:pPr>
        <w:rPr>
          <w:lang w:eastAsia="zh-CN"/>
        </w:rPr>
      </w:pPr>
    </w:p>
    <w:p w14:paraId="7DBAFC66" w14:textId="77777777" w:rsidR="003C6A13" w:rsidRPr="00CD7D70" w:rsidRDefault="003C6A13" w:rsidP="003C6A13">
      <w:pPr>
        <w:pStyle w:val="Heading3"/>
        <w:rPr>
          <w:lang w:eastAsia="zh-CN"/>
        </w:rPr>
      </w:pPr>
      <w:bookmarkStart w:id="1320" w:name="_Toc75462078"/>
      <w:bookmarkStart w:id="1321" w:name="_Toc83678925"/>
      <w:bookmarkStart w:id="1322" w:name="_Toc106630207"/>
      <w:bookmarkStart w:id="1323" w:name="_Toc114859445"/>
      <w:r w:rsidRPr="00CD7D70">
        <w:rPr>
          <w:lang w:eastAsia="ja-JP"/>
        </w:rPr>
        <w:lastRenderedPageBreak/>
        <w:t>8.3.</w:t>
      </w:r>
      <w:r w:rsidRPr="00CD7D70">
        <w:rPr>
          <w:lang w:eastAsia="zh-CN"/>
        </w:rPr>
        <w:t>2</w:t>
      </w:r>
      <w:r w:rsidRPr="00CD7D70">
        <w:rPr>
          <w:lang w:eastAsia="ja-JP"/>
        </w:rPr>
        <w:tab/>
        <w:t>RRC message contents for</w:t>
      </w:r>
      <w:r w:rsidRPr="00CD7D70">
        <w:rPr>
          <w:lang w:eastAsia="zh-CN"/>
        </w:rPr>
        <w:t xml:space="preserve"> UL-SRS</w:t>
      </w:r>
      <w:r w:rsidRPr="00CD7D70">
        <w:rPr>
          <w:lang w:eastAsia="ja-JP"/>
        </w:rPr>
        <w:t xml:space="preserve"> </w:t>
      </w:r>
      <w:r w:rsidRPr="00CD7D70">
        <w:rPr>
          <w:lang w:eastAsia="zh-CN"/>
        </w:rPr>
        <w:t>Configuration</w:t>
      </w:r>
      <w:bookmarkEnd w:id="1320"/>
      <w:bookmarkEnd w:id="1321"/>
      <w:bookmarkEnd w:id="1322"/>
      <w:bookmarkEnd w:id="1323"/>
    </w:p>
    <w:p w14:paraId="0971D316" w14:textId="77777777" w:rsidR="003C6A13" w:rsidRPr="00CD7D70" w:rsidRDefault="003C6A13" w:rsidP="003C6A13">
      <w:pPr>
        <w:pStyle w:val="TH"/>
      </w:pPr>
      <w:r w:rsidRPr="00CD7D70">
        <w:t xml:space="preserve">Table </w:t>
      </w:r>
      <w:r w:rsidRPr="00CD7D70">
        <w:rPr>
          <w:lang w:eastAsia="zh-CN"/>
        </w:rPr>
        <w:t>8</w:t>
      </w:r>
      <w:r w:rsidRPr="00CD7D70">
        <w:t>.</w:t>
      </w:r>
      <w:r w:rsidRPr="00CD7D70">
        <w:rPr>
          <w:lang w:eastAsia="zh-CN"/>
        </w:rPr>
        <w:t>3</w:t>
      </w:r>
      <w:r w:rsidRPr="00CD7D70">
        <w:t>.</w:t>
      </w:r>
      <w:r w:rsidRPr="00CD7D70">
        <w:rPr>
          <w:lang w:eastAsia="zh-CN"/>
        </w:rPr>
        <w:t>2</w:t>
      </w:r>
      <w:r w:rsidRPr="00CD7D70">
        <w:t>-</w:t>
      </w:r>
      <w:r w:rsidRPr="00CD7D70">
        <w:rPr>
          <w:lang w:eastAsia="zh-CN"/>
        </w:rPr>
        <w:t>1</w:t>
      </w:r>
      <w:r w:rsidRPr="00CD7D70">
        <w:t>: RRCReconfigura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C6A13" w:rsidRPr="00CD7D70" w14:paraId="32F0789B" w14:textId="77777777" w:rsidTr="00CA63E7">
        <w:trPr>
          <w:gridBefore w:val="1"/>
          <w:wBefore w:w="9" w:type="dxa"/>
        </w:trPr>
        <w:tc>
          <w:tcPr>
            <w:tcW w:w="9738" w:type="dxa"/>
            <w:gridSpan w:val="4"/>
          </w:tcPr>
          <w:p w14:paraId="6EBBBA8C" w14:textId="77777777" w:rsidR="003C6A13" w:rsidRPr="00CD7D70" w:rsidRDefault="003C6A13" w:rsidP="00CA63E7">
            <w:pPr>
              <w:pStyle w:val="TAL"/>
            </w:pPr>
            <w:r w:rsidRPr="00CD7D70">
              <w:t>Derivation Path: TS 38.508-1, table 4.6.1-3</w:t>
            </w:r>
          </w:p>
        </w:tc>
      </w:tr>
      <w:tr w:rsidR="003C6A13" w:rsidRPr="00CD7D70" w14:paraId="76BAA218" w14:textId="77777777" w:rsidTr="00CA63E7">
        <w:tblPrEx>
          <w:tblCellMar>
            <w:left w:w="108" w:type="dxa"/>
            <w:right w:w="108" w:type="dxa"/>
          </w:tblCellMar>
        </w:tblPrEx>
        <w:tc>
          <w:tcPr>
            <w:tcW w:w="4535" w:type="dxa"/>
            <w:gridSpan w:val="2"/>
          </w:tcPr>
          <w:p w14:paraId="4E4FB3F1" w14:textId="77777777" w:rsidR="003C6A13" w:rsidRPr="00CD7D70" w:rsidRDefault="003C6A13" w:rsidP="00CA63E7">
            <w:pPr>
              <w:pStyle w:val="TAH"/>
            </w:pPr>
            <w:r w:rsidRPr="00CD7D70">
              <w:t>Information Element</w:t>
            </w:r>
          </w:p>
        </w:tc>
        <w:tc>
          <w:tcPr>
            <w:tcW w:w="2267" w:type="dxa"/>
          </w:tcPr>
          <w:p w14:paraId="62B6F206" w14:textId="77777777" w:rsidR="003C6A13" w:rsidRPr="00CD7D70" w:rsidRDefault="003C6A13" w:rsidP="00CA63E7">
            <w:pPr>
              <w:pStyle w:val="TAH"/>
            </w:pPr>
            <w:r w:rsidRPr="00CD7D70">
              <w:t>Value/remark</w:t>
            </w:r>
          </w:p>
        </w:tc>
        <w:tc>
          <w:tcPr>
            <w:tcW w:w="1700" w:type="dxa"/>
          </w:tcPr>
          <w:p w14:paraId="1F6FC957" w14:textId="77777777" w:rsidR="003C6A13" w:rsidRPr="00CD7D70" w:rsidRDefault="003C6A13" w:rsidP="00CA63E7">
            <w:pPr>
              <w:pStyle w:val="TAH"/>
            </w:pPr>
            <w:r w:rsidRPr="00CD7D70">
              <w:t>Comment</w:t>
            </w:r>
          </w:p>
        </w:tc>
        <w:tc>
          <w:tcPr>
            <w:tcW w:w="1245" w:type="dxa"/>
          </w:tcPr>
          <w:p w14:paraId="1E8BDD6F" w14:textId="77777777" w:rsidR="003C6A13" w:rsidRPr="00CD7D70" w:rsidRDefault="003C6A13" w:rsidP="00CA63E7">
            <w:pPr>
              <w:pStyle w:val="TAH"/>
            </w:pPr>
            <w:r w:rsidRPr="00CD7D70">
              <w:t>Condition</w:t>
            </w:r>
          </w:p>
        </w:tc>
      </w:tr>
      <w:tr w:rsidR="003C6A13" w:rsidRPr="00CD7D70" w14:paraId="37880EF8" w14:textId="77777777" w:rsidTr="00CA63E7">
        <w:tblPrEx>
          <w:tblCellMar>
            <w:left w:w="108" w:type="dxa"/>
            <w:right w:w="108" w:type="dxa"/>
          </w:tblCellMar>
        </w:tblPrEx>
        <w:tc>
          <w:tcPr>
            <w:tcW w:w="4535" w:type="dxa"/>
            <w:gridSpan w:val="2"/>
          </w:tcPr>
          <w:p w14:paraId="70E96A74" w14:textId="77777777" w:rsidR="003C6A13" w:rsidRPr="00CD7D70" w:rsidRDefault="003C6A13" w:rsidP="00CA63E7">
            <w:pPr>
              <w:pStyle w:val="TAL"/>
            </w:pPr>
            <w:r w:rsidRPr="00CD7D70">
              <w:t>RRCReconfiguration ::= SEQUENCE {</w:t>
            </w:r>
          </w:p>
        </w:tc>
        <w:tc>
          <w:tcPr>
            <w:tcW w:w="2267" w:type="dxa"/>
          </w:tcPr>
          <w:p w14:paraId="45A5C82B" w14:textId="77777777" w:rsidR="003C6A13" w:rsidRPr="00CD7D70" w:rsidRDefault="003C6A13" w:rsidP="00CA63E7">
            <w:pPr>
              <w:pStyle w:val="TAL"/>
            </w:pPr>
          </w:p>
        </w:tc>
        <w:tc>
          <w:tcPr>
            <w:tcW w:w="1700" w:type="dxa"/>
          </w:tcPr>
          <w:p w14:paraId="03FD0659" w14:textId="77777777" w:rsidR="003C6A13" w:rsidRPr="00CD7D70" w:rsidRDefault="003C6A13" w:rsidP="00CA63E7">
            <w:pPr>
              <w:pStyle w:val="TAL"/>
            </w:pPr>
          </w:p>
        </w:tc>
        <w:tc>
          <w:tcPr>
            <w:tcW w:w="1245" w:type="dxa"/>
          </w:tcPr>
          <w:p w14:paraId="1CE926F4" w14:textId="77777777" w:rsidR="003C6A13" w:rsidRPr="00CD7D70" w:rsidRDefault="003C6A13" w:rsidP="00CA63E7">
            <w:pPr>
              <w:pStyle w:val="TAL"/>
            </w:pPr>
          </w:p>
        </w:tc>
      </w:tr>
      <w:tr w:rsidR="003C6A13" w:rsidRPr="00CD7D70" w14:paraId="2F863299" w14:textId="77777777" w:rsidTr="00CA63E7">
        <w:tblPrEx>
          <w:tblCellMar>
            <w:left w:w="108" w:type="dxa"/>
            <w:right w:w="108" w:type="dxa"/>
          </w:tblCellMar>
        </w:tblPrEx>
        <w:tc>
          <w:tcPr>
            <w:tcW w:w="4535" w:type="dxa"/>
            <w:gridSpan w:val="2"/>
          </w:tcPr>
          <w:p w14:paraId="79B32000" w14:textId="77777777" w:rsidR="003C6A13" w:rsidRPr="00CD7D70" w:rsidRDefault="003C6A13" w:rsidP="00CA63E7">
            <w:pPr>
              <w:pStyle w:val="TAL"/>
            </w:pPr>
            <w:r w:rsidRPr="00CD7D70">
              <w:t xml:space="preserve">  criticalExtensions CHOICE {</w:t>
            </w:r>
          </w:p>
        </w:tc>
        <w:tc>
          <w:tcPr>
            <w:tcW w:w="2267" w:type="dxa"/>
          </w:tcPr>
          <w:p w14:paraId="67DF8D05" w14:textId="77777777" w:rsidR="003C6A13" w:rsidRPr="00CD7D70" w:rsidRDefault="003C6A13" w:rsidP="00CA63E7">
            <w:pPr>
              <w:pStyle w:val="TAL"/>
            </w:pPr>
          </w:p>
        </w:tc>
        <w:tc>
          <w:tcPr>
            <w:tcW w:w="1700" w:type="dxa"/>
          </w:tcPr>
          <w:p w14:paraId="0631DDC0" w14:textId="77777777" w:rsidR="003C6A13" w:rsidRPr="00CD7D70" w:rsidRDefault="003C6A13" w:rsidP="00CA63E7">
            <w:pPr>
              <w:pStyle w:val="TAL"/>
            </w:pPr>
          </w:p>
        </w:tc>
        <w:tc>
          <w:tcPr>
            <w:tcW w:w="1245" w:type="dxa"/>
          </w:tcPr>
          <w:p w14:paraId="4214B590" w14:textId="77777777" w:rsidR="003C6A13" w:rsidRPr="00CD7D70" w:rsidRDefault="003C6A13" w:rsidP="00CA63E7">
            <w:pPr>
              <w:pStyle w:val="TAL"/>
            </w:pPr>
          </w:p>
        </w:tc>
      </w:tr>
      <w:tr w:rsidR="003C6A13" w:rsidRPr="00CD7D70" w14:paraId="5D1E058C" w14:textId="77777777" w:rsidTr="00CA63E7">
        <w:tblPrEx>
          <w:tblCellMar>
            <w:left w:w="108" w:type="dxa"/>
            <w:right w:w="108" w:type="dxa"/>
          </w:tblCellMar>
        </w:tblPrEx>
        <w:tc>
          <w:tcPr>
            <w:tcW w:w="4535" w:type="dxa"/>
            <w:gridSpan w:val="2"/>
            <w:tcBorders>
              <w:bottom w:val="single" w:sz="4" w:space="0" w:color="auto"/>
            </w:tcBorders>
          </w:tcPr>
          <w:p w14:paraId="4A4FF6E4" w14:textId="77777777" w:rsidR="003C6A13" w:rsidRPr="00CD7D70" w:rsidRDefault="003C6A13" w:rsidP="00CA63E7">
            <w:pPr>
              <w:pStyle w:val="TAL"/>
            </w:pPr>
            <w:r w:rsidRPr="00CD7D70">
              <w:t xml:space="preserve">    rrcReconfiguration SEQUENCE {</w:t>
            </w:r>
          </w:p>
        </w:tc>
        <w:tc>
          <w:tcPr>
            <w:tcW w:w="2267" w:type="dxa"/>
          </w:tcPr>
          <w:p w14:paraId="78BF6476" w14:textId="77777777" w:rsidR="003C6A13" w:rsidRPr="00CD7D70" w:rsidRDefault="003C6A13" w:rsidP="00CA63E7">
            <w:pPr>
              <w:pStyle w:val="TAL"/>
            </w:pPr>
          </w:p>
        </w:tc>
        <w:tc>
          <w:tcPr>
            <w:tcW w:w="1700" w:type="dxa"/>
          </w:tcPr>
          <w:p w14:paraId="617E08B0" w14:textId="77777777" w:rsidR="003C6A13" w:rsidRPr="00CD7D70" w:rsidRDefault="003C6A13" w:rsidP="00CA63E7">
            <w:pPr>
              <w:pStyle w:val="TAL"/>
            </w:pPr>
          </w:p>
        </w:tc>
        <w:tc>
          <w:tcPr>
            <w:tcW w:w="1245" w:type="dxa"/>
          </w:tcPr>
          <w:p w14:paraId="3B2031A9" w14:textId="77777777" w:rsidR="003C6A13" w:rsidRPr="00CD7D70" w:rsidRDefault="003C6A13" w:rsidP="00CA63E7">
            <w:pPr>
              <w:pStyle w:val="TAL"/>
            </w:pPr>
          </w:p>
        </w:tc>
      </w:tr>
      <w:tr w:rsidR="003C6A13" w:rsidRPr="00CD7D70" w14:paraId="1AFD054C" w14:textId="77777777" w:rsidTr="00CA63E7">
        <w:tblPrEx>
          <w:tblCellMar>
            <w:left w:w="108" w:type="dxa"/>
            <w:right w:w="108" w:type="dxa"/>
          </w:tblCellMar>
        </w:tblPrEx>
        <w:tc>
          <w:tcPr>
            <w:tcW w:w="4535" w:type="dxa"/>
            <w:gridSpan w:val="2"/>
            <w:tcBorders>
              <w:top w:val="nil"/>
              <w:bottom w:val="single" w:sz="4" w:space="0" w:color="auto"/>
            </w:tcBorders>
          </w:tcPr>
          <w:p w14:paraId="63C7ADF0" w14:textId="77777777" w:rsidR="003C6A13" w:rsidRPr="00CD7D70" w:rsidRDefault="003C6A13" w:rsidP="00CA63E7">
            <w:pPr>
              <w:pStyle w:val="TAL"/>
            </w:pPr>
            <w:r w:rsidRPr="00CD7D70">
              <w:t xml:space="preserve">      radioBearerConfig</w:t>
            </w:r>
          </w:p>
        </w:tc>
        <w:tc>
          <w:tcPr>
            <w:tcW w:w="2267" w:type="dxa"/>
          </w:tcPr>
          <w:p w14:paraId="7E68C778" w14:textId="77777777" w:rsidR="003C6A13" w:rsidRPr="00CD7D70" w:rsidRDefault="003C6A13" w:rsidP="00CA63E7">
            <w:pPr>
              <w:pStyle w:val="TAL"/>
            </w:pPr>
          </w:p>
        </w:tc>
        <w:tc>
          <w:tcPr>
            <w:tcW w:w="1700" w:type="dxa"/>
          </w:tcPr>
          <w:p w14:paraId="14B94D65" w14:textId="77777777" w:rsidR="003C6A13" w:rsidRPr="00CD7D70" w:rsidRDefault="003C6A13" w:rsidP="00CA63E7">
            <w:pPr>
              <w:pStyle w:val="TAL"/>
            </w:pPr>
          </w:p>
        </w:tc>
        <w:tc>
          <w:tcPr>
            <w:tcW w:w="1245" w:type="dxa"/>
          </w:tcPr>
          <w:p w14:paraId="23DAC67A" w14:textId="77777777" w:rsidR="003C6A13" w:rsidRPr="00CD7D70" w:rsidRDefault="003C6A13" w:rsidP="00CA63E7">
            <w:pPr>
              <w:pStyle w:val="TAL"/>
            </w:pPr>
          </w:p>
        </w:tc>
      </w:tr>
      <w:tr w:rsidR="003C6A13" w:rsidRPr="00CD7D70" w14:paraId="147421AE" w14:textId="77777777" w:rsidTr="00CA63E7">
        <w:tblPrEx>
          <w:tblCellMar>
            <w:left w:w="108" w:type="dxa"/>
            <w:right w:w="108" w:type="dxa"/>
          </w:tblCellMar>
        </w:tblPrEx>
        <w:tc>
          <w:tcPr>
            <w:tcW w:w="4535" w:type="dxa"/>
            <w:gridSpan w:val="2"/>
            <w:tcBorders>
              <w:bottom w:val="single" w:sz="4" w:space="0" w:color="auto"/>
            </w:tcBorders>
          </w:tcPr>
          <w:p w14:paraId="77C0F951" w14:textId="77777777" w:rsidR="003C6A13" w:rsidRPr="00CD7D70" w:rsidRDefault="003C6A13" w:rsidP="00CA63E7">
            <w:pPr>
              <w:pStyle w:val="TAL"/>
            </w:pPr>
            <w:r w:rsidRPr="00CD7D70">
              <w:t xml:space="preserve">      nonCriticalExtension SEQUENCE {</w:t>
            </w:r>
          </w:p>
        </w:tc>
        <w:tc>
          <w:tcPr>
            <w:tcW w:w="2267" w:type="dxa"/>
          </w:tcPr>
          <w:p w14:paraId="412987EB" w14:textId="77777777" w:rsidR="003C6A13" w:rsidRPr="00CD7D70" w:rsidRDefault="003C6A13" w:rsidP="00CA63E7">
            <w:pPr>
              <w:pStyle w:val="TAL"/>
            </w:pPr>
          </w:p>
        </w:tc>
        <w:tc>
          <w:tcPr>
            <w:tcW w:w="1700" w:type="dxa"/>
          </w:tcPr>
          <w:p w14:paraId="715026FF" w14:textId="77777777" w:rsidR="003C6A13" w:rsidRPr="00CD7D70" w:rsidRDefault="003C6A13" w:rsidP="00CA63E7">
            <w:pPr>
              <w:pStyle w:val="TAL"/>
            </w:pPr>
          </w:p>
        </w:tc>
        <w:tc>
          <w:tcPr>
            <w:tcW w:w="1245" w:type="dxa"/>
          </w:tcPr>
          <w:p w14:paraId="2AF502AB" w14:textId="77777777" w:rsidR="003C6A13" w:rsidRPr="00CD7D70" w:rsidRDefault="003C6A13" w:rsidP="00CA63E7">
            <w:pPr>
              <w:pStyle w:val="TAL"/>
            </w:pPr>
          </w:p>
        </w:tc>
      </w:tr>
      <w:tr w:rsidR="003C6A13" w:rsidRPr="00CD7D70" w14:paraId="68D4F293" w14:textId="77777777" w:rsidTr="00CA63E7">
        <w:tblPrEx>
          <w:tblCellMar>
            <w:left w:w="108" w:type="dxa"/>
            <w:right w:w="108" w:type="dxa"/>
          </w:tblCellMar>
        </w:tblPrEx>
        <w:tc>
          <w:tcPr>
            <w:tcW w:w="4535" w:type="dxa"/>
            <w:gridSpan w:val="2"/>
            <w:tcBorders>
              <w:bottom w:val="single" w:sz="4" w:space="0" w:color="auto"/>
            </w:tcBorders>
          </w:tcPr>
          <w:p w14:paraId="463CD598" w14:textId="77777777" w:rsidR="003C6A13" w:rsidRPr="00CD7D70" w:rsidRDefault="003C6A13" w:rsidP="00CA63E7">
            <w:pPr>
              <w:pStyle w:val="TAL"/>
            </w:pPr>
            <w:r w:rsidRPr="00CD7D70">
              <w:t xml:space="preserve">        masterCellGroup</w:t>
            </w:r>
          </w:p>
        </w:tc>
        <w:tc>
          <w:tcPr>
            <w:tcW w:w="2267" w:type="dxa"/>
          </w:tcPr>
          <w:p w14:paraId="26DB09B4" w14:textId="77777777" w:rsidR="003C6A13" w:rsidRPr="00CD7D70" w:rsidRDefault="003C6A13" w:rsidP="00CA63E7">
            <w:pPr>
              <w:pStyle w:val="TAL"/>
            </w:pPr>
            <w:r w:rsidRPr="00CD7D70">
              <w:t>CellGroupConfig</w:t>
            </w:r>
          </w:p>
        </w:tc>
        <w:tc>
          <w:tcPr>
            <w:tcW w:w="1700" w:type="dxa"/>
          </w:tcPr>
          <w:p w14:paraId="3C0FFDEE" w14:textId="77777777" w:rsidR="003C6A13" w:rsidRPr="00CD7D70" w:rsidRDefault="003C6A13" w:rsidP="00CA63E7">
            <w:pPr>
              <w:pStyle w:val="TAL"/>
            </w:pPr>
          </w:p>
        </w:tc>
        <w:tc>
          <w:tcPr>
            <w:tcW w:w="1245" w:type="dxa"/>
          </w:tcPr>
          <w:p w14:paraId="4C8D6E80" w14:textId="77777777" w:rsidR="003C6A13" w:rsidRPr="00CD7D70" w:rsidRDefault="003C6A13" w:rsidP="00CA63E7">
            <w:pPr>
              <w:pStyle w:val="TAL"/>
            </w:pPr>
          </w:p>
        </w:tc>
      </w:tr>
      <w:tr w:rsidR="003C6A13" w:rsidRPr="00CD7D70" w14:paraId="64BE4762" w14:textId="77777777" w:rsidTr="00CA63E7">
        <w:tblPrEx>
          <w:tblCellMar>
            <w:left w:w="108" w:type="dxa"/>
            <w:right w:w="108" w:type="dxa"/>
          </w:tblCellMar>
        </w:tblPrEx>
        <w:tc>
          <w:tcPr>
            <w:tcW w:w="4535" w:type="dxa"/>
            <w:gridSpan w:val="2"/>
            <w:tcBorders>
              <w:bottom w:val="single" w:sz="4" w:space="0" w:color="auto"/>
            </w:tcBorders>
          </w:tcPr>
          <w:p w14:paraId="4C6AD595" w14:textId="77777777" w:rsidR="003C6A13" w:rsidRPr="00CD7D70" w:rsidRDefault="003C6A13" w:rsidP="00CA63E7">
            <w:pPr>
              <w:pStyle w:val="TAL"/>
            </w:pPr>
            <w:r w:rsidRPr="00CD7D70">
              <w:t xml:space="preserve">    }</w:t>
            </w:r>
          </w:p>
        </w:tc>
        <w:tc>
          <w:tcPr>
            <w:tcW w:w="2267" w:type="dxa"/>
          </w:tcPr>
          <w:p w14:paraId="39908959" w14:textId="77777777" w:rsidR="003C6A13" w:rsidRPr="00CD7D70" w:rsidRDefault="003C6A13" w:rsidP="00CA63E7">
            <w:pPr>
              <w:pStyle w:val="TAL"/>
            </w:pPr>
          </w:p>
        </w:tc>
        <w:tc>
          <w:tcPr>
            <w:tcW w:w="1700" w:type="dxa"/>
          </w:tcPr>
          <w:p w14:paraId="78F1FB76" w14:textId="77777777" w:rsidR="003C6A13" w:rsidRPr="00CD7D70" w:rsidRDefault="003C6A13" w:rsidP="00CA63E7">
            <w:pPr>
              <w:pStyle w:val="TAL"/>
            </w:pPr>
          </w:p>
        </w:tc>
        <w:tc>
          <w:tcPr>
            <w:tcW w:w="1245" w:type="dxa"/>
          </w:tcPr>
          <w:p w14:paraId="7648DFCA" w14:textId="77777777" w:rsidR="003C6A13" w:rsidRPr="00CD7D70" w:rsidRDefault="003C6A13" w:rsidP="00CA63E7">
            <w:pPr>
              <w:pStyle w:val="TAL"/>
            </w:pPr>
          </w:p>
        </w:tc>
      </w:tr>
      <w:tr w:rsidR="003C6A13" w:rsidRPr="00CD7D70" w14:paraId="2790CC85" w14:textId="77777777" w:rsidTr="00CA63E7">
        <w:tblPrEx>
          <w:tblCellMar>
            <w:left w:w="108" w:type="dxa"/>
            <w:right w:w="108" w:type="dxa"/>
          </w:tblCellMar>
        </w:tblPrEx>
        <w:tc>
          <w:tcPr>
            <w:tcW w:w="4535" w:type="dxa"/>
            <w:gridSpan w:val="2"/>
            <w:tcBorders>
              <w:bottom w:val="single" w:sz="4" w:space="0" w:color="auto"/>
            </w:tcBorders>
          </w:tcPr>
          <w:p w14:paraId="72C5764E" w14:textId="77777777" w:rsidR="003C6A13" w:rsidRPr="00CD7D70" w:rsidRDefault="003C6A13" w:rsidP="00CA63E7">
            <w:pPr>
              <w:pStyle w:val="TAL"/>
            </w:pPr>
            <w:r w:rsidRPr="00CD7D70">
              <w:t xml:space="preserve">  }</w:t>
            </w:r>
          </w:p>
        </w:tc>
        <w:tc>
          <w:tcPr>
            <w:tcW w:w="2267" w:type="dxa"/>
          </w:tcPr>
          <w:p w14:paraId="1C588A45" w14:textId="77777777" w:rsidR="003C6A13" w:rsidRPr="00CD7D70" w:rsidRDefault="003C6A13" w:rsidP="00CA63E7">
            <w:pPr>
              <w:pStyle w:val="TAL"/>
            </w:pPr>
          </w:p>
        </w:tc>
        <w:tc>
          <w:tcPr>
            <w:tcW w:w="1700" w:type="dxa"/>
          </w:tcPr>
          <w:p w14:paraId="0BBD3D54" w14:textId="77777777" w:rsidR="003C6A13" w:rsidRPr="00CD7D70" w:rsidRDefault="003C6A13" w:rsidP="00CA63E7">
            <w:pPr>
              <w:pStyle w:val="TAL"/>
            </w:pPr>
          </w:p>
        </w:tc>
        <w:tc>
          <w:tcPr>
            <w:tcW w:w="1245" w:type="dxa"/>
          </w:tcPr>
          <w:p w14:paraId="75E68532" w14:textId="77777777" w:rsidR="003C6A13" w:rsidRPr="00CD7D70" w:rsidRDefault="003C6A13" w:rsidP="00CA63E7">
            <w:pPr>
              <w:pStyle w:val="TAL"/>
            </w:pPr>
          </w:p>
        </w:tc>
      </w:tr>
      <w:tr w:rsidR="003C6A13" w:rsidRPr="00CD7D70" w14:paraId="6E0EBFD2" w14:textId="77777777" w:rsidTr="00CA63E7">
        <w:tblPrEx>
          <w:tblCellMar>
            <w:left w:w="108" w:type="dxa"/>
            <w:right w:w="108" w:type="dxa"/>
          </w:tblCellMar>
        </w:tblPrEx>
        <w:tc>
          <w:tcPr>
            <w:tcW w:w="4535" w:type="dxa"/>
            <w:gridSpan w:val="2"/>
            <w:tcBorders>
              <w:bottom w:val="single" w:sz="4" w:space="0" w:color="auto"/>
            </w:tcBorders>
          </w:tcPr>
          <w:p w14:paraId="7902DFCE" w14:textId="77777777" w:rsidR="003C6A13" w:rsidRPr="00CD7D70" w:rsidRDefault="003C6A13" w:rsidP="00CA63E7">
            <w:pPr>
              <w:pStyle w:val="TAL"/>
            </w:pPr>
            <w:r w:rsidRPr="00CD7D70">
              <w:t>}</w:t>
            </w:r>
          </w:p>
        </w:tc>
        <w:tc>
          <w:tcPr>
            <w:tcW w:w="2267" w:type="dxa"/>
          </w:tcPr>
          <w:p w14:paraId="7E50EBB3" w14:textId="77777777" w:rsidR="003C6A13" w:rsidRPr="00CD7D70" w:rsidRDefault="003C6A13" w:rsidP="00CA63E7">
            <w:pPr>
              <w:pStyle w:val="TAL"/>
            </w:pPr>
          </w:p>
        </w:tc>
        <w:tc>
          <w:tcPr>
            <w:tcW w:w="1700" w:type="dxa"/>
          </w:tcPr>
          <w:p w14:paraId="016F3AA0" w14:textId="77777777" w:rsidR="003C6A13" w:rsidRPr="00CD7D70" w:rsidRDefault="003C6A13" w:rsidP="00CA63E7">
            <w:pPr>
              <w:pStyle w:val="TAL"/>
            </w:pPr>
          </w:p>
        </w:tc>
        <w:tc>
          <w:tcPr>
            <w:tcW w:w="1245" w:type="dxa"/>
          </w:tcPr>
          <w:p w14:paraId="2328C4B3" w14:textId="77777777" w:rsidR="003C6A13" w:rsidRPr="00CD7D70" w:rsidRDefault="003C6A13" w:rsidP="00CA63E7">
            <w:pPr>
              <w:pStyle w:val="TAL"/>
            </w:pPr>
          </w:p>
        </w:tc>
      </w:tr>
    </w:tbl>
    <w:p w14:paraId="46E1DADB" w14:textId="77777777" w:rsidR="003C6A13" w:rsidRPr="00CD7D70" w:rsidRDefault="003C6A13" w:rsidP="003C6A13">
      <w:pPr>
        <w:rPr>
          <w:lang w:eastAsia="zh-CN"/>
        </w:rPr>
      </w:pPr>
    </w:p>
    <w:p w14:paraId="6195D3A8" w14:textId="77777777" w:rsidR="003C6A13" w:rsidRPr="00CD7D70" w:rsidRDefault="003C6A13" w:rsidP="003C6A13">
      <w:pPr>
        <w:pStyle w:val="TH"/>
      </w:pPr>
      <w:r w:rsidRPr="00CD7D70">
        <w:t>Table</w:t>
      </w:r>
      <w:r w:rsidRPr="00CD7D70">
        <w:rPr>
          <w:lang w:eastAsia="zh-CN"/>
        </w:rPr>
        <w:t xml:space="preserve"> 8</w:t>
      </w:r>
      <w:r w:rsidRPr="00CD7D70">
        <w:t>.</w:t>
      </w:r>
      <w:r w:rsidRPr="00CD7D70">
        <w:rPr>
          <w:lang w:eastAsia="zh-CN"/>
        </w:rPr>
        <w:t>3</w:t>
      </w:r>
      <w:r w:rsidRPr="00CD7D70">
        <w:t>.</w:t>
      </w:r>
      <w:r w:rsidRPr="00CD7D70">
        <w:rPr>
          <w:lang w:eastAsia="zh-CN"/>
        </w:rPr>
        <w:t>2</w:t>
      </w:r>
      <w:r w:rsidRPr="00CD7D70">
        <w:t>-</w:t>
      </w:r>
      <w:r w:rsidRPr="00CD7D70">
        <w:rPr>
          <w:lang w:eastAsia="zh-CN"/>
        </w:rPr>
        <w:t>2</w:t>
      </w:r>
      <w:r w:rsidRPr="00CD7D70">
        <w:t xml:space="preserve">: </w:t>
      </w:r>
      <w:r w:rsidRPr="00CD7D70">
        <w:rPr>
          <w:iCs/>
        </w:rPr>
        <w:t>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D7D70" w14:paraId="464BEA2C" w14:textId="77777777" w:rsidTr="00CA63E7">
        <w:tc>
          <w:tcPr>
            <w:tcW w:w="9747" w:type="dxa"/>
            <w:gridSpan w:val="4"/>
          </w:tcPr>
          <w:p w14:paraId="4BE5B48A" w14:textId="56067F5F" w:rsidR="003C6A13" w:rsidRPr="00CD7D70" w:rsidRDefault="003C6A13" w:rsidP="00CA63E7">
            <w:pPr>
              <w:pStyle w:val="TAL"/>
            </w:pPr>
            <w:r w:rsidRPr="00CD7D70">
              <w:t>Derivation Path: 38.508-1 [</w:t>
            </w:r>
            <w:del w:id="1324" w:author="3395" w:date="2023-06-16T21:04:00Z">
              <w:r w:rsidRPr="00CD7D70" w:rsidDel="00577853">
                <w:delText>4</w:delText>
              </w:r>
            </w:del>
            <w:ins w:id="1325" w:author="3395" w:date="2023-06-16T21:04:00Z">
              <w:r w:rsidR="00577853" w:rsidRPr="00577853">
                <w:t>30</w:t>
              </w:r>
            </w:ins>
            <w:r w:rsidRPr="00CD7D70">
              <w:t>], Table 4.6.3-19</w:t>
            </w:r>
          </w:p>
        </w:tc>
      </w:tr>
      <w:tr w:rsidR="003C6A13" w:rsidRPr="00CD7D70" w14:paraId="059800C6" w14:textId="77777777" w:rsidTr="00CA63E7">
        <w:tc>
          <w:tcPr>
            <w:tcW w:w="4535" w:type="dxa"/>
          </w:tcPr>
          <w:p w14:paraId="6963843B" w14:textId="77777777" w:rsidR="003C6A13" w:rsidRPr="00CD7D70" w:rsidRDefault="003C6A13" w:rsidP="00CA63E7">
            <w:pPr>
              <w:pStyle w:val="TAH"/>
            </w:pPr>
            <w:r w:rsidRPr="00CD7D70">
              <w:t>Information Element</w:t>
            </w:r>
          </w:p>
        </w:tc>
        <w:tc>
          <w:tcPr>
            <w:tcW w:w="2267" w:type="dxa"/>
          </w:tcPr>
          <w:p w14:paraId="29D4BB01" w14:textId="77777777" w:rsidR="003C6A13" w:rsidRPr="00CD7D70" w:rsidRDefault="003C6A13" w:rsidP="00CA63E7">
            <w:pPr>
              <w:pStyle w:val="TAH"/>
            </w:pPr>
            <w:r w:rsidRPr="00CD7D70">
              <w:t>Value/remark</w:t>
            </w:r>
          </w:p>
        </w:tc>
        <w:tc>
          <w:tcPr>
            <w:tcW w:w="1700" w:type="dxa"/>
          </w:tcPr>
          <w:p w14:paraId="6116DA98" w14:textId="77777777" w:rsidR="003C6A13" w:rsidRPr="00CD7D70" w:rsidRDefault="003C6A13" w:rsidP="00CA63E7">
            <w:pPr>
              <w:pStyle w:val="TAH"/>
            </w:pPr>
            <w:r w:rsidRPr="00CD7D70">
              <w:t>Comment</w:t>
            </w:r>
          </w:p>
        </w:tc>
        <w:tc>
          <w:tcPr>
            <w:tcW w:w="1245" w:type="dxa"/>
          </w:tcPr>
          <w:p w14:paraId="44CCF321" w14:textId="77777777" w:rsidR="003C6A13" w:rsidRPr="00CD7D70" w:rsidRDefault="003C6A13" w:rsidP="00CA63E7">
            <w:pPr>
              <w:pStyle w:val="TAH"/>
            </w:pPr>
            <w:r w:rsidRPr="00CD7D70">
              <w:t>Condition</w:t>
            </w:r>
          </w:p>
        </w:tc>
      </w:tr>
      <w:tr w:rsidR="003C6A13" w:rsidRPr="00CD7D70" w14:paraId="30CC16D2" w14:textId="77777777" w:rsidTr="00CA63E7">
        <w:tc>
          <w:tcPr>
            <w:tcW w:w="4535" w:type="dxa"/>
          </w:tcPr>
          <w:p w14:paraId="33625FDB" w14:textId="77777777" w:rsidR="003C6A13" w:rsidRPr="00CD7D70" w:rsidRDefault="003C6A13" w:rsidP="00CA63E7">
            <w:pPr>
              <w:pStyle w:val="TAL"/>
            </w:pPr>
            <w:r w:rsidRPr="00CD7D70">
              <w:t xml:space="preserve">CellGroupConfig ::= </w:t>
            </w:r>
            <w:r w:rsidRPr="00CD7D70">
              <w:rPr>
                <w:snapToGrid w:val="0"/>
              </w:rPr>
              <w:t xml:space="preserve">SEQUENCE </w:t>
            </w:r>
            <w:r w:rsidRPr="00CD7D70">
              <w:t>{</w:t>
            </w:r>
          </w:p>
        </w:tc>
        <w:tc>
          <w:tcPr>
            <w:tcW w:w="2267" w:type="dxa"/>
          </w:tcPr>
          <w:p w14:paraId="600429AD" w14:textId="77777777" w:rsidR="003C6A13" w:rsidRPr="00CD7D70" w:rsidRDefault="003C6A13" w:rsidP="00CA63E7">
            <w:pPr>
              <w:pStyle w:val="TAL"/>
            </w:pPr>
          </w:p>
        </w:tc>
        <w:tc>
          <w:tcPr>
            <w:tcW w:w="1700" w:type="dxa"/>
          </w:tcPr>
          <w:p w14:paraId="1ABFB8E0" w14:textId="77777777" w:rsidR="003C6A13" w:rsidRPr="00CD7D70" w:rsidRDefault="003C6A13" w:rsidP="00CA63E7">
            <w:pPr>
              <w:pStyle w:val="TAL"/>
            </w:pPr>
          </w:p>
        </w:tc>
        <w:tc>
          <w:tcPr>
            <w:tcW w:w="1245" w:type="dxa"/>
          </w:tcPr>
          <w:p w14:paraId="482439D9" w14:textId="77777777" w:rsidR="003C6A13" w:rsidRPr="00CD7D70" w:rsidRDefault="003C6A13" w:rsidP="00CA63E7">
            <w:pPr>
              <w:pStyle w:val="TAL"/>
            </w:pPr>
          </w:p>
        </w:tc>
      </w:tr>
      <w:tr w:rsidR="003C6A13" w:rsidRPr="00CD7D70" w14:paraId="5471350D" w14:textId="77777777" w:rsidTr="00CA63E7">
        <w:tc>
          <w:tcPr>
            <w:tcW w:w="4535" w:type="dxa"/>
          </w:tcPr>
          <w:p w14:paraId="209439BA" w14:textId="77777777" w:rsidR="003C6A13" w:rsidRPr="00CD7D70" w:rsidRDefault="003C6A13" w:rsidP="00CA63E7">
            <w:pPr>
              <w:pStyle w:val="TAL"/>
              <w:rPr>
                <w:lang w:eastAsia="zh-CN"/>
              </w:rPr>
            </w:pPr>
            <w:r w:rsidRPr="00CD7D70">
              <w:rPr>
                <w:lang w:eastAsia="zh-CN"/>
              </w:rPr>
              <w:t xml:space="preserve">  </w:t>
            </w:r>
            <w:r w:rsidRPr="00CD7D70">
              <w:t>spCellConfig SEQUENCE {</w:t>
            </w:r>
          </w:p>
        </w:tc>
        <w:tc>
          <w:tcPr>
            <w:tcW w:w="2267" w:type="dxa"/>
          </w:tcPr>
          <w:p w14:paraId="71775A53" w14:textId="77777777" w:rsidR="003C6A13" w:rsidRPr="00CD7D70" w:rsidRDefault="003C6A13" w:rsidP="00CA63E7">
            <w:pPr>
              <w:pStyle w:val="TAL"/>
            </w:pPr>
          </w:p>
        </w:tc>
        <w:tc>
          <w:tcPr>
            <w:tcW w:w="1700" w:type="dxa"/>
          </w:tcPr>
          <w:p w14:paraId="0AD1267B" w14:textId="77777777" w:rsidR="003C6A13" w:rsidRPr="00CD7D70" w:rsidRDefault="003C6A13" w:rsidP="00CA63E7">
            <w:pPr>
              <w:pStyle w:val="TAL"/>
            </w:pPr>
          </w:p>
        </w:tc>
        <w:tc>
          <w:tcPr>
            <w:tcW w:w="1245" w:type="dxa"/>
          </w:tcPr>
          <w:p w14:paraId="14BDE7C5" w14:textId="77777777" w:rsidR="003C6A13" w:rsidRPr="00CD7D70" w:rsidRDefault="003C6A13" w:rsidP="00CA63E7">
            <w:pPr>
              <w:pStyle w:val="TAL"/>
            </w:pPr>
          </w:p>
        </w:tc>
      </w:tr>
      <w:tr w:rsidR="003C6A13" w:rsidRPr="00CD7D70" w14:paraId="1DB9BAF4" w14:textId="77777777" w:rsidTr="00CA63E7">
        <w:tc>
          <w:tcPr>
            <w:tcW w:w="4535" w:type="dxa"/>
          </w:tcPr>
          <w:p w14:paraId="160D0E50" w14:textId="77777777" w:rsidR="003C6A13" w:rsidRPr="00CD7D70" w:rsidRDefault="003C6A13" w:rsidP="00CA63E7">
            <w:pPr>
              <w:pStyle w:val="TAL"/>
              <w:rPr>
                <w:lang w:eastAsia="zh-CN"/>
              </w:rPr>
            </w:pPr>
            <w:r w:rsidRPr="00CD7D70">
              <w:rPr>
                <w:lang w:eastAsia="zh-CN"/>
              </w:rPr>
              <w:t xml:space="preserve">    </w:t>
            </w:r>
            <w:r w:rsidRPr="00CD7D70">
              <w:t>spCellConfigDedicated SEQUENCE {</w:t>
            </w:r>
          </w:p>
        </w:tc>
        <w:tc>
          <w:tcPr>
            <w:tcW w:w="2267" w:type="dxa"/>
          </w:tcPr>
          <w:p w14:paraId="0DEADDB2" w14:textId="77777777" w:rsidR="003C6A13" w:rsidRPr="00CD7D70" w:rsidRDefault="003C6A13" w:rsidP="00CA63E7">
            <w:pPr>
              <w:pStyle w:val="TAL"/>
              <w:rPr>
                <w:lang w:eastAsia="zh-CN"/>
              </w:rPr>
            </w:pPr>
          </w:p>
        </w:tc>
        <w:tc>
          <w:tcPr>
            <w:tcW w:w="1700" w:type="dxa"/>
          </w:tcPr>
          <w:p w14:paraId="0647A5D9" w14:textId="77777777" w:rsidR="003C6A13" w:rsidRPr="00CD7D70" w:rsidRDefault="003C6A13" w:rsidP="00CA63E7">
            <w:pPr>
              <w:pStyle w:val="TAL"/>
            </w:pPr>
          </w:p>
        </w:tc>
        <w:tc>
          <w:tcPr>
            <w:tcW w:w="1245" w:type="dxa"/>
          </w:tcPr>
          <w:p w14:paraId="05B22172" w14:textId="77777777" w:rsidR="003C6A13" w:rsidRPr="00CD7D70" w:rsidRDefault="003C6A13" w:rsidP="00CA63E7">
            <w:pPr>
              <w:pStyle w:val="TAL"/>
            </w:pPr>
          </w:p>
        </w:tc>
      </w:tr>
      <w:tr w:rsidR="003C6A13" w:rsidRPr="00CD7D70" w14:paraId="5897DAC8" w14:textId="77777777" w:rsidTr="00CA63E7">
        <w:tc>
          <w:tcPr>
            <w:tcW w:w="4535" w:type="dxa"/>
          </w:tcPr>
          <w:p w14:paraId="7945E061" w14:textId="77777777" w:rsidR="003C6A13" w:rsidRPr="00CD7D70" w:rsidRDefault="003C6A13" w:rsidP="00CA63E7">
            <w:pPr>
              <w:pStyle w:val="TAL"/>
              <w:rPr>
                <w:lang w:eastAsia="zh-CN"/>
              </w:rPr>
            </w:pPr>
            <w:r w:rsidRPr="00CD7D70">
              <w:rPr>
                <w:lang w:eastAsia="zh-CN"/>
              </w:rPr>
              <w:t xml:space="preserve">      </w:t>
            </w:r>
            <w:r w:rsidRPr="00CD7D70">
              <w:t>uplinkConfig SEQUENCE {</w:t>
            </w:r>
          </w:p>
        </w:tc>
        <w:tc>
          <w:tcPr>
            <w:tcW w:w="2267" w:type="dxa"/>
          </w:tcPr>
          <w:p w14:paraId="08BDDCDB" w14:textId="77777777" w:rsidR="003C6A13" w:rsidRPr="00CD7D70" w:rsidRDefault="003C6A13" w:rsidP="00CA63E7">
            <w:pPr>
              <w:pStyle w:val="TAL"/>
            </w:pPr>
          </w:p>
        </w:tc>
        <w:tc>
          <w:tcPr>
            <w:tcW w:w="1700" w:type="dxa"/>
          </w:tcPr>
          <w:p w14:paraId="76CE7B85" w14:textId="77777777" w:rsidR="003C6A13" w:rsidRPr="00CD7D70" w:rsidRDefault="003C6A13" w:rsidP="00CA63E7">
            <w:pPr>
              <w:pStyle w:val="TAL"/>
            </w:pPr>
          </w:p>
        </w:tc>
        <w:tc>
          <w:tcPr>
            <w:tcW w:w="1245" w:type="dxa"/>
          </w:tcPr>
          <w:p w14:paraId="6A65A5D5" w14:textId="77777777" w:rsidR="003C6A13" w:rsidRPr="00CD7D70" w:rsidRDefault="003C6A13" w:rsidP="00CA63E7">
            <w:pPr>
              <w:pStyle w:val="TAL"/>
            </w:pPr>
          </w:p>
        </w:tc>
      </w:tr>
      <w:tr w:rsidR="003C6A13" w:rsidRPr="00CD7D70" w14:paraId="60A05131" w14:textId="77777777" w:rsidTr="00CA63E7">
        <w:tc>
          <w:tcPr>
            <w:tcW w:w="4535" w:type="dxa"/>
          </w:tcPr>
          <w:p w14:paraId="54B114E7" w14:textId="77777777" w:rsidR="003C6A13" w:rsidRPr="00CD7D70" w:rsidRDefault="003C6A13" w:rsidP="00CA63E7">
            <w:pPr>
              <w:pStyle w:val="TAL"/>
              <w:rPr>
                <w:lang w:eastAsia="zh-CN"/>
              </w:rPr>
            </w:pPr>
            <w:r w:rsidRPr="00CD7D70">
              <w:rPr>
                <w:lang w:eastAsia="zh-CN"/>
              </w:rPr>
              <w:t xml:space="preserve">        </w:t>
            </w:r>
            <w:r w:rsidRPr="00CD7D70">
              <w:t>initialUplinkBWP SEQUENCE {</w:t>
            </w:r>
          </w:p>
        </w:tc>
        <w:tc>
          <w:tcPr>
            <w:tcW w:w="2267" w:type="dxa"/>
          </w:tcPr>
          <w:p w14:paraId="287BD17D" w14:textId="77777777" w:rsidR="003C6A13" w:rsidRPr="00CD7D70" w:rsidRDefault="003C6A13" w:rsidP="00CA63E7">
            <w:pPr>
              <w:pStyle w:val="TAL"/>
            </w:pPr>
          </w:p>
        </w:tc>
        <w:tc>
          <w:tcPr>
            <w:tcW w:w="1700" w:type="dxa"/>
          </w:tcPr>
          <w:p w14:paraId="31206DA5" w14:textId="77777777" w:rsidR="003C6A13" w:rsidRPr="00CD7D70" w:rsidRDefault="003C6A13" w:rsidP="00CA63E7">
            <w:pPr>
              <w:pStyle w:val="TAL"/>
            </w:pPr>
          </w:p>
        </w:tc>
        <w:tc>
          <w:tcPr>
            <w:tcW w:w="1245" w:type="dxa"/>
          </w:tcPr>
          <w:p w14:paraId="441B267D" w14:textId="77777777" w:rsidR="003C6A13" w:rsidRPr="00CD7D70" w:rsidRDefault="003C6A13" w:rsidP="00CA63E7">
            <w:pPr>
              <w:pStyle w:val="TAL"/>
            </w:pPr>
          </w:p>
        </w:tc>
      </w:tr>
      <w:tr w:rsidR="003C6A13" w:rsidRPr="00CD7D70" w14:paraId="29AF16EA" w14:textId="77777777" w:rsidTr="00CA63E7">
        <w:tc>
          <w:tcPr>
            <w:tcW w:w="4535" w:type="dxa"/>
          </w:tcPr>
          <w:p w14:paraId="01579F18" w14:textId="77777777" w:rsidR="003C6A13" w:rsidRPr="00CD7D70" w:rsidRDefault="003C6A13" w:rsidP="00CA63E7">
            <w:pPr>
              <w:pStyle w:val="TAL"/>
              <w:rPr>
                <w:lang w:eastAsia="zh-CN"/>
              </w:rPr>
            </w:pPr>
            <w:r w:rsidRPr="00CD7D70">
              <w:rPr>
                <w:lang w:eastAsia="zh-CN"/>
              </w:rPr>
              <w:t xml:space="preserve">          </w:t>
            </w:r>
            <w:r w:rsidRPr="00CD7D70">
              <w:t>srs-Config</w:t>
            </w:r>
            <w:r w:rsidRPr="00CD7D70">
              <w:rPr>
                <w:lang w:eastAsia="zh-CN"/>
              </w:rPr>
              <w:t xml:space="preserve"> </w:t>
            </w:r>
            <w:r w:rsidRPr="00CD7D70">
              <w:t>CHOICE {</w:t>
            </w:r>
          </w:p>
        </w:tc>
        <w:tc>
          <w:tcPr>
            <w:tcW w:w="2267" w:type="dxa"/>
          </w:tcPr>
          <w:p w14:paraId="197F0A7A" w14:textId="77777777" w:rsidR="003C6A13" w:rsidRPr="00CD7D70" w:rsidRDefault="003C6A13" w:rsidP="00CA63E7">
            <w:pPr>
              <w:pStyle w:val="TAL"/>
            </w:pPr>
          </w:p>
        </w:tc>
        <w:tc>
          <w:tcPr>
            <w:tcW w:w="1700" w:type="dxa"/>
          </w:tcPr>
          <w:p w14:paraId="39C1AAFC" w14:textId="77777777" w:rsidR="003C6A13" w:rsidRPr="00CD7D70" w:rsidRDefault="003C6A13" w:rsidP="00CA63E7">
            <w:pPr>
              <w:pStyle w:val="TAL"/>
            </w:pPr>
          </w:p>
        </w:tc>
        <w:tc>
          <w:tcPr>
            <w:tcW w:w="1245" w:type="dxa"/>
          </w:tcPr>
          <w:p w14:paraId="55C96185" w14:textId="77777777" w:rsidR="003C6A13" w:rsidRPr="00CD7D70" w:rsidRDefault="003C6A13" w:rsidP="00CA63E7">
            <w:pPr>
              <w:pStyle w:val="TAL"/>
            </w:pPr>
          </w:p>
        </w:tc>
      </w:tr>
      <w:tr w:rsidR="003C6A13" w:rsidRPr="00CD7D70" w14:paraId="2C0BEBBC" w14:textId="77777777" w:rsidTr="00CA63E7">
        <w:tc>
          <w:tcPr>
            <w:tcW w:w="4535" w:type="dxa"/>
          </w:tcPr>
          <w:p w14:paraId="3D0EE28E" w14:textId="77777777" w:rsidR="003C6A13" w:rsidRPr="00CD7D70" w:rsidRDefault="003C6A13" w:rsidP="00CA63E7">
            <w:pPr>
              <w:pStyle w:val="TAL"/>
              <w:rPr>
                <w:lang w:eastAsia="zh-CN"/>
              </w:rPr>
            </w:pPr>
            <w:r w:rsidRPr="00CD7D70">
              <w:rPr>
                <w:lang w:eastAsia="zh-CN"/>
              </w:rPr>
              <w:t xml:space="preserve">            setup</w:t>
            </w:r>
          </w:p>
        </w:tc>
        <w:tc>
          <w:tcPr>
            <w:tcW w:w="2267" w:type="dxa"/>
          </w:tcPr>
          <w:p w14:paraId="7F16295D" w14:textId="77777777" w:rsidR="003C6A13" w:rsidRPr="00CD7D70" w:rsidRDefault="003C6A13" w:rsidP="00CA63E7">
            <w:pPr>
              <w:pStyle w:val="TAL"/>
            </w:pPr>
            <w:r w:rsidRPr="00CD7D70">
              <w:t>srs-Config</w:t>
            </w:r>
          </w:p>
        </w:tc>
        <w:tc>
          <w:tcPr>
            <w:tcW w:w="1700" w:type="dxa"/>
          </w:tcPr>
          <w:p w14:paraId="103DD571" w14:textId="77777777" w:rsidR="003C6A13" w:rsidRPr="00CD7D70" w:rsidRDefault="003C6A13" w:rsidP="00CA63E7">
            <w:pPr>
              <w:pStyle w:val="TAL"/>
            </w:pPr>
          </w:p>
        </w:tc>
        <w:tc>
          <w:tcPr>
            <w:tcW w:w="1245" w:type="dxa"/>
          </w:tcPr>
          <w:p w14:paraId="2F31FEE2" w14:textId="77777777" w:rsidR="003C6A13" w:rsidRPr="00CD7D70" w:rsidRDefault="003C6A13" w:rsidP="00CA63E7">
            <w:pPr>
              <w:pStyle w:val="TAL"/>
            </w:pPr>
          </w:p>
        </w:tc>
      </w:tr>
      <w:tr w:rsidR="003C6A13" w:rsidRPr="00CD7D70" w14:paraId="04AF86DB" w14:textId="77777777" w:rsidTr="00CA63E7">
        <w:tc>
          <w:tcPr>
            <w:tcW w:w="4535" w:type="dxa"/>
          </w:tcPr>
          <w:p w14:paraId="605F57A6" w14:textId="77777777" w:rsidR="003C6A13" w:rsidRPr="00CD7D70" w:rsidRDefault="003C6A13" w:rsidP="00CA63E7">
            <w:pPr>
              <w:pStyle w:val="TAL"/>
              <w:rPr>
                <w:lang w:eastAsia="zh-CN"/>
              </w:rPr>
            </w:pPr>
            <w:r w:rsidRPr="00CD7D70">
              <w:rPr>
                <w:lang w:eastAsia="zh-CN"/>
              </w:rPr>
              <w:t xml:space="preserve">          }</w:t>
            </w:r>
          </w:p>
        </w:tc>
        <w:tc>
          <w:tcPr>
            <w:tcW w:w="2267" w:type="dxa"/>
          </w:tcPr>
          <w:p w14:paraId="44B258AA" w14:textId="77777777" w:rsidR="003C6A13" w:rsidRPr="00CD7D70" w:rsidRDefault="003C6A13" w:rsidP="00CA63E7">
            <w:pPr>
              <w:pStyle w:val="TAL"/>
            </w:pPr>
          </w:p>
        </w:tc>
        <w:tc>
          <w:tcPr>
            <w:tcW w:w="1700" w:type="dxa"/>
          </w:tcPr>
          <w:p w14:paraId="0900580A" w14:textId="77777777" w:rsidR="003C6A13" w:rsidRPr="00CD7D70" w:rsidRDefault="003C6A13" w:rsidP="00CA63E7">
            <w:pPr>
              <w:pStyle w:val="TAL"/>
            </w:pPr>
          </w:p>
        </w:tc>
        <w:tc>
          <w:tcPr>
            <w:tcW w:w="1245" w:type="dxa"/>
          </w:tcPr>
          <w:p w14:paraId="6D3E28C9" w14:textId="77777777" w:rsidR="003C6A13" w:rsidRPr="00CD7D70" w:rsidRDefault="003C6A13" w:rsidP="00CA63E7">
            <w:pPr>
              <w:pStyle w:val="TAL"/>
            </w:pPr>
          </w:p>
        </w:tc>
      </w:tr>
      <w:tr w:rsidR="003C6A13" w:rsidRPr="00CD7D70" w14:paraId="2E98706F" w14:textId="77777777" w:rsidTr="00CA63E7">
        <w:tc>
          <w:tcPr>
            <w:tcW w:w="4535" w:type="dxa"/>
          </w:tcPr>
          <w:p w14:paraId="5CD53F52" w14:textId="77777777" w:rsidR="003C6A13" w:rsidRPr="00CD7D70" w:rsidRDefault="003C6A13" w:rsidP="00CA63E7">
            <w:pPr>
              <w:pStyle w:val="TAL"/>
              <w:rPr>
                <w:lang w:eastAsia="zh-CN"/>
              </w:rPr>
            </w:pPr>
            <w:r w:rsidRPr="00CD7D70">
              <w:rPr>
                <w:lang w:eastAsia="zh-CN"/>
              </w:rPr>
              <w:t xml:space="preserve">        }</w:t>
            </w:r>
          </w:p>
        </w:tc>
        <w:tc>
          <w:tcPr>
            <w:tcW w:w="2267" w:type="dxa"/>
          </w:tcPr>
          <w:p w14:paraId="7BEB1CBB" w14:textId="77777777" w:rsidR="003C6A13" w:rsidRPr="00CD7D70" w:rsidRDefault="003C6A13" w:rsidP="00CA63E7">
            <w:pPr>
              <w:pStyle w:val="TAL"/>
            </w:pPr>
          </w:p>
        </w:tc>
        <w:tc>
          <w:tcPr>
            <w:tcW w:w="1700" w:type="dxa"/>
          </w:tcPr>
          <w:p w14:paraId="05BA1A03" w14:textId="77777777" w:rsidR="003C6A13" w:rsidRPr="00CD7D70" w:rsidRDefault="003C6A13" w:rsidP="00CA63E7">
            <w:pPr>
              <w:pStyle w:val="TAL"/>
            </w:pPr>
          </w:p>
        </w:tc>
        <w:tc>
          <w:tcPr>
            <w:tcW w:w="1245" w:type="dxa"/>
          </w:tcPr>
          <w:p w14:paraId="4F84A41B" w14:textId="77777777" w:rsidR="003C6A13" w:rsidRPr="00CD7D70" w:rsidRDefault="003C6A13" w:rsidP="00CA63E7">
            <w:pPr>
              <w:pStyle w:val="TAL"/>
            </w:pPr>
          </w:p>
        </w:tc>
      </w:tr>
      <w:tr w:rsidR="003C6A13" w:rsidRPr="00CD7D70" w14:paraId="058C6D33" w14:textId="77777777" w:rsidTr="00CA63E7">
        <w:tc>
          <w:tcPr>
            <w:tcW w:w="4535" w:type="dxa"/>
          </w:tcPr>
          <w:p w14:paraId="291E16E3" w14:textId="77777777" w:rsidR="003C6A13" w:rsidRPr="00CD7D70" w:rsidRDefault="003C6A13" w:rsidP="00CA63E7">
            <w:pPr>
              <w:pStyle w:val="TAL"/>
              <w:rPr>
                <w:lang w:eastAsia="zh-CN"/>
              </w:rPr>
            </w:pPr>
            <w:r w:rsidRPr="00CD7D70">
              <w:rPr>
                <w:lang w:eastAsia="zh-CN"/>
              </w:rPr>
              <w:t xml:space="preserve">      }</w:t>
            </w:r>
          </w:p>
        </w:tc>
        <w:tc>
          <w:tcPr>
            <w:tcW w:w="2267" w:type="dxa"/>
          </w:tcPr>
          <w:p w14:paraId="0260BDAA" w14:textId="77777777" w:rsidR="003C6A13" w:rsidRPr="00CD7D70" w:rsidRDefault="003C6A13" w:rsidP="00CA63E7">
            <w:pPr>
              <w:pStyle w:val="TAL"/>
            </w:pPr>
          </w:p>
        </w:tc>
        <w:tc>
          <w:tcPr>
            <w:tcW w:w="1700" w:type="dxa"/>
          </w:tcPr>
          <w:p w14:paraId="5458C2E7" w14:textId="77777777" w:rsidR="003C6A13" w:rsidRPr="00CD7D70" w:rsidRDefault="003C6A13" w:rsidP="00CA63E7">
            <w:pPr>
              <w:pStyle w:val="TAL"/>
            </w:pPr>
          </w:p>
        </w:tc>
        <w:tc>
          <w:tcPr>
            <w:tcW w:w="1245" w:type="dxa"/>
          </w:tcPr>
          <w:p w14:paraId="6C39EED6" w14:textId="77777777" w:rsidR="003C6A13" w:rsidRPr="00CD7D70" w:rsidRDefault="003C6A13" w:rsidP="00CA63E7">
            <w:pPr>
              <w:pStyle w:val="TAL"/>
            </w:pPr>
          </w:p>
        </w:tc>
      </w:tr>
      <w:tr w:rsidR="003C6A13" w:rsidRPr="00CD7D70" w14:paraId="7FFABCF6" w14:textId="77777777" w:rsidTr="00CA63E7">
        <w:tc>
          <w:tcPr>
            <w:tcW w:w="4535" w:type="dxa"/>
          </w:tcPr>
          <w:p w14:paraId="7745EEE7" w14:textId="77777777" w:rsidR="003C6A13" w:rsidRPr="00CD7D70" w:rsidRDefault="003C6A13" w:rsidP="00CA63E7">
            <w:pPr>
              <w:pStyle w:val="TAL"/>
              <w:rPr>
                <w:lang w:eastAsia="zh-CN"/>
              </w:rPr>
            </w:pPr>
            <w:r w:rsidRPr="00CD7D70">
              <w:rPr>
                <w:lang w:eastAsia="zh-CN"/>
              </w:rPr>
              <w:t xml:space="preserve">    }</w:t>
            </w:r>
          </w:p>
        </w:tc>
        <w:tc>
          <w:tcPr>
            <w:tcW w:w="2267" w:type="dxa"/>
          </w:tcPr>
          <w:p w14:paraId="50EB08A8" w14:textId="77777777" w:rsidR="003C6A13" w:rsidRPr="00CD7D70" w:rsidRDefault="003C6A13" w:rsidP="00CA63E7">
            <w:pPr>
              <w:pStyle w:val="TAL"/>
            </w:pPr>
          </w:p>
        </w:tc>
        <w:tc>
          <w:tcPr>
            <w:tcW w:w="1700" w:type="dxa"/>
          </w:tcPr>
          <w:p w14:paraId="63B7EEDE" w14:textId="77777777" w:rsidR="003C6A13" w:rsidRPr="00CD7D70" w:rsidRDefault="003C6A13" w:rsidP="00CA63E7">
            <w:pPr>
              <w:pStyle w:val="TAL"/>
            </w:pPr>
          </w:p>
        </w:tc>
        <w:tc>
          <w:tcPr>
            <w:tcW w:w="1245" w:type="dxa"/>
          </w:tcPr>
          <w:p w14:paraId="2253B2B0" w14:textId="77777777" w:rsidR="003C6A13" w:rsidRPr="00CD7D70" w:rsidRDefault="003C6A13" w:rsidP="00CA63E7">
            <w:pPr>
              <w:pStyle w:val="TAL"/>
            </w:pPr>
          </w:p>
        </w:tc>
      </w:tr>
      <w:tr w:rsidR="003C6A13" w:rsidRPr="00CD7D70" w14:paraId="713D96B2" w14:textId="77777777" w:rsidTr="00CA63E7">
        <w:tc>
          <w:tcPr>
            <w:tcW w:w="4535" w:type="dxa"/>
          </w:tcPr>
          <w:p w14:paraId="51301DF4" w14:textId="77777777" w:rsidR="003C6A13" w:rsidRPr="00CD7D70" w:rsidRDefault="003C6A13" w:rsidP="00CA63E7">
            <w:pPr>
              <w:pStyle w:val="TAL"/>
              <w:rPr>
                <w:lang w:eastAsia="zh-CN"/>
              </w:rPr>
            </w:pPr>
            <w:r w:rsidRPr="00CD7D70">
              <w:rPr>
                <w:lang w:eastAsia="zh-CN"/>
              </w:rPr>
              <w:t xml:space="preserve">  }</w:t>
            </w:r>
          </w:p>
        </w:tc>
        <w:tc>
          <w:tcPr>
            <w:tcW w:w="2267" w:type="dxa"/>
          </w:tcPr>
          <w:p w14:paraId="3DFA0BC2" w14:textId="77777777" w:rsidR="003C6A13" w:rsidRPr="00CD7D70" w:rsidRDefault="003C6A13" w:rsidP="00CA63E7">
            <w:pPr>
              <w:pStyle w:val="TAL"/>
            </w:pPr>
          </w:p>
        </w:tc>
        <w:tc>
          <w:tcPr>
            <w:tcW w:w="1700" w:type="dxa"/>
          </w:tcPr>
          <w:p w14:paraId="3CA1DD74" w14:textId="77777777" w:rsidR="003C6A13" w:rsidRPr="00CD7D70" w:rsidRDefault="003C6A13" w:rsidP="00CA63E7">
            <w:pPr>
              <w:pStyle w:val="TAL"/>
            </w:pPr>
          </w:p>
        </w:tc>
        <w:tc>
          <w:tcPr>
            <w:tcW w:w="1245" w:type="dxa"/>
          </w:tcPr>
          <w:p w14:paraId="28B98C06" w14:textId="77777777" w:rsidR="003C6A13" w:rsidRPr="00CD7D70" w:rsidRDefault="003C6A13" w:rsidP="00CA63E7">
            <w:pPr>
              <w:pStyle w:val="TAL"/>
            </w:pPr>
          </w:p>
        </w:tc>
      </w:tr>
      <w:tr w:rsidR="003C6A13" w:rsidRPr="00CD7D70" w14:paraId="314ED37B" w14:textId="77777777" w:rsidTr="00CA63E7">
        <w:tc>
          <w:tcPr>
            <w:tcW w:w="4535" w:type="dxa"/>
          </w:tcPr>
          <w:p w14:paraId="62CB26AB" w14:textId="77777777" w:rsidR="003C6A13" w:rsidRPr="00CD7D70" w:rsidRDefault="003C6A13" w:rsidP="00CA63E7">
            <w:pPr>
              <w:pStyle w:val="TAL"/>
              <w:rPr>
                <w:lang w:eastAsia="zh-CN"/>
              </w:rPr>
            </w:pPr>
            <w:r w:rsidRPr="00CD7D70">
              <w:rPr>
                <w:lang w:eastAsia="zh-CN"/>
              </w:rPr>
              <w:t>}</w:t>
            </w:r>
          </w:p>
        </w:tc>
        <w:tc>
          <w:tcPr>
            <w:tcW w:w="2267" w:type="dxa"/>
          </w:tcPr>
          <w:p w14:paraId="26975FA4" w14:textId="77777777" w:rsidR="003C6A13" w:rsidRPr="00CD7D70" w:rsidRDefault="003C6A13" w:rsidP="00CA63E7">
            <w:pPr>
              <w:pStyle w:val="TAL"/>
            </w:pPr>
          </w:p>
        </w:tc>
        <w:tc>
          <w:tcPr>
            <w:tcW w:w="1700" w:type="dxa"/>
          </w:tcPr>
          <w:p w14:paraId="183CD12D" w14:textId="77777777" w:rsidR="003C6A13" w:rsidRPr="00CD7D70" w:rsidRDefault="003C6A13" w:rsidP="00CA63E7">
            <w:pPr>
              <w:pStyle w:val="TAL"/>
            </w:pPr>
          </w:p>
        </w:tc>
        <w:tc>
          <w:tcPr>
            <w:tcW w:w="1245" w:type="dxa"/>
          </w:tcPr>
          <w:p w14:paraId="70316078" w14:textId="77777777" w:rsidR="003C6A13" w:rsidRPr="00CD7D70" w:rsidRDefault="003C6A13" w:rsidP="00CA63E7">
            <w:pPr>
              <w:pStyle w:val="TAL"/>
            </w:pPr>
          </w:p>
        </w:tc>
      </w:tr>
    </w:tbl>
    <w:p w14:paraId="3813E123" w14:textId="77777777" w:rsidR="003C6A13" w:rsidRPr="00CD7D70" w:rsidRDefault="003C6A13" w:rsidP="003C6A13">
      <w:pPr>
        <w:rPr>
          <w:lang w:eastAsia="zh-CN"/>
        </w:rPr>
      </w:pPr>
    </w:p>
    <w:p w14:paraId="6DB0D22E" w14:textId="77777777" w:rsidR="003C6A13" w:rsidRPr="00CD7D70" w:rsidRDefault="003C6A13" w:rsidP="003C6A13">
      <w:pPr>
        <w:pStyle w:val="TH"/>
        <w:rPr>
          <w:i/>
        </w:rPr>
      </w:pPr>
      <w:r w:rsidRPr="00CD7D70">
        <w:lastRenderedPageBreak/>
        <w:t xml:space="preserve">Table </w:t>
      </w:r>
      <w:r w:rsidRPr="00CD7D70">
        <w:rPr>
          <w:lang w:eastAsia="zh-CN"/>
        </w:rPr>
        <w:t>8</w:t>
      </w:r>
      <w:r w:rsidRPr="00CD7D70">
        <w:t>.</w:t>
      </w:r>
      <w:r w:rsidRPr="00CD7D70">
        <w:rPr>
          <w:lang w:eastAsia="zh-CN"/>
        </w:rPr>
        <w:t>3</w:t>
      </w:r>
      <w:r w:rsidRPr="00CD7D70">
        <w:t>.</w:t>
      </w:r>
      <w:r w:rsidRPr="00CD7D70">
        <w:rPr>
          <w:lang w:eastAsia="zh-CN"/>
        </w:rPr>
        <w:t>2</w:t>
      </w:r>
      <w:r w:rsidRPr="00CD7D70">
        <w:t>-</w:t>
      </w:r>
      <w:r w:rsidRPr="00CD7D70">
        <w:rPr>
          <w:lang w:eastAsia="zh-CN"/>
        </w:rPr>
        <w:t>3</w:t>
      </w:r>
      <w:r w:rsidRPr="00CD7D70">
        <w:t>: SRS-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D7D70" w14:paraId="3BE7725D" w14:textId="77777777" w:rsidTr="00CA63E7">
        <w:tc>
          <w:tcPr>
            <w:tcW w:w="9747" w:type="dxa"/>
            <w:gridSpan w:val="4"/>
          </w:tcPr>
          <w:p w14:paraId="337C2014" w14:textId="77777777" w:rsidR="003C6A13" w:rsidRPr="00CD7D70" w:rsidRDefault="003C6A13" w:rsidP="00CA63E7">
            <w:pPr>
              <w:pStyle w:val="TAH"/>
              <w:jc w:val="left"/>
              <w:rPr>
                <w:b w:val="0"/>
              </w:rPr>
            </w:pPr>
            <w:r w:rsidRPr="00CD7D70">
              <w:rPr>
                <w:b w:val="0"/>
              </w:rPr>
              <w:t>Derivation Path: TS 38.331, clause 6.3.2</w:t>
            </w:r>
          </w:p>
        </w:tc>
      </w:tr>
      <w:tr w:rsidR="003C6A13" w:rsidRPr="00CD7D70" w14:paraId="06FD616D" w14:textId="77777777" w:rsidTr="00CA63E7">
        <w:tc>
          <w:tcPr>
            <w:tcW w:w="4535" w:type="dxa"/>
          </w:tcPr>
          <w:p w14:paraId="391B1E1F" w14:textId="77777777" w:rsidR="003C6A13" w:rsidRPr="00CD7D70" w:rsidRDefault="003C6A13" w:rsidP="00CA63E7">
            <w:pPr>
              <w:pStyle w:val="TAH"/>
            </w:pPr>
            <w:r w:rsidRPr="00CD7D70">
              <w:t>Information Element</w:t>
            </w:r>
          </w:p>
        </w:tc>
        <w:tc>
          <w:tcPr>
            <w:tcW w:w="2267" w:type="dxa"/>
          </w:tcPr>
          <w:p w14:paraId="605F57E9" w14:textId="77777777" w:rsidR="003C6A13" w:rsidRPr="00CD7D70" w:rsidRDefault="003C6A13" w:rsidP="00CA63E7">
            <w:pPr>
              <w:pStyle w:val="TAH"/>
            </w:pPr>
            <w:r w:rsidRPr="00CD7D70">
              <w:t>Value/remark</w:t>
            </w:r>
          </w:p>
        </w:tc>
        <w:tc>
          <w:tcPr>
            <w:tcW w:w="1700" w:type="dxa"/>
          </w:tcPr>
          <w:p w14:paraId="44BC7EE1" w14:textId="77777777" w:rsidR="003C6A13" w:rsidRPr="00CD7D70" w:rsidRDefault="003C6A13" w:rsidP="00CA63E7">
            <w:pPr>
              <w:pStyle w:val="TAH"/>
            </w:pPr>
            <w:r w:rsidRPr="00CD7D70">
              <w:t>Comment</w:t>
            </w:r>
          </w:p>
        </w:tc>
        <w:tc>
          <w:tcPr>
            <w:tcW w:w="1245" w:type="dxa"/>
          </w:tcPr>
          <w:p w14:paraId="0E5C5389" w14:textId="77777777" w:rsidR="003C6A13" w:rsidRPr="00CD7D70" w:rsidRDefault="003C6A13" w:rsidP="00CA63E7">
            <w:pPr>
              <w:pStyle w:val="TAH"/>
            </w:pPr>
            <w:r w:rsidRPr="00CD7D70">
              <w:t>Condition</w:t>
            </w:r>
          </w:p>
        </w:tc>
      </w:tr>
      <w:tr w:rsidR="003C6A13" w:rsidRPr="00CD7D70" w14:paraId="13834D5C" w14:textId="77777777" w:rsidTr="00CA63E7">
        <w:tc>
          <w:tcPr>
            <w:tcW w:w="4535" w:type="dxa"/>
          </w:tcPr>
          <w:p w14:paraId="418F3DFB" w14:textId="77777777" w:rsidR="003C6A13" w:rsidRPr="00CD7D70" w:rsidRDefault="003C6A13" w:rsidP="00CA63E7">
            <w:pPr>
              <w:pStyle w:val="TAL"/>
            </w:pPr>
            <w:r w:rsidRPr="00CD7D70">
              <w:t>SRS-Config ::= SEQUENCE {</w:t>
            </w:r>
          </w:p>
        </w:tc>
        <w:tc>
          <w:tcPr>
            <w:tcW w:w="2267" w:type="dxa"/>
          </w:tcPr>
          <w:p w14:paraId="2F49A68B" w14:textId="77777777" w:rsidR="003C6A13" w:rsidRPr="00CD7D70" w:rsidRDefault="003C6A13" w:rsidP="00CA63E7">
            <w:pPr>
              <w:pStyle w:val="TAL"/>
            </w:pPr>
          </w:p>
        </w:tc>
        <w:tc>
          <w:tcPr>
            <w:tcW w:w="1700" w:type="dxa"/>
          </w:tcPr>
          <w:p w14:paraId="3786EC9A" w14:textId="77777777" w:rsidR="003C6A13" w:rsidRPr="00CD7D70" w:rsidRDefault="003C6A13" w:rsidP="00CA63E7">
            <w:pPr>
              <w:pStyle w:val="TAL"/>
            </w:pPr>
          </w:p>
        </w:tc>
        <w:tc>
          <w:tcPr>
            <w:tcW w:w="1245" w:type="dxa"/>
          </w:tcPr>
          <w:p w14:paraId="4E2F9C12" w14:textId="77777777" w:rsidR="003C6A13" w:rsidRPr="00CD7D70" w:rsidRDefault="003C6A13" w:rsidP="00CA63E7">
            <w:pPr>
              <w:pStyle w:val="TAL"/>
            </w:pPr>
          </w:p>
        </w:tc>
      </w:tr>
      <w:tr w:rsidR="003C6A13" w:rsidRPr="00CD7D70" w14:paraId="6E05909B" w14:textId="77777777" w:rsidTr="00CA63E7">
        <w:tc>
          <w:tcPr>
            <w:tcW w:w="4535" w:type="dxa"/>
          </w:tcPr>
          <w:p w14:paraId="2F3B8EB3" w14:textId="77777777" w:rsidR="003C6A13" w:rsidRPr="00CD7D70" w:rsidRDefault="003C6A13" w:rsidP="00CA63E7">
            <w:pPr>
              <w:pStyle w:val="TAL"/>
            </w:pPr>
            <w:r w:rsidRPr="00CD7D70">
              <w:t xml:space="preserve">  srs-PosResourceSetToReleaseList-r16</w:t>
            </w:r>
          </w:p>
        </w:tc>
        <w:tc>
          <w:tcPr>
            <w:tcW w:w="2267" w:type="dxa"/>
          </w:tcPr>
          <w:p w14:paraId="1ADE3F6C" w14:textId="77777777" w:rsidR="003C6A13" w:rsidRPr="00CD7D70" w:rsidRDefault="003C6A13" w:rsidP="00CA63E7">
            <w:pPr>
              <w:pStyle w:val="TAL"/>
            </w:pPr>
            <w:bookmarkStart w:id="1326" w:name="OLE_LINK33"/>
            <w:bookmarkStart w:id="1327" w:name="OLE_LINK34"/>
            <w:r w:rsidRPr="00CD7D70">
              <w:rPr>
                <w:lang w:eastAsia="ja-JP"/>
              </w:rPr>
              <w:t>Not present</w:t>
            </w:r>
            <w:bookmarkEnd w:id="1326"/>
            <w:bookmarkEnd w:id="1327"/>
          </w:p>
        </w:tc>
        <w:tc>
          <w:tcPr>
            <w:tcW w:w="1700" w:type="dxa"/>
          </w:tcPr>
          <w:p w14:paraId="5B33D645" w14:textId="77777777" w:rsidR="003C6A13" w:rsidRPr="00CD7D70" w:rsidRDefault="003C6A13" w:rsidP="00CA63E7">
            <w:pPr>
              <w:pStyle w:val="TAL"/>
            </w:pPr>
          </w:p>
        </w:tc>
        <w:tc>
          <w:tcPr>
            <w:tcW w:w="1245" w:type="dxa"/>
          </w:tcPr>
          <w:p w14:paraId="6EAFEC35" w14:textId="77777777" w:rsidR="003C6A13" w:rsidRPr="00CD7D70" w:rsidRDefault="003C6A13" w:rsidP="00CA63E7">
            <w:pPr>
              <w:pStyle w:val="TAL"/>
            </w:pPr>
          </w:p>
        </w:tc>
      </w:tr>
      <w:tr w:rsidR="003C6A13" w:rsidRPr="00CD7D70" w14:paraId="2D48D649" w14:textId="77777777" w:rsidTr="00CA63E7">
        <w:tc>
          <w:tcPr>
            <w:tcW w:w="4535" w:type="dxa"/>
          </w:tcPr>
          <w:p w14:paraId="6689851D" w14:textId="77777777" w:rsidR="003C6A13" w:rsidRPr="00577853" w:rsidRDefault="003C6A13" w:rsidP="00CA63E7">
            <w:pPr>
              <w:pStyle w:val="TAL"/>
              <w:rPr>
                <w:lang w:eastAsia="zh-CN"/>
              </w:rPr>
            </w:pPr>
            <w:r w:rsidRPr="00577853">
              <w:rPr>
                <w:lang w:eastAsia="zh-CN"/>
              </w:rPr>
              <w:t xml:space="preserve">  </w:t>
            </w:r>
            <w:r w:rsidRPr="00577853">
              <w:t>srs-PosResourceSetToAddModList-r16</w:t>
            </w:r>
            <w:r w:rsidRPr="00577853">
              <w:rPr>
                <w:lang w:eastAsia="zh-CN"/>
              </w:rPr>
              <w:t xml:space="preserve"> </w:t>
            </w:r>
            <w:r w:rsidRPr="00577853">
              <w:t>SEQUENCE (SIZE(1..maxNrofSRS-PosResourceSets-r16)) OF SRS-PosResourceSet-r16</w:t>
            </w:r>
            <w:r w:rsidRPr="00577853">
              <w:rPr>
                <w:lang w:eastAsia="zh-CN"/>
              </w:rPr>
              <w:t xml:space="preserve"> </w:t>
            </w:r>
            <w:r w:rsidRPr="00577853">
              <w:t>{</w:t>
            </w:r>
          </w:p>
        </w:tc>
        <w:tc>
          <w:tcPr>
            <w:tcW w:w="2267" w:type="dxa"/>
          </w:tcPr>
          <w:p w14:paraId="44C49EA6" w14:textId="77777777" w:rsidR="003C6A13" w:rsidRPr="00CD7D70" w:rsidRDefault="003C6A13" w:rsidP="00CA63E7">
            <w:pPr>
              <w:pStyle w:val="TAL"/>
              <w:rPr>
                <w:lang w:eastAsia="ja-JP"/>
              </w:rPr>
            </w:pPr>
            <w:r w:rsidRPr="00CD7D70">
              <w:rPr>
                <w:lang w:eastAsia="ja-JP"/>
              </w:rPr>
              <w:t>1 entry</w:t>
            </w:r>
          </w:p>
        </w:tc>
        <w:tc>
          <w:tcPr>
            <w:tcW w:w="1700" w:type="dxa"/>
          </w:tcPr>
          <w:p w14:paraId="46071C79" w14:textId="77777777" w:rsidR="003C6A13" w:rsidRPr="00CD7D70" w:rsidRDefault="003C6A13" w:rsidP="00CA63E7">
            <w:pPr>
              <w:pStyle w:val="TAL"/>
            </w:pPr>
          </w:p>
        </w:tc>
        <w:tc>
          <w:tcPr>
            <w:tcW w:w="1245" w:type="dxa"/>
          </w:tcPr>
          <w:p w14:paraId="19DC2374" w14:textId="77777777" w:rsidR="003C6A13" w:rsidRPr="00CD7D70" w:rsidRDefault="003C6A13" w:rsidP="00CA63E7">
            <w:pPr>
              <w:pStyle w:val="TAL"/>
            </w:pPr>
          </w:p>
        </w:tc>
      </w:tr>
      <w:tr w:rsidR="003C6A13" w:rsidRPr="00CD7D70" w14:paraId="6CF40214" w14:textId="77777777" w:rsidTr="00CA63E7">
        <w:tc>
          <w:tcPr>
            <w:tcW w:w="4535" w:type="dxa"/>
          </w:tcPr>
          <w:p w14:paraId="5E516A63" w14:textId="77777777" w:rsidR="003C6A13" w:rsidRPr="00577853" w:rsidRDefault="003C6A13" w:rsidP="00CA63E7">
            <w:pPr>
              <w:pStyle w:val="TAL"/>
              <w:rPr>
                <w:lang w:eastAsia="zh-CN"/>
              </w:rPr>
            </w:pPr>
            <w:r w:rsidRPr="00577853">
              <w:rPr>
                <w:lang w:eastAsia="zh-CN"/>
              </w:rPr>
              <w:t xml:space="preserve">  SRS-PosResourceSet-r16[1] SEQUENCE {</w:t>
            </w:r>
          </w:p>
        </w:tc>
        <w:tc>
          <w:tcPr>
            <w:tcW w:w="2267" w:type="dxa"/>
          </w:tcPr>
          <w:p w14:paraId="746B36D2" w14:textId="77777777" w:rsidR="003C6A13" w:rsidRPr="00CD7D70" w:rsidRDefault="003C6A13" w:rsidP="00CA63E7">
            <w:pPr>
              <w:pStyle w:val="TAL"/>
              <w:rPr>
                <w:lang w:eastAsia="ja-JP"/>
              </w:rPr>
            </w:pPr>
          </w:p>
        </w:tc>
        <w:tc>
          <w:tcPr>
            <w:tcW w:w="1700" w:type="dxa"/>
          </w:tcPr>
          <w:p w14:paraId="502314D8" w14:textId="77777777" w:rsidR="003C6A13" w:rsidRPr="00CD7D70" w:rsidRDefault="003C6A13" w:rsidP="00CA63E7">
            <w:pPr>
              <w:pStyle w:val="TAL"/>
            </w:pPr>
            <w:r w:rsidRPr="00CD7D70">
              <w:t>entry 1</w:t>
            </w:r>
          </w:p>
        </w:tc>
        <w:tc>
          <w:tcPr>
            <w:tcW w:w="1245" w:type="dxa"/>
          </w:tcPr>
          <w:p w14:paraId="6CE3745D" w14:textId="77777777" w:rsidR="003C6A13" w:rsidRPr="00CD7D70" w:rsidRDefault="003C6A13" w:rsidP="00CA63E7">
            <w:pPr>
              <w:pStyle w:val="TAL"/>
            </w:pPr>
          </w:p>
        </w:tc>
      </w:tr>
      <w:tr w:rsidR="003C6A13" w:rsidRPr="00CD7D70" w14:paraId="38CFDB88" w14:textId="77777777" w:rsidTr="00CA63E7">
        <w:tc>
          <w:tcPr>
            <w:tcW w:w="4535" w:type="dxa"/>
          </w:tcPr>
          <w:p w14:paraId="6800A17D" w14:textId="77777777" w:rsidR="003C6A13" w:rsidRPr="00577853" w:rsidRDefault="003C6A13" w:rsidP="00CA63E7">
            <w:pPr>
              <w:pStyle w:val="TAL"/>
              <w:rPr>
                <w:lang w:eastAsia="zh-CN"/>
              </w:rPr>
            </w:pPr>
            <w:r w:rsidRPr="00577853">
              <w:rPr>
                <w:lang w:eastAsia="zh-CN"/>
              </w:rPr>
              <w:t xml:space="preserve">    </w:t>
            </w:r>
            <w:r w:rsidRPr="00577853">
              <w:t>srs-PosResourceSetId-r16</w:t>
            </w:r>
          </w:p>
        </w:tc>
        <w:tc>
          <w:tcPr>
            <w:tcW w:w="2267" w:type="dxa"/>
          </w:tcPr>
          <w:p w14:paraId="7B402BB9" w14:textId="77777777" w:rsidR="003C6A13" w:rsidRPr="00CD7D70" w:rsidRDefault="003C6A13" w:rsidP="00CA63E7">
            <w:pPr>
              <w:pStyle w:val="TAL"/>
              <w:rPr>
                <w:lang w:eastAsia="ja-JP"/>
              </w:rPr>
            </w:pPr>
            <w:r w:rsidRPr="00CD7D70">
              <w:rPr>
                <w:lang w:eastAsia="zh-CN"/>
              </w:rPr>
              <w:t>0</w:t>
            </w:r>
          </w:p>
        </w:tc>
        <w:tc>
          <w:tcPr>
            <w:tcW w:w="1700" w:type="dxa"/>
          </w:tcPr>
          <w:p w14:paraId="67DA46F3" w14:textId="77777777" w:rsidR="003C6A13" w:rsidRPr="00CD7D70" w:rsidRDefault="003C6A13" w:rsidP="00CA63E7">
            <w:pPr>
              <w:pStyle w:val="TAL"/>
            </w:pPr>
          </w:p>
        </w:tc>
        <w:tc>
          <w:tcPr>
            <w:tcW w:w="1245" w:type="dxa"/>
          </w:tcPr>
          <w:p w14:paraId="3BE0C41A" w14:textId="77777777" w:rsidR="003C6A13" w:rsidRPr="00CD7D70" w:rsidRDefault="003C6A13" w:rsidP="00CA63E7">
            <w:pPr>
              <w:pStyle w:val="TAL"/>
            </w:pPr>
          </w:p>
        </w:tc>
      </w:tr>
      <w:tr w:rsidR="003C6A13" w:rsidRPr="00CD7D70" w14:paraId="6A86F23E" w14:textId="77777777" w:rsidTr="00CA63E7">
        <w:tc>
          <w:tcPr>
            <w:tcW w:w="4535" w:type="dxa"/>
          </w:tcPr>
          <w:p w14:paraId="1925D231" w14:textId="77777777" w:rsidR="003C6A13" w:rsidRPr="00577853" w:rsidRDefault="003C6A13" w:rsidP="00CA63E7">
            <w:pPr>
              <w:pStyle w:val="TAL"/>
              <w:rPr>
                <w:lang w:eastAsia="zh-CN"/>
              </w:rPr>
            </w:pPr>
            <w:r w:rsidRPr="00577853">
              <w:rPr>
                <w:lang w:eastAsia="zh-CN"/>
              </w:rPr>
              <w:t xml:space="preserve">    </w:t>
            </w:r>
            <w:r w:rsidRPr="00577853">
              <w:t>srs-PosResourceIdList-r16 SEQUENCE (SIZE(1..maxNrofSRS-ResourcesPerSet)) OF SRS-PosResourceId-r16 {</w:t>
            </w:r>
          </w:p>
        </w:tc>
        <w:tc>
          <w:tcPr>
            <w:tcW w:w="2267" w:type="dxa"/>
          </w:tcPr>
          <w:p w14:paraId="5AFD56D9" w14:textId="77777777" w:rsidR="003C6A13" w:rsidRPr="00CD7D70" w:rsidRDefault="003C6A13" w:rsidP="00CA63E7">
            <w:pPr>
              <w:pStyle w:val="TAL"/>
              <w:rPr>
                <w:lang w:eastAsia="ja-JP"/>
              </w:rPr>
            </w:pPr>
            <w:r w:rsidRPr="00CD7D70">
              <w:rPr>
                <w:lang w:eastAsia="ja-JP"/>
              </w:rPr>
              <w:t>1 entry</w:t>
            </w:r>
          </w:p>
        </w:tc>
        <w:tc>
          <w:tcPr>
            <w:tcW w:w="1700" w:type="dxa"/>
          </w:tcPr>
          <w:p w14:paraId="43F9B3C0" w14:textId="77777777" w:rsidR="003C6A13" w:rsidRPr="00CD7D70" w:rsidRDefault="003C6A13" w:rsidP="00CA63E7">
            <w:pPr>
              <w:pStyle w:val="TAL"/>
            </w:pPr>
          </w:p>
        </w:tc>
        <w:tc>
          <w:tcPr>
            <w:tcW w:w="1245" w:type="dxa"/>
          </w:tcPr>
          <w:p w14:paraId="5D719C53" w14:textId="77777777" w:rsidR="003C6A13" w:rsidRPr="00CD7D70" w:rsidRDefault="003C6A13" w:rsidP="00CA63E7">
            <w:pPr>
              <w:pStyle w:val="TAL"/>
            </w:pPr>
          </w:p>
        </w:tc>
      </w:tr>
      <w:tr w:rsidR="003C6A13" w:rsidRPr="00CD7D70" w14:paraId="259F27D5" w14:textId="77777777" w:rsidTr="00CA63E7">
        <w:tc>
          <w:tcPr>
            <w:tcW w:w="4535" w:type="dxa"/>
          </w:tcPr>
          <w:p w14:paraId="56082969" w14:textId="77777777" w:rsidR="003C6A13" w:rsidRPr="00577853" w:rsidRDefault="003C6A13" w:rsidP="00CA63E7">
            <w:pPr>
              <w:pStyle w:val="TAL"/>
              <w:rPr>
                <w:lang w:eastAsia="zh-CN"/>
              </w:rPr>
            </w:pPr>
            <w:r w:rsidRPr="00577853">
              <w:rPr>
                <w:lang w:eastAsia="zh-CN"/>
              </w:rPr>
              <w:t xml:space="preserve">      </w:t>
            </w:r>
            <w:r w:rsidRPr="00577853">
              <w:t>SRS-PosResourceId-r16[1]</w:t>
            </w:r>
          </w:p>
        </w:tc>
        <w:tc>
          <w:tcPr>
            <w:tcW w:w="2267" w:type="dxa"/>
          </w:tcPr>
          <w:p w14:paraId="122988C6" w14:textId="77777777" w:rsidR="003C6A13" w:rsidRPr="00CD7D70" w:rsidRDefault="003C6A13" w:rsidP="00CA63E7">
            <w:pPr>
              <w:pStyle w:val="TAL"/>
              <w:rPr>
                <w:lang w:eastAsia="ja-JP"/>
              </w:rPr>
            </w:pPr>
            <w:r w:rsidRPr="00CD7D70">
              <w:rPr>
                <w:lang w:eastAsia="zh-CN"/>
              </w:rPr>
              <w:t>0</w:t>
            </w:r>
          </w:p>
        </w:tc>
        <w:tc>
          <w:tcPr>
            <w:tcW w:w="1700" w:type="dxa"/>
          </w:tcPr>
          <w:p w14:paraId="5E70CF6C" w14:textId="77777777" w:rsidR="003C6A13" w:rsidRPr="00CD7D70" w:rsidRDefault="003C6A13" w:rsidP="00CA63E7">
            <w:pPr>
              <w:pStyle w:val="TAL"/>
            </w:pPr>
            <w:r w:rsidRPr="00CD7D70">
              <w:t>entry 1</w:t>
            </w:r>
          </w:p>
        </w:tc>
        <w:tc>
          <w:tcPr>
            <w:tcW w:w="1245" w:type="dxa"/>
          </w:tcPr>
          <w:p w14:paraId="28D2449E" w14:textId="77777777" w:rsidR="003C6A13" w:rsidRPr="00CD7D70" w:rsidRDefault="003C6A13" w:rsidP="00CA63E7">
            <w:pPr>
              <w:pStyle w:val="TAL"/>
            </w:pPr>
          </w:p>
        </w:tc>
      </w:tr>
      <w:tr w:rsidR="003C6A13" w:rsidRPr="00CD7D70" w14:paraId="2246E7B6" w14:textId="77777777" w:rsidTr="00CA63E7">
        <w:tc>
          <w:tcPr>
            <w:tcW w:w="4535" w:type="dxa"/>
          </w:tcPr>
          <w:p w14:paraId="65C7E653" w14:textId="77777777" w:rsidR="003C6A13" w:rsidRPr="00577853" w:rsidRDefault="003C6A13" w:rsidP="00CA63E7">
            <w:pPr>
              <w:pStyle w:val="TAL"/>
              <w:rPr>
                <w:lang w:eastAsia="zh-CN"/>
              </w:rPr>
            </w:pPr>
            <w:r w:rsidRPr="00577853">
              <w:rPr>
                <w:lang w:eastAsia="zh-CN"/>
              </w:rPr>
              <w:t xml:space="preserve">    }</w:t>
            </w:r>
          </w:p>
        </w:tc>
        <w:tc>
          <w:tcPr>
            <w:tcW w:w="2267" w:type="dxa"/>
          </w:tcPr>
          <w:p w14:paraId="40DBF716" w14:textId="77777777" w:rsidR="003C6A13" w:rsidRPr="00CD7D70" w:rsidRDefault="003C6A13" w:rsidP="00CA63E7">
            <w:pPr>
              <w:pStyle w:val="TAL"/>
              <w:rPr>
                <w:lang w:eastAsia="zh-CN"/>
              </w:rPr>
            </w:pPr>
          </w:p>
        </w:tc>
        <w:tc>
          <w:tcPr>
            <w:tcW w:w="1700" w:type="dxa"/>
          </w:tcPr>
          <w:p w14:paraId="51A2E746" w14:textId="77777777" w:rsidR="003C6A13" w:rsidRPr="00CD7D70" w:rsidRDefault="003C6A13" w:rsidP="00CA63E7">
            <w:pPr>
              <w:pStyle w:val="TAL"/>
            </w:pPr>
          </w:p>
        </w:tc>
        <w:tc>
          <w:tcPr>
            <w:tcW w:w="1245" w:type="dxa"/>
          </w:tcPr>
          <w:p w14:paraId="718F51ED" w14:textId="77777777" w:rsidR="003C6A13" w:rsidRPr="00CD7D70" w:rsidRDefault="003C6A13" w:rsidP="00CA63E7">
            <w:pPr>
              <w:pStyle w:val="TAL"/>
            </w:pPr>
          </w:p>
        </w:tc>
      </w:tr>
      <w:tr w:rsidR="003C6A13" w:rsidRPr="00CD7D70" w14:paraId="151348A3" w14:textId="77777777" w:rsidTr="00CA63E7">
        <w:tc>
          <w:tcPr>
            <w:tcW w:w="4535" w:type="dxa"/>
          </w:tcPr>
          <w:p w14:paraId="1533F947" w14:textId="77777777" w:rsidR="003C6A13" w:rsidRPr="00577853" w:rsidRDefault="003C6A13" w:rsidP="00CA63E7">
            <w:pPr>
              <w:pStyle w:val="TAL"/>
              <w:rPr>
                <w:lang w:eastAsia="zh-CN"/>
              </w:rPr>
            </w:pPr>
            <w:r w:rsidRPr="00577853">
              <w:rPr>
                <w:lang w:eastAsia="zh-CN"/>
              </w:rPr>
              <w:t xml:space="preserve">    </w:t>
            </w:r>
            <w:r w:rsidRPr="00577853">
              <w:t>resourceType-r16 CHOICE {</w:t>
            </w:r>
          </w:p>
        </w:tc>
        <w:tc>
          <w:tcPr>
            <w:tcW w:w="2267" w:type="dxa"/>
          </w:tcPr>
          <w:p w14:paraId="05EEC933" w14:textId="77777777" w:rsidR="003C6A13" w:rsidRPr="00CD7D70" w:rsidRDefault="003C6A13" w:rsidP="00CA63E7">
            <w:pPr>
              <w:pStyle w:val="TAL"/>
              <w:rPr>
                <w:lang w:eastAsia="ja-JP"/>
              </w:rPr>
            </w:pPr>
          </w:p>
        </w:tc>
        <w:tc>
          <w:tcPr>
            <w:tcW w:w="1700" w:type="dxa"/>
          </w:tcPr>
          <w:p w14:paraId="34A96A0B" w14:textId="77777777" w:rsidR="003C6A13" w:rsidRPr="00CD7D70" w:rsidRDefault="003C6A13" w:rsidP="00CA63E7">
            <w:pPr>
              <w:pStyle w:val="TAL"/>
            </w:pPr>
          </w:p>
        </w:tc>
        <w:tc>
          <w:tcPr>
            <w:tcW w:w="1245" w:type="dxa"/>
          </w:tcPr>
          <w:p w14:paraId="6255EA88" w14:textId="77777777" w:rsidR="003C6A13" w:rsidRPr="00CD7D70" w:rsidRDefault="003C6A13" w:rsidP="00CA63E7">
            <w:pPr>
              <w:pStyle w:val="TAL"/>
            </w:pPr>
          </w:p>
        </w:tc>
      </w:tr>
      <w:tr w:rsidR="003C6A13" w:rsidRPr="00CD7D70" w14:paraId="1DAFA61C" w14:textId="77777777" w:rsidTr="00CA63E7">
        <w:tc>
          <w:tcPr>
            <w:tcW w:w="4535" w:type="dxa"/>
          </w:tcPr>
          <w:p w14:paraId="1FD657E7" w14:textId="77777777" w:rsidR="003C6A13" w:rsidRPr="00577853" w:rsidRDefault="003C6A13" w:rsidP="00CA63E7">
            <w:pPr>
              <w:pStyle w:val="TAL"/>
              <w:rPr>
                <w:lang w:eastAsia="zh-CN"/>
              </w:rPr>
            </w:pPr>
            <w:r w:rsidRPr="00577853">
              <w:rPr>
                <w:lang w:eastAsia="zh-CN"/>
              </w:rPr>
              <w:t xml:space="preserve">      </w:t>
            </w:r>
            <w:r w:rsidRPr="00577853">
              <w:t>periodic-r16</w:t>
            </w:r>
            <w:r w:rsidRPr="00577853">
              <w:rPr>
                <w:lang w:eastAsia="zh-CN"/>
              </w:rPr>
              <w:t xml:space="preserve"> </w:t>
            </w:r>
            <w:r w:rsidRPr="00577853">
              <w:t>SEQUENCE {</w:t>
            </w:r>
          </w:p>
        </w:tc>
        <w:tc>
          <w:tcPr>
            <w:tcW w:w="2267" w:type="dxa"/>
          </w:tcPr>
          <w:p w14:paraId="7CF705B7" w14:textId="77777777" w:rsidR="003C6A13" w:rsidRPr="00CD7D70" w:rsidRDefault="003C6A13" w:rsidP="00CA63E7">
            <w:pPr>
              <w:pStyle w:val="TAL"/>
              <w:rPr>
                <w:lang w:eastAsia="ja-JP"/>
              </w:rPr>
            </w:pPr>
          </w:p>
        </w:tc>
        <w:tc>
          <w:tcPr>
            <w:tcW w:w="1700" w:type="dxa"/>
          </w:tcPr>
          <w:p w14:paraId="2BA344A7" w14:textId="77777777" w:rsidR="003C6A13" w:rsidRPr="00CD7D70" w:rsidRDefault="003C6A13" w:rsidP="00CA63E7">
            <w:pPr>
              <w:pStyle w:val="TAL"/>
            </w:pPr>
          </w:p>
        </w:tc>
        <w:tc>
          <w:tcPr>
            <w:tcW w:w="1245" w:type="dxa"/>
          </w:tcPr>
          <w:p w14:paraId="318D8838" w14:textId="77777777" w:rsidR="003C6A13" w:rsidRPr="00CD7D70" w:rsidRDefault="003C6A13" w:rsidP="00CA63E7">
            <w:pPr>
              <w:pStyle w:val="TAL"/>
            </w:pPr>
          </w:p>
        </w:tc>
      </w:tr>
      <w:tr w:rsidR="003C6A13" w:rsidRPr="00CD7D70" w14:paraId="718F0F9B" w14:textId="77777777" w:rsidTr="00CA63E7">
        <w:tc>
          <w:tcPr>
            <w:tcW w:w="4535" w:type="dxa"/>
          </w:tcPr>
          <w:p w14:paraId="76844ADF" w14:textId="77777777" w:rsidR="003C6A13" w:rsidRPr="00577853" w:rsidRDefault="003C6A13" w:rsidP="00CA63E7">
            <w:pPr>
              <w:pStyle w:val="TAL"/>
              <w:rPr>
                <w:lang w:eastAsia="zh-CN"/>
              </w:rPr>
            </w:pPr>
            <w:r w:rsidRPr="00577853">
              <w:rPr>
                <w:lang w:eastAsia="zh-CN"/>
              </w:rPr>
              <w:t xml:space="preserve">      </w:t>
            </w:r>
            <w:r w:rsidRPr="00577853">
              <w:t>}</w:t>
            </w:r>
          </w:p>
        </w:tc>
        <w:tc>
          <w:tcPr>
            <w:tcW w:w="2267" w:type="dxa"/>
          </w:tcPr>
          <w:p w14:paraId="4C3950E3" w14:textId="77777777" w:rsidR="003C6A13" w:rsidRPr="00CD7D70" w:rsidRDefault="003C6A13" w:rsidP="00CA63E7">
            <w:pPr>
              <w:pStyle w:val="TAL"/>
              <w:rPr>
                <w:lang w:eastAsia="ja-JP"/>
              </w:rPr>
            </w:pPr>
          </w:p>
        </w:tc>
        <w:tc>
          <w:tcPr>
            <w:tcW w:w="1700" w:type="dxa"/>
          </w:tcPr>
          <w:p w14:paraId="4DE0E251" w14:textId="77777777" w:rsidR="003C6A13" w:rsidRPr="00CD7D70" w:rsidRDefault="003C6A13" w:rsidP="00CA63E7">
            <w:pPr>
              <w:pStyle w:val="TAL"/>
            </w:pPr>
          </w:p>
        </w:tc>
        <w:tc>
          <w:tcPr>
            <w:tcW w:w="1245" w:type="dxa"/>
          </w:tcPr>
          <w:p w14:paraId="47570CB3" w14:textId="77777777" w:rsidR="003C6A13" w:rsidRPr="00CD7D70" w:rsidRDefault="003C6A13" w:rsidP="00CA63E7">
            <w:pPr>
              <w:pStyle w:val="TAL"/>
            </w:pPr>
          </w:p>
        </w:tc>
      </w:tr>
      <w:tr w:rsidR="003C6A13" w:rsidRPr="00CD7D70" w14:paraId="6221B81B" w14:textId="77777777" w:rsidTr="00CA63E7">
        <w:tc>
          <w:tcPr>
            <w:tcW w:w="4535" w:type="dxa"/>
          </w:tcPr>
          <w:p w14:paraId="1856B2AF" w14:textId="77777777" w:rsidR="003C6A13" w:rsidRPr="00577853" w:rsidRDefault="003C6A13" w:rsidP="00CA63E7">
            <w:pPr>
              <w:pStyle w:val="TAL"/>
              <w:rPr>
                <w:lang w:eastAsia="zh-CN"/>
              </w:rPr>
            </w:pPr>
            <w:r w:rsidRPr="00577853">
              <w:rPr>
                <w:lang w:eastAsia="zh-CN"/>
              </w:rPr>
              <w:t xml:space="preserve">    </w:t>
            </w:r>
            <w:r w:rsidRPr="00577853">
              <w:t>alpha-r16</w:t>
            </w:r>
          </w:p>
        </w:tc>
        <w:tc>
          <w:tcPr>
            <w:tcW w:w="2267" w:type="dxa"/>
          </w:tcPr>
          <w:p w14:paraId="5111A356" w14:textId="77777777" w:rsidR="003C6A13" w:rsidRPr="00CD7D70" w:rsidRDefault="003C6A13" w:rsidP="00CA63E7">
            <w:pPr>
              <w:pStyle w:val="TAL"/>
              <w:rPr>
                <w:lang w:eastAsia="ja-JP"/>
              </w:rPr>
            </w:pPr>
            <w:r w:rsidRPr="00CD7D70">
              <w:rPr>
                <w:lang w:eastAsia="ja-JP"/>
              </w:rPr>
              <w:t>Not present</w:t>
            </w:r>
          </w:p>
        </w:tc>
        <w:tc>
          <w:tcPr>
            <w:tcW w:w="1700" w:type="dxa"/>
          </w:tcPr>
          <w:p w14:paraId="2CB40A30" w14:textId="77777777" w:rsidR="003C6A13" w:rsidRPr="00CD7D70" w:rsidRDefault="003C6A13" w:rsidP="00CA63E7">
            <w:pPr>
              <w:pStyle w:val="TAL"/>
            </w:pPr>
          </w:p>
        </w:tc>
        <w:tc>
          <w:tcPr>
            <w:tcW w:w="1245" w:type="dxa"/>
          </w:tcPr>
          <w:p w14:paraId="11F79527" w14:textId="77777777" w:rsidR="003C6A13" w:rsidRPr="00CD7D70" w:rsidRDefault="003C6A13" w:rsidP="00CA63E7">
            <w:pPr>
              <w:pStyle w:val="TAL"/>
            </w:pPr>
          </w:p>
        </w:tc>
      </w:tr>
      <w:tr w:rsidR="003C6A13" w:rsidRPr="00CD7D70" w14:paraId="7395F271" w14:textId="77777777" w:rsidTr="00CA63E7">
        <w:tc>
          <w:tcPr>
            <w:tcW w:w="4535" w:type="dxa"/>
          </w:tcPr>
          <w:p w14:paraId="42A0D3D4" w14:textId="77777777" w:rsidR="003C6A13" w:rsidRPr="00577853" w:rsidRDefault="003C6A13" w:rsidP="00CA63E7">
            <w:pPr>
              <w:pStyle w:val="TAL"/>
              <w:rPr>
                <w:lang w:eastAsia="zh-CN"/>
              </w:rPr>
            </w:pPr>
            <w:r w:rsidRPr="00577853">
              <w:rPr>
                <w:lang w:eastAsia="zh-CN"/>
              </w:rPr>
              <w:t xml:space="preserve">    </w:t>
            </w:r>
            <w:r w:rsidRPr="00577853">
              <w:t>p0-r16</w:t>
            </w:r>
          </w:p>
        </w:tc>
        <w:tc>
          <w:tcPr>
            <w:tcW w:w="2267" w:type="dxa"/>
          </w:tcPr>
          <w:p w14:paraId="2EEB34B3" w14:textId="77777777" w:rsidR="003C6A13" w:rsidRPr="00CD7D70" w:rsidRDefault="003C6A13" w:rsidP="00CA63E7">
            <w:pPr>
              <w:pStyle w:val="TAL"/>
              <w:rPr>
                <w:lang w:eastAsia="ja-JP"/>
              </w:rPr>
            </w:pPr>
            <w:r w:rsidRPr="00CD7D70">
              <w:rPr>
                <w:lang w:eastAsia="zh-CN"/>
              </w:rPr>
              <w:t>-100</w:t>
            </w:r>
          </w:p>
        </w:tc>
        <w:tc>
          <w:tcPr>
            <w:tcW w:w="1700" w:type="dxa"/>
          </w:tcPr>
          <w:p w14:paraId="105171D9" w14:textId="77777777" w:rsidR="003C6A13" w:rsidRPr="00CD7D70" w:rsidRDefault="003C6A13" w:rsidP="00CA63E7">
            <w:pPr>
              <w:pStyle w:val="TAL"/>
            </w:pPr>
          </w:p>
        </w:tc>
        <w:tc>
          <w:tcPr>
            <w:tcW w:w="1245" w:type="dxa"/>
          </w:tcPr>
          <w:p w14:paraId="1F895BDD" w14:textId="77777777" w:rsidR="003C6A13" w:rsidRPr="00CD7D70" w:rsidRDefault="003C6A13" w:rsidP="00CA63E7">
            <w:pPr>
              <w:pStyle w:val="TAL"/>
            </w:pPr>
          </w:p>
        </w:tc>
      </w:tr>
      <w:tr w:rsidR="003C6A13" w:rsidRPr="00CD7D70" w14:paraId="7C948BDB" w14:textId="77777777" w:rsidTr="00CA63E7">
        <w:tc>
          <w:tcPr>
            <w:tcW w:w="4535" w:type="dxa"/>
          </w:tcPr>
          <w:p w14:paraId="5A82CBFD" w14:textId="77777777" w:rsidR="003C6A13" w:rsidRPr="00577853" w:rsidRDefault="003C6A13" w:rsidP="00CA63E7">
            <w:pPr>
              <w:pStyle w:val="TAL"/>
              <w:rPr>
                <w:lang w:eastAsia="zh-CN"/>
              </w:rPr>
            </w:pPr>
            <w:r w:rsidRPr="00577853">
              <w:rPr>
                <w:lang w:eastAsia="zh-CN"/>
              </w:rPr>
              <w:t xml:space="preserve">    </w:t>
            </w:r>
            <w:r w:rsidRPr="00577853">
              <w:t>pathlossReferenceRS-Pos-r16</w:t>
            </w:r>
            <w:r w:rsidRPr="00577853">
              <w:rPr>
                <w:lang w:eastAsia="zh-CN"/>
              </w:rPr>
              <w:t xml:space="preserve"> </w:t>
            </w:r>
            <w:r w:rsidRPr="00577853">
              <w:t>CHOICE {</w:t>
            </w:r>
          </w:p>
        </w:tc>
        <w:tc>
          <w:tcPr>
            <w:tcW w:w="2267" w:type="dxa"/>
          </w:tcPr>
          <w:p w14:paraId="66D89B53" w14:textId="77777777" w:rsidR="003C6A13" w:rsidRPr="00CD7D70" w:rsidRDefault="003C6A13" w:rsidP="00CA63E7">
            <w:pPr>
              <w:pStyle w:val="TAL"/>
              <w:rPr>
                <w:lang w:eastAsia="ja-JP"/>
              </w:rPr>
            </w:pPr>
          </w:p>
        </w:tc>
        <w:tc>
          <w:tcPr>
            <w:tcW w:w="1700" w:type="dxa"/>
          </w:tcPr>
          <w:p w14:paraId="1ECBA701" w14:textId="77777777" w:rsidR="003C6A13" w:rsidRPr="00CD7D70" w:rsidRDefault="003C6A13" w:rsidP="00CA63E7">
            <w:pPr>
              <w:pStyle w:val="TAL"/>
            </w:pPr>
          </w:p>
        </w:tc>
        <w:tc>
          <w:tcPr>
            <w:tcW w:w="1245" w:type="dxa"/>
          </w:tcPr>
          <w:p w14:paraId="05D2A1C4" w14:textId="77777777" w:rsidR="003C6A13" w:rsidRPr="00CD7D70" w:rsidRDefault="003C6A13" w:rsidP="00CA63E7">
            <w:pPr>
              <w:pStyle w:val="TAL"/>
            </w:pPr>
          </w:p>
        </w:tc>
      </w:tr>
      <w:tr w:rsidR="003C6A13" w:rsidRPr="00CD7D70" w14:paraId="399F7CCF" w14:textId="77777777" w:rsidTr="00CA63E7">
        <w:tc>
          <w:tcPr>
            <w:tcW w:w="4535" w:type="dxa"/>
          </w:tcPr>
          <w:p w14:paraId="69C63E7A" w14:textId="77777777" w:rsidR="003C6A13" w:rsidRPr="00CD7D70" w:rsidRDefault="003C6A13" w:rsidP="00CA63E7">
            <w:pPr>
              <w:pStyle w:val="TAL"/>
              <w:rPr>
                <w:lang w:eastAsia="zh-CN"/>
              </w:rPr>
            </w:pPr>
            <w:r w:rsidRPr="00CD7D70">
              <w:rPr>
                <w:lang w:eastAsia="zh-CN"/>
              </w:rPr>
              <w:t xml:space="preserve">      </w:t>
            </w:r>
            <w:r w:rsidRPr="00CD7D70">
              <w:t>ssb-IndexServing-r16</w:t>
            </w:r>
          </w:p>
        </w:tc>
        <w:tc>
          <w:tcPr>
            <w:tcW w:w="2267" w:type="dxa"/>
          </w:tcPr>
          <w:p w14:paraId="7557BA24" w14:textId="77777777" w:rsidR="003C6A13" w:rsidRPr="00CD7D70" w:rsidRDefault="003C6A13" w:rsidP="00CA63E7">
            <w:pPr>
              <w:pStyle w:val="TAL"/>
              <w:rPr>
                <w:lang w:eastAsia="ja-JP"/>
              </w:rPr>
            </w:pPr>
            <w:r w:rsidRPr="00CD7D70">
              <w:rPr>
                <w:lang w:eastAsia="zh-CN"/>
              </w:rPr>
              <w:t>1</w:t>
            </w:r>
          </w:p>
        </w:tc>
        <w:tc>
          <w:tcPr>
            <w:tcW w:w="1700" w:type="dxa"/>
          </w:tcPr>
          <w:p w14:paraId="418CDF87" w14:textId="77777777" w:rsidR="003C6A13" w:rsidRPr="00CD7D70" w:rsidRDefault="003C6A13" w:rsidP="00CA63E7">
            <w:pPr>
              <w:pStyle w:val="TAL"/>
              <w:rPr>
                <w:lang w:eastAsia="zh-CN"/>
              </w:rPr>
            </w:pPr>
            <w:r w:rsidRPr="00CD7D70">
              <w:rPr>
                <w:lang w:eastAsia="zh-CN"/>
              </w:rPr>
              <w:t xml:space="preserve">Set according to </w:t>
            </w:r>
            <w:r w:rsidRPr="00CD7D70">
              <w:t>Table 4.4.2-2</w:t>
            </w:r>
            <w:r w:rsidRPr="00CD7D70">
              <w:rPr>
                <w:lang w:eastAsia="zh-CN"/>
              </w:rPr>
              <w:t xml:space="preserve"> in TS 38.508-1.</w:t>
            </w:r>
          </w:p>
        </w:tc>
        <w:tc>
          <w:tcPr>
            <w:tcW w:w="1245" w:type="dxa"/>
          </w:tcPr>
          <w:p w14:paraId="54681FF9" w14:textId="77777777" w:rsidR="003C6A13" w:rsidRPr="00CD7D70" w:rsidRDefault="003C6A13" w:rsidP="00CA63E7">
            <w:pPr>
              <w:pStyle w:val="TAL"/>
            </w:pPr>
          </w:p>
        </w:tc>
      </w:tr>
      <w:tr w:rsidR="003C6A13" w:rsidRPr="00CD7D70" w14:paraId="6A92EDDE" w14:textId="77777777" w:rsidTr="00CA63E7">
        <w:tc>
          <w:tcPr>
            <w:tcW w:w="4535" w:type="dxa"/>
          </w:tcPr>
          <w:p w14:paraId="3683D383" w14:textId="77777777" w:rsidR="003C6A13" w:rsidRPr="00CD7D70" w:rsidRDefault="003C6A13" w:rsidP="00CA63E7">
            <w:pPr>
              <w:pStyle w:val="TAL"/>
              <w:rPr>
                <w:lang w:eastAsia="zh-CN"/>
              </w:rPr>
            </w:pPr>
            <w:r w:rsidRPr="00CD7D70">
              <w:t xml:space="preserve"> </w:t>
            </w:r>
            <w:r w:rsidRPr="00CD7D70">
              <w:rPr>
                <w:lang w:eastAsia="zh-CN"/>
              </w:rPr>
              <w:t xml:space="preserve">  </w:t>
            </w:r>
            <w:r w:rsidRPr="00CD7D70">
              <w:t xml:space="preserve"> }</w:t>
            </w:r>
          </w:p>
        </w:tc>
        <w:tc>
          <w:tcPr>
            <w:tcW w:w="2267" w:type="dxa"/>
          </w:tcPr>
          <w:p w14:paraId="7A5618E9" w14:textId="77777777" w:rsidR="003C6A13" w:rsidRPr="00CD7D70" w:rsidRDefault="003C6A13" w:rsidP="00CA63E7">
            <w:pPr>
              <w:pStyle w:val="TAL"/>
              <w:rPr>
                <w:lang w:eastAsia="ja-JP"/>
              </w:rPr>
            </w:pPr>
          </w:p>
        </w:tc>
        <w:tc>
          <w:tcPr>
            <w:tcW w:w="1700" w:type="dxa"/>
          </w:tcPr>
          <w:p w14:paraId="5406980E" w14:textId="77777777" w:rsidR="003C6A13" w:rsidRPr="00CD7D70" w:rsidRDefault="003C6A13" w:rsidP="00CA63E7">
            <w:pPr>
              <w:pStyle w:val="TAL"/>
            </w:pPr>
          </w:p>
        </w:tc>
        <w:tc>
          <w:tcPr>
            <w:tcW w:w="1245" w:type="dxa"/>
          </w:tcPr>
          <w:p w14:paraId="1C044334" w14:textId="77777777" w:rsidR="003C6A13" w:rsidRPr="00CD7D70" w:rsidRDefault="003C6A13" w:rsidP="00CA63E7">
            <w:pPr>
              <w:pStyle w:val="TAL"/>
            </w:pPr>
          </w:p>
        </w:tc>
      </w:tr>
      <w:tr w:rsidR="003C6A13" w:rsidRPr="00CD7D70" w14:paraId="3A7FFB6F" w14:textId="77777777" w:rsidTr="00CA63E7">
        <w:tc>
          <w:tcPr>
            <w:tcW w:w="4535" w:type="dxa"/>
          </w:tcPr>
          <w:p w14:paraId="21BC3E88" w14:textId="77777777" w:rsidR="003C6A13" w:rsidRPr="00CD7D70" w:rsidRDefault="003C6A13" w:rsidP="00CA63E7">
            <w:pPr>
              <w:pStyle w:val="TAL"/>
            </w:pPr>
            <w:r w:rsidRPr="00CD7D70">
              <w:t xml:space="preserve">  }</w:t>
            </w:r>
          </w:p>
        </w:tc>
        <w:tc>
          <w:tcPr>
            <w:tcW w:w="2267" w:type="dxa"/>
          </w:tcPr>
          <w:p w14:paraId="4DB7BBED" w14:textId="77777777" w:rsidR="003C6A13" w:rsidRPr="00CD7D70" w:rsidRDefault="003C6A13" w:rsidP="00CA63E7">
            <w:pPr>
              <w:pStyle w:val="TAL"/>
              <w:rPr>
                <w:lang w:eastAsia="ja-JP"/>
              </w:rPr>
            </w:pPr>
          </w:p>
        </w:tc>
        <w:tc>
          <w:tcPr>
            <w:tcW w:w="1700" w:type="dxa"/>
          </w:tcPr>
          <w:p w14:paraId="1CB148BE" w14:textId="77777777" w:rsidR="003C6A13" w:rsidRPr="00CD7D70" w:rsidRDefault="003C6A13" w:rsidP="00CA63E7">
            <w:pPr>
              <w:pStyle w:val="TAL"/>
            </w:pPr>
          </w:p>
        </w:tc>
        <w:tc>
          <w:tcPr>
            <w:tcW w:w="1245" w:type="dxa"/>
          </w:tcPr>
          <w:p w14:paraId="58406C1A" w14:textId="77777777" w:rsidR="003C6A13" w:rsidRPr="00CD7D70" w:rsidRDefault="003C6A13" w:rsidP="00CA63E7">
            <w:pPr>
              <w:pStyle w:val="TAL"/>
            </w:pPr>
          </w:p>
        </w:tc>
      </w:tr>
      <w:tr w:rsidR="003C6A13" w:rsidRPr="00CD7D70" w14:paraId="67CBB966" w14:textId="77777777" w:rsidTr="00CA63E7">
        <w:tc>
          <w:tcPr>
            <w:tcW w:w="4535" w:type="dxa"/>
          </w:tcPr>
          <w:p w14:paraId="5ADDB0EE" w14:textId="77777777" w:rsidR="003C6A13" w:rsidRPr="00CD7D70" w:rsidRDefault="003C6A13" w:rsidP="00CA63E7">
            <w:pPr>
              <w:pStyle w:val="TAL"/>
              <w:rPr>
                <w:lang w:eastAsia="zh-CN"/>
              </w:rPr>
            </w:pPr>
            <w:r w:rsidRPr="00CD7D70">
              <w:rPr>
                <w:lang w:eastAsia="zh-CN"/>
              </w:rPr>
              <w:t xml:space="preserve">  </w:t>
            </w:r>
            <w:r w:rsidRPr="00CD7D70">
              <w:t>srs-PosResourceToReleaseList-r16</w:t>
            </w:r>
          </w:p>
        </w:tc>
        <w:tc>
          <w:tcPr>
            <w:tcW w:w="2267" w:type="dxa"/>
          </w:tcPr>
          <w:p w14:paraId="05D991FA" w14:textId="77777777" w:rsidR="003C6A13" w:rsidRPr="00CD7D70" w:rsidRDefault="003C6A13" w:rsidP="00CA63E7">
            <w:pPr>
              <w:pStyle w:val="TAL"/>
              <w:rPr>
                <w:lang w:eastAsia="ja-JP"/>
              </w:rPr>
            </w:pPr>
            <w:r w:rsidRPr="00CD7D70">
              <w:rPr>
                <w:lang w:eastAsia="ja-JP"/>
              </w:rPr>
              <w:t>Not present</w:t>
            </w:r>
          </w:p>
        </w:tc>
        <w:tc>
          <w:tcPr>
            <w:tcW w:w="1700" w:type="dxa"/>
          </w:tcPr>
          <w:p w14:paraId="06C1CC6F" w14:textId="77777777" w:rsidR="003C6A13" w:rsidRPr="00CD7D70" w:rsidRDefault="003C6A13" w:rsidP="00CA63E7">
            <w:pPr>
              <w:pStyle w:val="TAL"/>
            </w:pPr>
          </w:p>
        </w:tc>
        <w:tc>
          <w:tcPr>
            <w:tcW w:w="1245" w:type="dxa"/>
          </w:tcPr>
          <w:p w14:paraId="53CC8308" w14:textId="77777777" w:rsidR="003C6A13" w:rsidRPr="00CD7D70" w:rsidRDefault="003C6A13" w:rsidP="00CA63E7">
            <w:pPr>
              <w:pStyle w:val="TAL"/>
            </w:pPr>
          </w:p>
        </w:tc>
      </w:tr>
      <w:tr w:rsidR="003C6A13" w:rsidRPr="00CD7D70" w14:paraId="076658CB" w14:textId="77777777" w:rsidTr="00CA63E7">
        <w:tc>
          <w:tcPr>
            <w:tcW w:w="4535" w:type="dxa"/>
          </w:tcPr>
          <w:p w14:paraId="0D9462B0" w14:textId="77777777" w:rsidR="003C6A13" w:rsidRPr="00CD7D70" w:rsidRDefault="003C6A13" w:rsidP="00CA63E7">
            <w:pPr>
              <w:pStyle w:val="TAL"/>
              <w:rPr>
                <w:lang w:eastAsia="zh-CN"/>
              </w:rPr>
            </w:pPr>
            <w:r w:rsidRPr="00CD7D70">
              <w:rPr>
                <w:lang w:eastAsia="zh-CN"/>
              </w:rPr>
              <w:t xml:space="preserve">  </w:t>
            </w:r>
            <w:r w:rsidRPr="00CD7D70">
              <w:t>srs-PosResourceToAddModList-r16 SEQUENCE (SIZE(1..maxNrofSRS-PosResources-r16)) OF SRS-PosResource-r16</w:t>
            </w:r>
            <w:r w:rsidRPr="00CD7D70">
              <w:rPr>
                <w:lang w:eastAsia="zh-CN"/>
              </w:rPr>
              <w:t xml:space="preserve"> </w:t>
            </w:r>
            <w:r w:rsidRPr="00CD7D70">
              <w:t>{</w:t>
            </w:r>
          </w:p>
        </w:tc>
        <w:tc>
          <w:tcPr>
            <w:tcW w:w="2267" w:type="dxa"/>
          </w:tcPr>
          <w:p w14:paraId="109AAB3E" w14:textId="77777777" w:rsidR="003C6A13" w:rsidRPr="00CD7D70" w:rsidRDefault="003C6A13" w:rsidP="00CA63E7">
            <w:pPr>
              <w:pStyle w:val="TAL"/>
              <w:rPr>
                <w:lang w:eastAsia="zh-CN"/>
              </w:rPr>
            </w:pPr>
            <w:r w:rsidRPr="00CD7D70">
              <w:t>1 entry</w:t>
            </w:r>
          </w:p>
        </w:tc>
        <w:tc>
          <w:tcPr>
            <w:tcW w:w="1700" w:type="dxa"/>
          </w:tcPr>
          <w:p w14:paraId="18A830EF" w14:textId="77777777" w:rsidR="003C6A13" w:rsidRPr="00CD7D70" w:rsidRDefault="003C6A13" w:rsidP="00CA63E7">
            <w:pPr>
              <w:pStyle w:val="TAL"/>
            </w:pPr>
          </w:p>
        </w:tc>
        <w:tc>
          <w:tcPr>
            <w:tcW w:w="1245" w:type="dxa"/>
          </w:tcPr>
          <w:p w14:paraId="0769F846" w14:textId="77777777" w:rsidR="003C6A13" w:rsidRPr="00CD7D70" w:rsidRDefault="003C6A13" w:rsidP="00CA63E7">
            <w:pPr>
              <w:pStyle w:val="TAL"/>
            </w:pPr>
          </w:p>
        </w:tc>
      </w:tr>
      <w:tr w:rsidR="003C6A13" w:rsidRPr="00CD7D70" w14:paraId="2D3DA5D8" w14:textId="77777777" w:rsidTr="00CA63E7">
        <w:tc>
          <w:tcPr>
            <w:tcW w:w="4535" w:type="dxa"/>
          </w:tcPr>
          <w:p w14:paraId="7C692288" w14:textId="77777777" w:rsidR="003C6A13" w:rsidRPr="00CD7D70" w:rsidRDefault="003C6A13" w:rsidP="00CA63E7">
            <w:pPr>
              <w:pStyle w:val="TAL"/>
              <w:rPr>
                <w:lang w:eastAsia="zh-CN"/>
              </w:rPr>
            </w:pPr>
            <w:r w:rsidRPr="00CD7D70">
              <w:rPr>
                <w:lang w:eastAsia="zh-CN"/>
              </w:rPr>
              <w:t xml:space="preserve">  </w:t>
            </w:r>
            <w:r w:rsidRPr="00CD7D70">
              <w:t>SRS-PosResource-r16[1]</w:t>
            </w:r>
          </w:p>
        </w:tc>
        <w:tc>
          <w:tcPr>
            <w:tcW w:w="2267" w:type="dxa"/>
          </w:tcPr>
          <w:p w14:paraId="685EC3D9" w14:textId="77777777" w:rsidR="003C6A13" w:rsidRPr="00CD7D70" w:rsidRDefault="003C6A13" w:rsidP="00CA63E7">
            <w:pPr>
              <w:pStyle w:val="TAL"/>
            </w:pPr>
            <w:r w:rsidRPr="00CD7D70">
              <w:t>SRS-PosResource-r16</w:t>
            </w:r>
          </w:p>
        </w:tc>
        <w:tc>
          <w:tcPr>
            <w:tcW w:w="1700" w:type="dxa"/>
          </w:tcPr>
          <w:p w14:paraId="168C5332" w14:textId="77777777" w:rsidR="003C6A13" w:rsidRPr="00CD7D70" w:rsidRDefault="003C6A13" w:rsidP="00CA63E7">
            <w:pPr>
              <w:pStyle w:val="TAL"/>
            </w:pPr>
            <w:r w:rsidRPr="00CD7D70">
              <w:t>entry 1</w:t>
            </w:r>
          </w:p>
        </w:tc>
        <w:tc>
          <w:tcPr>
            <w:tcW w:w="1245" w:type="dxa"/>
          </w:tcPr>
          <w:p w14:paraId="20606634" w14:textId="77777777" w:rsidR="003C6A13" w:rsidRPr="00CD7D70" w:rsidRDefault="003C6A13" w:rsidP="00CA63E7">
            <w:pPr>
              <w:pStyle w:val="TAL"/>
            </w:pPr>
          </w:p>
        </w:tc>
      </w:tr>
      <w:tr w:rsidR="003C6A13" w:rsidRPr="00CD7D70" w14:paraId="6020CC37" w14:textId="77777777" w:rsidTr="00CA63E7">
        <w:tc>
          <w:tcPr>
            <w:tcW w:w="4535" w:type="dxa"/>
          </w:tcPr>
          <w:p w14:paraId="311017DA" w14:textId="77777777" w:rsidR="003C6A13" w:rsidRPr="00CD7D70" w:rsidRDefault="003C6A13" w:rsidP="00CA63E7">
            <w:pPr>
              <w:pStyle w:val="TAL"/>
              <w:rPr>
                <w:lang w:eastAsia="zh-CN"/>
              </w:rPr>
            </w:pPr>
            <w:r w:rsidRPr="00CD7D70">
              <w:t xml:space="preserve">  }</w:t>
            </w:r>
          </w:p>
        </w:tc>
        <w:tc>
          <w:tcPr>
            <w:tcW w:w="2267" w:type="dxa"/>
          </w:tcPr>
          <w:p w14:paraId="516FCB81" w14:textId="77777777" w:rsidR="003C6A13" w:rsidRPr="00CD7D70" w:rsidRDefault="003C6A13" w:rsidP="00CA63E7">
            <w:pPr>
              <w:pStyle w:val="TAL"/>
              <w:rPr>
                <w:lang w:eastAsia="ja-JP"/>
              </w:rPr>
            </w:pPr>
          </w:p>
        </w:tc>
        <w:tc>
          <w:tcPr>
            <w:tcW w:w="1700" w:type="dxa"/>
          </w:tcPr>
          <w:p w14:paraId="48DEEE60" w14:textId="77777777" w:rsidR="003C6A13" w:rsidRPr="00CD7D70" w:rsidRDefault="003C6A13" w:rsidP="00CA63E7">
            <w:pPr>
              <w:pStyle w:val="TAL"/>
            </w:pPr>
          </w:p>
        </w:tc>
        <w:tc>
          <w:tcPr>
            <w:tcW w:w="1245" w:type="dxa"/>
          </w:tcPr>
          <w:p w14:paraId="2B6BC2E6" w14:textId="77777777" w:rsidR="003C6A13" w:rsidRPr="00CD7D70" w:rsidRDefault="003C6A13" w:rsidP="00CA63E7">
            <w:pPr>
              <w:pStyle w:val="TAL"/>
            </w:pPr>
          </w:p>
        </w:tc>
      </w:tr>
      <w:tr w:rsidR="003C6A13" w:rsidRPr="00CD7D70" w14:paraId="71242D59" w14:textId="77777777" w:rsidTr="00CA63E7">
        <w:tc>
          <w:tcPr>
            <w:tcW w:w="4535" w:type="dxa"/>
          </w:tcPr>
          <w:p w14:paraId="654751F0" w14:textId="77777777" w:rsidR="003C6A13" w:rsidRPr="00CD7D70" w:rsidRDefault="003C6A13" w:rsidP="00CA63E7">
            <w:pPr>
              <w:pStyle w:val="TAL"/>
            </w:pPr>
            <w:r w:rsidRPr="00CD7D70">
              <w:t>}</w:t>
            </w:r>
          </w:p>
        </w:tc>
        <w:tc>
          <w:tcPr>
            <w:tcW w:w="2267" w:type="dxa"/>
          </w:tcPr>
          <w:p w14:paraId="7C1F5CF8" w14:textId="77777777" w:rsidR="003C6A13" w:rsidRPr="00CD7D70" w:rsidRDefault="003C6A13" w:rsidP="00CA63E7">
            <w:pPr>
              <w:pStyle w:val="TAL"/>
              <w:rPr>
                <w:lang w:eastAsia="ja-JP"/>
              </w:rPr>
            </w:pPr>
          </w:p>
        </w:tc>
        <w:tc>
          <w:tcPr>
            <w:tcW w:w="1700" w:type="dxa"/>
          </w:tcPr>
          <w:p w14:paraId="5A3E8ECD" w14:textId="77777777" w:rsidR="003C6A13" w:rsidRPr="00CD7D70" w:rsidRDefault="003C6A13" w:rsidP="00CA63E7">
            <w:pPr>
              <w:pStyle w:val="TAL"/>
            </w:pPr>
          </w:p>
        </w:tc>
        <w:tc>
          <w:tcPr>
            <w:tcW w:w="1245" w:type="dxa"/>
          </w:tcPr>
          <w:p w14:paraId="2CF9404A" w14:textId="77777777" w:rsidR="003C6A13" w:rsidRPr="00CD7D70" w:rsidRDefault="003C6A13" w:rsidP="00CA63E7">
            <w:pPr>
              <w:pStyle w:val="TAL"/>
            </w:pPr>
          </w:p>
        </w:tc>
      </w:tr>
    </w:tbl>
    <w:p w14:paraId="13ECA0B4" w14:textId="77777777" w:rsidR="003C6A13" w:rsidRPr="00CD7D70" w:rsidRDefault="003C6A13" w:rsidP="003C6A13">
      <w:pPr>
        <w:rPr>
          <w:lang w:eastAsia="zh-CN"/>
        </w:rPr>
      </w:pPr>
    </w:p>
    <w:p w14:paraId="77DDC61F" w14:textId="77777777" w:rsidR="003C6A13" w:rsidRPr="00CD7D70" w:rsidRDefault="003C6A13" w:rsidP="003C6A13">
      <w:pPr>
        <w:pStyle w:val="TH"/>
        <w:rPr>
          <w:i/>
        </w:rPr>
      </w:pPr>
      <w:r w:rsidRPr="00CD7D70">
        <w:lastRenderedPageBreak/>
        <w:t xml:space="preserve">Table </w:t>
      </w:r>
      <w:bookmarkStart w:id="1328" w:name="OLE_LINK25"/>
      <w:bookmarkStart w:id="1329" w:name="OLE_LINK26"/>
      <w:r w:rsidRPr="00CD7D70">
        <w:rPr>
          <w:lang w:eastAsia="zh-CN"/>
        </w:rPr>
        <w:t>8</w:t>
      </w:r>
      <w:r w:rsidRPr="00CD7D70">
        <w:t>.</w:t>
      </w:r>
      <w:r w:rsidRPr="00CD7D70">
        <w:rPr>
          <w:lang w:eastAsia="zh-CN"/>
        </w:rPr>
        <w:t>3</w:t>
      </w:r>
      <w:r w:rsidRPr="00CD7D70">
        <w:t>.</w:t>
      </w:r>
      <w:r w:rsidRPr="00CD7D70">
        <w:rPr>
          <w:lang w:eastAsia="zh-CN"/>
        </w:rPr>
        <w:t>2</w:t>
      </w:r>
      <w:r w:rsidRPr="00CD7D70">
        <w:t>-</w:t>
      </w:r>
      <w:bookmarkEnd w:id="1328"/>
      <w:bookmarkEnd w:id="1329"/>
      <w:r w:rsidRPr="00CD7D70">
        <w:rPr>
          <w:lang w:eastAsia="zh-CN"/>
        </w:rPr>
        <w:t>4</w:t>
      </w:r>
      <w:r w:rsidRPr="00CD7D70">
        <w:t>: SRS-PosResource-r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D7D70" w14:paraId="1E1B1305" w14:textId="77777777" w:rsidTr="00CA63E7">
        <w:tc>
          <w:tcPr>
            <w:tcW w:w="9747" w:type="dxa"/>
            <w:gridSpan w:val="4"/>
          </w:tcPr>
          <w:p w14:paraId="12067DF6" w14:textId="77777777" w:rsidR="003C6A13" w:rsidRPr="00CD7D70" w:rsidRDefault="003C6A13" w:rsidP="00CA63E7">
            <w:pPr>
              <w:pStyle w:val="TAH"/>
              <w:jc w:val="left"/>
              <w:rPr>
                <w:b w:val="0"/>
              </w:rPr>
            </w:pPr>
            <w:r w:rsidRPr="00CD7D70">
              <w:rPr>
                <w:b w:val="0"/>
              </w:rPr>
              <w:t>Derivation Path: TS 38.331, clause 6.3.2</w:t>
            </w:r>
          </w:p>
        </w:tc>
      </w:tr>
      <w:tr w:rsidR="003C6A13" w:rsidRPr="00CD7D70" w14:paraId="3AD7B28A" w14:textId="77777777" w:rsidTr="00CA63E7">
        <w:tc>
          <w:tcPr>
            <w:tcW w:w="4535" w:type="dxa"/>
          </w:tcPr>
          <w:p w14:paraId="0FB579B1" w14:textId="77777777" w:rsidR="003C6A13" w:rsidRPr="00CD7D70" w:rsidRDefault="003C6A13" w:rsidP="00CA63E7">
            <w:pPr>
              <w:pStyle w:val="TAH"/>
            </w:pPr>
            <w:r w:rsidRPr="00CD7D70">
              <w:t>Information Element</w:t>
            </w:r>
          </w:p>
        </w:tc>
        <w:tc>
          <w:tcPr>
            <w:tcW w:w="2267" w:type="dxa"/>
          </w:tcPr>
          <w:p w14:paraId="400A2ABB" w14:textId="77777777" w:rsidR="003C6A13" w:rsidRPr="00CD7D70" w:rsidRDefault="003C6A13" w:rsidP="00CA63E7">
            <w:pPr>
              <w:pStyle w:val="TAH"/>
            </w:pPr>
            <w:r w:rsidRPr="00CD7D70">
              <w:t>Value/remark</w:t>
            </w:r>
          </w:p>
        </w:tc>
        <w:tc>
          <w:tcPr>
            <w:tcW w:w="1700" w:type="dxa"/>
          </w:tcPr>
          <w:p w14:paraId="611620F2" w14:textId="77777777" w:rsidR="003C6A13" w:rsidRPr="00CD7D70" w:rsidRDefault="003C6A13" w:rsidP="00CA63E7">
            <w:pPr>
              <w:pStyle w:val="TAH"/>
            </w:pPr>
            <w:r w:rsidRPr="00CD7D70">
              <w:t>Comment</w:t>
            </w:r>
          </w:p>
        </w:tc>
        <w:tc>
          <w:tcPr>
            <w:tcW w:w="1245" w:type="dxa"/>
          </w:tcPr>
          <w:p w14:paraId="28FADC07" w14:textId="77777777" w:rsidR="003C6A13" w:rsidRPr="00CD7D70" w:rsidRDefault="003C6A13" w:rsidP="00CA63E7">
            <w:pPr>
              <w:pStyle w:val="TAH"/>
            </w:pPr>
            <w:r w:rsidRPr="00CD7D70">
              <w:t>Condition</w:t>
            </w:r>
          </w:p>
        </w:tc>
      </w:tr>
      <w:tr w:rsidR="003C6A13" w:rsidRPr="00CD7D70" w14:paraId="04809E7F" w14:textId="77777777" w:rsidTr="00CA63E7">
        <w:tc>
          <w:tcPr>
            <w:tcW w:w="4535" w:type="dxa"/>
          </w:tcPr>
          <w:p w14:paraId="7FE9223C" w14:textId="77777777" w:rsidR="003C6A13" w:rsidRPr="00CD7D70" w:rsidRDefault="003C6A13" w:rsidP="00CA63E7">
            <w:pPr>
              <w:pStyle w:val="TAL"/>
            </w:pPr>
            <w:r w:rsidRPr="00CD7D70">
              <w:t>SRS-PosResource-r16::=SEQUENCE {</w:t>
            </w:r>
          </w:p>
        </w:tc>
        <w:tc>
          <w:tcPr>
            <w:tcW w:w="2267" w:type="dxa"/>
          </w:tcPr>
          <w:p w14:paraId="2DD34A4A" w14:textId="77777777" w:rsidR="003C6A13" w:rsidRPr="00CD7D70" w:rsidRDefault="003C6A13" w:rsidP="00CA63E7">
            <w:pPr>
              <w:pStyle w:val="TAL"/>
            </w:pPr>
          </w:p>
        </w:tc>
        <w:tc>
          <w:tcPr>
            <w:tcW w:w="1700" w:type="dxa"/>
          </w:tcPr>
          <w:p w14:paraId="1DD5C157" w14:textId="77777777" w:rsidR="003C6A13" w:rsidRPr="00CD7D70" w:rsidRDefault="003C6A13" w:rsidP="00CA63E7">
            <w:pPr>
              <w:pStyle w:val="TAL"/>
            </w:pPr>
          </w:p>
        </w:tc>
        <w:tc>
          <w:tcPr>
            <w:tcW w:w="1245" w:type="dxa"/>
          </w:tcPr>
          <w:p w14:paraId="2C66F2E2" w14:textId="77777777" w:rsidR="003C6A13" w:rsidRPr="00CD7D70" w:rsidRDefault="003C6A13" w:rsidP="00CA63E7">
            <w:pPr>
              <w:pStyle w:val="TAL"/>
            </w:pPr>
          </w:p>
        </w:tc>
      </w:tr>
      <w:tr w:rsidR="003C6A13" w:rsidRPr="00CD7D70" w14:paraId="3FCCD76C" w14:textId="77777777" w:rsidTr="00CA63E7">
        <w:tc>
          <w:tcPr>
            <w:tcW w:w="4535" w:type="dxa"/>
          </w:tcPr>
          <w:p w14:paraId="554D322C" w14:textId="77777777" w:rsidR="003C6A13" w:rsidRPr="00CD7D70" w:rsidRDefault="003C6A13" w:rsidP="00CA63E7">
            <w:pPr>
              <w:pStyle w:val="TAL"/>
            </w:pPr>
            <w:r w:rsidRPr="00CD7D70">
              <w:t xml:space="preserve">  srs-PosResourceId-r16</w:t>
            </w:r>
          </w:p>
        </w:tc>
        <w:tc>
          <w:tcPr>
            <w:tcW w:w="2267" w:type="dxa"/>
          </w:tcPr>
          <w:p w14:paraId="0D8A9921" w14:textId="77777777" w:rsidR="003C6A13" w:rsidRPr="00CD7D70" w:rsidRDefault="003C6A13" w:rsidP="00CA63E7">
            <w:pPr>
              <w:pStyle w:val="TAL"/>
            </w:pPr>
            <w:r w:rsidRPr="00CD7D70">
              <w:rPr>
                <w:lang w:eastAsia="zh-CN"/>
              </w:rPr>
              <w:t>0</w:t>
            </w:r>
          </w:p>
        </w:tc>
        <w:tc>
          <w:tcPr>
            <w:tcW w:w="1700" w:type="dxa"/>
          </w:tcPr>
          <w:p w14:paraId="192143FC" w14:textId="77777777" w:rsidR="003C6A13" w:rsidRPr="00CD7D70" w:rsidRDefault="003C6A13" w:rsidP="00CA63E7">
            <w:pPr>
              <w:pStyle w:val="TAL"/>
            </w:pPr>
          </w:p>
        </w:tc>
        <w:tc>
          <w:tcPr>
            <w:tcW w:w="1245" w:type="dxa"/>
          </w:tcPr>
          <w:p w14:paraId="2C39C87B" w14:textId="77777777" w:rsidR="003C6A13" w:rsidRPr="00CD7D70" w:rsidRDefault="003C6A13" w:rsidP="00CA63E7">
            <w:pPr>
              <w:pStyle w:val="TAL"/>
            </w:pPr>
          </w:p>
        </w:tc>
      </w:tr>
      <w:tr w:rsidR="003C6A13" w:rsidRPr="00CD7D70" w14:paraId="31FE5B46" w14:textId="77777777" w:rsidTr="00CA63E7">
        <w:tc>
          <w:tcPr>
            <w:tcW w:w="4535" w:type="dxa"/>
          </w:tcPr>
          <w:p w14:paraId="307121AD" w14:textId="77777777" w:rsidR="003C6A13" w:rsidRPr="00577853" w:rsidRDefault="003C6A13" w:rsidP="00CA63E7">
            <w:pPr>
              <w:pStyle w:val="TAL"/>
              <w:rPr>
                <w:lang w:eastAsia="zh-CN"/>
              </w:rPr>
            </w:pPr>
            <w:r w:rsidRPr="00577853">
              <w:rPr>
                <w:lang w:eastAsia="zh-CN"/>
              </w:rPr>
              <w:t xml:space="preserve">  </w:t>
            </w:r>
            <w:r w:rsidRPr="00577853">
              <w:t>transmissionComb-r16</w:t>
            </w:r>
            <w:r w:rsidRPr="00577853">
              <w:rPr>
                <w:lang w:eastAsia="zh-CN"/>
              </w:rPr>
              <w:t xml:space="preserve"> </w:t>
            </w:r>
            <w:r w:rsidRPr="00577853">
              <w:t>CHOICE {</w:t>
            </w:r>
          </w:p>
        </w:tc>
        <w:tc>
          <w:tcPr>
            <w:tcW w:w="2267" w:type="dxa"/>
          </w:tcPr>
          <w:p w14:paraId="7F25C2B6" w14:textId="77777777" w:rsidR="003C6A13" w:rsidRPr="00CD7D70" w:rsidRDefault="003C6A13" w:rsidP="00CA63E7">
            <w:pPr>
              <w:pStyle w:val="TAL"/>
              <w:rPr>
                <w:lang w:eastAsia="ja-JP"/>
              </w:rPr>
            </w:pPr>
          </w:p>
        </w:tc>
        <w:tc>
          <w:tcPr>
            <w:tcW w:w="1700" w:type="dxa"/>
          </w:tcPr>
          <w:p w14:paraId="66ABAA4A" w14:textId="77777777" w:rsidR="003C6A13" w:rsidRPr="00CD7D70" w:rsidRDefault="003C6A13" w:rsidP="00CA63E7">
            <w:pPr>
              <w:pStyle w:val="TAL"/>
            </w:pPr>
          </w:p>
        </w:tc>
        <w:tc>
          <w:tcPr>
            <w:tcW w:w="1245" w:type="dxa"/>
          </w:tcPr>
          <w:p w14:paraId="62B0C18E" w14:textId="77777777" w:rsidR="003C6A13" w:rsidRPr="00CD7D70" w:rsidRDefault="003C6A13" w:rsidP="00CA63E7">
            <w:pPr>
              <w:pStyle w:val="TAL"/>
            </w:pPr>
          </w:p>
        </w:tc>
      </w:tr>
      <w:tr w:rsidR="003C6A13" w:rsidRPr="00CD7D70" w14:paraId="58746AE5" w14:textId="77777777" w:rsidTr="00CA63E7">
        <w:tc>
          <w:tcPr>
            <w:tcW w:w="4535" w:type="dxa"/>
          </w:tcPr>
          <w:p w14:paraId="06005B7C" w14:textId="1DC83E38" w:rsidR="003C6A13" w:rsidRPr="00577853" w:rsidRDefault="003C6A13" w:rsidP="00CA63E7">
            <w:pPr>
              <w:pStyle w:val="TAL"/>
              <w:rPr>
                <w:lang w:eastAsia="zh-CN"/>
              </w:rPr>
            </w:pPr>
            <w:r w:rsidRPr="00577853">
              <w:rPr>
                <w:lang w:eastAsia="zh-CN"/>
              </w:rPr>
              <w:t xml:space="preserve">    </w:t>
            </w:r>
            <w:r w:rsidR="00623BC9" w:rsidRPr="00577853">
              <w:t>n</w:t>
            </w:r>
            <w:r w:rsidR="00623BC9" w:rsidRPr="00577853">
              <w:rPr>
                <w:lang w:eastAsia="zh-CN"/>
              </w:rPr>
              <w:t>4</w:t>
            </w:r>
            <w:r w:rsidRPr="00577853">
              <w:t>-r16</w:t>
            </w:r>
            <w:r w:rsidRPr="00577853">
              <w:rPr>
                <w:lang w:eastAsia="zh-CN"/>
              </w:rPr>
              <w:t xml:space="preserve"> </w:t>
            </w:r>
            <w:r w:rsidRPr="00577853">
              <w:t>SEQUENCE {</w:t>
            </w:r>
          </w:p>
        </w:tc>
        <w:tc>
          <w:tcPr>
            <w:tcW w:w="2267" w:type="dxa"/>
          </w:tcPr>
          <w:p w14:paraId="56C2495C" w14:textId="77777777" w:rsidR="003C6A13" w:rsidRPr="00CD7D70" w:rsidRDefault="003C6A13" w:rsidP="00CA63E7">
            <w:pPr>
              <w:pStyle w:val="TAL"/>
              <w:rPr>
                <w:lang w:eastAsia="ja-JP"/>
              </w:rPr>
            </w:pPr>
          </w:p>
        </w:tc>
        <w:tc>
          <w:tcPr>
            <w:tcW w:w="1700" w:type="dxa"/>
          </w:tcPr>
          <w:p w14:paraId="768539CB" w14:textId="77777777" w:rsidR="003C6A13" w:rsidRPr="00CD7D70" w:rsidRDefault="003C6A13" w:rsidP="00CA63E7">
            <w:pPr>
              <w:pStyle w:val="TAL"/>
            </w:pPr>
          </w:p>
        </w:tc>
        <w:tc>
          <w:tcPr>
            <w:tcW w:w="1245" w:type="dxa"/>
          </w:tcPr>
          <w:p w14:paraId="700705BF" w14:textId="77777777" w:rsidR="003C6A13" w:rsidRPr="00CD7D70" w:rsidRDefault="003C6A13" w:rsidP="00CA63E7">
            <w:pPr>
              <w:pStyle w:val="TAL"/>
            </w:pPr>
          </w:p>
        </w:tc>
      </w:tr>
      <w:tr w:rsidR="003C6A13" w:rsidRPr="00CD7D70" w14:paraId="29C0EF26" w14:textId="77777777" w:rsidTr="00CA63E7">
        <w:tc>
          <w:tcPr>
            <w:tcW w:w="4535" w:type="dxa"/>
          </w:tcPr>
          <w:p w14:paraId="0535AC6F" w14:textId="26079A4D" w:rsidR="003C6A13" w:rsidRPr="00CD7D70" w:rsidRDefault="003C6A13" w:rsidP="00CA63E7">
            <w:pPr>
              <w:pStyle w:val="TAL"/>
              <w:rPr>
                <w:lang w:eastAsia="zh-CN"/>
              </w:rPr>
            </w:pPr>
            <w:r w:rsidRPr="00CD7D70">
              <w:rPr>
                <w:lang w:eastAsia="zh-CN"/>
              </w:rPr>
              <w:t xml:space="preserve">      </w:t>
            </w:r>
            <w:r w:rsidRPr="00CD7D70">
              <w:t>combOffset-</w:t>
            </w:r>
            <w:r w:rsidR="00623BC9" w:rsidRPr="00CD7D70">
              <w:t>n</w:t>
            </w:r>
            <w:r w:rsidR="00623BC9" w:rsidRPr="00CD7D70">
              <w:rPr>
                <w:lang w:eastAsia="zh-CN"/>
              </w:rPr>
              <w:t>4</w:t>
            </w:r>
            <w:r w:rsidRPr="00CD7D70">
              <w:t>-r16</w:t>
            </w:r>
          </w:p>
        </w:tc>
        <w:tc>
          <w:tcPr>
            <w:tcW w:w="2267" w:type="dxa"/>
          </w:tcPr>
          <w:p w14:paraId="7724DE9C" w14:textId="77777777" w:rsidR="003C6A13" w:rsidRPr="00CD7D70" w:rsidRDefault="003C6A13" w:rsidP="00CA63E7">
            <w:pPr>
              <w:pStyle w:val="TAL"/>
              <w:rPr>
                <w:lang w:eastAsia="ja-JP"/>
              </w:rPr>
            </w:pPr>
            <w:r w:rsidRPr="00CD7D70">
              <w:rPr>
                <w:lang w:eastAsia="zh-CN"/>
              </w:rPr>
              <w:t>0</w:t>
            </w:r>
          </w:p>
        </w:tc>
        <w:tc>
          <w:tcPr>
            <w:tcW w:w="1700" w:type="dxa"/>
          </w:tcPr>
          <w:p w14:paraId="5C7D0107" w14:textId="77777777" w:rsidR="003C6A13" w:rsidRPr="00CD7D70" w:rsidRDefault="003C6A13" w:rsidP="00CA63E7">
            <w:pPr>
              <w:pStyle w:val="TAL"/>
            </w:pPr>
          </w:p>
        </w:tc>
        <w:tc>
          <w:tcPr>
            <w:tcW w:w="1245" w:type="dxa"/>
          </w:tcPr>
          <w:p w14:paraId="429D5B36" w14:textId="77777777" w:rsidR="003C6A13" w:rsidRPr="00CD7D70" w:rsidRDefault="003C6A13" w:rsidP="00CA63E7">
            <w:pPr>
              <w:pStyle w:val="TAL"/>
            </w:pPr>
          </w:p>
        </w:tc>
      </w:tr>
      <w:tr w:rsidR="003C6A13" w:rsidRPr="00CD7D70" w14:paraId="719EEDEE" w14:textId="77777777" w:rsidTr="00CA63E7">
        <w:tc>
          <w:tcPr>
            <w:tcW w:w="4535" w:type="dxa"/>
          </w:tcPr>
          <w:p w14:paraId="69A3580C" w14:textId="0CB7390B" w:rsidR="003C6A13" w:rsidRPr="00CD7D70" w:rsidRDefault="003C6A13" w:rsidP="00CA63E7">
            <w:pPr>
              <w:pStyle w:val="TAL"/>
              <w:rPr>
                <w:lang w:eastAsia="zh-CN"/>
              </w:rPr>
            </w:pPr>
            <w:r w:rsidRPr="00CD7D70">
              <w:rPr>
                <w:lang w:eastAsia="zh-CN"/>
              </w:rPr>
              <w:t xml:space="preserve">      </w:t>
            </w:r>
            <w:r w:rsidRPr="00CD7D70">
              <w:t>cyclicShift-</w:t>
            </w:r>
            <w:r w:rsidR="00623BC9" w:rsidRPr="00CD7D70">
              <w:t>n</w:t>
            </w:r>
            <w:r w:rsidR="00623BC9" w:rsidRPr="00CD7D70">
              <w:rPr>
                <w:lang w:eastAsia="zh-CN"/>
              </w:rPr>
              <w:t>4</w:t>
            </w:r>
            <w:r w:rsidRPr="00CD7D70">
              <w:t>-r16</w:t>
            </w:r>
          </w:p>
        </w:tc>
        <w:tc>
          <w:tcPr>
            <w:tcW w:w="2267" w:type="dxa"/>
          </w:tcPr>
          <w:p w14:paraId="3A75BCFF" w14:textId="77777777" w:rsidR="003C6A13" w:rsidRPr="00CD7D70" w:rsidRDefault="003C6A13" w:rsidP="00CA63E7">
            <w:pPr>
              <w:pStyle w:val="TAL"/>
              <w:rPr>
                <w:lang w:eastAsia="ja-JP"/>
              </w:rPr>
            </w:pPr>
            <w:r w:rsidRPr="00CD7D70">
              <w:rPr>
                <w:lang w:eastAsia="zh-CN"/>
              </w:rPr>
              <w:t>0</w:t>
            </w:r>
          </w:p>
        </w:tc>
        <w:tc>
          <w:tcPr>
            <w:tcW w:w="1700" w:type="dxa"/>
          </w:tcPr>
          <w:p w14:paraId="51E0470C" w14:textId="77777777" w:rsidR="003C6A13" w:rsidRPr="00CD7D70" w:rsidRDefault="003C6A13" w:rsidP="00CA63E7">
            <w:pPr>
              <w:pStyle w:val="TAL"/>
            </w:pPr>
          </w:p>
        </w:tc>
        <w:tc>
          <w:tcPr>
            <w:tcW w:w="1245" w:type="dxa"/>
          </w:tcPr>
          <w:p w14:paraId="24126AFB" w14:textId="77777777" w:rsidR="003C6A13" w:rsidRPr="00CD7D70" w:rsidRDefault="003C6A13" w:rsidP="00CA63E7">
            <w:pPr>
              <w:pStyle w:val="TAL"/>
            </w:pPr>
          </w:p>
        </w:tc>
      </w:tr>
      <w:tr w:rsidR="003C6A13" w:rsidRPr="00CD7D70" w14:paraId="2E3D43B4" w14:textId="77777777" w:rsidTr="00CA63E7">
        <w:tc>
          <w:tcPr>
            <w:tcW w:w="4535" w:type="dxa"/>
          </w:tcPr>
          <w:p w14:paraId="791ABFFD" w14:textId="77777777" w:rsidR="003C6A13" w:rsidRPr="00CD7D70" w:rsidRDefault="003C6A13" w:rsidP="00CA63E7">
            <w:pPr>
              <w:pStyle w:val="TAL"/>
              <w:rPr>
                <w:lang w:eastAsia="zh-CN"/>
              </w:rPr>
            </w:pPr>
            <w:r w:rsidRPr="00CD7D70">
              <w:rPr>
                <w:lang w:eastAsia="zh-CN"/>
              </w:rPr>
              <w:t xml:space="preserve">    </w:t>
            </w:r>
            <w:r w:rsidRPr="00CD7D70">
              <w:t>}</w:t>
            </w:r>
          </w:p>
        </w:tc>
        <w:tc>
          <w:tcPr>
            <w:tcW w:w="2267" w:type="dxa"/>
          </w:tcPr>
          <w:p w14:paraId="124448EB" w14:textId="77777777" w:rsidR="003C6A13" w:rsidRPr="00CD7D70" w:rsidRDefault="003C6A13" w:rsidP="00CA63E7">
            <w:pPr>
              <w:pStyle w:val="TAL"/>
              <w:rPr>
                <w:lang w:eastAsia="ja-JP"/>
              </w:rPr>
            </w:pPr>
          </w:p>
        </w:tc>
        <w:tc>
          <w:tcPr>
            <w:tcW w:w="1700" w:type="dxa"/>
          </w:tcPr>
          <w:p w14:paraId="60AE2A86" w14:textId="77777777" w:rsidR="003C6A13" w:rsidRPr="00CD7D70" w:rsidRDefault="003C6A13" w:rsidP="00CA63E7">
            <w:pPr>
              <w:pStyle w:val="TAL"/>
            </w:pPr>
          </w:p>
        </w:tc>
        <w:tc>
          <w:tcPr>
            <w:tcW w:w="1245" w:type="dxa"/>
          </w:tcPr>
          <w:p w14:paraId="14A237A4" w14:textId="77777777" w:rsidR="003C6A13" w:rsidRPr="00CD7D70" w:rsidRDefault="003C6A13" w:rsidP="00CA63E7">
            <w:pPr>
              <w:pStyle w:val="TAL"/>
            </w:pPr>
          </w:p>
        </w:tc>
      </w:tr>
      <w:tr w:rsidR="003C6A13" w:rsidRPr="00CD7D70" w14:paraId="43288DF3" w14:textId="77777777" w:rsidTr="00CA63E7">
        <w:tc>
          <w:tcPr>
            <w:tcW w:w="4535" w:type="dxa"/>
          </w:tcPr>
          <w:p w14:paraId="7F5B21E9" w14:textId="77777777" w:rsidR="003C6A13" w:rsidRPr="00CD7D70" w:rsidRDefault="003C6A13" w:rsidP="00CA63E7">
            <w:pPr>
              <w:pStyle w:val="TAL"/>
              <w:rPr>
                <w:lang w:eastAsia="zh-CN"/>
              </w:rPr>
            </w:pPr>
            <w:r w:rsidRPr="00CD7D70">
              <w:rPr>
                <w:lang w:eastAsia="zh-CN"/>
              </w:rPr>
              <w:t xml:space="preserve">  </w:t>
            </w:r>
            <w:r w:rsidRPr="00CD7D70">
              <w:t>}</w:t>
            </w:r>
          </w:p>
        </w:tc>
        <w:tc>
          <w:tcPr>
            <w:tcW w:w="2267" w:type="dxa"/>
          </w:tcPr>
          <w:p w14:paraId="6630D975" w14:textId="77777777" w:rsidR="003C6A13" w:rsidRPr="00CD7D70" w:rsidRDefault="003C6A13" w:rsidP="00CA63E7">
            <w:pPr>
              <w:pStyle w:val="TAL"/>
              <w:rPr>
                <w:lang w:eastAsia="ja-JP"/>
              </w:rPr>
            </w:pPr>
          </w:p>
        </w:tc>
        <w:tc>
          <w:tcPr>
            <w:tcW w:w="1700" w:type="dxa"/>
          </w:tcPr>
          <w:p w14:paraId="7B135A68" w14:textId="77777777" w:rsidR="003C6A13" w:rsidRPr="00CD7D70" w:rsidRDefault="003C6A13" w:rsidP="00CA63E7">
            <w:pPr>
              <w:pStyle w:val="TAL"/>
            </w:pPr>
          </w:p>
        </w:tc>
        <w:tc>
          <w:tcPr>
            <w:tcW w:w="1245" w:type="dxa"/>
          </w:tcPr>
          <w:p w14:paraId="3080401E" w14:textId="77777777" w:rsidR="003C6A13" w:rsidRPr="00CD7D70" w:rsidRDefault="003C6A13" w:rsidP="00CA63E7">
            <w:pPr>
              <w:pStyle w:val="TAL"/>
            </w:pPr>
          </w:p>
        </w:tc>
      </w:tr>
      <w:tr w:rsidR="003C6A13" w:rsidRPr="00CD7D70" w14:paraId="6E0C8573" w14:textId="77777777" w:rsidTr="00CA63E7">
        <w:tc>
          <w:tcPr>
            <w:tcW w:w="4535" w:type="dxa"/>
          </w:tcPr>
          <w:p w14:paraId="05DA6EF5" w14:textId="77777777" w:rsidR="003C6A13" w:rsidRPr="00CD7D70" w:rsidRDefault="003C6A13" w:rsidP="00CA63E7">
            <w:pPr>
              <w:pStyle w:val="TAL"/>
              <w:rPr>
                <w:lang w:eastAsia="zh-CN"/>
              </w:rPr>
            </w:pPr>
            <w:r w:rsidRPr="00CD7D70">
              <w:rPr>
                <w:lang w:eastAsia="zh-CN"/>
              </w:rPr>
              <w:t xml:space="preserve">  </w:t>
            </w:r>
            <w:r w:rsidRPr="00CD7D70">
              <w:t>resourceMapping-r16</w:t>
            </w:r>
            <w:r w:rsidRPr="00CD7D70">
              <w:rPr>
                <w:lang w:eastAsia="zh-CN"/>
              </w:rPr>
              <w:t xml:space="preserve"> </w:t>
            </w:r>
            <w:r w:rsidRPr="00CD7D70">
              <w:t>SEQUENCE {</w:t>
            </w:r>
          </w:p>
        </w:tc>
        <w:tc>
          <w:tcPr>
            <w:tcW w:w="2267" w:type="dxa"/>
          </w:tcPr>
          <w:p w14:paraId="27DF7204" w14:textId="77777777" w:rsidR="003C6A13" w:rsidRPr="00CD7D70" w:rsidRDefault="003C6A13" w:rsidP="00CA63E7">
            <w:pPr>
              <w:pStyle w:val="TAL"/>
              <w:rPr>
                <w:lang w:eastAsia="ja-JP"/>
              </w:rPr>
            </w:pPr>
          </w:p>
        </w:tc>
        <w:tc>
          <w:tcPr>
            <w:tcW w:w="1700" w:type="dxa"/>
          </w:tcPr>
          <w:p w14:paraId="4225C218" w14:textId="77777777" w:rsidR="003C6A13" w:rsidRPr="00CD7D70" w:rsidRDefault="003C6A13" w:rsidP="00CA63E7">
            <w:pPr>
              <w:pStyle w:val="TAL"/>
            </w:pPr>
          </w:p>
        </w:tc>
        <w:tc>
          <w:tcPr>
            <w:tcW w:w="1245" w:type="dxa"/>
          </w:tcPr>
          <w:p w14:paraId="3D93E6DD" w14:textId="77777777" w:rsidR="003C6A13" w:rsidRPr="00CD7D70" w:rsidRDefault="003C6A13" w:rsidP="00CA63E7">
            <w:pPr>
              <w:pStyle w:val="TAL"/>
            </w:pPr>
          </w:p>
        </w:tc>
      </w:tr>
      <w:tr w:rsidR="003C6A13" w:rsidRPr="00CD7D70" w14:paraId="212E0091" w14:textId="77777777" w:rsidTr="00CA63E7">
        <w:tc>
          <w:tcPr>
            <w:tcW w:w="4535" w:type="dxa"/>
          </w:tcPr>
          <w:p w14:paraId="71686C75" w14:textId="77777777" w:rsidR="003C6A13" w:rsidRPr="00CD7D70" w:rsidRDefault="003C6A13" w:rsidP="00CA63E7">
            <w:pPr>
              <w:pStyle w:val="TAL"/>
              <w:rPr>
                <w:lang w:eastAsia="zh-CN"/>
              </w:rPr>
            </w:pPr>
            <w:r w:rsidRPr="00CD7D70">
              <w:rPr>
                <w:lang w:eastAsia="zh-CN"/>
              </w:rPr>
              <w:t xml:space="preserve">    </w:t>
            </w:r>
            <w:r w:rsidRPr="00CD7D70">
              <w:t>startPosition-r16</w:t>
            </w:r>
          </w:p>
        </w:tc>
        <w:tc>
          <w:tcPr>
            <w:tcW w:w="2267" w:type="dxa"/>
          </w:tcPr>
          <w:p w14:paraId="4E15C30F" w14:textId="604CE8CE" w:rsidR="003C6A13" w:rsidRPr="00CD7D70" w:rsidRDefault="003C6A13" w:rsidP="00CA63E7">
            <w:pPr>
              <w:pStyle w:val="TAL"/>
              <w:rPr>
                <w:lang w:eastAsia="ja-JP"/>
              </w:rPr>
            </w:pPr>
            <w:del w:id="1330" w:author="3395" w:date="2023-06-16T21:06:00Z">
              <w:r w:rsidRPr="00CD7D70" w:rsidDel="00577853">
                <w:rPr>
                  <w:lang w:eastAsia="zh-CN"/>
                </w:rPr>
                <w:delText>0</w:delText>
              </w:r>
            </w:del>
            <w:ins w:id="1331" w:author="3395" w:date="2023-06-16T21:06:00Z">
              <w:r w:rsidR="00577853" w:rsidRPr="00577853">
                <w:rPr>
                  <w:lang w:eastAsia="zh-CN"/>
                </w:rPr>
                <w:t>1</w:t>
              </w:r>
            </w:ins>
          </w:p>
        </w:tc>
        <w:tc>
          <w:tcPr>
            <w:tcW w:w="1700" w:type="dxa"/>
          </w:tcPr>
          <w:p w14:paraId="33E8E859" w14:textId="77777777" w:rsidR="003C6A13" w:rsidRPr="00CD7D70" w:rsidRDefault="003C6A13" w:rsidP="00CA63E7">
            <w:pPr>
              <w:pStyle w:val="TAL"/>
            </w:pPr>
          </w:p>
        </w:tc>
        <w:tc>
          <w:tcPr>
            <w:tcW w:w="1245" w:type="dxa"/>
          </w:tcPr>
          <w:p w14:paraId="09266644" w14:textId="77777777" w:rsidR="003C6A13" w:rsidRPr="00CD7D70" w:rsidRDefault="003C6A13" w:rsidP="00CA63E7">
            <w:pPr>
              <w:pStyle w:val="TAL"/>
            </w:pPr>
          </w:p>
        </w:tc>
      </w:tr>
      <w:tr w:rsidR="003C6A13" w:rsidRPr="00CD7D70" w14:paraId="56FB8984" w14:textId="77777777" w:rsidTr="00CA63E7">
        <w:tc>
          <w:tcPr>
            <w:tcW w:w="4535" w:type="dxa"/>
          </w:tcPr>
          <w:p w14:paraId="7CD8878C" w14:textId="77777777" w:rsidR="003C6A13" w:rsidRPr="00CD7D70" w:rsidRDefault="003C6A13" w:rsidP="00CA63E7">
            <w:pPr>
              <w:pStyle w:val="TAL"/>
              <w:rPr>
                <w:lang w:eastAsia="zh-CN"/>
              </w:rPr>
            </w:pPr>
            <w:r w:rsidRPr="00CD7D70">
              <w:rPr>
                <w:lang w:eastAsia="zh-CN"/>
              </w:rPr>
              <w:t xml:space="preserve">    </w:t>
            </w:r>
            <w:r w:rsidRPr="00CD7D70">
              <w:t>nrofSymbols-r16</w:t>
            </w:r>
          </w:p>
        </w:tc>
        <w:tc>
          <w:tcPr>
            <w:tcW w:w="2267" w:type="dxa"/>
          </w:tcPr>
          <w:p w14:paraId="19D51400" w14:textId="0324CC7B" w:rsidR="003C6A13" w:rsidRPr="00CD7D70" w:rsidRDefault="00623BC9" w:rsidP="00CA63E7">
            <w:pPr>
              <w:pStyle w:val="TAL"/>
              <w:rPr>
                <w:lang w:eastAsia="ja-JP"/>
              </w:rPr>
            </w:pPr>
            <w:del w:id="1332" w:author="3395" w:date="2023-06-16T21:06:00Z">
              <w:r w:rsidRPr="00CD7D70" w:rsidDel="00577853">
                <w:rPr>
                  <w:lang w:eastAsia="zh-CN"/>
                </w:rPr>
                <w:delText>n4</w:delText>
              </w:r>
            </w:del>
            <w:ins w:id="1333" w:author="3395" w:date="2023-06-16T21:06:00Z">
              <w:r w:rsidR="00577853" w:rsidRPr="00577853">
                <w:rPr>
                  <w:lang w:eastAsia="zh-CN"/>
                </w:rPr>
                <w:t>n2</w:t>
              </w:r>
            </w:ins>
          </w:p>
        </w:tc>
        <w:tc>
          <w:tcPr>
            <w:tcW w:w="1700" w:type="dxa"/>
          </w:tcPr>
          <w:p w14:paraId="1E6D0D82" w14:textId="77777777" w:rsidR="003C6A13" w:rsidRPr="00CD7D70" w:rsidRDefault="003C6A13" w:rsidP="00CA63E7">
            <w:pPr>
              <w:pStyle w:val="TAL"/>
            </w:pPr>
          </w:p>
        </w:tc>
        <w:tc>
          <w:tcPr>
            <w:tcW w:w="1245" w:type="dxa"/>
          </w:tcPr>
          <w:p w14:paraId="58ABEEF8" w14:textId="77777777" w:rsidR="003C6A13" w:rsidRPr="00CD7D70" w:rsidRDefault="003C6A13" w:rsidP="00CA63E7">
            <w:pPr>
              <w:pStyle w:val="TAL"/>
            </w:pPr>
          </w:p>
        </w:tc>
      </w:tr>
      <w:tr w:rsidR="003C6A13" w:rsidRPr="00CD7D70" w14:paraId="743FB7CE" w14:textId="77777777" w:rsidTr="00CA63E7">
        <w:tc>
          <w:tcPr>
            <w:tcW w:w="4535" w:type="dxa"/>
          </w:tcPr>
          <w:p w14:paraId="0AD77C9A" w14:textId="77777777" w:rsidR="003C6A13" w:rsidRPr="00CD7D70" w:rsidRDefault="003C6A13" w:rsidP="00CA63E7">
            <w:pPr>
              <w:pStyle w:val="TAL"/>
              <w:rPr>
                <w:lang w:eastAsia="zh-CN"/>
              </w:rPr>
            </w:pPr>
            <w:r w:rsidRPr="00CD7D70">
              <w:rPr>
                <w:lang w:eastAsia="zh-CN"/>
              </w:rPr>
              <w:t xml:space="preserve">  </w:t>
            </w:r>
            <w:r w:rsidRPr="00CD7D70">
              <w:t>}</w:t>
            </w:r>
          </w:p>
        </w:tc>
        <w:tc>
          <w:tcPr>
            <w:tcW w:w="2267" w:type="dxa"/>
          </w:tcPr>
          <w:p w14:paraId="07D3C5CA" w14:textId="77777777" w:rsidR="003C6A13" w:rsidRPr="00CD7D70" w:rsidRDefault="003C6A13" w:rsidP="00CA63E7">
            <w:pPr>
              <w:pStyle w:val="TAL"/>
              <w:rPr>
                <w:lang w:eastAsia="ja-JP"/>
              </w:rPr>
            </w:pPr>
          </w:p>
        </w:tc>
        <w:tc>
          <w:tcPr>
            <w:tcW w:w="1700" w:type="dxa"/>
          </w:tcPr>
          <w:p w14:paraId="62577F71" w14:textId="77777777" w:rsidR="003C6A13" w:rsidRPr="00CD7D70" w:rsidRDefault="003C6A13" w:rsidP="00CA63E7">
            <w:pPr>
              <w:pStyle w:val="TAL"/>
            </w:pPr>
          </w:p>
        </w:tc>
        <w:tc>
          <w:tcPr>
            <w:tcW w:w="1245" w:type="dxa"/>
          </w:tcPr>
          <w:p w14:paraId="51C10092" w14:textId="77777777" w:rsidR="003C6A13" w:rsidRPr="00CD7D70" w:rsidRDefault="003C6A13" w:rsidP="00CA63E7">
            <w:pPr>
              <w:pStyle w:val="TAL"/>
            </w:pPr>
          </w:p>
        </w:tc>
      </w:tr>
      <w:tr w:rsidR="003C6A13" w:rsidRPr="00CD7D70" w14:paraId="5A72CC6B" w14:textId="77777777" w:rsidTr="00CA63E7">
        <w:tc>
          <w:tcPr>
            <w:tcW w:w="4535" w:type="dxa"/>
          </w:tcPr>
          <w:p w14:paraId="4B7B40B6" w14:textId="77777777" w:rsidR="003C6A13" w:rsidRPr="00CD7D70" w:rsidRDefault="003C6A13" w:rsidP="00CA63E7">
            <w:pPr>
              <w:pStyle w:val="TAL"/>
              <w:rPr>
                <w:lang w:eastAsia="zh-CN"/>
              </w:rPr>
            </w:pPr>
            <w:r w:rsidRPr="00CD7D70">
              <w:rPr>
                <w:lang w:eastAsia="zh-CN"/>
              </w:rPr>
              <w:t xml:space="preserve">  </w:t>
            </w:r>
            <w:r w:rsidRPr="00CD7D70">
              <w:t>freqDomainShift-r16</w:t>
            </w:r>
          </w:p>
        </w:tc>
        <w:tc>
          <w:tcPr>
            <w:tcW w:w="2267" w:type="dxa"/>
          </w:tcPr>
          <w:p w14:paraId="526E6F17" w14:textId="77777777" w:rsidR="003C6A13" w:rsidRPr="00CD7D70" w:rsidRDefault="003C6A13" w:rsidP="00CA63E7">
            <w:pPr>
              <w:pStyle w:val="TAL"/>
              <w:rPr>
                <w:lang w:eastAsia="ja-JP"/>
              </w:rPr>
            </w:pPr>
            <w:r w:rsidRPr="00CD7D70">
              <w:rPr>
                <w:lang w:eastAsia="zh-CN"/>
              </w:rPr>
              <w:t>0</w:t>
            </w:r>
          </w:p>
        </w:tc>
        <w:tc>
          <w:tcPr>
            <w:tcW w:w="1700" w:type="dxa"/>
          </w:tcPr>
          <w:p w14:paraId="71A8B18D" w14:textId="77777777" w:rsidR="003C6A13" w:rsidRPr="00CD7D70" w:rsidRDefault="003C6A13" w:rsidP="00CA63E7">
            <w:pPr>
              <w:pStyle w:val="TAL"/>
            </w:pPr>
          </w:p>
        </w:tc>
        <w:tc>
          <w:tcPr>
            <w:tcW w:w="1245" w:type="dxa"/>
          </w:tcPr>
          <w:p w14:paraId="6FB05326" w14:textId="77777777" w:rsidR="003C6A13" w:rsidRPr="00CD7D70" w:rsidRDefault="003C6A13" w:rsidP="00CA63E7">
            <w:pPr>
              <w:pStyle w:val="TAL"/>
            </w:pPr>
          </w:p>
        </w:tc>
      </w:tr>
      <w:tr w:rsidR="003C6A13" w:rsidRPr="00CD7D70" w14:paraId="77A50F27" w14:textId="77777777" w:rsidTr="00CA63E7">
        <w:tc>
          <w:tcPr>
            <w:tcW w:w="4535" w:type="dxa"/>
          </w:tcPr>
          <w:p w14:paraId="01190934" w14:textId="77777777" w:rsidR="003C6A13" w:rsidRPr="00577853" w:rsidRDefault="003C6A13" w:rsidP="00CA63E7">
            <w:pPr>
              <w:pStyle w:val="TAL"/>
              <w:rPr>
                <w:lang w:eastAsia="zh-CN"/>
              </w:rPr>
            </w:pPr>
            <w:r w:rsidRPr="00577853">
              <w:rPr>
                <w:lang w:eastAsia="zh-CN"/>
              </w:rPr>
              <w:t xml:space="preserve">  </w:t>
            </w:r>
            <w:r w:rsidRPr="00577853">
              <w:t>freqHopping-r16</w:t>
            </w:r>
            <w:r w:rsidRPr="00577853">
              <w:rPr>
                <w:lang w:eastAsia="zh-CN"/>
              </w:rPr>
              <w:t xml:space="preserve"> </w:t>
            </w:r>
            <w:r w:rsidRPr="00577853">
              <w:t>SEQUENCE {</w:t>
            </w:r>
          </w:p>
        </w:tc>
        <w:tc>
          <w:tcPr>
            <w:tcW w:w="2267" w:type="dxa"/>
          </w:tcPr>
          <w:p w14:paraId="3882CBAF" w14:textId="77777777" w:rsidR="003C6A13" w:rsidRPr="00CD7D70" w:rsidRDefault="003C6A13" w:rsidP="00CA63E7">
            <w:pPr>
              <w:pStyle w:val="TAL"/>
              <w:rPr>
                <w:lang w:eastAsia="ja-JP"/>
              </w:rPr>
            </w:pPr>
          </w:p>
        </w:tc>
        <w:tc>
          <w:tcPr>
            <w:tcW w:w="1700" w:type="dxa"/>
          </w:tcPr>
          <w:p w14:paraId="0CCCD078" w14:textId="77777777" w:rsidR="003C6A13" w:rsidRPr="00CD7D70" w:rsidRDefault="003C6A13" w:rsidP="00CA63E7">
            <w:pPr>
              <w:pStyle w:val="TAL"/>
            </w:pPr>
          </w:p>
        </w:tc>
        <w:tc>
          <w:tcPr>
            <w:tcW w:w="1245" w:type="dxa"/>
          </w:tcPr>
          <w:p w14:paraId="28664D02" w14:textId="77777777" w:rsidR="003C6A13" w:rsidRPr="00CD7D70" w:rsidRDefault="003C6A13" w:rsidP="00CA63E7">
            <w:pPr>
              <w:pStyle w:val="TAL"/>
            </w:pPr>
          </w:p>
        </w:tc>
      </w:tr>
      <w:tr w:rsidR="003C6A13" w:rsidRPr="00CD7D70" w14:paraId="3DC7BDF0" w14:textId="77777777" w:rsidTr="00CA63E7">
        <w:tc>
          <w:tcPr>
            <w:tcW w:w="4535" w:type="dxa"/>
          </w:tcPr>
          <w:p w14:paraId="12434BAC" w14:textId="77777777" w:rsidR="003C6A13" w:rsidRPr="00577853" w:rsidRDefault="003C6A13" w:rsidP="00CA63E7">
            <w:pPr>
              <w:pStyle w:val="TAL"/>
              <w:rPr>
                <w:lang w:eastAsia="zh-CN"/>
              </w:rPr>
            </w:pPr>
            <w:r w:rsidRPr="00577853">
              <w:rPr>
                <w:lang w:eastAsia="zh-CN"/>
              </w:rPr>
              <w:t xml:space="preserve">    </w:t>
            </w:r>
            <w:r w:rsidRPr="00577853">
              <w:t>c-SRS-r16</w:t>
            </w:r>
          </w:p>
        </w:tc>
        <w:tc>
          <w:tcPr>
            <w:tcW w:w="2267" w:type="dxa"/>
          </w:tcPr>
          <w:p w14:paraId="3ABACCBE" w14:textId="77777777" w:rsidR="003C6A13" w:rsidRPr="00CD7D70" w:rsidRDefault="003C6A13" w:rsidP="00CA63E7">
            <w:pPr>
              <w:pStyle w:val="TAL"/>
              <w:rPr>
                <w:lang w:eastAsia="zh-CN"/>
              </w:rPr>
            </w:pPr>
            <w:r w:rsidRPr="00CD7D70">
              <w:rPr>
                <w:lang w:eastAsia="zh-CN"/>
              </w:rPr>
              <w:t>0</w:t>
            </w:r>
          </w:p>
        </w:tc>
        <w:tc>
          <w:tcPr>
            <w:tcW w:w="1700" w:type="dxa"/>
          </w:tcPr>
          <w:p w14:paraId="2B4D64E6" w14:textId="77777777" w:rsidR="003C6A13" w:rsidRPr="00CD7D70" w:rsidRDefault="003C6A13" w:rsidP="00CA63E7">
            <w:pPr>
              <w:pStyle w:val="TAL"/>
            </w:pPr>
          </w:p>
        </w:tc>
        <w:tc>
          <w:tcPr>
            <w:tcW w:w="1245" w:type="dxa"/>
          </w:tcPr>
          <w:p w14:paraId="53249728" w14:textId="77777777" w:rsidR="003C6A13" w:rsidRPr="00CD7D70" w:rsidRDefault="003C6A13" w:rsidP="00CA63E7">
            <w:pPr>
              <w:pStyle w:val="TAL"/>
            </w:pPr>
          </w:p>
        </w:tc>
      </w:tr>
      <w:tr w:rsidR="003C6A13" w:rsidRPr="00CD7D70" w14:paraId="20DBA1C4" w14:textId="77777777" w:rsidTr="00CA63E7">
        <w:tc>
          <w:tcPr>
            <w:tcW w:w="4535" w:type="dxa"/>
          </w:tcPr>
          <w:p w14:paraId="32CE62F3" w14:textId="77777777" w:rsidR="003C6A13" w:rsidRPr="00577853" w:rsidRDefault="003C6A13" w:rsidP="00CA63E7">
            <w:pPr>
              <w:pStyle w:val="TAL"/>
              <w:rPr>
                <w:lang w:eastAsia="zh-CN"/>
              </w:rPr>
            </w:pPr>
            <w:r w:rsidRPr="00577853">
              <w:rPr>
                <w:lang w:eastAsia="zh-CN"/>
              </w:rPr>
              <w:t xml:space="preserve">  </w:t>
            </w:r>
            <w:r w:rsidRPr="00577853">
              <w:t>}</w:t>
            </w:r>
          </w:p>
        </w:tc>
        <w:tc>
          <w:tcPr>
            <w:tcW w:w="2267" w:type="dxa"/>
          </w:tcPr>
          <w:p w14:paraId="32B6D80C" w14:textId="77777777" w:rsidR="003C6A13" w:rsidRPr="00CD7D70" w:rsidRDefault="003C6A13" w:rsidP="00CA63E7">
            <w:pPr>
              <w:pStyle w:val="TAL"/>
              <w:rPr>
                <w:lang w:eastAsia="ja-JP"/>
              </w:rPr>
            </w:pPr>
          </w:p>
        </w:tc>
        <w:tc>
          <w:tcPr>
            <w:tcW w:w="1700" w:type="dxa"/>
          </w:tcPr>
          <w:p w14:paraId="2B8B210C" w14:textId="77777777" w:rsidR="003C6A13" w:rsidRPr="00CD7D70" w:rsidRDefault="003C6A13" w:rsidP="00CA63E7">
            <w:pPr>
              <w:pStyle w:val="TAL"/>
            </w:pPr>
          </w:p>
        </w:tc>
        <w:tc>
          <w:tcPr>
            <w:tcW w:w="1245" w:type="dxa"/>
          </w:tcPr>
          <w:p w14:paraId="137F974A" w14:textId="77777777" w:rsidR="003C6A13" w:rsidRPr="00CD7D70" w:rsidRDefault="003C6A13" w:rsidP="00CA63E7">
            <w:pPr>
              <w:pStyle w:val="TAL"/>
            </w:pPr>
          </w:p>
        </w:tc>
      </w:tr>
      <w:tr w:rsidR="003C6A13" w:rsidRPr="00CD7D70" w14:paraId="437F0FAB" w14:textId="77777777" w:rsidTr="00CA63E7">
        <w:tc>
          <w:tcPr>
            <w:tcW w:w="4535" w:type="dxa"/>
          </w:tcPr>
          <w:p w14:paraId="24D9924E" w14:textId="77777777" w:rsidR="003C6A13" w:rsidRPr="00577853" w:rsidRDefault="003C6A13" w:rsidP="00CA63E7">
            <w:pPr>
              <w:pStyle w:val="TAL"/>
              <w:rPr>
                <w:lang w:eastAsia="zh-CN"/>
              </w:rPr>
            </w:pPr>
            <w:r w:rsidRPr="00577853">
              <w:rPr>
                <w:lang w:eastAsia="zh-CN"/>
              </w:rPr>
              <w:t xml:space="preserve">  </w:t>
            </w:r>
            <w:r w:rsidRPr="00577853">
              <w:t>groupOrSequenceHopping-r16</w:t>
            </w:r>
          </w:p>
        </w:tc>
        <w:tc>
          <w:tcPr>
            <w:tcW w:w="2267" w:type="dxa"/>
          </w:tcPr>
          <w:p w14:paraId="49CE735B" w14:textId="58B2A72C" w:rsidR="003C6A13" w:rsidRPr="00CD7D70" w:rsidRDefault="00623BC9" w:rsidP="00CA63E7">
            <w:pPr>
              <w:pStyle w:val="TAL"/>
              <w:rPr>
                <w:lang w:eastAsia="ja-JP"/>
              </w:rPr>
            </w:pPr>
            <w:r w:rsidRPr="00CD7D70">
              <w:t>neither</w:t>
            </w:r>
          </w:p>
        </w:tc>
        <w:tc>
          <w:tcPr>
            <w:tcW w:w="1700" w:type="dxa"/>
          </w:tcPr>
          <w:p w14:paraId="102C4CAB" w14:textId="77777777" w:rsidR="003C6A13" w:rsidRPr="00CD7D70" w:rsidRDefault="003C6A13" w:rsidP="00CA63E7">
            <w:pPr>
              <w:pStyle w:val="TAL"/>
            </w:pPr>
          </w:p>
        </w:tc>
        <w:tc>
          <w:tcPr>
            <w:tcW w:w="1245" w:type="dxa"/>
          </w:tcPr>
          <w:p w14:paraId="0E85F119" w14:textId="77777777" w:rsidR="003C6A13" w:rsidRPr="00CD7D70" w:rsidRDefault="003C6A13" w:rsidP="00CA63E7">
            <w:pPr>
              <w:pStyle w:val="TAL"/>
            </w:pPr>
          </w:p>
        </w:tc>
      </w:tr>
      <w:tr w:rsidR="003C6A13" w:rsidRPr="00CD7D70" w14:paraId="6DAFC16C" w14:textId="77777777" w:rsidTr="00CA63E7">
        <w:tc>
          <w:tcPr>
            <w:tcW w:w="4535" w:type="dxa"/>
          </w:tcPr>
          <w:p w14:paraId="7C88E6D0" w14:textId="77777777" w:rsidR="003C6A13" w:rsidRPr="00577853" w:rsidRDefault="003C6A13" w:rsidP="00CA63E7">
            <w:pPr>
              <w:pStyle w:val="TAL"/>
              <w:rPr>
                <w:lang w:eastAsia="zh-CN"/>
              </w:rPr>
            </w:pPr>
            <w:r w:rsidRPr="00577853">
              <w:rPr>
                <w:lang w:eastAsia="zh-CN"/>
              </w:rPr>
              <w:t xml:space="preserve">  </w:t>
            </w:r>
            <w:r w:rsidRPr="00577853">
              <w:t>resourceType-r16</w:t>
            </w:r>
            <w:r w:rsidRPr="00577853">
              <w:rPr>
                <w:lang w:eastAsia="zh-CN"/>
              </w:rPr>
              <w:t xml:space="preserve"> </w:t>
            </w:r>
            <w:r w:rsidRPr="00577853">
              <w:t>CHOICE {</w:t>
            </w:r>
          </w:p>
        </w:tc>
        <w:tc>
          <w:tcPr>
            <w:tcW w:w="2267" w:type="dxa"/>
          </w:tcPr>
          <w:p w14:paraId="2B0BB5A5" w14:textId="77777777" w:rsidR="003C6A13" w:rsidRPr="00CD7D70" w:rsidRDefault="003C6A13" w:rsidP="00CA63E7">
            <w:pPr>
              <w:pStyle w:val="TAL"/>
              <w:rPr>
                <w:lang w:eastAsia="ja-JP"/>
              </w:rPr>
            </w:pPr>
          </w:p>
        </w:tc>
        <w:tc>
          <w:tcPr>
            <w:tcW w:w="1700" w:type="dxa"/>
          </w:tcPr>
          <w:p w14:paraId="7B444CFC" w14:textId="77777777" w:rsidR="003C6A13" w:rsidRPr="00CD7D70" w:rsidRDefault="003C6A13" w:rsidP="00CA63E7">
            <w:pPr>
              <w:pStyle w:val="TAL"/>
            </w:pPr>
          </w:p>
        </w:tc>
        <w:tc>
          <w:tcPr>
            <w:tcW w:w="1245" w:type="dxa"/>
          </w:tcPr>
          <w:p w14:paraId="064A5BC8" w14:textId="77777777" w:rsidR="003C6A13" w:rsidRPr="00CD7D70" w:rsidRDefault="003C6A13" w:rsidP="00CA63E7">
            <w:pPr>
              <w:pStyle w:val="TAL"/>
            </w:pPr>
          </w:p>
        </w:tc>
      </w:tr>
      <w:tr w:rsidR="003C6A13" w:rsidRPr="00CD7D70" w14:paraId="11BBC008" w14:textId="77777777" w:rsidTr="00CA63E7">
        <w:tc>
          <w:tcPr>
            <w:tcW w:w="4535" w:type="dxa"/>
          </w:tcPr>
          <w:p w14:paraId="0A9C4E2A" w14:textId="77777777" w:rsidR="003C6A13" w:rsidRPr="00577853" w:rsidRDefault="003C6A13" w:rsidP="00CA63E7">
            <w:pPr>
              <w:pStyle w:val="TAL"/>
              <w:rPr>
                <w:lang w:eastAsia="zh-CN"/>
              </w:rPr>
            </w:pPr>
            <w:r w:rsidRPr="00577853">
              <w:rPr>
                <w:lang w:eastAsia="zh-CN"/>
              </w:rPr>
              <w:t xml:space="preserve">    </w:t>
            </w:r>
            <w:r w:rsidRPr="00577853">
              <w:t>periodic-r16 SEQUENCE {</w:t>
            </w:r>
          </w:p>
        </w:tc>
        <w:tc>
          <w:tcPr>
            <w:tcW w:w="2267" w:type="dxa"/>
          </w:tcPr>
          <w:p w14:paraId="296F5389" w14:textId="77777777" w:rsidR="003C6A13" w:rsidRPr="00CD7D70" w:rsidRDefault="003C6A13" w:rsidP="00CA63E7">
            <w:pPr>
              <w:pStyle w:val="TAL"/>
              <w:rPr>
                <w:lang w:eastAsia="ja-JP"/>
              </w:rPr>
            </w:pPr>
          </w:p>
        </w:tc>
        <w:tc>
          <w:tcPr>
            <w:tcW w:w="1700" w:type="dxa"/>
          </w:tcPr>
          <w:p w14:paraId="2EE4840A" w14:textId="77777777" w:rsidR="003C6A13" w:rsidRPr="00CD7D70" w:rsidRDefault="003C6A13" w:rsidP="00CA63E7">
            <w:pPr>
              <w:pStyle w:val="TAL"/>
            </w:pPr>
          </w:p>
        </w:tc>
        <w:tc>
          <w:tcPr>
            <w:tcW w:w="1245" w:type="dxa"/>
          </w:tcPr>
          <w:p w14:paraId="0FAA423C" w14:textId="77777777" w:rsidR="003C6A13" w:rsidRPr="00CD7D70" w:rsidRDefault="003C6A13" w:rsidP="00CA63E7">
            <w:pPr>
              <w:pStyle w:val="TAL"/>
            </w:pPr>
          </w:p>
        </w:tc>
      </w:tr>
      <w:tr w:rsidR="003C6A13" w:rsidRPr="00CD7D70" w14:paraId="201B51E5" w14:textId="77777777" w:rsidTr="00CA63E7">
        <w:tc>
          <w:tcPr>
            <w:tcW w:w="4535" w:type="dxa"/>
          </w:tcPr>
          <w:p w14:paraId="6AC2AA47" w14:textId="77777777" w:rsidR="003C6A13" w:rsidRPr="00577853" w:rsidRDefault="003C6A13" w:rsidP="00CA63E7">
            <w:pPr>
              <w:pStyle w:val="TAL"/>
              <w:rPr>
                <w:lang w:eastAsia="zh-CN"/>
              </w:rPr>
            </w:pPr>
            <w:r w:rsidRPr="00577853">
              <w:rPr>
                <w:lang w:eastAsia="zh-CN"/>
              </w:rPr>
              <w:t xml:space="preserve">      periodicityAndOffset-p-r16</w:t>
            </w:r>
            <w:r w:rsidRPr="00577853">
              <w:t xml:space="preserve"> CHOICE {</w:t>
            </w:r>
          </w:p>
        </w:tc>
        <w:tc>
          <w:tcPr>
            <w:tcW w:w="2267" w:type="dxa"/>
          </w:tcPr>
          <w:p w14:paraId="490B488C" w14:textId="58C41AE0" w:rsidR="003C6A13" w:rsidRPr="00CD7D70" w:rsidRDefault="003C6A13" w:rsidP="00CA63E7">
            <w:pPr>
              <w:pStyle w:val="TAL"/>
              <w:rPr>
                <w:lang w:eastAsia="ja-JP"/>
              </w:rPr>
            </w:pPr>
          </w:p>
        </w:tc>
        <w:tc>
          <w:tcPr>
            <w:tcW w:w="1700" w:type="dxa"/>
          </w:tcPr>
          <w:p w14:paraId="50EB0C22" w14:textId="77777777" w:rsidR="003C6A13" w:rsidRPr="00CD7D70" w:rsidRDefault="003C6A13" w:rsidP="00CA63E7">
            <w:pPr>
              <w:pStyle w:val="TAL"/>
            </w:pPr>
          </w:p>
        </w:tc>
        <w:tc>
          <w:tcPr>
            <w:tcW w:w="1245" w:type="dxa"/>
          </w:tcPr>
          <w:p w14:paraId="643D560E" w14:textId="77777777" w:rsidR="003C6A13" w:rsidRPr="00CD7D70" w:rsidRDefault="003C6A13" w:rsidP="00CA63E7">
            <w:pPr>
              <w:pStyle w:val="TAL"/>
            </w:pPr>
          </w:p>
        </w:tc>
      </w:tr>
      <w:tr w:rsidR="003C6A13" w:rsidRPr="00CD7D70" w14:paraId="6C4F4B3F" w14:textId="77777777" w:rsidTr="00577853">
        <w:tc>
          <w:tcPr>
            <w:tcW w:w="4535" w:type="dxa"/>
            <w:tcBorders>
              <w:bottom w:val="nil"/>
            </w:tcBorders>
          </w:tcPr>
          <w:p w14:paraId="53218CDE" w14:textId="7647DFAF" w:rsidR="003C6A13" w:rsidRPr="00577853" w:rsidRDefault="003C6A13" w:rsidP="00CA63E7">
            <w:pPr>
              <w:pStyle w:val="TAL"/>
              <w:rPr>
                <w:lang w:eastAsia="zh-CN"/>
              </w:rPr>
            </w:pPr>
            <w:r w:rsidRPr="00577853">
              <w:rPr>
                <w:lang w:eastAsia="zh-CN"/>
              </w:rPr>
              <w:t xml:space="preserve">        </w:t>
            </w:r>
            <w:r w:rsidR="00623BC9" w:rsidRPr="00577853">
              <w:rPr>
                <w:lang w:eastAsia="zh-CN"/>
              </w:rPr>
              <w:t>sl160</w:t>
            </w:r>
          </w:p>
        </w:tc>
        <w:tc>
          <w:tcPr>
            <w:tcW w:w="2267" w:type="dxa"/>
          </w:tcPr>
          <w:p w14:paraId="4925EFD9" w14:textId="3E5D3463" w:rsidR="003C6A13" w:rsidRPr="00CD7D70" w:rsidRDefault="00623BC9" w:rsidP="00CA63E7">
            <w:pPr>
              <w:pStyle w:val="TAL"/>
            </w:pPr>
            <w:r w:rsidRPr="00CD7D70">
              <w:rPr>
                <w:lang w:eastAsia="zh-CN"/>
              </w:rPr>
              <w:t>20</w:t>
            </w:r>
          </w:p>
        </w:tc>
        <w:tc>
          <w:tcPr>
            <w:tcW w:w="1700" w:type="dxa"/>
          </w:tcPr>
          <w:p w14:paraId="4F6F3172" w14:textId="77777777" w:rsidR="003C6A13" w:rsidRPr="00CD7D70" w:rsidRDefault="003C6A13" w:rsidP="00CA63E7">
            <w:pPr>
              <w:pStyle w:val="TAL"/>
            </w:pPr>
          </w:p>
        </w:tc>
        <w:tc>
          <w:tcPr>
            <w:tcW w:w="1245" w:type="dxa"/>
          </w:tcPr>
          <w:p w14:paraId="77C8C58B" w14:textId="732FF090" w:rsidR="003C6A13" w:rsidRPr="00CD7D70" w:rsidRDefault="00623BC9" w:rsidP="00CA63E7">
            <w:pPr>
              <w:pStyle w:val="TAL"/>
            </w:pPr>
            <w:r w:rsidRPr="00CD7D70">
              <w:rPr>
                <w:lang w:eastAsia="zh-CN"/>
              </w:rPr>
              <w:t>FR1</w:t>
            </w:r>
          </w:p>
        </w:tc>
      </w:tr>
      <w:tr w:rsidR="00577853" w:rsidRPr="00CD7D70" w14:paraId="4BAAF317" w14:textId="77777777" w:rsidTr="00577853">
        <w:trPr>
          <w:ins w:id="1334" w:author="3395" w:date="2023-06-16T21:06:00Z"/>
        </w:trPr>
        <w:tc>
          <w:tcPr>
            <w:tcW w:w="4535" w:type="dxa"/>
            <w:tcBorders>
              <w:top w:val="nil"/>
              <w:bottom w:val="nil"/>
            </w:tcBorders>
          </w:tcPr>
          <w:p w14:paraId="04C02E2E" w14:textId="77777777" w:rsidR="00577853" w:rsidRPr="00577853" w:rsidRDefault="00577853" w:rsidP="00577853">
            <w:pPr>
              <w:pStyle w:val="TAL"/>
              <w:rPr>
                <w:ins w:id="1335" w:author="3395" w:date="2023-06-16T21:06:00Z"/>
                <w:lang w:eastAsia="zh-CN"/>
              </w:rPr>
            </w:pPr>
          </w:p>
        </w:tc>
        <w:tc>
          <w:tcPr>
            <w:tcW w:w="2267" w:type="dxa"/>
          </w:tcPr>
          <w:p w14:paraId="5BB83CA7" w14:textId="0A2072C9" w:rsidR="00577853" w:rsidRPr="00CD7D70" w:rsidRDefault="00577853" w:rsidP="00577853">
            <w:pPr>
              <w:pStyle w:val="TAL"/>
              <w:rPr>
                <w:ins w:id="1336" w:author="3395" w:date="2023-06-16T21:06:00Z"/>
                <w:lang w:eastAsia="zh-CN"/>
              </w:rPr>
            </w:pPr>
            <w:ins w:id="1337" w:author="3395" w:date="2023-06-16T21:06:00Z">
              <w:r>
                <w:rPr>
                  <w:rFonts w:hint="eastAsia"/>
                  <w:lang w:eastAsia="zh-CN"/>
                </w:rPr>
                <w:t>23</w:t>
              </w:r>
            </w:ins>
          </w:p>
        </w:tc>
        <w:tc>
          <w:tcPr>
            <w:tcW w:w="1700" w:type="dxa"/>
          </w:tcPr>
          <w:p w14:paraId="45FBB75F" w14:textId="77777777" w:rsidR="00577853" w:rsidRPr="00CD7D70" w:rsidRDefault="00577853" w:rsidP="00577853">
            <w:pPr>
              <w:pStyle w:val="TAL"/>
              <w:rPr>
                <w:ins w:id="1338" w:author="3395" w:date="2023-06-16T21:06:00Z"/>
              </w:rPr>
            </w:pPr>
          </w:p>
        </w:tc>
        <w:tc>
          <w:tcPr>
            <w:tcW w:w="1245" w:type="dxa"/>
          </w:tcPr>
          <w:p w14:paraId="64B69625" w14:textId="19E04796" w:rsidR="00577853" w:rsidRPr="00CD7D70" w:rsidRDefault="00577853" w:rsidP="00577853">
            <w:pPr>
              <w:pStyle w:val="TAL"/>
              <w:rPr>
                <w:ins w:id="1339" w:author="3395" w:date="2023-06-16T21:06:00Z"/>
                <w:lang w:eastAsia="zh-CN"/>
              </w:rPr>
            </w:pPr>
            <w:ins w:id="1340" w:author="3395" w:date="2023-06-16T21:06:00Z">
              <w:r w:rsidRPr="00BA23E4">
                <w:t>FR1 AND (HD_FDD OR TDD) AND SCS15Khz</w:t>
              </w:r>
            </w:ins>
          </w:p>
        </w:tc>
      </w:tr>
      <w:tr w:rsidR="00577853" w:rsidRPr="00CD7D70" w14:paraId="34B09551" w14:textId="77777777" w:rsidTr="00577853">
        <w:trPr>
          <w:ins w:id="1341" w:author="3395" w:date="2023-06-16T21:06:00Z"/>
        </w:trPr>
        <w:tc>
          <w:tcPr>
            <w:tcW w:w="4535" w:type="dxa"/>
            <w:tcBorders>
              <w:top w:val="nil"/>
            </w:tcBorders>
          </w:tcPr>
          <w:p w14:paraId="0FD0A7E3" w14:textId="77777777" w:rsidR="00577853" w:rsidRPr="00577853" w:rsidRDefault="00577853" w:rsidP="00577853">
            <w:pPr>
              <w:pStyle w:val="TAL"/>
              <w:rPr>
                <w:ins w:id="1342" w:author="3395" w:date="2023-06-16T21:06:00Z"/>
                <w:lang w:eastAsia="zh-CN"/>
              </w:rPr>
            </w:pPr>
          </w:p>
        </w:tc>
        <w:tc>
          <w:tcPr>
            <w:tcW w:w="2267" w:type="dxa"/>
          </w:tcPr>
          <w:p w14:paraId="52C569E8" w14:textId="4C2712AB" w:rsidR="00577853" w:rsidRPr="00CD7D70" w:rsidRDefault="00577853" w:rsidP="00577853">
            <w:pPr>
              <w:pStyle w:val="TAL"/>
              <w:rPr>
                <w:ins w:id="1343" w:author="3395" w:date="2023-06-16T21:06:00Z"/>
                <w:lang w:eastAsia="zh-CN"/>
              </w:rPr>
            </w:pPr>
            <w:ins w:id="1344" w:author="3395" w:date="2023-06-16T21:06:00Z">
              <w:r>
                <w:rPr>
                  <w:rFonts w:hint="eastAsia"/>
                  <w:lang w:eastAsia="zh-CN"/>
                </w:rPr>
                <w:t>27</w:t>
              </w:r>
            </w:ins>
          </w:p>
        </w:tc>
        <w:tc>
          <w:tcPr>
            <w:tcW w:w="1700" w:type="dxa"/>
          </w:tcPr>
          <w:p w14:paraId="7A7CDD31" w14:textId="77777777" w:rsidR="00577853" w:rsidRPr="00CD7D70" w:rsidRDefault="00577853" w:rsidP="00577853">
            <w:pPr>
              <w:pStyle w:val="TAL"/>
              <w:rPr>
                <w:ins w:id="1345" w:author="3395" w:date="2023-06-16T21:06:00Z"/>
              </w:rPr>
            </w:pPr>
          </w:p>
        </w:tc>
        <w:tc>
          <w:tcPr>
            <w:tcW w:w="1245" w:type="dxa"/>
          </w:tcPr>
          <w:p w14:paraId="233EA0EE" w14:textId="12040769" w:rsidR="00577853" w:rsidRPr="00CD7D70" w:rsidRDefault="00577853" w:rsidP="00577853">
            <w:pPr>
              <w:pStyle w:val="TAL"/>
              <w:rPr>
                <w:ins w:id="1346" w:author="3395" w:date="2023-06-16T21:06:00Z"/>
                <w:lang w:eastAsia="zh-CN"/>
              </w:rPr>
            </w:pPr>
            <w:ins w:id="1347" w:author="3395" w:date="2023-06-16T21:06:00Z">
              <w:r w:rsidRPr="00A5452F">
                <w:t>FR1 AND TDD AND SCS30Khz</w:t>
              </w:r>
            </w:ins>
          </w:p>
        </w:tc>
      </w:tr>
      <w:tr w:rsidR="00623BC9" w:rsidRPr="00CD7D70" w14:paraId="356AC1F2" w14:textId="77777777" w:rsidTr="008A60B4">
        <w:tc>
          <w:tcPr>
            <w:tcW w:w="4535" w:type="dxa"/>
          </w:tcPr>
          <w:p w14:paraId="0AB17CFB" w14:textId="77777777" w:rsidR="00623BC9" w:rsidRPr="00577853" w:rsidRDefault="00623BC9" w:rsidP="008A60B4">
            <w:pPr>
              <w:pStyle w:val="TAL"/>
              <w:rPr>
                <w:lang w:eastAsia="zh-CN"/>
              </w:rPr>
            </w:pPr>
            <w:r w:rsidRPr="00577853">
              <w:rPr>
                <w:lang w:eastAsia="zh-CN"/>
              </w:rPr>
              <w:t xml:space="preserve">       sl1280</w:t>
            </w:r>
          </w:p>
        </w:tc>
        <w:tc>
          <w:tcPr>
            <w:tcW w:w="2267" w:type="dxa"/>
          </w:tcPr>
          <w:p w14:paraId="56146E0B" w14:textId="2E5FBE9E" w:rsidR="00623BC9" w:rsidRPr="00CD7D70" w:rsidRDefault="00623BC9" w:rsidP="008A60B4">
            <w:pPr>
              <w:pStyle w:val="TAL"/>
              <w:rPr>
                <w:lang w:eastAsia="zh-CN"/>
              </w:rPr>
            </w:pPr>
            <w:r w:rsidRPr="00CD7D70">
              <w:rPr>
                <w:lang w:eastAsia="zh-CN"/>
              </w:rPr>
              <w:t>16</w:t>
            </w:r>
            <w:del w:id="1348" w:author="3395" w:date="2023-06-16T21:06:00Z">
              <w:r w:rsidRPr="00CD7D70" w:rsidDel="00577853">
                <w:rPr>
                  <w:lang w:eastAsia="zh-CN"/>
                </w:rPr>
                <w:delText>0</w:delText>
              </w:r>
            </w:del>
            <w:ins w:id="1349" w:author="3395" w:date="2023-06-16T21:07:00Z">
              <w:r w:rsidR="00577853" w:rsidRPr="00577853">
                <w:rPr>
                  <w:lang w:eastAsia="zh-CN"/>
                </w:rPr>
                <w:t>3</w:t>
              </w:r>
            </w:ins>
          </w:p>
        </w:tc>
        <w:tc>
          <w:tcPr>
            <w:tcW w:w="1700" w:type="dxa"/>
          </w:tcPr>
          <w:p w14:paraId="68CE7310" w14:textId="77777777" w:rsidR="00623BC9" w:rsidRPr="00CD7D70" w:rsidRDefault="00623BC9" w:rsidP="008A60B4">
            <w:pPr>
              <w:pStyle w:val="TAL"/>
            </w:pPr>
          </w:p>
        </w:tc>
        <w:tc>
          <w:tcPr>
            <w:tcW w:w="1245" w:type="dxa"/>
          </w:tcPr>
          <w:p w14:paraId="53210933" w14:textId="77777777" w:rsidR="00623BC9" w:rsidRPr="00CD7D70" w:rsidRDefault="00623BC9" w:rsidP="008A60B4">
            <w:pPr>
              <w:pStyle w:val="TAL"/>
              <w:rPr>
                <w:lang w:eastAsia="zh-CN"/>
              </w:rPr>
            </w:pPr>
            <w:r w:rsidRPr="00CD7D70">
              <w:rPr>
                <w:lang w:eastAsia="zh-CN"/>
              </w:rPr>
              <w:t>FR2</w:t>
            </w:r>
          </w:p>
        </w:tc>
      </w:tr>
      <w:tr w:rsidR="003C6A13" w:rsidRPr="00CD7D70" w14:paraId="3FC24CB0" w14:textId="77777777" w:rsidTr="00CA63E7">
        <w:tc>
          <w:tcPr>
            <w:tcW w:w="4535" w:type="dxa"/>
          </w:tcPr>
          <w:p w14:paraId="3906A380" w14:textId="77777777" w:rsidR="003C6A13" w:rsidRPr="00577853" w:rsidRDefault="003C6A13" w:rsidP="00CA63E7">
            <w:pPr>
              <w:pStyle w:val="TAL"/>
              <w:rPr>
                <w:lang w:eastAsia="zh-CN"/>
              </w:rPr>
            </w:pPr>
            <w:r w:rsidRPr="00577853">
              <w:rPr>
                <w:lang w:eastAsia="zh-CN"/>
              </w:rPr>
              <w:t xml:space="preserve">      }</w:t>
            </w:r>
          </w:p>
        </w:tc>
        <w:tc>
          <w:tcPr>
            <w:tcW w:w="2267" w:type="dxa"/>
          </w:tcPr>
          <w:p w14:paraId="4EBB49D4" w14:textId="77777777" w:rsidR="003C6A13" w:rsidRPr="00CD7D70" w:rsidRDefault="003C6A13" w:rsidP="00CA63E7">
            <w:pPr>
              <w:pStyle w:val="TAL"/>
            </w:pPr>
          </w:p>
        </w:tc>
        <w:tc>
          <w:tcPr>
            <w:tcW w:w="1700" w:type="dxa"/>
          </w:tcPr>
          <w:p w14:paraId="020C2C2D" w14:textId="77777777" w:rsidR="003C6A13" w:rsidRPr="00CD7D70" w:rsidRDefault="003C6A13" w:rsidP="00CA63E7">
            <w:pPr>
              <w:pStyle w:val="TAL"/>
            </w:pPr>
          </w:p>
        </w:tc>
        <w:tc>
          <w:tcPr>
            <w:tcW w:w="1245" w:type="dxa"/>
          </w:tcPr>
          <w:p w14:paraId="28076BE1" w14:textId="77777777" w:rsidR="003C6A13" w:rsidRPr="00CD7D70" w:rsidRDefault="003C6A13" w:rsidP="00CA63E7">
            <w:pPr>
              <w:pStyle w:val="TAL"/>
            </w:pPr>
          </w:p>
        </w:tc>
      </w:tr>
      <w:tr w:rsidR="003C6A13" w:rsidRPr="00CD7D70" w14:paraId="432E0B1F" w14:textId="77777777" w:rsidTr="00CA63E7">
        <w:tc>
          <w:tcPr>
            <w:tcW w:w="4535" w:type="dxa"/>
          </w:tcPr>
          <w:p w14:paraId="1C04E464" w14:textId="77777777" w:rsidR="003C6A13" w:rsidRPr="00577853" w:rsidRDefault="003C6A13" w:rsidP="00CA63E7">
            <w:pPr>
              <w:pStyle w:val="TAL"/>
            </w:pPr>
            <w:r w:rsidRPr="00577853">
              <w:rPr>
                <w:lang w:eastAsia="zh-CN"/>
              </w:rPr>
              <w:t xml:space="preserve">    </w:t>
            </w:r>
            <w:r w:rsidRPr="00577853">
              <w:t>}</w:t>
            </w:r>
          </w:p>
        </w:tc>
        <w:tc>
          <w:tcPr>
            <w:tcW w:w="2267" w:type="dxa"/>
          </w:tcPr>
          <w:p w14:paraId="02BA8BC0" w14:textId="77777777" w:rsidR="003C6A13" w:rsidRPr="00CD7D70" w:rsidRDefault="003C6A13" w:rsidP="00CA63E7">
            <w:pPr>
              <w:pStyle w:val="TAL"/>
              <w:rPr>
                <w:lang w:eastAsia="ja-JP"/>
              </w:rPr>
            </w:pPr>
          </w:p>
        </w:tc>
        <w:tc>
          <w:tcPr>
            <w:tcW w:w="1700" w:type="dxa"/>
          </w:tcPr>
          <w:p w14:paraId="498FF9CD" w14:textId="77777777" w:rsidR="003C6A13" w:rsidRPr="00CD7D70" w:rsidRDefault="003C6A13" w:rsidP="00CA63E7">
            <w:pPr>
              <w:pStyle w:val="TAL"/>
            </w:pPr>
          </w:p>
        </w:tc>
        <w:tc>
          <w:tcPr>
            <w:tcW w:w="1245" w:type="dxa"/>
          </w:tcPr>
          <w:p w14:paraId="336EF808" w14:textId="77777777" w:rsidR="003C6A13" w:rsidRPr="00CD7D70" w:rsidRDefault="003C6A13" w:rsidP="00CA63E7">
            <w:pPr>
              <w:pStyle w:val="TAL"/>
            </w:pPr>
          </w:p>
        </w:tc>
      </w:tr>
      <w:tr w:rsidR="003C6A13" w:rsidRPr="00CD7D70" w14:paraId="324A9B92" w14:textId="77777777" w:rsidTr="00CA63E7">
        <w:tc>
          <w:tcPr>
            <w:tcW w:w="4535" w:type="dxa"/>
          </w:tcPr>
          <w:p w14:paraId="586D7149" w14:textId="77777777" w:rsidR="003C6A13" w:rsidRPr="00577853" w:rsidRDefault="003C6A13" w:rsidP="00CA63E7">
            <w:pPr>
              <w:pStyle w:val="TAL"/>
              <w:rPr>
                <w:lang w:eastAsia="zh-CN"/>
              </w:rPr>
            </w:pPr>
            <w:r w:rsidRPr="00577853">
              <w:rPr>
                <w:lang w:eastAsia="zh-CN"/>
              </w:rPr>
              <w:t xml:space="preserve">  </w:t>
            </w:r>
            <w:r w:rsidRPr="00577853">
              <w:t>}</w:t>
            </w:r>
          </w:p>
        </w:tc>
        <w:tc>
          <w:tcPr>
            <w:tcW w:w="2267" w:type="dxa"/>
          </w:tcPr>
          <w:p w14:paraId="799FF33B" w14:textId="77777777" w:rsidR="003C6A13" w:rsidRPr="00CD7D70" w:rsidRDefault="003C6A13" w:rsidP="00CA63E7">
            <w:pPr>
              <w:pStyle w:val="TAL"/>
              <w:rPr>
                <w:lang w:eastAsia="ja-JP"/>
              </w:rPr>
            </w:pPr>
          </w:p>
        </w:tc>
        <w:tc>
          <w:tcPr>
            <w:tcW w:w="1700" w:type="dxa"/>
          </w:tcPr>
          <w:p w14:paraId="084305FD" w14:textId="77777777" w:rsidR="003C6A13" w:rsidRPr="00CD7D70" w:rsidRDefault="003C6A13" w:rsidP="00CA63E7">
            <w:pPr>
              <w:pStyle w:val="TAL"/>
            </w:pPr>
          </w:p>
        </w:tc>
        <w:tc>
          <w:tcPr>
            <w:tcW w:w="1245" w:type="dxa"/>
          </w:tcPr>
          <w:p w14:paraId="0E496F97" w14:textId="77777777" w:rsidR="003C6A13" w:rsidRPr="00CD7D70" w:rsidRDefault="003C6A13" w:rsidP="00CA63E7">
            <w:pPr>
              <w:pStyle w:val="TAL"/>
            </w:pPr>
          </w:p>
        </w:tc>
      </w:tr>
      <w:tr w:rsidR="003C6A13" w:rsidRPr="00CD7D70" w14:paraId="296A4263" w14:textId="77777777" w:rsidTr="00CA63E7">
        <w:tc>
          <w:tcPr>
            <w:tcW w:w="4535" w:type="dxa"/>
          </w:tcPr>
          <w:p w14:paraId="733EEDDA" w14:textId="77777777" w:rsidR="003C6A13" w:rsidRPr="00577853" w:rsidRDefault="003C6A13" w:rsidP="00CA63E7">
            <w:pPr>
              <w:pStyle w:val="TAL"/>
              <w:rPr>
                <w:lang w:eastAsia="zh-CN"/>
              </w:rPr>
            </w:pPr>
            <w:r w:rsidRPr="00577853">
              <w:rPr>
                <w:lang w:eastAsia="zh-CN"/>
              </w:rPr>
              <w:t xml:space="preserve">  </w:t>
            </w:r>
            <w:r w:rsidRPr="00577853">
              <w:t>sequenceId-r16</w:t>
            </w:r>
          </w:p>
        </w:tc>
        <w:tc>
          <w:tcPr>
            <w:tcW w:w="2267" w:type="dxa"/>
          </w:tcPr>
          <w:p w14:paraId="5037BEC7" w14:textId="77777777" w:rsidR="003C6A13" w:rsidRPr="00CD7D70" w:rsidRDefault="003C6A13" w:rsidP="00CA63E7">
            <w:pPr>
              <w:pStyle w:val="TAL"/>
              <w:rPr>
                <w:lang w:eastAsia="zh-CN"/>
              </w:rPr>
            </w:pPr>
            <w:r w:rsidRPr="00CD7D70">
              <w:rPr>
                <w:lang w:eastAsia="zh-CN"/>
              </w:rPr>
              <w:t>0</w:t>
            </w:r>
          </w:p>
        </w:tc>
        <w:tc>
          <w:tcPr>
            <w:tcW w:w="1700" w:type="dxa"/>
          </w:tcPr>
          <w:p w14:paraId="059EB86E" w14:textId="77777777" w:rsidR="003C6A13" w:rsidRPr="00CD7D70" w:rsidRDefault="003C6A13" w:rsidP="00CA63E7">
            <w:pPr>
              <w:pStyle w:val="TAL"/>
            </w:pPr>
          </w:p>
        </w:tc>
        <w:tc>
          <w:tcPr>
            <w:tcW w:w="1245" w:type="dxa"/>
          </w:tcPr>
          <w:p w14:paraId="35160929" w14:textId="77777777" w:rsidR="003C6A13" w:rsidRPr="00CD7D70" w:rsidRDefault="003C6A13" w:rsidP="00CA63E7">
            <w:pPr>
              <w:pStyle w:val="TAL"/>
            </w:pPr>
          </w:p>
        </w:tc>
      </w:tr>
      <w:tr w:rsidR="003C6A13" w:rsidRPr="00CD7D70" w14:paraId="5B586FA0" w14:textId="77777777" w:rsidTr="00CA63E7">
        <w:tc>
          <w:tcPr>
            <w:tcW w:w="4535" w:type="dxa"/>
          </w:tcPr>
          <w:p w14:paraId="6C81974B" w14:textId="77777777" w:rsidR="003C6A13" w:rsidRPr="00577853" w:rsidRDefault="003C6A13" w:rsidP="00CA63E7">
            <w:pPr>
              <w:pStyle w:val="TAL"/>
              <w:rPr>
                <w:lang w:eastAsia="zh-CN"/>
              </w:rPr>
            </w:pPr>
            <w:r w:rsidRPr="00577853">
              <w:rPr>
                <w:lang w:eastAsia="zh-CN"/>
              </w:rPr>
              <w:t xml:space="preserve">  spatialRelationInfoPos-r16 </w:t>
            </w:r>
            <w:r w:rsidRPr="00577853">
              <w:t>CHOICE {</w:t>
            </w:r>
            <w:r w:rsidRPr="00577853">
              <w:rPr>
                <w:lang w:eastAsia="zh-CN"/>
              </w:rPr>
              <w:t xml:space="preserve"> </w:t>
            </w:r>
          </w:p>
        </w:tc>
        <w:tc>
          <w:tcPr>
            <w:tcW w:w="2267" w:type="dxa"/>
          </w:tcPr>
          <w:p w14:paraId="42961574" w14:textId="77777777" w:rsidR="003C6A13" w:rsidRPr="00CD7D70" w:rsidRDefault="003C6A13" w:rsidP="00CA63E7">
            <w:pPr>
              <w:pStyle w:val="TAL"/>
              <w:rPr>
                <w:lang w:eastAsia="ja-JP"/>
              </w:rPr>
            </w:pPr>
          </w:p>
        </w:tc>
        <w:tc>
          <w:tcPr>
            <w:tcW w:w="1700" w:type="dxa"/>
          </w:tcPr>
          <w:p w14:paraId="12C1CAB3" w14:textId="77777777" w:rsidR="003C6A13" w:rsidRPr="00CD7D70" w:rsidRDefault="003C6A13" w:rsidP="00CA63E7">
            <w:pPr>
              <w:pStyle w:val="TAL"/>
            </w:pPr>
          </w:p>
        </w:tc>
        <w:tc>
          <w:tcPr>
            <w:tcW w:w="1245" w:type="dxa"/>
          </w:tcPr>
          <w:p w14:paraId="2F89FA6A" w14:textId="77777777" w:rsidR="003C6A13" w:rsidRPr="00CD7D70" w:rsidRDefault="003C6A13" w:rsidP="00CA63E7">
            <w:pPr>
              <w:pStyle w:val="TAL"/>
            </w:pPr>
          </w:p>
        </w:tc>
      </w:tr>
      <w:tr w:rsidR="003C6A13" w:rsidRPr="00CD7D70" w14:paraId="5C97F1C2" w14:textId="77777777" w:rsidTr="00CA63E7">
        <w:tc>
          <w:tcPr>
            <w:tcW w:w="4535" w:type="dxa"/>
          </w:tcPr>
          <w:p w14:paraId="6ABF3306" w14:textId="77777777" w:rsidR="003C6A13" w:rsidRPr="00577853" w:rsidRDefault="003C6A13" w:rsidP="00CA63E7">
            <w:pPr>
              <w:pStyle w:val="TAL"/>
              <w:rPr>
                <w:lang w:eastAsia="zh-CN"/>
              </w:rPr>
            </w:pPr>
            <w:r w:rsidRPr="00577853">
              <w:rPr>
                <w:lang w:eastAsia="zh-CN"/>
              </w:rPr>
              <w:t xml:space="preserve">    </w:t>
            </w:r>
            <w:r w:rsidRPr="00577853">
              <w:t>servingRS-r16 SEQUENCE {</w:t>
            </w:r>
          </w:p>
        </w:tc>
        <w:tc>
          <w:tcPr>
            <w:tcW w:w="2267" w:type="dxa"/>
          </w:tcPr>
          <w:p w14:paraId="44156E95" w14:textId="77777777" w:rsidR="003C6A13" w:rsidRPr="00CD7D70" w:rsidRDefault="003C6A13" w:rsidP="00CA63E7">
            <w:pPr>
              <w:pStyle w:val="TAL"/>
              <w:rPr>
                <w:lang w:eastAsia="ja-JP"/>
              </w:rPr>
            </w:pPr>
          </w:p>
        </w:tc>
        <w:tc>
          <w:tcPr>
            <w:tcW w:w="1700" w:type="dxa"/>
          </w:tcPr>
          <w:p w14:paraId="05401835" w14:textId="77777777" w:rsidR="003C6A13" w:rsidRPr="00CD7D70" w:rsidRDefault="003C6A13" w:rsidP="00CA63E7">
            <w:pPr>
              <w:pStyle w:val="TAL"/>
            </w:pPr>
          </w:p>
        </w:tc>
        <w:tc>
          <w:tcPr>
            <w:tcW w:w="1245" w:type="dxa"/>
          </w:tcPr>
          <w:p w14:paraId="06ED6713" w14:textId="77777777" w:rsidR="003C6A13" w:rsidRPr="00CD7D70" w:rsidRDefault="003C6A13" w:rsidP="00CA63E7">
            <w:pPr>
              <w:pStyle w:val="TAL"/>
            </w:pPr>
          </w:p>
        </w:tc>
      </w:tr>
      <w:tr w:rsidR="003C6A13" w:rsidRPr="00CD7D70" w14:paraId="3EAF9BD3" w14:textId="77777777" w:rsidTr="00CA63E7">
        <w:tc>
          <w:tcPr>
            <w:tcW w:w="4535" w:type="dxa"/>
          </w:tcPr>
          <w:p w14:paraId="4C227F9C" w14:textId="77777777" w:rsidR="003C6A13" w:rsidRPr="00577853" w:rsidRDefault="003C6A13" w:rsidP="00CA63E7">
            <w:pPr>
              <w:pStyle w:val="TAL"/>
              <w:rPr>
                <w:lang w:eastAsia="zh-CN"/>
              </w:rPr>
            </w:pPr>
            <w:r w:rsidRPr="00577853">
              <w:rPr>
                <w:lang w:eastAsia="zh-CN"/>
              </w:rPr>
              <w:t xml:space="preserve">      </w:t>
            </w:r>
            <w:r w:rsidRPr="00577853">
              <w:t>servingCellId</w:t>
            </w:r>
          </w:p>
        </w:tc>
        <w:tc>
          <w:tcPr>
            <w:tcW w:w="2267" w:type="dxa"/>
          </w:tcPr>
          <w:p w14:paraId="62865F3C" w14:textId="77777777" w:rsidR="003C6A13" w:rsidRPr="00CD7D70" w:rsidRDefault="003C6A13" w:rsidP="00CA63E7">
            <w:pPr>
              <w:pStyle w:val="TAL"/>
              <w:rPr>
                <w:lang w:eastAsia="zh-CN"/>
              </w:rPr>
            </w:pPr>
            <w:r w:rsidRPr="00CD7D70">
              <w:rPr>
                <w:lang w:eastAsia="zh-CN"/>
              </w:rPr>
              <w:t>0</w:t>
            </w:r>
          </w:p>
        </w:tc>
        <w:tc>
          <w:tcPr>
            <w:tcW w:w="1700" w:type="dxa"/>
          </w:tcPr>
          <w:p w14:paraId="58005949" w14:textId="77777777" w:rsidR="003C6A13" w:rsidRPr="00CD7D70" w:rsidRDefault="003C6A13" w:rsidP="00CA63E7">
            <w:pPr>
              <w:pStyle w:val="TAL"/>
            </w:pPr>
          </w:p>
        </w:tc>
        <w:tc>
          <w:tcPr>
            <w:tcW w:w="1245" w:type="dxa"/>
          </w:tcPr>
          <w:p w14:paraId="206E3338" w14:textId="77777777" w:rsidR="003C6A13" w:rsidRPr="00CD7D70" w:rsidRDefault="003C6A13" w:rsidP="00CA63E7">
            <w:pPr>
              <w:pStyle w:val="TAL"/>
            </w:pPr>
          </w:p>
        </w:tc>
      </w:tr>
      <w:tr w:rsidR="003C6A13" w:rsidRPr="00CD7D70" w14:paraId="419C2B0D" w14:textId="77777777" w:rsidTr="00CA63E7">
        <w:tc>
          <w:tcPr>
            <w:tcW w:w="4535" w:type="dxa"/>
          </w:tcPr>
          <w:p w14:paraId="71F9B522" w14:textId="77777777" w:rsidR="003C6A13" w:rsidRPr="00577853" w:rsidRDefault="003C6A13" w:rsidP="00CA63E7">
            <w:pPr>
              <w:pStyle w:val="TAL"/>
              <w:rPr>
                <w:lang w:eastAsia="zh-CN"/>
              </w:rPr>
            </w:pPr>
            <w:r w:rsidRPr="00577853">
              <w:rPr>
                <w:lang w:eastAsia="zh-CN"/>
              </w:rPr>
              <w:t xml:space="preserve">      </w:t>
            </w:r>
            <w:r w:rsidRPr="00577853">
              <w:t>referenceSignal-r16</w:t>
            </w:r>
            <w:r w:rsidRPr="00577853">
              <w:rPr>
                <w:lang w:eastAsia="zh-CN"/>
              </w:rPr>
              <w:t xml:space="preserve"> </w:t>
            </w:r>
            <w:r w:rsidRPr="00577853">
              <w:t>CHOICE {</w:t>
            </w:r>
          </w:p>
        </w:tc>
        <w:tc>
          <w:tcPr>
            <w:tcW w:w="2267" w:type="dxa"/>
          </w:tcPr>
          <w:p w14:paraId="13A6BE22" w14:textId="77777777" w:rsidR="003C6A13" w:rsidRPr="00CD7D70" w:rsidRDefault="003C6A13" w:rsidP="00CA63E7">
            <w:pPr>
              <w:pStyle w:val="TAL"/>
              <w:rPr>
                <w:lang w:eastAsia="ja-JP"/>
              </w:rPr>
            </w:pPr>
          </w:p>
        </w:tc>
        <w:tc>
          <w:tcPr>
            <w:tcW w:w="1700" w:type="dxa"/>
          </w:tcPr>
          <w:p w14:paraId="7ED8DDAA" w14:textId="77777777" w:rsidR="003C6A13" w:rsidRPr="00CD7D70" w:rsidRDefault="003C6A13" w:rsidP="00CA63E7">
            <w:pPr>
              <w:pStyle w:val="TAL"/>
            </w:pPr>
          </w:p>
        </w:tc>
        <w:tc>
          <w:tcPr>
            <w:tcW w:w="1245" w:type="dxa"/>
          </w:tcPr>
          <w:p w14:paraId="60BCAF41" w14:textId="77777777" w:rsidR="003C6A13" w:rsidRPr="00CD7D70" w:rsidRDefault="003C6A13" w:rsidP="00CA63E7">
            <w:pPr>
              <w:pStyle w:val="TAL"/>
            </w:pPr>
          </w:p>
        </w:tc>
      </w:tr>
      <w:tr w:rsidR="003C6A13" w:rsidRPr="00CD7D70" w14:paraId="5C2689A5" w14:textId="77777777" w:rsidTr="00CA63E7">
        <w:tc>
          <w:tcPr>
            <w:tcW w:w="4535" w:type="dxa"/>
          </w:tcPr>
          <w:p w14:paraId="1F2C74C8" w14:textId="77777777" w:rsidR="003C6A13" w:rsidRPr="00CD7D70" w:rsidRDefault="003C6A13" w:rsidP="00CA63E7">
            <w:pPr>
              <w:pStyle w:val="TAL"/>
              <w:rPr>
                <w:lang w:eastAsia="zh-CN"/>
              </w:rPr>
            </w:pPr>
            <w:r w:rsidRPr="00CD7D70">
              <w:rPr>
                <w:lang w:eastAsia="zh-CN"/>
              </w:rPr>
              <w:t xml:space="preserve">        </w:t>
            </w:r>
            <w:r w:rsidRPr="00CD7D70">
              <w:t>ssb-IndexServing-r16</w:t>
            </w:r>
          </w:p>
        </w:tc>
        <w:tc>
          <w:tcPr>
            <w:tcW w:w="2267" w:type="dxa"/>
          </w:tcPr>
          <w:p w14:paraId="0788D515" w14:textId="77777777" w:rsidR="003C6A13" w:rsidRPr="00CD7D70" w:rsidRDefault="003C6A13" w:rsidP="00CA63E7">
            <w:pPr>
              <w:pStyle w:val="TAL"/>
              <w:rPr>
                <w:lang w:eastAsia="ja-JP"/>
              </w:rPr>
            </w:pPr>
            <w:r w:rsidRPr="00CD7D70">
              <w:rPr>
                <w:lang w:eastAsia="zh-CN"/>
              </w:rPr>
              <w:t>1</w:t>
            </w:r>
          </w:p>
        </w:tc>
        <w:tc>
          <w:tcPr>
            <w:tcW w:w="1700" w:type="dxa"/>
          </w:tcPr>
          <w:p w14:paraId="2763317D" w14:textId="77777777" w:rsidR="003C6A13" w:rsidRPr="00CD7D70" w:rsidRDefault="003C6A13" w:rsidP="00CA63E7">
            <w:pPr>
              <w:pStyle w:val="TAL"/>
            </w:pPr>
            <w:r w:rsidRPr="00CD7D70">
              <w:rPr>
                <w:lang w:eastAsia="zh-CN"/>
              </w:rPr>
              <w:t xml:space="preserve">Set according to </w:t>
            </w:r>
            <w:r w:rsidRPr="00CD7D70">
              <w:t>Table 4.4.2-2</w:t>
            </w:r>
            <w:r w:rsidRPr="00CD7D70">
              <w:rPr>
                <w:lang w:eastAsia="zh-CN"/>
              </w:rPr>
              <w:t xml:space="preserve"> in TS 38.508-1.</w:t>
            </w:r>
          </w:p>
        </w:tc>
        <w:tc>
          <w:tcPr>
            <w:tcW w:w="1245" w:type="dxa"/>
          </w:tcPr>
          <w:p w14:paraId="236E5E5B" w14:textId="77777777" w:rsidR="003C6A13" w:rsidRPr="00CD7D70" w:rsidRDefault="003C6A13" w:rsidP="00CA63E7">
            <w:pPr>
              <w:pStyle w:val="TAL"/>
            </w:pPr>
          </w:p>
        </w:tc>
      </w:tr>
      <w:tr w:rsidR="003C6A13" w:rsidRPr="00CD7D70" w14:paraId="5C779876" w14:textId="77777777" w:rsidTr="00CA63E7">
        <w:tc>
          <w:tcPr>
            <w:tcW w:w="4535" w:type="dxa"/>
          </w:tcPr>
          <w:p w14:paraId="4D7B6ECF" w14:textId="77777777" w:rsidR="003C6A13" w:rsidRPr="00CD7D70" w:rsidRDefault="003C6A13" w:rsidP="00CA63E7">
            <w:pPr>
              <w:pStyle w:val="TAL"/>
              <w:rPr>
                <w:lang w:eastAsia="zh-CN"/>
              </w:rPr>
            </w:pPr>
            <w:r w:rsidRPr="00CD7D70">
              <w:rPr>
                <w:lang w:eastAsia="zh-CN"/>
              </w:rPr>
              <w:t xml:space="preserve">      </w:t>
            </w:r>
            <w:r w:rsidRPr="00CD7D70">
              <w:t>}</w:t>
            </w:r>
          </w:p>
        </w:tc>
        <w:tc>
          <w:tcPr>
            <w:tcW w:w="2267" w:type="dxa"/>
          </w:tcPr>
          <w:p w14:paraId="1356DC4F" w14:textId="77777777" w:rsidR="003C6A13" w:rsidRPr="00CD7D70" w:rsidRDefault="003C6A13" w:rsidP="00CA63E7">
            <w:pPr>
              <w:pStyle w:val="TAL"/>
              <w:rPr>
                <w:lang w:eastAsia="zh-CN"/>
              </w:rPr>
            </w:pPr>
          </w:p>
        </w:tc>
        <w:tc>
          <w:tcPr>
            <w:tcW w:w="1700" w:type="dxa"/>
          </w:tcPr>
          <w:p w14:paraId="064E85C4" w14:textId="77777777" w:rsidR="003C6A13" w:rsidRPr="00CD7D70" w:rsidRDefault="003C6A13" w:rsidP="00CA63E7">
            <w:pPr>
              <w:pStyle w:val="TAL"/>
              <w:rPr>
                <w:lang w:eastAsia="zh-CN"/>
              </w:rPr>
            </w:pPr>
          </w:p>
        </w:tc>
        <w:tc>
          <w:tcPr>
            <w:tcW w:w="1245" w:type="dxa"/>
          </w:tcPr>
          <w:p w14:paraId="0D6E5320" w14:textId="77777777" w:rsidR="003C6A13" w:rsidRPr="00CD7D70" w:rsidRDefault="003C6A13" w:rsidP="00CA63E7">
            <w:pPr>
              <w:pStyle w:val="TAL"/>
            </w:pPr>
          </w:p>
        </w:tc>
      </w:tr>
      <w:tr w:rsidR="003C6A13" w:rsidRPr="00CD7D70" w14:paraId="4B5AABFE" w14:textId="77777777" w:rsidTr="00CA63E7">
        <w:tc>
          <w:tcPr>
            <w:tcW w:w="4535" w:type="dxa"/>
          </w:tcPr>
          <w:p w14:paraId="7320DCA7" w14:textId="77777777" w:rsidR="003C6A13" w:rsidRPr="00CD7D70" w:rsidRDefault="003C6A13" w:rsidP="00CA63E7">
            <w:pPr>
              <w:pStyle w:val="TAL"/>
              <w:rPr>
                <w:lang w:eastAsia="zh-CN"/>
              </w:rPr>
            </w:pPr>
            <w:r w:rsidRPr="00CD7D70">
              <w:rPr>
                <w:lang w:eastAsia="zh-CN"/>
              </w:rPr>
              <w:t xml:space="preserve">    </w:t>
            </w:r>
            <w:r w:rsidRPr="00CD7D70">
              <w:t>}</w:t>
            </w:r>
          </w:p>
        </w:tc>
        <w:tc>
          <w:tcPr>
            <w:tcW w:w="2267" w:type="dxa"/>
          </w:tcPr>
          <w:p w14:paraId="4EBDE130" w14:textId="77777777" w:rsidR="003C6A13" w:rsidRPr="00CD7D70" w:rsidRDefault="003C6A13" w:rsidP="00CA63E7">
            <w:pPr>
              <w:pStyle w:val="TAL"/>
              <w:rPr>
                <w:lang w:eastAsia="ja-JP"/>
              </w:rPr>
            </w:pPr>
          </w:p>
        </w:tc>
        <w:tc>
          <w:tcPr>
            <w:tcW w:w="1700" w:type="dxa"/>
          </w:tcPr>
          <w:p w14:paraId="6574C547" w14:textId="77777777" w:rsidR="003C6A13" w:rsidRPr="00CD7D70" w:rsidRDefault="003C6A13" w:rsidP="00CA63E7">
            <w:pPr>
              <w:pStyle w:val="TAL"/>
            </w:pPr>
          </w:p>
        </w:tc>
        <w:tc>
          <w:tcPr>
            <w:tcW w:w="1245" w:type="dxa"/>
          </w:tcPr>
          <w:p w14:paraId="4BC122A3" w14:textId="77777777" w:rsidR="003C6A13" w:rsidRPr="00CD7D70" w:rsidRDefault="003C6A13" w:rsidP="00CA63E7">
            <w:pPr>
              <w:pStyle w:val="TAL"/>
            </w:pPr>
          </w:p>
        </w:tc>
      </w:tr>
      <w:tr w:rsidR="003C6A13" w:rsidRPr="00CD7D70" w14:paraId="6CA5E932" w14:textId="77777777" w:rsidTr="00CA63E7">
        <w:tc>
          <w:tcPr>
            <w:tcW w:w="4535" w:type="dxa"/>
          </w:tcPr>
          <w:p w14:paraId="708514E0" w14:textId="77777777" w:rsidR="003C6A13" w:rsidRPr="00CD7D70" w:rsidRDefault="003C6A13" w:rsidP="00CA63E7">
            <w:pPr>
              <w:pStyle w:val="TAL"/>
              <w:rPr>
                <w:lang w:eastAsia="zh-CN"/>
              </w:rPr>
            </w:pPr>
            <w:r w:rsidRPr="00CD7D70">
              <w:rPr>
                <w:lang w:eastAsia="zh-CN"/>
              </w:rPr>
              <w:t xml:space="preserve">  </w:t>
            </w:r>
            <w:r w:rsidRPr="00CD7D70">
              <w:t xml:space="preserve"> }</w:t>
            </w:r>
          </w:p>
        </w:tc>
        <w:tc>
          <w:tcPr>
            <w:tcW w:w="2267" w:type="dxa"/>
          </w:tcPr>
          <w:p w14:paraId="3C7EBAE7" w14:textId="77777777" w:rsidR="003C6A13" w:rsidRPr="00CD7D70" w:rsidRDefault="003C6A13" w:rsidP="00CA63E7">
            <w:pPr>
              <w:pStyle w:val="TAL"/>
              <w:rPr>
                <w:lang w:eastAsia="ja-JP"/>
              </w:rPr>
            </w:pPr>
          </w:p>
        </w:tc>
        <w:tc>
          <w:tcPr>
            <w:tcW w:w="1700" w:type="dxa"/>
          </w:tcPr>
          <w:p w14:paraId="64D50E8D" w14:textId="77777777" w:rsidR="003C6A13" w:rsidRPr="00CD7D70" w:rsidRDefault="003C6A13" w:rsidP="00CA63E7">
            <w:pPr>
              <w:pStyle w:val="TAL"/>
            </w:pPr>
          </w:p>
        </w:tc>
        <w:tc>
          <w:tcPr>
            <w:tcW w:w="1245" w:type="dxa"/>
          </w:tcPr>
          <w:p w14:paraId="5C9C20DF" w14:textId="77777777" w:rsidR="003C6A13" w:rsidRPr="00CD7D70" w:rsidRDefault="003C6A13" w:rsidP="00CA63E7">
            <w:pPr>
              <w:pStyle w:val="TAL"/>
            </w:pPr>
          </w:p>
        </w:tc>
      </w:tr>
      <w:tr w:rsidR="003C6A13" w:rsidRPr="00CD7D70" w14:paraId="14581367" w14:textId="77777777" w:rsidTr="00CA63E7">
        <w:tc>
          <w:tcPr>
            <w:tcW w:w="4535" w:type="dxa"/>
          </w:tcPr>
          <w:p w14:paraId="33F0095E" w14:textId="77777777" w:rsidR="003C6A13" w:rsidRPr="00CD7D70" w:rsidRDefault="003C6A13" w:rsidP="00CA63E7">
            <w:pPr>
              <w:pStyle w:val="TAL"/>
              <w:rPr>
                <w:lang w:eastAsia="zh-CN"/>
              </w:rPr>
            </w:pPr>
            <w:r w:rsidRPr="00CD7D70">
              <w:t>}</w:t>
            </w:r>
          </w:p>
        </w:tc>
        <w:tc>
          <w:tcPr>
            <w:tcW w:w="2267" w:type="dxa"/>
          </w:tcPr>
          <w:p w14:paraId="1AA42BB3" w14:textId="77777777" w:rsidR="003C6A13" w:rsidRPr="00CD7D70" w:rsidRDefault="003C6A13" w:rsidP="00CA63E7">
            <w:pPr>
              <w:pStyle w:val="TAL"/>
              <w:rPr>
                <w:lang w:eastAsia="ja-JP"/>
              </w:rPr>
            </w:pPr>
          </w:p>
        </w:tc>
        <w:tc>
          <w:tcPr>
            <w:tcW w:w="1700" w:type="dxa"/>
          </w:tcPr>
          <w:p w14:paraId="272D2F9F" w14:textId="77777777" w:rsidR="003C6A13" w:rsidRPr="00CD7D70" w:rsidRDefault="003C6A13" w:rsidP="00CA63E7">
            <w:pPr>
              <w:pStyle w:val="TAL"/>
            </w:pPr>
          </w:p>
        </w:tc>
        <w:tc>
          <w:tcPr>
            <w:tcW w:w="1245" w:type="dxa"/>
          </w:tcPr>
          <w:p w14:paraId="0B88A614" w14:textId="77777777" w:rsidR="003C6A13" w:rsidRPr="00CD7D70" w:rsidRDefault="003C6A13" w:rsidP="00CA63E7">
            <w:pPr>
              <w:pStyle w:val="TAL"/>
            </w:pPr>
          </w:p>
        </w:tc>
      </w:tr>
    </w:tbl>
    <w:p w14:paraId="11ED0A7F" w14:textId="77777777" w:rsidR="00AC6CBF" w:rsidRPr="00CD7D70" w:rsidRDefault="00AC6CBF" w:rsidP="00AC6CB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5212"/>
      </w:tblGrid>
      <w:tr w:rsidR="00577853" w:rsidRPr="00CD7D70" w14:paraId="17B7EA10" w14:textId="77777777" w:rsidTr="008368A1">
        <w:trPr>
          <w:ins w:id="1350" w:author="3395" w:date="2023-06-16T21:07:00Z"/>
        </w:trPr>
        <w:tc>
          <w:tcPr>
            <w:tcW w:w="4535" w:type="dxa"/>
          </w:tcPr>
          <w:p w14:paraId="5A48927F" w14:textId="77777777" w:rsidR="00577853" w:rsidRPr="00BA23E4" w:rsidRDefault="00577853" w:rsidP="008368A1">
            <w:pPr>
              <w:pStyle w:val="TAL"/>
              <w:jc w:val="center"/>
              <w:rPr>
                <w:ins w:id="1351" w:author="3395" w:date="2023-06-16T21:07:00Z"/>
                <w:b/>
              </w:rPr>
            </w:pPr>
            <w:bookmarkStart w:id="1352" w:name="_Toc27408812"/>
            <w:bookmarkStart w:id="1353" w:name="_Toc51833174"/>
            <w:bookmarkStart w:id="1354" w:name="_Toc59046410"/>
            <w:bookmarkStart w:id="1355" w:name="_Toc68183156"/>
            <w:bookmarkStart w:id="1356" w:name="_Toc75462079"/>
            <w:bookmarkStart w:id="1357" w:name="_Toc83678926"/>
            <w:bookmarkStart w:id="1358" w:name="_Toc106630208"/>
            <w:bookmarkStart w:id="1359" w:name="_Toc114859446"/>
            <w:ins w:id="1360" w:author="3395" w:date="2023-06-16T21:07:00Z">
              <w:r w:rsidRPr="00BA23E4">
                <w:rPr>
                  <w:b/>
                </w:rPr>
                <w:t>Condition</w:t>
              </w:r>
            </w:ins>
          </w:p>
        </w:tc>
        <w:tc>
          <w:tcPr>
            <w:tcW w:w="5212" w:type="dxa"/>
          </w:tcPr>
          <w:p w14:paraId="2D28F7D1" w14:textId="77777777" w:rsidR="00577853" w:rsidRPr="00BA23E4" w:rsidRDefault="00577853" w:rsidP="008368A1">
            <w:pPr>
              <w:pStyle w:val="TAL"/>
              <w:jc w:val="center"/>
              <w:rPr>
                <w:ins w:id="1361" w:author="3395" w:date="2023-06-16T21:07:00Z"/>
                <w:b/>
              </w:rPr>
            </w:pPr>
            <w:ins w:id="1362" w:author="3395" w:date="2023-06-16T21:07:00Z">
              <w:r w:rsidRPr="00BA23E4">
                <w:rPr>
                  <w:b/>
                </w:rPr>
                <w:t>Explanation</w:t>
              </w:r>
            </w:ins>
          </w:p>
        </w:tc>
      </w:tr>
      <w:tr w:rsidR="00577853" w:rsidRPr="00CD7D70" w14:paraId="6DB7A659" w14:textId="77777777" w:rsidTr="008368A1">
        <w:trPr>
          <w:ins w:id="1363" w:author="3395" w:date="2023-06-16T21:07:00Z"/>
        </w:trPr>
        <w:tc>
          <w:tcPr>
            <w:tcW w:w="4535" w:type="dxa"/>
          </w:tcPr>
          <w:p w14:paraId="059B3930" w14:textId="77777777" w:rsidR="00577853" w:rsidRPr="00CD7D70" w:rsidRDefault="00577853" w:rsidP="008368A1">
            <w:pPr>
              <w:pStyle w:val="TAL"/>
              <w:rPr>
                <w:ins w:id="1364" w:author="3395" w:date="2023-06-16T21:07:00Z"/>
                <w:lang w:eastAsia="zh-CN"/>
              </w:rPr>
            </w:pPr>
            <w:ins w:id="1365" w:author="3395" w:date="2023-06-16T21:07:00Z">
              <w:r w:rsidRPr="005F72FA">
                <w:rPr>
                  <w:lang w:eastAsia="zh-CN"/>
                </w:rPr>
                <w:t>HD_FDD</w:t>
              </w:r>
            </w:ins>
          </w:p>
        </w:tc>
        <w:tc>
          <w:tcPr>
            <w:tcW w:w="5212" w:type="dxa"/>
          </w:tcPr>
          <w:p w14:paraId="2EEDA3F4" w14:textId="77777777" w:rsidR="00577853" w:rsidRPr="00CD7D70" w:rsidRDefault="00577853" w:rsidP="008368A1">
            <w:pPr>
              <w:pStyle w:val="TAL"/>
              <w:rPr>
                <w:ins w:id="1366" w:author="3395" w:date="2023-06-16T21:07:00Z"/>
                <w:lang w:eastAsia="ja-JP"/>
              </w:rPr>
            </w:pPr>
            <w:ins w:id="1367" w:author="3395" w:date="2023-06-16T21:07:00Z">
              <w:r w:rsidRPr="005F72FA">
                <w:rPr>
                  <w:lang w:eastAsia="zh-CN"/>
                </w:rPr>
                <w:t>pc_halfDuplexFDD_TypeA_RedCap_r17 (i.e HD_FDD UE are performing test on FDD band)</w:t>
              </w:r>
            </w:ins>
          </w:p>
        </w:tc>
      </w:tr>
    </w:tbl>
    <w:p w14:paraId="397594F3" w14:textId="77777777" w:rsidR="00577853" w:rsidRPr="00CD7D70" w:rsidRDefault="00577853" w:rsidP="00577853">
      <w:pPr>
        <w:rPr>
          <w:ins w:id="1368" w:author="3395" w:date="2023-06-16T21:07:00Z"/>
          <w:lang w:eastAsia="zh-CN"/>
        </w:rPr>
      </w:pPr>
    </w:p>
    <w:p w14:paraId="4DB866D4" w14:textId="77777777" w:rsidR="00AC6CBF" w:rsidRPr="00CD7D70" w:rsidRDefault="00AC6CBF" w:rsidP="00AC6CBF">
      <w:pPr>
        <w:pStyle w:val="Heading2"/>
        <w:rPr>
          <w:lang w:eastAsia="ja-JP"/>
        </w:rPr>
      </w:pPr>
      <w:r w:rsidRPr="00CD7D70">
        <w:rPr>
          <w:lang w:eastAsia="ja-JP"/>
        </w:rPr>
        <w:t>8.4</w:t>
      </w:r>
      <w:r w:rsidRPr="00CD7D70">
        <w:rPr>
          <w:lang w:eastAsia="ja-JP"/>
        </w:rPr>
        <w:tab/>
        <w:t>Default LPP message and information elements contents</w:t>
      </w:r>
      <w:bookmarkEnd w:id="1352"/>
      <w:bookmarkEnd w:id="1353"/>
      <w:bookmarkEnd w:id="1354"/>
      <w:bookmarkEnd w:id="1355"/>
      <w:bookmarkEnd w:id="1356"/>
      <w:bookmarkEnd w:id="1357"/>
      <w:bookmarkEnd w:id="1358"/>
      <w:bookmarkEnd w:id="1359"/>
    </w:p>
    <w:p w14:paraId="364DB1CD" w14:textId="77777777" w:rsidR="00AC6CBF" w:rsidRPr="00CD7D70" w:rsidRDefault="00AC6CBF" w:rsidP="00AC6CBF">
      <w:pPr>
        <w:rPr>
          <w:rFonts w:eastAsia="MS Mincho"/>
        </w:rPr>
      </w:pPr>
      <w:r w:rsidRPr="00CD7D70">
        <w:rPr>
          <w:rFonts w:eastAsia="MS Mincho"/>
        </w:rPr>
        <w:t xml:space="preserve">The default values of LPP messages and information elements used, unless indicated otherwise in specific clauses of </w:t>
      </w:r>
      <w:r w:rsidRPr="00CD7D70">
        <w:rPr>
          <w:rFonts w:eastAsia="MS Mincho"/>
          <w:lang w:eastAsia="ja-JP"/>
        </w:rPr>
        <w:t xml:space="preserve">this specification are as </w:t>
      </w:r>
      <w:r w:rsidRPr="00CD7D70">
        <w:rPr>
          <w:lang w:eastAsia="x-none"/>
        </w:rPr>
        <w:t>defined in clause 5.4 with the following exceptions:</w:t>
      </w:r>
    </w:p>
    <w:p w14:paraId="5DAAD6B2" w14:textId="77777777" w:rsidR="00AC6CBF" w:rsidRPr="00CD7D70" w:rsidRDefault="00AC6CBF" w:rsidP="00AC6CBF">
      <w:pPr>
        <w:pStyle w:val="Heading4"/>
        <w:rPr>
          <w:rFonts w:eastAsia="MS Mincho"/>
          <w:lang w:eastAsia="ja-JP"/>
        </w:rPr>
      </w:pPr>
      <w:bookmarkStart w:id="1369" w:name="_Toc27408813"/>
      <w:bookmarkStart w:id="1370" w:name="_Toc51833175"/>
      <w:bookmarkStart w:id="1371" w:name="_Toc59046411"/>
      <w:bookmarkStart w:id="1372" w:name="_Toc68183157"/>
      <w:bookmarkStart w:id="1373" w:name="_Toc75462080"/>
      <w:bookmarkStart w:id="1374" w:name="_Toc83678927"/>
      <w:bookmarkStart w:id="1375" w:name="_Toc106630209"/>
      <w:bookmarkStart w:id="1376" w:name="_Toc114859447"/>
      <w:r w:rsidRPr="00CD7D70">
        <w:rPr>
          <w:rFonts w:eastAsia="MS Mincho"/>
        </w:rPr>
        <w:lastRenderedPageBreak/>
        <w:t>-</w:t>
      </w:r>
      <w:r w:rsidRPr="00CD7D70">
        <w:rPr>
          <w:rFonts w:eastAsia="MS Mincho"/>
        </w:rPr>
        <w:tab/>
        <w:t>LPP PROVIDE ASSISTANCE DATA</w:t>
      </w:r>
      <w:bookmarkEnd w:id="1369"/>
      <w:bookmarkEnd w:id="1370"/>
      <w:bookmarkEnd w:id="1371"/>
      <w:bookmarkEnd w:id="1372"/>
      <w:bookmarkEnd w:id="1373"/>
      <w:bookmarkEnd w:id="1374"/>
      <w:bookmarkEnd w:id="1375"/>
      <w:bookmarkEnd w:id="1376"/>
    </w:p>
    <w:p w14:paraId="7DFB409A" w14:textId="77777777" w:rsidR="00AC6CBF" w:rsidRPr="00CD7D70" w:rsidRDefault="00AC6CBF" w:rsidP="00AC6CBF">
      <w:pPr>
        <w:pStyle w:val="TH"/>
        <w:rPr>
          <w:rFonts w:eastAsia="MS Mincho"/>
        </w:rPr>
      </w:pPr>
      <w:r w:rsidRPr="00CD7D70">
        <w:rPr>
          <w:rFonts w:eastAsia="MS Mincho"/>
          <w:iCs/>
          <w:lang w:eastAsia="ja-JP"/>
        </w:rPr>
        <w:t>Table 8.4-1:</w:t>
      </w:r>
      <w:r w:rsidRPr="00CD7D70">
        <w:rPr>
          <w:rFonts w:eastAsia="MS Mincho"/>
          <w:lang w:eastAsia="ja-JP"/>
        </w:rPr>
        <w:t xml:space="preserve"> </w:t>
      </w:r>
      <w:r w:rsidRPr="00CD7D70">
        <w:rPr>
          <w:rFonts w:eastAsia="MS Mincho"/>
        </w:rPr>
        <w:t>ProvideAssistanceDat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AC6CBF" w:rsidRPr="00CD7D70" w14:paraId="7CA210FE" w14:textId="77777777" w:rsidTr="00CC600C">
        <w:trPr>
          <w:jc w:val="center"/>
        </w:trPr>
        <w:tc>
          <w:tcPr>
            <w:tcW w:w="9606" w:type="dxa"/>
            <w:gridSpan w:val="4"/>
            <w:shd w:val="clear" w:color="auto" w:fill="auto"/>
          </w:tcPr>
          <w:p w14:paraId="2AEA6143" w14:textId="77777777" w:rsidR="00AC6CBF" w:rsidRPr="00CD7D70" w:rsidRDefault="00AC6CBF" w:rsidP="00CC600C">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w:t>
            </w:r>
            <w:r w:rsidR="003C6A13" w:rsidRPr="00CD7D70">
              <w:rPr>
                <w:rFonts w:eastAsia="MS Mincho"/>
                <w:lang w:eastAsia="ja-JP"/>
              </w:rPr>
              <w:t>7</w:t>
            </w:r>
            <w:r w:rsidRPr="00CD7D70">
              <w:rPr>
                <w:rFonts w:eastAsia="MS Mincho"/>
                <w:lang w:eastAsia="ja-JP"/>
              </w:rPr>
              <w:t>.355 clause 6.2</w:t>
            </w:r>
          </w:p>
        </w:tc>
      </w:tr>
      <w:tr w:rsidR="00AC6CBF" w:rsidRPr="00CD7D70" w14:paraId="69AFEAF7" w14:textId="77777777" w:rsidTr="00CC600C">
        <w:trPr>
          <w:jc w:val="center"/>
        </w:trPr>
        <w:tc>
          <w:tcPr>
            <w:tcW w:w="4535" w:type="dxa"/>
            <w:shd w:val="clear" w:color="auto" w:fill="auto"/>
          </w:tcPr>
          <w:p w14:paraId="7072CF51" w14:textId="77777777" w:rsidR="00AC6CBF" w:rsidRPr="00CD7D70" w:rsidRDefault="00AC6CBF" w:rsidP="00CC600C">
            <w:pPr>
              <w:pStyle w:val="TAH"/>
              <w:rPr>
                <w:rFonts w:eastAsia="MS Mincho"/>
                <w:lang w:eastAsia="en-US"/>
              </w:rPr>
            </w:pPr>
            <w:r w:rsidRPr="00CD7D70">
              <w:rPr>
                <w:rFonts w:eastAsia="MS Mincho"/>
                <w:lang w:eastAsia="en-US"/>
              </w:rPr>
              <w:t>Information Element</w:t>
            </w:r>
          </w:p>
        </w:tc>
        <w:tc>
          <w:tcPr>
            <w:tcW w:w="2267" w:type="dxa"/>
            <w:shd w:val="clear" w:color="auto" w:fill="auto"/>
          </w:tcPr>
          <w:p w14:paraId="7F8837C1" w14:textId="77777777" w:rsidR="00AC6CBF" w:rsidRPr="00CD7D70" w:rsidRDefault="00AC6CBF" w:rsidP="00CC600C">
            <w:pPr>
              <w:pStyle w:val="TAH"/>
              <w:rPr>
                <w:rFonts w:eastAsia="MS Mincho"/>
                <w:lang w:eastAsia="en-US"/>
              </w:rPr>
            </w:pPr>
            <w:r w:rsidRPr="00CD7D70">
              <w:rPr>
                <w:rFonts w:eastAsia="MS Mincho"/>
                <w:lang w:eastAsia="en-US"/>
              </w:rPr>
              <w:t>Value/remark</w:t>
            </w:r>
          </w:p>
        </w:tc>
        <w:tc>
          <w:tcPr>
            <w:tcW w:w="1700" w:type="dxa"/>
            <w:shd w:val="clear" w:color="auto" w:fill="auto"/>
          </w:tcPr>
          <w:p w14:paraId="27CFE585" w14:textId="77777777" w:rsidR="00AC6CBF" w:rsidRPr="00CD7D70" w:rsidRDefault="00AC6CBF" w:rsidP="00CC600C">
            <w:pPr>
              <w:pStyle w:val="TAH"/>
              <w:rPr>
                <w:rFonts w:eastAsia="MS Mincho"/>
                <w:lang w:eastAsia="en-US"/>
              </w:rPr>
            </w:pPr>
            <w:r w:rsidRPr="00CD7D70">
              <w:rPr>
                <w:rFonts w:eastAsia="MS Mincho"/>
                <w:lang w:eastAsia="en-US"/>
              </w:rPr>
              <w:t>Comment</w:t>
            </w:r>
          </w:p>
        </w:tc>
        <w:tc>
          <w:tcPr>
            <w:tcW w:w="1104" w:type="dxa"/>
            <w:shd w:val="clear" w:color="auto" w:fill="auto"/>
          </w:tcPr>
          <w:p w14:paraId="6DA4E346" w14:textId="77777777" w:rsidR="00AC6CBF" w:rsidRPr="00CD7D70" w:rsidRDefault="00AC6CBF" w:rsidP="00CC600C">
            <w:pPr>
              <w:pStyle w:val="TAH"/>
              <w:rPr>
                <w:rFonts w:eastAsia="MS Mincho"/>
                <w:lang w:eastAsia="en-US"/>
              </w:rPr>
            </w:pPr>
            <w:r w:rsidRPr="00CD7D70">
              <w:rPr>
                <w:rFonts w:eastAsia="MS Mincho"/>
                <w:lang w:eastAsia="en-US"/>
              </w:rPr>
              <w:t>Condition</w:t>
            </w:r>
          </w:p>
        </w:tc>
      </w:tr>
      <w:tr w:rsidR="00AC6CBF" w:rsidRPr="00CD7D70" w14:paraId="66BE5EC9" w14:textId="77777777" w:rsidTr="00CC600C">
        <w:trPr>
          <w:jc w:val="center"/>
        </w:trPr>
        <w:tc>
          <w:tcPr>
            <w:tcW w:w="4535" w:type="dxa"/>
            <w:shd w:val="clear" w:color="auto" w:fill="auto"/>
          </w:tcPr>
          <w:p w14:paraId="1CD5ED5C" w14:textId="77777777" w:rsidR="00AC6CBF" w:rsidRPr="00CD7D70" w:rsidRDefault="00AC6CBF" w:rsidP="00CC600C">
            <w:pPr>
              <w:pStyle w:val="TAL"/>
              <w:rPr>
                <w:lang w:eastAsia="en-US"/>
              </w:rPr>
            </w:pPr>
            <w:r w:rsidRPr="00CD7D70">
              <w:rPr>
                <w:lang w:eastAsia="en-US"/>
              </w:rPr>
              <w:t>LPP-Message ::= SEQUENCE {</w:t>
            </w:r>
          </w:p>
        </w:tc>
        <w:tc>
          <w:tcPr>
            <w:tcW w:w="2267" w:type="dxa"/>
            <w:shd w:val="clear" w:color="auto" w:fill="auto"/>
          </w:tcPr>
          <w:p w14:paraId="55FF9DEA" w14:textId="77777777" w:rsidR="00AC6CBF" w:rsidRPr="00CD7D70" w:rsidRDefault="00AC6CBF" w:rsidP="00CC600C">
            <w:pPr>
              <w:pStyle w:val="TAL"/>
              <w:rPr>
                <w:rFonts w:eastAsia="MS Mincho"/>
                <w:lang w:eastAsia="en-US"/>
              </w:rPr>
            </w:pPr>
          </w:p>
        </w:tc>
        <w:tc>
          <w:tcPr>
            <w:tcW w:w="1700" w:type="dxa"/>
            <w:shd w:val="clear" w:color="auto" w:fill="auto"/>
          </w:tcPr>
          <w:p w14:paraId="4A59FC63" w14:textId="77777777" w:rsidR="00AC6CBF" w:rsidRPr="00CD7D70" w:rsidRDefault="00AC6CBF" w:rsidP="00CC600C">
            <w:pPr>
              <w:pStyle w:val="TAL"/>
              <w:rPr>
                <w:rFonts w:eastAsia="MS Mincho"/>
                <w:lang w:eastAsia="en-US"/>
              </w:rPr>
            </w:pPr>
          </w:p>
        </w:tc>
        <w:tc>
          <w:tcPr>
            <w:tcW w:w="1104" w:type="dxa"/>
            <w:shd w:val="clear" w:color="auto" w:fill="auto"/>
          </w:tcPr>
          <w:p w14:paraId="79344EC2" w14:textId="77777777" w:rsidR="00AC6CBF" w:rsidRPr="00CD7D70" w:rsidRDefault="00AC6CBF" w:rsidP="00CC600C">
            <w:pPr>
              <w:pStyle w:val="TAL"/>
              <w:rPr>
                <w:rFonts w:eastAsia="MS Mincho"/>
                <w:lang w:eastAsia="en-US"/>
              </w:rPr>
            </w:pPr>
          </w:p>
        </w:tc>
      </w:tr>
      <w:tr w:rsidR="00AC6CBF" w:rsidRPr="00CD7D70" w14:paraId="56ACFDCF" w14:textId="77777777" w:rsidTr="00CC600C">
        <w:trPr>
          <w:jc w:val="center"/>
        </w:trPr>
        <w:tc>
          <w:tcPr>
            <w:tcW w:w="4535" w:type="dxa"/>
            <w:shd w:val="clear" w:color="auto" w:fill="auto"/>
          </w:tcPr>
          <w:p w14:paraId="30473E08" w14:textId="77777777" w:rsidR="00AC6CBF" w:rsidRPr="00CD7D70" w:rsidRDefault="00AC6CBF" w:rsidP="00CC600C">
            <w:pPr>
              <w:pStyle w:val="TAL"/>
              <w:rPr>
                <w:lang w:eastAsia="en-US"/>
              </w:rPr>
            </w:pPr>
            <w:r w:rsidRPr="00CD7D70">
              <w:rPr>
                <w:lang w:eastAsia="en-US"/>
              </w:rPr>
              <w:t xml:space="preserve"> transactionID SEQUENCE {</w:t>
            </w:r>
          </w:p>
        </w:tc>
        <w:tc>
          <w:tcPr>
            <w:tcW w:w="2267" w:type="dxa"/>
            <w:shd w:val="clear" w:color="auto" w:fill="auto"/>
          </w:tcPr>
          <w:p w14:paraId="382379CC" w14:textId="77777777" w:rsidR="00AC6CBF" w:rsidRPr="00CD7D70" w:rsidRDefault="00AC6CBF" w:rsidP="00CC600C">
            <w:pPr>
              <w:pStyle w:val="TAL"/>
              <w:rPr>
                <w:rFonts w:eastAsia="MS Mincho"/>
                <w:lang w:eastAsia="en-US"/>
              </w:rPr>
            </w:pPr>
            <w:r w:rsidRPr="00CD7D70">
              <w:rPr>
                <w:rFonts w:eastAsia="MS Mincho"/>
                <w:lang w:eastAsia="en-US"/>
              </w:rPr>
              <w:t>Dependent on test case.</w:t>
            </w:r>
          </w:p>
        </w:tc>
        <w:tc>
          <w:tcPr>
            <w:tcW w:w="1700" w:type="dxa"/>
            <w:shd w:val="clear" w:color="auto" w:fill="auto"/>
          </w:tcPr>
          <w:p w14:paraId="44044620" w14:textId="77777777" w:rsidR="00AC6CBF" w:rsidRPr="00CD7D70" w:rsidRDefault="00AC6CBF" w:rsidP="00CC600C">
            <w:pPr>
              <w:pStyle w:val="TAL"/>
              <w:rPr>
                <w:rFonts w:eastAsia="MS Mincho"/>
                <w:lang w:eastAsia="en-US"/>
              </w:rPr>
            </w:pPr>
          </w:p>
        </w:tc>
        <w:tc>
          <w:tcPr>
            <w:tcW w:w="1104" w:type="dxa"/>
            <w:shd w:val="clear" w:color="auto" w:fill="auto"/>
          </w:tcPr>
          <w:p w14:paraId="73030A3F" w14:textId="77777777" w:rsidR="00AC6CBF" w:rsidRPr="00CD7D70" w:rsidRDefault="00AC6CBF" w:rsidP="00CC600C">
            <w:pPr>
              <w:pStyle w:val="TAL"/>
              <w:rPr>
                <w:rFonts w:eastAsia="MS Mincho"/>
                <w:lang w:eastAsia="en-US"/>
              </w:rPr>
            </w:pPr>
          </w:p>
        </w:tc>
      </w:tr>
      <w:tr w:rsidR="00AC6CBF" w:rsidRPr="00CD7D70" w14:paraId="3B6C233D" w14:textId="77777777" w:rsidTr="00CC600C">
        <w:trPr>
          <w:jc w:val="center"/>
        </w:trPr>
        <w:tc>
          <w:tcPr>
            <w:tcW w:w="4535" w:type="dxa"/>
            <w:shd w:val="clear" w:color="auto" w:fill="auto"/>
          </w:tcPr>
          <w:p w14:paraId="4591CFD5" w14:textId="77777777" w:rsidR="00AC6CBF" w:rsidRPr="00CD7D70" w:rsidRDefault="00AC6CBF" w:rsidP="00CC600C">
            <w:pPr>
              <w:pStyle w:val="TAL"/>
              <w:rPr>
                <w:lang w:eastAsia="en-US"/>
              </w:rPr>
            </w:pPr>
            <w:r w:rsidRPr="00CD7D70">
              <w:rPr>
                <w:lang w:eastAsia="en-US"/>
              </w:rPr>
              <w:t xml:space="preserve">  initiator</w:t>
            </w:r>
          </w:p>
        </w:tc>
        <w:tc>
          <w:tcPr>
            <w:tcW w:w="2267" w:type="dxa"/>
            <w:shd w:val="clear" w:color="auto" w:fill="auto"/>
          </w:tcPr>
          <w:p w14:paraId="05DEEBDC" w14:textId="77777777" w:rsidR="00AC6CBF" w:rsidRPr="00CD7D70" w:rsidRDefault="00AC6CBF" w:rsidP="00CC600C">
            <w:pPr>
              <w:pStyle w:val="TAL"/>
              <w:rPr>
                <w:rFonts w:eastAsia="MS Mincho"/>
                <w:lang w:eastAsia="en-US"/>
              </w:rPr>
            </w:pPr>
          </w:p>
        </w:tc>
        <w:tc>
          <w:tcPr>
            <w:tcW w:w="1700" w:type="dxa"/>
            <w:shd w:val="clear" w:color="auto" w:fill="auto"/>
          </w:tcPr>
          <w:p w14:paraId="540B035A" w14:textId="77777777" w:rsidR="00AC6CBF" w:rsidRPr="00CD7D70" w:rsidRDefault="00AC6CBF" w:rsidP="00CC600C">
            <w:pPr>
              <w:pStyle w:val="TAL"/>
              <w:rPr>
                <w:rFonts w:eastAsia="MS Mincho"/>
                <w:lang w:eastAsia="en-US"/>
              </w:rPr>
            </w:pPr>
          </w:p>
        </w:tc>
        <w:tc>
          <w:tcPr>
            <w:tcW w:w="1104" w:type="dxa"/>
            <w:shd w:val="clear" w:color="auto" w:fill="auto"/>
          </w:tcPr>
          <w:p w14:paraId="458C88E2" w14:textId="77777777" w:rsidR="00AC6CBF" w:rsidRPr="00CD7D70" w:rsidRDefault="00AC6CBF" w:rsidP="00CC600C">
            <w:pPr>
              <w:pStyle w:val="TAL"/>
              <w:rPr>
                <w:rFonts w:eastAsia="MS Mincho"/>
                <w:lang w:eastAsia="en-US"/>
              </w:rPr>
            </w:pPr>
          </w:p>
        </w:tc>
      </w:tr>
      <w:tr w:rsidR="00AC6CBF" w:rsidRPr="00CD7D70" w14:paraId="204C0301" w14:textId="77777777" w:rsidTr="00CC60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3E90AC88" w14:textId="77777777" w:rsidR="00AC6CBF" w:rsidRPr="00CD7D70" w:rsidRDefault="00AC6CBF" w:rsidP="00CC600C">
            <w:pPr>
              <w:pStyle w:val="TAL"/>
              <w:rPr>
                <w:lang w:eastAsia="en-US"/>
              </w:rPr>
            </w:pPr>
            <w:r w:rsidRPr="00CD7D70">
              <w:rPr>
                <w:lang w:eastAsia="en-US"/>
              </w:rPr>
              <w:t xml:space="preserve">  transactionNumber</w:t>
            </w:r>
          </w:p>
        </w:tc>
        <w:tc>
          <w:tcPr>
            <w:tcW w:w="2267" w:type="dxa"/>
          </w:tcPr>
          <w:p w14:paraId="4F37C149" w14:textId="77777777" w:rsidR="00AC6CBF" w:rsidRPr="00CD7D70" w:rsidRDefault="00AC6CBF" w:rsidP="00CC600C">
            <w:pPr>
              <w:pStyle w:val="TAL"/>
              <w:rPr>
                <w:rFonts w:eastAsia="MS Mincho"/>
                <w:lang w:eastAsia="en-US"/>
              </w:rPr>
            </w:pPr>
          </w:p>
        </w:tc>
        <w:tc>
          <w:tcPr>
            <w:tcW w:w="1700" w:type="dxa"/>
          </w:tcPr>
          <w:p w14:paraId="28FEEC3B" w14:textId="77777777" w:rsidR="00AC6CBF" w:rsidRPr="00CD7D70" w:rsidRDefault="00AC6CBF" w:rsidP="00CC600C">
            <w:pPr>
              <w:pStyle w:val="TAL"/>
              <w:rPr>
                <w:rFonts w:eastAsia="MS Mincho"/>
                <w:lang w:eastAsia="en-US"/>
              </w:rPr>
            </w:pPr>
          </w:p>
        </w:tc>
        <w:tc>
          <w:tcPr>
            <w:tcW w:w="1104" w:type="dxa"/>
          </w:tcPr>
          <w:p w14:paraId="56B95DB0" w14:textId="77777777" w:rsidR="00AC6CBF" w:rsidRPr="00CD7D70" w:rsidRDefault="00AC6CBF" w:rsidP="00CC600C">
            <w:pPr>
              <w:pStyle w:val="TAL"/>
              <w:rPr>
                <w:rFonts w:eastAsia="MS Mincho"/>
                <w:lang w:eastAsia="en-US"/>
              </w:rPr>
            </w:pPr>
          </w:p>
        </w:tc>
      </w:tr>
      <w:tr w:rsidR="00AC6CBF" w:rsidRPr="00CD7D70" w14:paraId="593973F5" w14:textId="77777777" w:rsidTr="00CC600C">
        <w:trPr>
          <w:jc w:val="center"/>
        </w:trPr>
        <w:tc>
          <w:tcPr>
            <w:tcW w:w="4535" w:type="dxa"/>
            <w:shd w:val="clear" w:color="auto" w:fill="auto"/>
          </w:tcPr>
          <w:p w14:paraId="1F1BFD94"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0FDBE3CC" w14:textId="77777777" w:rsidR="00AC6CBF" w:rsidRPr="00CD7D70" w:rsidRDefault="00AC6CBF" w:rsidP="00CC600C">
            <w:pPr>
              <w:pStyle w:val="TAL"/>
              <w:rPr>
                <w:rFonts w:eastAsia="MS Mincho"/>
                <w:lang w:eastAsia="en-US"/>
              </w:rPr>
            </w:pPr>
          </w:p>
        </w:tc>
        <w:tc>
          <w:tcPr>
            <w:tcW w:w="1700" w:type="dxa"/>
            <w:shd w:val="clear" w:color="auto" w:fill="auto"/>
          </w:tcPr>
          <w:p w14:paraId="01BEB219" w14:textId="77777777" w:rsidR="00AC6CBF" w:rsidRPr="00CD7D70" w:rsidRDefault="00AC6CBF" w:rsidP="00CC600C">
            <w:pPr>
              <w:pStyle w:val="TAL"/>
              <w:rPr>
                <w:rFonts w:eastAsia="MS Mincho"/>
                <w:lang w:eastAsia="en-US"/>
              </w:rPr>
            </w:pPr>
          </w:p>
        </w:tc>
        <w:tc>
          <w:tcPr>
            <w:tcW w:w="1104" w:type="dxa"/>
            <w:shd w:val="clear" w:color="auto" w:fill="auto"/>
          </w:tcPr>
          <w:p w14:paraId="0BC32A46" w14:textId="77777777" w:rsidR="00AC6CBF" w:rsidRPr="00CD7D70" w:rsidRDefault="00AC6CBF" w:rsidP="00CC600C">
            <w:pPr>
              <w:pStyle w:val="TAL"/>
              <w:rPr>
                <w:rFonts w:eastAsia="MS Mincho"/>
                <w:lang w:eastAsia="en-US"/>
              </w:rPr>
            </w:pPr>
          </w:p>
        </w:tc>
      </w:tr>
      <w:tr w:rsidR="00AC6CBF" w:rsidRPr="00CD7D70" w14:paraId="4006EBC3" w14:textId="77777777" w:rsidTr="00CC600C">
        <w:trPr>
          <w:jc w:val="center"/>
        </w:trPr>
        <w:tc>
          <w:tcPr>
            <w:tcW w:w="4535" w:type="dxa"/>
            <w:shd w:val="clear" w:color="auto" w:fill="auto"/>
          </w:tcPr>
          <w:p w14:paraId="0C225524" w14:textId="77777777" w:rsidR="00AC6CBF" w:rsidRPr="00CD7D70" w:rsidRDefault="00AC6CBF" w:rsidP="00CC600C">
            <w:pPr>
              <w:pStyle w:val="TAL"/>
              <w:rPr>
                <w:lang w:eastAsia="en-US"/>
              </w:rPr>
            </w:pPr>
            <w:r w:rsidRPr="00CD7D70">
              <w:rPr>
                <w:lang w:eastAsia="en-US"/>
              </w:rPr>
              <w:t xml:space="preserve"> endTransaction</w:t>
            </w:r>
          </w:p>
        </w:tc>
        <w:tc>
          <w:tcPr>
            <w:tcW w:w="2267" w:type="dxa"/>
            <w:shd w:val="clear" w:color="auto" w:fill="auto"/>
          </w:tcPr>
          <w:p w14:paraId="1C28F3C9" w14:textId="77777777" w:rsidR="00AC6CBF" w:rsidRPr="00CD7D70" w:rsidRDefault="00AC6CBF" w:rsidP="00CC600C">
            <w:pPr>
              <w:pStyle w:val="TAL"/>
              <w:rPr>
                <w:rFonts w:eastAsia="MS Mincho"/>
                <w:lang w:eastAsia="en-US"/>
              </w:rPr>
            </w:pPr>
            <w:r w:rsidRPr="00CD7D70">
              <w:rPr>
                <w:rFonts w:eastAsia="MS Mincho"/>
                <w:lang w:eastAsia="en-US"/>
              </w:rPr>
              <w:t>TRUE</w:t>
            </w:r>
          </w:p>
        </w:tc>
        <w:tc>
          <w:tcPr>
            <w:tcW w:w="1700" w:type="dxa"/>
            <w:shd w:val="clear" w:color="auto" w:fill="auto"/>
          </w:tcPr>
          <w:p w14:paraId="6A1D3837" w14:textId="77777777" w:rsidR="00AC6CBF" w:rsidRPr="00CD7D70" w:rsidRDefault="00AC6CBF" w:rsidP="00CC600C">
            <w:pPr>
              <w:pStyle w:val="TAL"/>
              <w:rPr>
                <w:rFonts w:eastAsia="MS Mincho"/>
                <w:lang w:eastAsia="en-US"/>
              </w:rPr>
            </w:pPr>
          </w:p>
        </w:tc>
        <w:tc>
          <w:tcPr>
            <w:tcW w:w="1104" w:type="dxa"/>
            <w:shd w:val="clear" w:color="auto" w:fill="auto"/>
          </w:tcPr>
          <w:p w14:paraId="7E0279C8" w14:textId="77777777" w:rsidR="00AC6CBF" w:rsidRPr="00CD7D70" w:rsidRDefault="00AC6CBF" w:rsidP="00CC600C">
            <w:pPr>
              <w:pStyle w:val="TAL"/>
              <w:rPr>
                <w:rFonts w:eastAsia="MS Mincho"/>
                <w:lang w:eastAsia="en-US"/>
              </w:rPr>
            </w:pPr>
          </w:p>
        </w:tc>
      </w:tr>
      <w:tr w:rsidR="00AC6CBF" w:rsidRPr="00CD7D70" w14:paraId="5D701F9C" w14:textId="77777777" w:rsidTr="00CC600C">
        <w:trPr>
          <w:jc w:val="center"/>
        </w:trPr>
        <w:tc>
          <w:tcPr>
            <w:tcW w:w="4535" w:type="dxa"/>
            <w:shd w:val="clear" w:color="auto" w:fill="auto"/>
          </w:tcPr>
          <w:p w14:paraId="648F664A" w14:textId="77777777" w:rsidR="00AC6CBF" w:rsidRPr="00CD7D70" w:rsidRDefault="00AC6CBF" w:rsidP="00CC600C">
            <w:pPr>
              <w:pStyle w:val="TAL"/>
              <w:rPr>
                <w:lang w:eastAsia="en-US"/>
              </w:rPr>
            </w:pPr>
            <w:r w:rsidRPr="00CD7D70">
              <w:rPr>
                <w:lang w:eastAsia="en-US"/>
              </w:rPr>
              <w:t xml:space="preserve"> sequenceNumber</w:t>
            </w:r>
          </w:p>
        </w:tc>
        <w:tc>
          <w:tcPr>
            <w:tcW w:w="2267" w:type="dxa"/>
            <w:shd w:val="clear" w:color="auto" w:fill="auto"/>
          </w:tcPr>
          <w:p w14:paraId="6C54058A"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6E65651C" w14:textId="77777777" w:rsidR="00AC6CBF" w:rsidRPr="00CD7D70" w:rsidRDefault="00AC6CBF" w:rsidP="00CC600C">
            <w:pPr>
              <w:pStyle w:val="TAL"/>
              <w:rPr>
                <w:rFonts w:eastAsia="MS Mincho"/>
                <w:lang w:eastAsia="en-US"/>
              </w:rPr>
            </w:pPr>
          </w:p>
        </w:tc>
        <w:tc>
          <w:tcPr>
            <w:tcW w:w="1104" w:type="dxa"/>
            <w:shd w:val="clear" w:color="auto" w:fill="auto"/>
          </w:tcPr>
          <w:p w14:paraId="42E4C541" w14:textId="77777777" w:rsidR="00AC6CBF" w:rsidRPr="00CD7D70" w:rsidRDefault="00AC6CBF" w:rsidP="00CC600C">
            <w:pPr>
              <w:pStyle w:val="TAL"/>
              <w:rPr>
                <w:rFonts w:eastAsia="MS Mincho"/>
                <w:lang w:eastAsia="en-US"/>
              </w:rPr>
            </w:pPr>
          </w:p>
        </w:tc>
      </w:tr>
      <w:tr w:rsidR="00AC6CBF" w:rsidRPr="00CD7D70" w14:paraId="4F9BC16F" w14:textId="77777777" w:rsidTr="00CC600C">
        <w:trPr>
          <w:jc w:val="center"/>
        </w:trPr>
        <w:tc>
          <w:tcPr>
            <w:tcW w:w="4535" w:type="dxa"/>
            <w:shd w:val="clear" w:color="auto" w:fill="auto"/>
          </w:tcPr>
          <w:p w14:paraId="31798B13" w14:textId="77777777" w:rsidR="00AC6CBF" w:rsidRPr="00CD7D70" w:rsidRDefault="00AC6CBF" w:rsidP="00CC600C">
            <w:pPr>
              <w:pStyle w:val="TAL"/>
              <w:rPr>
                <w:lang w:eastAsia="en-US"/>
              </w:rPr>
            </w:pPr>
            <w:r w:rsidRPr="00CD7D70">
              <w:rPr>
                <w:lang w:eastAsia="en-US"/>
              </w:rPr>
              <w:t xml:space="preserve"> acknowledgement </w:t>
            </w:r>
          </w:p>
        </w:tc>
        <w:tc>
          <w:tcPr>
            <w:tcW w:w="2267" w:type="dxa"/>
            <w:shd w:val="clear" w:color="auto" w:fill="auto"/>
          </w:tcPr>
          <w:p w14:paraId="1ED924D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0B67ADF1" w14:textId="77777777" w:rsidR="00AC6CBF" w:rsidRPr="00CD7D70" w:rsidRDefault="00AC6CBF" w:rsidP="00CC600C">
            <w:pPr>
              <w:pStyle w:val="TAL"/>
              <w:rPr>
                <w:rFonts w:eastAsia="MS Mincho"/>
                <w:lang w:eastAsia="en-US"/>
              </w:rPr>
            </w:pPr>
          </w:p>
        </w:tc>
        <w:tc>
          <w:tcPr>
            <w:tcW w:w="1104" w:type="dxa"/>
            <w:shd w:val="clear" w:color="auto" w:fill="auto"/>
          </w:tcPr>
          <w:p w14:paraId="2388BBDD" w14:textId="77777777" w:rsidR="00AC6CBF" w:rsidRPr="00CD7D70" w:rsidRDefault="00AC6CBF" w:rsidP="00CC600C">
            <w:pPr>
              <w:pStyle w:val="TAL"/>
              <w:rPr>
                <w:rFonts w:eastAsia="MS Mincho"/>
                <w:lang w:eastAsia="en-US"/>
              </w:rPr>
            </w:pPr>
          </w:p>
        </w:tc>
      </w:tr>
      <w:tr w:rsidR="00AC6CBF" w:rsidRPr="00CD7D70" w14:paraId="053EF7B2" w14:textId="77777777" w:rsidTr="00CC600C">
        <w:trPr>
          <w:jc w:val="center"/>
        </w:trPr>
        <w:tc>
          <w:tcPr>
            <w:tcW w:w="4535" w:type="dxa"/>
            <w:shd w:val="clear" w:color="auto" w:fill="auto"/>
          </w:tcPr>
          <w:p w14:paraId="2558A95A" w14:textId="77777777" w:rsidR="00AC6CBF" w:rsidRPr="00CD7D70" w:rsidRDefault="00AC6CBF" w:rsidP="00CC600C">
            <w:pPr>
              <w:pStyle w:val="TAL"/>
              <w:rPr>
                <w:lang w:eastAsia="en-US"/>
              </w:rPr>
            </w:pPr>
            <w:r w:rsidRPr="00CD7D70">
              <w:rPr>
                <w:lang w:eastAsia="en-US"/>
              </w:rPr>
              <w:t xml:space="preserve"> lpp-MessageBody CHOICE {</w:t>
            </w:r>
          </w:p>
        </w:tc>
        <w:tc>
          <w:tcPr>
            <w:tcW w:w="2267" w:type="dxa"/>
            <w:shd w:val="clear" w:color="auto" w:fill="auto"/>
          </w:tcPr>
          <w:p w14:paraId="556595FF" w14:textId="77777777" w:rsidR="00AC6CBF" w:rsidRPr="00CD7D70" w:rsidRDefault="00AC6CBF" w:rsidP="00CC600C">
            <w:pPr>
              <w:pStyle w:val="TAL"/>
              <w:rPr>
                <w:rFonts w:eastAsia="MS Mincho"/>
                <w:lang w:eastAsia="en-US"/>
              </w:rPr>
            </w:pPr>
          </w:p>
        </w:tc>
        <w:tc>
          <w:tcPr>
            <w:tcW w:w="1700" w:type="dxa"/>
            <w:shd w:val="clear" w:color="auto" w:fill="auto"/>
          </w:tcPr>
          <w:p w14:paraId="3538293C" w14:textId="77777777" w:rsidR="00AC6CBF" w:rsidRPr="00CD7D70" w:rsidRDefault="00AC6CBF" w:rsidP="00CC600C">
            <w:pPr>
              <w:pStyle w:val="TAL"/>
              <w:rPr>
                <w:rFonts w:eastAsia="MS Mincho"/>
                <w:lang w:eastAsia="en-US"/>
              </w:rPr>
            </w:pPr>
          </w:p>
        </w:tc>
        <w:tc>
          <w:tcPr>
            <w:tcW w:w="1104" w:type="dxa"/>
            <w:shd w:val="clear" w:color="auto" w:fill="auto"/>
          </w:tcPr>
          <w:p w14:paraId="4692B538" w14:textId="77777777" w:rsidR="00AC6CBF" w:rsidRPr="00CD7D70" w:rsidRDefault="00AC6CBF" w:rsidP="00CC600C">
            <w:pPr>
              <w:pStyle w:val="TAL"/>
              <w:rPr>
                <w:rFonts w:eastAsia="MS Mincho"/>
                <w:lang w:eastAsia="en-US"/>
              </w:rPr>
            </w:pPr>
          </w:p>
        </w:tc>
      </w:tr>
      <w:tr w:rsidR="00AC6CBF" w:rsidRPr="00CD7D70" w14:paraId="151494E0" w14:textId="77777777" w:rsidTr="00CC600C">
        <w:trPr>
          <w:jc w:val="center"/>
        </w:trPr>
        <w:tc>
          <w:tcPr>
            <w:tcW w:w="4535" w:type="dxa"/>
            <w:shd w:val="clear" w:color="auto" w:fill="auto"/>
          </w:tcPr>
          <w:p w14:paraId="5BB10CAD" w14:textId="77777777" w:rsidR="00AC6CBF" w:rsidRPr="00CD7D70" w:rsidRDefault="00AC6CBF" w:rsidP="00CC600C">
            <w:pPr>
              <w:pStyle w:val="TAL"/>
              <w:rPr>
                <w:lang w:eastAsia="en-US"/>
              </w:rPr>
            </w:pPr>
            <w:r w:rsidRPr="00CD7D70">
              <w:rPr>
                <w:lang w:eastAsia="en-US"/>
              </w:rPr>
              <w:t xml:space="preserve">  c1 CHOICE {</w:t>
            </w:r>
          </w:p>
        </w:tc>
        <w:tc>
          <w:tcPr>
            <w:tcW w:w="2267" w:type="dxa"/>
            <w:shd w:val="clear" w:color="auto" w:fill="auto"/>
          </w:tcPr>
          <w:p w14:paraId="32403EB6" w14:textId="77777777" w:rsidR="00AC6CBF" w:rsidRPr="00CD7D70" w:rsidRDefault="00AC6CBF" w:rsidP="00CC600C">
            <w:pPr>
              <w:pStyle w:val="TAL"/>
              <w:rPr>
                <w:rFonts w:eastAsia="MS Mincho"/>
                <w:lang w:eastAsia="en-US"/>
              </w:rPr>
            </w:pPr>
          </w:p>
        </w:tc>
        <w:tc>
          <w:tcPr>
            <w:tcW w:w="1700" w:type="dxa"/>
            <w:shd w:val="clear" w:color="auto" w:fill="auto"/>
          </w:tcPr>
          <w:p w14:paraId="65B29B3D" w14:textId="77777777" w:rsidR="00AC6CBF" w:rsidRPr="00CD7D70" w:rsidRDefault="00AC6CBF" w:rsidP="00CC600C">
            <w:pPr>
              <w:pStyle w:val="TAL"/>
              <w:rPr>
                <w:rFonts w:eastAsia="MS Mincho"/>
                <w:lang w:eastAsia="en-US"/>
              </w:rPr>
            </w:pPr>
          </w:p>
        </w:tc>
        <w:tc>
          <w:tcPr>
            <w:tcW w:w="1104" w:type="dxa"/>
            <w:shd w:val="clear" w:color="auto" w:fill="auto"/>
          </w:tcPr>
          <w:p w14:paraId="0FFA6C2C" w14:textId="77777777" w:rsidR="00AC6CBF" w:rsidRPr="00CD7D70" w:rsidRDefault="00AC6CBF" w:rsidP="00CC600C">
            <w:pPr>
              <w:pStyle w:val="TAL"/>
              <w:rPr>
                <w:rFonts w:eastAsia="MS Mincho"/>
                <w:lang w:eastAsia="en-US"/>
              </w:rPr>
            </w:pPr>
          </w:p>
        </w:tc>
      </w:tr>
      <w:tr w:rsidR="00AC6CBF" w:rsidRPr="00CD7D70" w14:paraId="1C8CCD81" w14:textId="77777777" w:rsidTr="00CC600C">
        <w:trPr>
          <w:jc w:val="center"/>
        </w:trPr>
        <w:tc>
          <w:tcPr>
            <w:tcW w:w="4535" w:type="dxa"/>
            <w:shd w:val="clear" w:color="auto" w:fill="auto"/>
          </w:tcPr>
          <w:p w14:paraId="51A01464" w14:textId="77777777" w:rsidR="00AC6CBF" w:rsidRPr="00CD7D70" w:rsidRDefault="00AC6CBF" w:rsidP="00CC600C">
            <w:pPr>
              <w:pStyle w:val="TAL"/>
              <w:rPr>
                <w:lang w:eastAsia="en-US"/>
              </w:rPr>
            </w:pPr>
            <w:r w:rsidRPr="00CD7D70">
              <w:rPr>
                <w:lang w:eastAsia="en-US"/>
              </w:rPr>
              <w:t xml:space="preserve">    provideAssistanceData SEQUENCE {</w:t>
            </w:r>
          </w:p>
        </w:tc>
        <w:tc>
          <w:tcPr>
            <w:tcW w:w="2267" w:type="dxa"/>
            <w:shd w:val="clear" w:color="auto" w:fill="auto"/>
          </w:tcPr>
          <w:p w14:paraId="053B10F4" w14:textId="77777777" w:rsidR="00AC6CBF" w:rsidRPr="00CD7D70" w:rsidRDefault="00AC6CBF" w:rsidP="00CC600C">
            <w:pPr>
              <w:pStyle w:val="TAL"/>
              <w:rPr>
                <w:rFonts w:eastAsia="MS Mincho"/>
                <w:lang w:eastAsia="en-US"/>
              </w:rPr>
            </w:pPr>
          </w:p>
        </w:tc>
        <w:tc>
          <w:tcPr>
            <w:tcW w:w="1700" w:type="dxa"/>
            <w:shd w:val="clear" w:color="auto" w:fill="auto"/>
          </w:tcPr>
          <w:p w14:paraId="46062533" w14:textId="77777777" w:rsidR="00AC6CBF" w:rsidRPr="00CD7D70" w:rsidRDefault="00AC6CBF" w:rsidP="00CC600C">
            <w:pPr>
              <w:pStyle w:val="TAL"/>
              <w:rPr>
                <w:rFonts w:eastAsia="MS Mincho"/>
                <w:lang w:eastAsia="en-US"/>
              </w:rPr>
            </w:pPr>
          </w:p>
        </w:tc>
        <w:tc>
          <w:tcPr>
            <w:tcW w:w="1104" w:type="dxa"/>
            <w:shd w:val="clear" w:color="auto" w:fill="auto"/>
          </w:tcPr>
          <w:p w14:paraId="74CDF715" w14:textId="77777777" w:rsidR="00AC6CBF" w:rsidRPr="00CD7D70" w:rsidRDefault="00AC6CBF" w:rsidP="00CC600C">
            <w:pPr>
              <w:pStyle w:val="TAL"/>
              <w:rPr>
                <w:rFonts w:eastAsia="MS Mincho"/>
                <w:lang w:eastAsia="en-US"/>
              </w:rPr>
            </w:pPr>
          </w:p>
        </w:tc>
      </w:tr>
      <w:tr w:rsidR="00AC6CBF" w:rsidRPr="00CD7D70" w14:paraId="363BEFB4" w14:textId="77777777" w:rsidTr="00CC600C">
        <w:trPr>
          <w:jc w:val="center"/>
        </w:trPr>
        <w:tc>
          <w:tcPr>
            <w:tcW w:w="4535" w:type="dxa"/>
            <w:shd w:val="clear" w:color="auto" w:fill="auto"/>
          </w:tcPr>
          <w:p w14:paraId="60B47E7D" w14:textId="77777777" w:rsidR="00AC6CBF" w:rsidRPr="00CD7D70" w:rsidRDefault="00AC6CBF" w:rsidP="00CC600C">
            <w:pPr>
              <w:pStyle w:val="TAL"/>
              <w:rPr>
                <w:lang w:eastAsia="en-US"/>
              </w:rPr>
            </w:pPr>
            <w:r w:rsidRPr="00CD7D70">
              <w:rPr>
                <w:lang w:eastAsia="en-US"/>
              </w:rPr>
              <w:t xml:space="preserve">      criticalExtensions CHOICE {</w:t>
            </w:r>
          </w:p>
        </w:tc>
        <w:tc>
          <w:tcPr>
            <w:tcW w:w="2267" w:type="dxa"/>
            <w:shd w:val="clear" w:color="auto" w:fill="auto"/>
          </w:tcPr>
          <w:p w14:paraId="07657D32" w14:textId="77777777" w:rsidR="00AC6CBF" w:rsidRPr="00CD7D70" w:rsidRDefault="00AC6CBF" w:rsidP="00CC600C">
            <w:pPr>
              <w:pStyle w:val="TAL"/>
              <w:rPr>
                <w:rFonts w:eastAsia="MS Mincho"/>
                <w:lang w:eastAsia="en-US"/>
              </w:rPr>
            </w:pPr>
          </w:p>
        </w:tc>
        <w:tc>
          <w:tcPr>
            <w:tcW w:w="1700" w:type="dxa"/>
            <w:shd w:val="clear" w:color="auto" w:fill="auto"/>
          </w:tcPr>
          <w:p w14:paraId="5B809D56" w14:textId="77777777" w:rsidR="00AC6CBF" w:rsidRPr="00CD7D70" w:rsidRDefault="00AC6CBF" w:rsidP="00CC600C">
            <w:pPr>
              <w:pStyle w:val="TAL"/>
              <w:rPr>
                <w:rFonts w:eastAsia="MS Mincho"/>
                <w:lang w:eastAsia="en-US"/>
              </w:rPr>
            </w:pPr>
          </w:p>
        </w:tc>
        <w:tc>
          <w:tcPr>
            <w:tcW w:w="1104" w:type="dxa"/>
            <w:shd w:val="clear" w:color="auto" w:fill="auto"/>
          </w:tcPr>
          <w:p w14:paraId="7020D297" w14:textId="77777777" w:rsidR="00AC6CBF" w:rsidRPr="00CD7D70" w:rsidRDefault="00AC6CBF" w:rsidP="00CC600C">
            <w:pPr>
              <w:pStyle w:val="TAL"/>
              <w:rPr>
                <w:rFonts w:eastAsia="MS Mincho"/>
                <w:lang w:eastAsia="en-US"/>
              </w:rPr>
            </w:pPr>
          </w:p>
        </w:tc>
      </w:tr>
      <w:tr w:rsidR="00AC6CBF" w:rsidRPr="00CD7D70" w14:paraId="360AA176" w14:textId="77777777" w:rsidTr="00CC600C">
        <w:trPr>
          <w:jc w:val="center"/>
        </w:trPr>
        <w:tc>
          <w:tcPr>
            <w:tcW w:w="4535" w:type="dxa"/>
            <w:shd w:val="clear" w:color="auto" w:fill="auto"/>
          </w:tcPr>
          <w:p w14:paraId="3467A82E" w14:textId="77777777" w:rsidR="00AC6CBF" w:rsidRPr="00CD7D70" w:rsidRDefault="00AC6CBF" w:rsidP="00CC600C">
            <w:pPr>
              <w:pStyle w:val="TAL"/>
              <w:rPr>
                <w:lang w:eastAsia="en-US"/>
              </w:rPr>
            </w:pPr>
            <w:r w:rsidRPr="00CD7D70">
              <w:rPr>
                <w:lang w:eastAsia="en-US"/>
              </w:rPr>
              <w:t xml:space="preserve">        c1 CHOICE {</w:t>
            </w:r>
          </w:p>
        </w:tc>
        <w:tc>
          <w:tcPr>
            <w:tcW w:w="2267" w:type="dxa"/>
            <w:shd w:val="clear" w:color="auto" w:fill="auto"/>
          </w:tcPr>
          <w:p w14:paraId="07ABB3BF" w14:textId="77777777" w:rsidR="00AC6CBF" w:rsidRPr="00CD7D70" w:rsidRDefault="00AC6CBF" w:rsidP="00CC600C">
            <w:pPr>
              <w:pStyle w:val="TAL"/>
              <w:rPr>
                <w:rFonts w:eastAsia="MS Mincho"/>
                <w:lang w:eastAsia="en-US"/>
              </w:rPr>
            </w:pPr>
          </w:p>
        </w:tc>
        <w:tc>
          <w:tcPr>
            <w:tcW w:w="1700" w:type="dxa"/>
            <w:shd w:val="clear" w:color="auto" w:fill="auto"/>
          </w:tcPr>
          <w:p w14:paraId="611B615B" w14:textId="77777777" w:rsidR="00AC6CBF" w:rsidRPr="00CD7D70" w:rsidRDefault="00AC6CBF" w:rsidP="00CC600C">
            <w:pPr>
              <w:pStyle w:val="TAL"/>
              <w:rPr>
                <w:rFonts w:eastAsia="MS Mincho"/>
                <w:lang w:eastAsia="en-US"/>
              </w:rPr>
            </w:pPr>
          </w:p>
        </w:tc>
        <w:tc>
          <w:tcPr>
            <w:tcW w:w="1104" w:type="dxa"/>
            <w:shd w:val="clear" w:color="auto" w:fill="auto"/>
          </w:tcPr>
          <w:p w14:paraId="7272B806" w14:textId="77777777" w:rsidR="00AC6CBF" w:rsidRPr="00CD7D70" w:rsidRDefault="00AC6CBF" w:rsidP="00CC600C">
            <w:pPr>
              <w:pStyle w:val="TAL"/>
              <w:rPr>
                <w:rFonts w:eastAsia="MS Mincho"/>
                <w:lang w:eastAsia="en-US"/>
              </w:rPr>
            </w:pPr>
          </w:p>
        </w:tc>
      </w:tr>
      <w:tr w:rsidR="00AC6CBF" w:rsidRPr="00CD7D70" w14:paraId="6E2A2336" w14:textId="77777777" w:rsidTr="00CC600C">
        <w:trPr>
          <w:jc w:val="center"/>
        </w:trPr>
        <w:tc>
          <w:tcPr>
            <w:tcW w:w="4535" w:type="dxa"/>
            <w:shd w:val="clear" w:color="auto" w:fill="auto"/>
          </w:tcPr>
          <w:p w14:paraId="50E0F944" w14:textId="77777777" w:rsidR="00AC6CBF" w:rsidRPr="00CD7D70" w:rsidRDefault="00AC6CBF" w:rsidP="00CC600C">
            <w:pPr>
              <w:pStyle w:val="TAL"/>
              <w:rPr>
                <w:lang w:eastAsia="en-US"/>
              </w:rPr>
            </w:pPr>
            <w:r w:rsidRPr="00CD7D70">
              <w:rPr>
                <w:lang w:eastAsia="en-US"/>
              </w:rPr>
              <w:t xml:space="preserve">          provideAssistanceData-r9 SEQUENCE {</w:t>
            </w:r>
          </w:p>
        </w:tc>
        <w:tc>
          <w:tcPr>
            <w:tcW w:w="2267" w:type="dxa"/>
            <w:shd w:val="clear" w:color="auto" w:fill="auto"/>
          </w:tcPr>
          <w:p w14:paraId="61C797E4" w14:textId="77777777" w:rsidR="00AC6CBF" w:rsidRPr="00CD7D70" w:rsidRDefault="00AC6CBF" w:rsidP="00CC600C">
            <w:pPr>
              <w:pStyle w:val="TAL"/>
              <w:rPr>
                <w:rFonts w:eastAsia="MS Mincho"/>
                <w:lang w:eastAsia="en-US"/>
              </w:rPr>
            </w:pPr>
          </w:p>
        </w:tc>
        <w:tc>
          <w:tcPr>
            <w:tcW w:w="1700" w:type="dxa"/>
            <w:shd w:val="clear" w:color="auto" w:fill="auto"/>
          </w:tcPr>
          <w:p w14:paraId="411AFF23" w14:textId="77777777" w:rsidR="00AC6CBF" w:rsidRPr="00CD7D70" w:rsidRDefault="00AC6CBF" w:rsidP="00CC600C">
            <w:pPr>
              <w:pStyle w:val="TAL"/>
              <w:rPr>
                <w:rFonts w:eastAsia="MS Mincho"/>
                <w:lang w:eastAsia="en-US"/>
              </w:rPr>
            </w:pPr>
          </w:p>
        </w:tc>
        <w:tc>
          <w:tcPr>
            <w:tcW w:w="1104" w:type="dxa"/>
            <w:shd w:val="clear" w:color="auto" w:fill="auto"/>
          </w:tcPr>
          <w:p w14:paraId="43BABE7A" w14:textId="77777777" w:rsidR="00AC6CBF" w:rsidRPr="00CD7D70" w:rsidRDefault="00AC6CBF" w:rsidP="00CC600C">
            <w:pPr>
              <w:pStyle w:val="TAL"/>
              <w:rPr>
                <w:rFonts w:eastAsia="MS Mincho"/>
                <w:lang w:eastAsia="en-US"/>
              </w:rPr>
            </w:pPr>
          </w:p>
        </w:tc>
      </w:tr>
      <w:tr w:rsidR="00AC6CBF" w:rsidRPr="00CD7D70" w14:paraId="5A61FF23" w14:textId="77777777" w:rsidTr="00CC600C">
        <w:trPr>
          <w:jc w:val="center"/>
        </w:trPr>
        <w:tc>
          <w:tcPr>
            <w:tcW w:w="4535" w:type="dxa"/>
            <w:shd w:val="clear" w:color="auto" w:fill="auto"/>
          </w:tcPr>
          <w:p w14:paraId="6195C71A" w14:textId="77777777" w:rsidR="00AC6CBF" w:rsidRPr="00CD7D70" w:rsidRDefault="00AC6CBF" w:rsidP="00CC600C">
            <w:pPr>
              <w:pStyle w:val="TAL"/>
              <w:rPr>
                <w:lang w:eastAsia="en-US"/>
              </w:rPr>
            </w:pPr>
            <w:r w:rsidRPr="00CD7D70">
              <w:rPr>
                <w:lang w:eastAsia="en-US"/>
              </w:rPr>
              <w:t xml:space="preserve">            commonIEsProvideAssistanceData</w:t>
            </w:r>
          </w:p>
        </w:tc>
        <w:tc>
          <w:tcPr>
            <w:tcW w:w="2267" w:type="dxa"/>
            <w:shd w:val="clear" w:color="auto" w:fill="auto"/>
          </w:tcPr>
          <w:p w14:paraId="4A040D48"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187E5F05" w14:textId="77777777" w:rsidR="00AC6CBF" w:rsidRPr="00CD7D70" w:rsidRDefault="00AC6CBF" w:rsidP="00CC600C">
            <w:pPr>
              <w:pStyle w:val="TAL"/>
              <w:rPr>
                <w:rFonts w:eastAsia="MS Mincho"/>
                <w:lang w:eastAsia="en-US"/>
              </w:rPr>
            </w:pPr>
          </w:p>
        </w:tc>
        <w:tc>
          <w:tcPr>
            <w:tcW w:w="1104" w:type="dxa"/>
            <w:shd w:val="clear" w:color="auto" w:fill="auto"/>
          </w:tcPr>
          <w:p w14:paraId="431010D1" w14:textId="77777777" w:rsidR="00AC6CBF" w:rsidRPr="00CD7D70" w:rsidRDefault="00AC6CBF" w:rsidP="00CC600C">
            <w:pPr>
              <w:pStyle w:val="TAL"/>
              <w:rPr>
                <w:rFonts w:eastAsia="MS Mincho"/>
                <w:lang w:eastAsia="en-US"/>
              </w:rPr>
            </w:pPr>
          </w:p>
        </w:tc>
      </w:tr>
      <w:tr w:rsidR="00AC6CBF" w:rsidRPr="00CD7D70" w14:paraId="78B4902D" w14:textId="77777777" w:rsidTr="00CC600C">
        <w:trPr>
          <w:jc w:val="center"/>
        </w:trPr>
        <w:tc>
          <w:tcPr>
            <w:tcW w:w="4535" w:type="dxa"/>
            <w:shd w:val="clear" w:color="auto" w:fill="auto"/>
          </w:tcPr>
          <w:p w14:paraId="7C85BA0D" w14:textId="77777777" w:rsidR="00AC6CBF" w:rsidRPr="00CD7D70" w:rsidRDefault="00AC6CBF" w:rsidP="00CC600C">
            <w:pPr>
              <w:pStyle w:val="TAL"/>
              <w:rPr>
                <w:lang w:eastAsia="en-US"/>
              </w:rPr>
            </w:pPr>
            <w:r w:rsidRPr="00CD7D70">
              <w:rPr>
                <w:lang w:eastAsia="en-US"/>
              </w:rPr>
              <w:t xml:space="preserve">            a-gnss-ProvideAssistanceData SEQUENCE {</w:t>
            </w:r>
          </w:p>
        </w:tc>
        <w:tc>
          <w:tcPr>
            <w:tcW w:w="2267" w:type="dxa"/>
            <w:shd w:val="clear" w:color="auto" w:fill="auto"/>
          </w:tcPr>
          <w:p w14:paraId="313F8AD8" w14:textId="77777777" w:rsidR="00AC6CBF" w:rsidRPr="00CD7D70" w:rsidRDefault="00AC6CBF" w:rsidP="00CC600C">
            <w:pPr>
              <w:pStyle w:val="TAL"/>
              <w:rPr>
                <w:rFonts w:eastAsia="MS Mincho"/>
                <w:lang w:eastAsia="en-US"/>
              </w:rPr>
            </w:pPr>
          </w:p>
        </w:tc>
        <w:tc>
          <w:tcPr>
            <w:tcW w:w="1700" w:type="dxa"/>
            <w:shd w:val="clear" w:color="auto" w:fill="auto"/>
          </w:tcPr>
          <w:p w14:paraId="6DBE5FB3" w14:textId="77777777" w:rsidR="00AC6CBF" w:rsidRPr="00CD7D70" w:rsidRDefault="00AC6CBF" w:rsidP="00CC600C">
            <w:pPr>
              <w:pStyle w:val="TAL"/>
              <w:rPr>
                <w:rFonts w:eastAsia="MS Mincho"/>
                <w:lang w:eastAsia="en-US"/>
              </w:rPr>
            </w:pPr>
          </w:p>
        </w:tc>
        <w:tc>
          <w:tcPr>
            <w:tcW w:w="1104" w:type="dxa"/>
            <w:shd w:val="clear" w:color="auto" w:fill="auto"/>
          </w:tcPr>
          <w:p w14:paraId="3B6A510F" w14:textId="77777777" w:rsidR="00AC6CBF" w:rsidRPr="00CD7D70" w:rsidRDefault="00AC6CBF" w:rsidP="00CC600C">
            <w:pPr>
              <w:pStyle w:val="TAL"/>
              <w:rPr>
                <w:rFonts w:eastAsia="MS Mincho"/>
                <w:lang w:eastAsia="en-US"/>
              </w:rPr>
            </w:pPr>
            <w:r w:rsidRPr="00CD7D70">
              <w:rPr>
                <w:rFonts w:eastAsia="MS Mincho"/>
                <w:lang w:eastAsia="en-US"/>
              </w:rPr>
              <w:t>Sub-</w:t>
            </w:r>
            <w:r w:rsidR="00D238AA" w:rsidRPr="00CD7D70">
              <w:rPr>
                <w:rFonts w:eastAsia="MS Mincho"/>
                <w:lang w:eastAsia="en-US"/>
              </w:rPr>
              <w:t>tests 7</w:t>
            </w:r>
            <w:r w:rsidRPr="00CD7D70">
              <w:rPr>
                <w:rFonts w:eastAsia="MS Mincho"/>
                <w:lang w:eastAsia="en-US"/>
              </w:rPr>
              <w:t xml:space="preserve"> and 15 only; and as defined in Table 5.4.1.1-1.</w:t>
            </w:r>
          </w:p>
        </w:tc>
      </w:tr>
      <w:tr w:rsidR="00AC6CBF" w:rsidRPr="00CD7D70" w14:paraId="1AB9BF92" w14:textId="77777777" w:rsidTr="00CC600C">
        <w:trPr>
          <w:jc w:val="center"/>
        </w:trPr>
        <w:tc>
          <w:tcPr>
            <w:tcW w:w="4535" w:type="dxa"/>
            <w:shd w:val="clear" w:color="auto" w:fill="auto"/>
          </w:tcPr>
          <w:p w14:paraId="420C057C" w14:textId="77777777" w:rsidR="00AC6CBF" w:rsidRPr="00CD7D70" w:rsidRDefault="00AC6CBF" w:rsidP="00CC600C">
            <w:pPr>
              <w:pStyle w:val="TAL"/>
              <w:rPr>
                <w:lang w:eastAsia="en-US"/>
              </w:rPr>
            </w:pPr>
            <w:r w:rsidRPr="00CD7D70">
              <w:rPr>
                <w:lang w:eastAsia="en-US"/>
              </w:rPr>
              <w:t xml:space="preserve">              gnss-CommonAssistData SEQUENCE {</w:t>
            </w:r>
          </w:p>
        </w:tc>
        <w:tc>
          <w:tcPr>
            <w:tcW w:w="2267" w:type="dxa"/>
            <w:shd w:val="clear" w:color="auto" w:fill="auto"/>
          </w:tcPr>
          <w:p w14:paraId="623B38B1" w14:textId="77777777" w:rsidR="00AC6CBF" w:rsidRPr="00CD7D70" w:rsidRDefault="00AC6CBF" w:rsidP="00CC600C">
            <w:pPr>
              <w:pStyle w:val="TAL"/>
              <w:rPr>
                <w:rFonts w:eastAsia="MS Mincho"/>
                <w:lang w:eastAsia="en-US"/>
              </w:rPr>
            </w:pPr>
          </w:p>
        </w:tc>
        <w:tc>
          <w:tcPr>
            <w:tcW w:w="1700" w:type="dxa"/>
            <w:shd w:val="clear" w:color="auto" w:fill="auto"/>
          </w:tcPr>
          <w:p w14:paraId="14FAC58E" w14:textId="77777777" w:rsidR="00AC6CBF" w:rsidRPr="00CD7D70" w:rsidRDefault="00AC6CBF" w:rsidP="00CC600C">
            <w:pPr>
              <w:pStyle w:val="TAL"/>
              <w:rPr>
                <w:rFonts w:eastAsia="MS Mincho"/>
                <w:lang w:eastAsia="en-US"/>
              </w:rPr>
            </w:pPr>
          </w:p>
        </w:tc>
        <w:tc>
          <w:tcPr>
            <w:tcW w:w="1104" w:type="dxa"/>
            <w:shd w:val="clear" w:color="auto" w:fill="auto"/>
          </w:tcPr>
          <w:p w14:paraId="73799799" w14:textId="77777777" w:rsidR="00AC6CBF" w:rsidRPr="00CD7D70" w:rsidRDefault="00AC6CBF" w:rsidP="00CC600C">
            <w:pPr>
              <w:pStyle w:val="TAL"/>
              <w:rPr>
                <w:rFonts w:eastAsia="MS Mincho"/>
                <w:lang w:eastAsia="en-US"/>
              </w:rPr>
            </w:pPr>
          </w:p>
        </w:tc>
      </w:tr>
      <w:tr w:rsidR="00AC6CBF" w:rsidRPr="00CD7D70" w14:paraId="434A4D98" w14:textId="77777777" w:rsidTr="00CC600C">
        <w:trPr>
          <w:jc w:val="center"/>
        </w:trPr>
        <w:tc>
          <w:tcPr>
            <w:tcW w:w="4535" w:type="dxa"/>
            <w:shd w:val="clear" w:color="auto" w:fill="auto"/>
          </w:tcPr>
          <w:p w14:paraId="62F70899"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ReferenceTime</w:t>
            </w:r>
          </w:p>
        </w:tc>
        <w:tc>
          <w:tcPr>
            <w:tcW w:w="2267" w:type="dxa"/>
            <w:shd w:val="clear" w:color="auto" w:fill="auto"/>
          </w:tcPr>
          <w:p w14:paraId="3A11B724"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54ABA696" w14:textId="77777777" w:rsidR="00AC6CBF" w:rsidRPr="00CD7D70" w:rsidRDefault="00AC6CBF" w:rsidP="00CC600C">
            <w:pPr>
              <w:pStyle w:val="TAL"/>
              <w:rPr>
                <w:rFonts w:eastAsia="MS Mincho"/>
                <w:lang w:eastAsia="en-US"/>
              </w:rPr>
            </w:pPr>
          </w:p>
        </w:tc>
        <w:tc>
          <w:tcPr>
            <w:tcW w:w="1104" w:type="dxa"/>
            <w:shd w:val="clear" w:color="auto" w:fill="auto"/>
          </w:tcPr>
          <w:p w14:paraId="58229F68" w14:textId="77777777" w:rsidR="00AC6CBF" w:rsidRPr="00CD7D70" w:rsidRDefault="00AC6CBF" w:rsidP="00CC600C">
            <w:pPr>
              <w:pStyle w:val="TAL"/>
              <w:rPr>
                <w:rFonts w:eastAsia="MS Mincho"/>
                <w:lang w:eastAsia="en-US"/>
              </w:rPr>
            </w:pPr>
          </w:p>
        </w:tc>
      </w:tr>
      <w:tr w:rsidR="00AC6CBF" w:rsidRPr="00CD7D70" w14:paraId="3D19AC99" w14:textId="77777777" w:rsidTr="00CC600C">
        <w:trPr>
          <w:jc w:val="center"/>
        </w:trPr>
        <w:tc>
          <w:tcPr>
            <w:tcW w:w="4535" w:type="dxa"/>
            <w:shd w:val="clear" w:color="auto" w:fill="auto"/>
          </w:tcPr>
          <w:p w14:paraId="148FA0E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ReferenceLocation</w:t>
            </w:r>
          </w:p>
        </w:tc>
        <w:tc>
          <w:tcPr>
            <w:tcW w:w="2267" w:type="dxa"/>
            <w:shd w:val="clear" w:color="auto" w:fill="auto"/>
          </w:tcPr>
          <w:p w14:paraId="651B975A"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6E8A39B3" w14:textId="77777777" w:rsidR="00AC6CBF" w:rsidRPr="00CD7D70" w:rsidRDefault="00AC6CBF" w:rsidP="00CC600C">
            <w:pPr>
              <w:pStyle w:val="TAL"/>
              <w:rPr>
                <w:rFonts w:eastAsia="MS Mincho"/>
                <w:lang w:eastAsia="en-US"/>
              </w:rPr>
            </w:pPr>
          </w:p>
        </w:tc>
        <w:tc>
          <w:tcPr>
            <w:tcW w:w="1104" w:type="dxa"/>
            <w:shd w:val="clear" w:color="auto" w:fill="auto"/>
          </w:tcPr>
          <w:p w14:paraId="47D47858" w14:textId="77777777" w:rsidR="00AC6CBF" w:rsidRPr="00CD7D70" w:rsidRDefault="00AC6CBF" w:rsidP="00CC600C">
            <w:pPr>
              <w:pStyle w:val="TAL"/>
              <w:rPr>
                <w:rFonts w:eastAsia="MS Mincho"/>
                <w:lang w:eastAsia="en-US"/>
              </w:rPr>
            </w:pPr>
          </w:p>
        </w:tc>
      </w:tr>
      <w:tr w:rsidR="00AC6CBF" w:rsidRPr="00CD7D70" w14:paraId="0422683F" w14:textId="77777777" w:rsidTr="00CC600C">
        <w:trPr>
          <w:jc w:val="center"/>
        </w:trPr>
        <w:tc>
          <w:tcPr>
            <w:tcW w:w="4535" w:type="dxa"/>
            <w:shd w:val="clear" w:color="auto" w:fill="auto"/>
          </w:tcPr>
          <w:p w14:paraId="1CFF414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IonosphericModel</w:t>
            </w:r>
          </w:p>
        </w:tc>
        <w:tc>
          <w:tcPr>
            <w:tcW w:w="2267" w:type="dxa"/>
            <w:shd w:val="clear" w:color="auto" w:fill="auto"/>
          </w:tcPr>
          <w:p w14:paraId="0776FBA9"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7AA139D7" w14:textId="77777777" w:rsidR="00AC6CBF" w:rsidRPr="00CD7D70" w:rsidRDefault="00AC6CBF" w:rsidP="00CC600C">
            <w:pPr>
              <w:pStyle w:val="TAL"/>
              <w:rPr>
                <w:rFonts w:eastAsia="MS Mincho"/>
                <w:lang w:eastAsia="en-US"/>
              </w:rPr>
            </w:pPr>
          </w:p>
        </w:tc>
        <w:tc>
          <w:tcPr>
            <w:tcW w:w="1104" w:type="dxa"/>
            <w:shd w:val="clear" w:color="auto" w:fill="auto"/>
          </w:tcPr>
          <w:p w14:paraId="1634D6D5" w14:textId="77777777" w:rsidR="00AC6CBF" w:rsidRPr="00CD7D70" w:rsidRDefault="00AC6CBF" w:rsidP="00CC600C">
            <w:pPr>
              <w:pStyle w:val="TAL"/>
              <w:rPr>
                <w:rFonts w:eastAsia="MS Mincho"/>
                <w:lang w:eastAsia="en-US"/>
              </w:rPr>
            </w:pPr>
          </w:p>
        </w:tc>
      </w:tr>
      <w:tr w:rsidR="00AC6CBF" w:rsidRPr="00CD7D70" w14:paraId="21EE7988" w14:textId="77777777" w:rsidTr="00CC600C">
        <w:trPr>
          <w:jc w:val="center"/>
        </w:trPr>
        <w:tc>
          <w:tcPr>
            <w:tcW w:w="4535" w:type="dxa"/>
            <w:shd w:val="clear" w:color="auto" w:fill="auto"/>
          </w:tcPr>
          <w:p w14:paraId="3705FB9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EarthOrientationParameters</w:t>
            </w:r>
          </w:p>
        </w:tc>
        <w:tc>
          <w:tcPr>
            <w:tcW w:w="2267" w:type="dxa"/>
            <w:shd w:val="clear" w:color="auto" w:fill="auto"/>
          </w:tcPr>
          <w:p w14:paraId="7B910333"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0534C2B4" w14:textId="77777777" w:rsidR="00AC6CBF" w:rsidRPr="00CD7D70" w:rsidRDefault="00AC6CBF" w:rsidP="00CC600C">
            <w:pPr>
              <w:pStyle w:val="TAL"/>
              <w:rPr>
                <w:rFonts w:eastAsia="MS Mincho"/>
                <w:lang w:eastAsia="en-US"/>
              </w:rPr>
            </w:pPr>
          </w:p>
        </w:tc>
        <w:tc>
          <w:tcPr>
            <w:tcW w:w="1104" w:type="dxa"/>
            <w:shd w:val="clear" w:color="auto" w:fill="auto"/>
          </w:tcPr>
          <w:p w14:paraId="541E1A94" w14:textId="77777777" w:rsidR="00AC6CBF" w:rsidRPr="00CD7D70" w:rsidRDefault="00AC6CBF" w:rsidP="00CC600C">
            <w:pPr>
              <w:pStyle w:val="TAL"/>
              <w:rPr>
                <w:rFonts w:eastAsia="MS Mincho"/>
                <w:lang w:eastAsia="en-US"/>
              </w:rPr>
            </w:pPr>
          </w:p>
        </w:tc>
      </w:tr>
      <w:tr w:rsidR="00577853" w:rsidRPr="00CD7D70" w14:paraId="0A7A2935" w14:textId="77777777" w:rsidTr="008368A1">
        <w:trPr>
          <w:jc w:val="center"/>
          <w:ins w:id="1377" w:author="3395" w:date="2023-06-16T21:07:00Z"/>
        </w:trPr>
        <w:tc>
          <w:tcPr>
            <w:tcW w:w="4535" w:type="dxa"/>
            <w:shd w:val="clear" w:color="auto" w:fill="auto"/>
          </w:tcPr>
          <w:p w14:paraId="59DFB6B9" w14:textId="77777777" w:rsidR="00577853" w:rsidRPr="00662AF5" w:rsidRDefault="00577853" w:rsidP="008368A1">
            <w:pPr>
              <w:pStyle w:val="TAL"/>
              <w:rPr>
                <w:ins w:id="1378" w:author="3395" w:date="2023-06-16T21:07:00Z"/>
              </w:rPr>
            </w:pPr>
            <w:ins w:id="1379" w:author="3395" w:date="2023-06-16T21:07:00Z">
              <w:r w:rsidRPr="00662AF5">
                <w:t xml:space="preserve">                 </w:t>
              </w:r>
              <w:r w:rsidRPr="00662AF5">
                <w:rPr>
                  <w:snapToGrid w:val="0"/>
                </w:rPr>
                <w:t>gnss-RTK-ReferenceStationInfo-r15</w:t>
              </w:r>
            </w:ins>
          </w:p>
        </w:tc>
        <w:tc>
          <w:tcPr>
            <w:tcW w:w="2267" w:type="dxa"/>
            <w:shd w:val="clear" w:color="auto" w:fill="auto"/>
          </w:tcPr>
          <w:p w14:paraId="7671C5E0" w14:textId="77777777" w:rsidR="00577853" w:rsidRPr="00662AF5" w:rsidRDefault="00577853" w:rsidP="008368A1">
            <w:pPr>
              <w:pStyle w:val="TAL"/>
              <w:rPr>
                <w:ins w:id="1380" w:author="3395" w:date="2023-06-16T21:07:00Z"/>
                <w:rFonts w:eastAsia="MS Mincho"/>
              </w:rPr>
            </w:pPr>
            <w:ins w:id="1381" w:author="3395" w:date="2023-06-16T21:07:00Z">
              <w:r w:rsidRPr="00662AF5">
                <w:rPr>
                  <w:rFonts w:eastAsia="MS Mincho"/>
                </w:rPr>
                <w:t>Not present</w:t>
              </w:r>
            </w:ins>
          </w:p>
        </w:tc>
        <w:tc>
          <w:tcPr>
            <w:tcW w:w="1700" w:type="dxa"/>
            <w:shd w:val="clear" w:color="auto" w:fill="auto"/>
          </w:tcPr>
          <w:p w14:paraId="05C10715" w14:textId="77777777" w:rsidR="00577853" w:rsidRPr="00662AF5" w:rsidRDefault="00577853" w:rsidP="008368A1">
            <w:pPr>
              <w:pStyle w:val="TAL"/>
              <w:rPr>
                <w:ins w:id="1382" w:author="3395" w:date="2023-06-16T21:07:00Z"/>
                <w:rFonts w:eastAsia="MS Mincho"/>
              </w:rPr>
            </w:pPr>
            <w:ins w:id="1383"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593968E6" w14:textId="77777777" w:rsidR="00577853" w:rsidRPr="00CD7D70" w:rsidRDefault="00577853" w:rsidP="008368A1">
            <w:pPr>
              <w:pStyle w:val="TAL"/>
              <w:rPr>
                <w:ins w:id="1384" w:author="3395" w:date="2023-06-16T21:07:00Z"/>
                <w:rFonts w:eastAsia="MS Mincho"/>
              </w:rPr>
            </w:pPr>
          </w:p>
        </w:tc>
      </w:tr>
      <w:tr w:rsidR="00577853" w:rsidRPr="00CD7D70" w14:paraId="4EFAC8C4" w14:textId="77777777" w:rsidTr="008368A1">
        <w:trPr>
          <w:jc w:val="center"/>
          <w:ins w:id="1385" w:author="3395" w:date="2023-06-16T21:07:00Z"/>
        </w:trPr>
        <w:tc>
          <w:tcPr>
            <w:tcW w:w="4535" w:type="dxa"/>
            <w:shd w:val="clear" w:color="auto" w:fill="auto"/>
          </w:tcPr>
          <w:p w14:paraId="0B8B8E14" w14:textId="77777777" w:rsidR="00577853" w:rsidRPr="00662AF5" w:rsidRDefault="00577853" w:rsidP="008368A1">
            <w:pPr>
              <w:pStyle w:val="TAL"/>
              <w:rPr>
                <w:ins w:id="1386" w:author="3395" w:date="2023-06-16T21:07:00Z"/>
              </w:rPr>
            </w:pPr>
            <w:ins w:id="1387" w:author="3395" w:date="2023-06-16T21:07:00Z">
              <w:r w:rsidRPr="00662AF5">
                <w:t xml:space="preserve">                 </w:t>
              </w:r>
              <w:r w:rsidRPr="00662AF5">
                <w:rPr>
                  <w:snapToGrid w:val="0"/>
                </w:rPr>
                <w:t>gnss-RTK-CommonObservationInfo-r15</w:t>
              </w:r>
            </w:ins>
          </w:p>
        </w:tc>
        <w:tc>
          <w:tcPr>
            <w:tcW w:w="2267" w:type="dxa"/>
            <w:shd w:val="clear" w:color="auto" w:fill="auto"/>
          </w:tcPr>
          <w:p w14:paraId="03D6551C" w14:textId="77777777" w:rsidR="00577853" w:rsidRPr="00662AF5" w:rsidRDefault="00577853" w:rsidP="008368A1">
            <w:pPr>
              <w:pStyle w:val="TAL"/>
              <w:rPr>
                <w:ins w:id="1388" w:author="3395" w:date="2023-06-16T21:07:00Z"/>
                <w:rFonts w:eastAsia="MS Mincho"/>
              </w:rPr>
            </w:pPr>
            <w:ins w:id="1389" w:author="3395" w:date="2023-06-16T21:07:00Z">
              <w:r w:rsidRPr="00662AF5">
                <w:rPr>
                  <w:rFonts w:eastAsia="MS Mincho"/>
                </w:rPr>
                <w:t>Not present</w:t>
              </w:r>
            </w:ins>
          </w:p>
        </w:tc>
        <w:tc>
          <w:tcPr>
            <w:tcW w:w="1700" w:type="dxa"/>
            <w:shd w:val="clear" w:color="auto" w:fill="auto"/>
          </w:tcPr>
          <w:p w14:paraId="508BBD5B" w14:textId="77777777" w:rsidR="00577853" w:rsidRPr="00662AF5" w:rsidRDefault="00577853" w:rsidP="008368A1">
            <w:pPr>
              <w:pStyle w:val="TAL"/>
              <w:rPr>
                <w:ins w:id="1390" w:author="3395" w:date="2023-06-16T21:07:00Z"/>
                <w:rFonts w:eastAsia="MS Mincho"/>
              </w:rPr>
            </w:pPr>
            <w:ins w:id="1391"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1BEC3004" w14:textId="77777777" w:rsidR="00577853" w:rsidRPr="00CD7D70" w:rsidRDefault="00577853" w:rsidP="008368A1">
            <w:pPr>
              <w:pStyle w:val="TAL"/>
              <w:rPr>
                <w:ins w:id="1392" w:author="3395" w:date="2023-06-16T21:07:00Z"/>
                <w:rFonts w:eastAsia="MS Mincho"/>
              </w:rPr>
            </w:pPr>
          </w:p>
        </w:tc>
      </w:tr>
      <w:tr w:rsidR="00577853" w:rsidRPr="00CD7D70" w14:paraId="251CF08F" w14:textId="77777777" w:rsidTr="008368A1">
        <w:trPr>
          <w:jc w:val="center"/>
          <w:ins w:id="1393" w:author="3395" w:date="2023-06-16T21:07:00Z"/>
        </w:trPr>
        <w:tc>
          <w:tcPr>
            <w:tcW w:w="4535" w:type="dxa"/>
            <w:shd w:val="clear" w:color="auto" w:fill="auto"/>
          </w:tcPr>
          <w:p w14:paraId="05F4F3B4" w14:textId="77777777" w:rsidR="00577853" w:rsidRPr="00662AF5" w:rsidRDefault="00577853" w:rsidP="008368A1">
            <w:pPr>
              <w:pStyle w:val="TAL"/>
              <w:rPr>
                <w:ins w:id="1394" w:author="3395" w:date="2023-06-16T21:07:00Z"/>
              </w:rPr>
            </w:pPr>
            <w:ins w:id="1395" w:author="3395" w:date="2023-06-16T21:07:00Z">
              <w:r w:rsidRPr="00662AF5">
                <w:t xml:space="preserve">                 </w:t>
              </w:r>
              <w:r w:rsidRPr="00662AF5">
                <w:rPr>
                  <w:snapToGrid w:val="0"/>
                </w:rPr>
                <w:t>gnss-RTK-AuxiliaryStationData-r15</w:t>
              </w:r>
            </w:ins>
          </w:p>
        </w:tc>
        <w:tc>
          <w:tcPr>
            <w:tcW w:w="2267" w:type="dxa"/>
            <w:shd w:val="clear" w:color="auto" w:fill="auto"/>
          </w:tcPr>
          <w:p w14:paraId="2135F478" w14:textId="77777777" w:rsidR="00577853" w:rsidRPr="00662AF5" w:rsidRDefault="00577853" w:rsidP="008368A1">
            <w:pPr>
              <w:pStyle w:val="TAL"/>
              <w:rPr>
                <w:ins w:id="1396" w:author="3395" w:date="2023-06-16T21:07:00Z"/>
                <w:rFonts w:eastAsia="MS Mincho"/>
              </w:rPr>
            </w:pPr>
            <w:ins w:id="1397" w:author="3395" w:date="2023-06-16T21:07:00Z">
              <w:r w:rsidRPr="00662AF5">
                <w:rPr>
                  <w:rFonts w:eastAsia="MS Mincho"/>
                </w:rPr>
                <w:t>Not present</w:t>
              </w:r>
            </w:ins>
          </w:p>
        </w:tc>
        <w:tc>
          <w:tcPr>
            <w:tcW w:w="1700" w:type="dxa"/>
            <w:shd w:val="clear" w:color="auto" w:fill="auto"/>
          </w:tcPr>
          <w:p w14:paraId="2DF05C49" w14:textId="77777777" w:rsidR="00577853" w:rsidRPr="00662AF5" w:rsidRDefault="00577853" w:rsidP="008368A1">
            <w:pPr>
              <w:pStyle w:val="TAL"/>
              <w:rPr>
                <w:ins w:id="1398" w:author="3395" w:date="2023-06-16T21:07:00Z"/>
                <w:rFonts w:eastAsia="MS Mincho"/>
              </w:rPr>
            </w:pPr>
            <w:ins w:id="1399"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79113B4D" w14:textId="77777777" w:rsidR="00577853" w:rsidRPr="00CD7D70" w:rsidRDefault="00577853" w:rsidP="008368A1">
            <w:pPr>
              <w:pStyle w:val="TAL"/>
              <w:rPr>
                <w:ins w:id="1400" w:author="3395" w:date="2023-06-16T21:07:00Z"/>
                <w:rFonts w:eastAsia="MS Mincho"/>
              </w:rPr>
            </w:pPr>
          </w:p>
        </w:tc>
      </w:tr>
      <w:tr w:rsidR="00577853" w:rsidRPr="00CD7D70" w14:paraId="43D1A16D" w14:textId="77777777" w:rsidTr="008368A1">
        <w:trPr>
          <w:jc w:val="center"/>
          <w:ins w:id="1401" w:author="3395" w:date="2023-06-16T21:07:00Z"/>
        </w:trPr>
        <w:tc>
          <w:tcPr>
            <w:tcW w:w="4535" w:type="dxa"/>
            <w:shd w:val="clear" w:color="auto" w:fill="auto"/>
          </w:tcPr>
          <w:p w14:paraId="624573E4" w14:textId="77777777" w:rsidR="00577853" w:rsidRPr="00662AF5" w:rsidRDefault="00577853" w:rsidP="008368A1">
            <w:pPr>
              <w:pStyle w:val="TAL"/>
              <w:rPr>
                <w:ins w:id="1402" w:author="3395" w:date="2023-06-16T21:07:00Z"/>
              </w:rPr>
            </w:pPr>
            <w:ins w:id="1403" w:author="3395" w:date="2023-06-16T21:07:00Z">
              <w:r w:rsidRPr="00662AF5">
                <w:t xml:space="preserve">                 </w:t>
              </w:r>
              <w:r w:rsidRPr="00662AF5">
                <w:rPr>
                  <w:snapToGrid w:val="0"/>
                </w:rPr>
                <w:t>gnss-SSR-CorrectionPoints-r16</w:t>
              </w:r>
            </w:ins>
          </w:p>
        </w:tc>
        <w:tc>
          <w:tcPr>
            <w:tcW w:w="2267" w:type="dxa"/>
            <w:shd w:val="clear" w:color="auto" w:fill="auto"/>
          </w:tcPr>
          <w:p w14:paraId="1D7BD8C8" w14:textId="77777777" w:rsidR="00577853" w:rsidRPr="00662AF5" w:rsidRDefault="00577853" w:rsidP="008368A1">
            <w:pPr>
              <w:pStyle w:val="TAL"/>
              <w:rPr>
                <w:ins w:id="1404" w:author="3395" w:date="2023-06-16T21:07:00Z"/>
                <w:rFonts w:eastAsia="MS Mincho"/>
              </w:rPr>
            </w:pPr>
            <w:ins w:id="1405" w:author="3395" w:date="2023-06-16T21:07:00Z">
              <w:r w:rsidRPr="00662AF5">
                <w:rPr>
                  <w:rFonts w:eastAsia="MS Mincho"/>
                </w:rPr>
                <w:t>Not present</w:t>
              </w:r>
            </w:ins>
          </w:p>
        </w:tc>
        <w:tc>
          <w:tcPr>
            <w:tcW w:w="1700" w:type="dxa"/>
            <w:shd w:val="clear" w:color="auto" w:fill="auto"/>
          </w:tcPr>
          <w:p w14:paraId="33383A29" w14:textId="77777777" w:rsidR="00577853" w:rsidRPr="00662AF5" w:rsidRDefault="00577853" w:rsidP="008368A1">
            <w:pPr>
              <w:pStyle w:val="TAL"/>
              <w:rPr>
                <w:ins w:id="1406" w:author="3395" w:date="2023-06-16T21:07:00Z"/>
                <w:rFonts w:eastAsia="MS Mincho"/>
              </w:rPr>
            </w:pPr>
            <w:ins w:id="1407"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0F1C1801" w14:textId="77777777" w:rsidR="00577853" w:rsidRPr="00CD7D70" w:rsidRDefault="00577853" w:rsidP="008368A1">
            <w:pPr>
              <w:pStyle w:val="TAL"/>
              <w:rPr>
                <w:ins w:id="1408" w:author="3395" w:date="2023-06-16T21:07:00Z"/>
                <w:rFonts w:eastAsia="MS Mincho"/>
              </w:rPr>
            </w:pPr>
          </w:p>
        </w:tc>
      </w:tr>
      <w:tr w:rsidR="00577853" w:rsidRPr="00CD7D70" w14:paraId="17B23997" w14:textId="77777777" w:rsidTr="008368A1">
        <w:trPr>
          <w:jc w:val="center"/>
          <w:ins w:id="1409" w:author="3395" w:date="2023-06-16T21:07:00Z"/>
        </w:trPr>
        <w:tc>
          <w:tcPr>
            <w:tcW w:w="4535" w:type="dxa"/>
            <w:shd w:val="clear" w:color="auto" w:fill="auto"/>
          </w:tcPr>
          <w:p w14:paraId="5C2A9BE0" w14:textId="77777777" w:rsidR="00577853" w:rsidRPr="00662AF5" w:rsidRDefault="00577853" w:rsidP="008368A1">
            <w:pPr>
              <w:pStyle w:val="TAL"/>
              <w:rPr>
                <w:ins w:id="1410" w:author="3395" w:date="2023-06-16T21:07:00Z"/>
              </w:rPr>
            </w:pPr>
            <w:ins w:id="1411" w:author="3395" w:date="2023-06-16T21:07:00Z">
              <w:r w:rsidRPr="00662AF5">
                <w:t xml:space="preserve">                 </w:t>
              </w:r>
              <w:r w:rsidRPr="00662AF5">
                <w:rPr>
                  <w:snapToGrid w:val="0"/>
                </w:rPr>
                <w:t>gnss-Integrity-ServiceParameters-r17</w:t>
              </w:r>
            </w:ins>
          </w:p>
        </w:tc>
        <w:tc>
          <w:tcPr>
            <w:tcW w:w="2267" w:type="dxa"/>
            <w:shd w:val="clear" w:color="auto" w:fill="auto"/>
          </w:tcPr>
          <w:p w14:paraId="69AAD2F0" w14:textId="77777777" w:rsidR="00577853" w:rsidRPr="00662AF5" w:rsidRDefault="00577853" w:rsidP="008368A1">
            <w:pPr>
              <w:pStyle w:val="TAL"/>
              <w:rPr>
                <w:ins w:id="1412" w:author="3395" w:date="2023-06-16T21:07:00Z"/>
                <w:rFonts w:eastAsia="MS Mincho"/>
              </w:rPr>
            </w:pPr>
            <w:ins w:id="1413" w:author="3395" w:date="2023-06-16T21:07:00Z">
              <w:r w:rsidRPr="00662AF5">
                <w:rPr>
                  <w:rFonts w:eastAsia="MS Mincho"/>
                </w:rPr>
                <w:t>Not present</w:t>
              </w:r>
            </w:ins>
          </w:p>
        </w:tc>
        <w:tc>
          <w:tcPr>
            <w:tcW w:w="1700" w:type="dxa"/>
            <w:shd w:val="clear" w:color="auto" w:fill="auto"/>
          </w:tcPr>
          <w:p w14:paraId="596B36F9" w14:textId="77777777" w:rsidR="00577853" w:rsidRPr="00662AF5" w:rsidRDefault="00577853" w:rsidP="008368A1">
            <w:pPr>
              <w:pStyle w:val="TAL"/>
              <w:rPr>
                <w:ins w:id="1414" w:author="3395" w:date="2023-06-16T21:07:00Z"/>
                <w:rFonts w:eastAsia="MS Mincho"/>
              </w:rPr>
            </w:pPr>
            <w:ins w:id="1415" w:author="3395" w:date="2023-06-16T21:07:00Z">
              <w:r w:rsidRPr="00662AF5">
                <w:rPr>
                  <w:rFonts w:eastAsia="MS Mincho"/>
                </w:rPr>
                <w:t>Rel-1</w:t>
              </w:r>
              <w:r w:rsidRPr="00662AF5">
                <w:rPr>
                  <w:rFonts w:eastAsia="MS Mincho" w:hint="eastAsia"/>
                </w:rPr>
                <w:t>7</w:t>
              </w:r>
              <w:r w:rsidRPr="00662AF5">
                <w:rPr>
                  <w:rFonts w:eastAsia="MS Mincho"/>
                </w:rPr>
                <w:t xml:space="preserve"> onwards</w:t>
              </w:r>
            </w:ins>
          </w:p>
        </w:tc>
        <w:tc>
          <w:tcPr>
            <w:tcW w:w="1104" w:type="dxa"/>
            <w:shd w:val="clear" w:color="auto" w:fill="auto"/>
          </w:tcPr>
          <w:p w14:paraId="0128DCFB" w14:textId="77777777" w:rsidR="00577853" w:rsidRPr="00CD7D70" w:rsidRDefault="00577853" w:rsidP="008368A1">
            <w:pPr>
              <w:pStyle w:val="TAL"/>
              <w:rPr>
                <w:ins w:id="1416" w:author="3395" w:date="2023-06-16T21:07:00Z"/>
                <w:rFonts w:eastAsia="MS Mincho"/>
              </w:rPr>
            </w:pPr>
          </w:p>
        </w:tc>
      </w:tr>
      <w:tr w:rsidR="00577853" w:rsidRPr="00CD7D70" w14:paraId="77ADE94D" w14:textId="77777777" w:rsidTr="008368A1">
        <w:trPr>
          <w:jc w:val="center"/>
          <w:ins w:id="1417" w:author="3395" w:date="2023-06-16T21:07:00Z"/>
        </w:trPr>
        <w:tc>
          <w:tcPr>
            <w:tcW w:w="4535" w:type="dxa"/>
            <w:shd w:val="clear" w:color="auto" w:fill="auto"/>
          </w:tcPr>
          <w:p w14:paraId="2B58165F" w14:textId="77777777" w:rsidR="00577853" w:rsidRPr="00662AF5" w:rsidRDefault="00577853" w:rsidP="008368A1">
            <w:pPr>
              <w:pStyle w:val="TAL"/>
              <w:rPr>
                <w:ins w:id="1418" w:author="3395" w:date="2023-06-16T21:07:00Z"/>
              </w:rPr>
            </w:pPr>
            <w:ins w:id="1419" w:author="3395" w:date="2023-06-16T21:07:00Z">
              <w:r w:rsidRPr="00662AF5">
                <w:t xml:space="preserve">                 </w:t>
              </w:r>
              <w:r w:rsidRPr="00662AF5">
                <w:rPr>
                  <w:snapToGrid w:val="0"/>
                </w:rPr>
                <w:t>gnss-Integrity-ServiceAlert-r17</w:t>
              </w:r>
            </w:ins>
          </w:p>
        </w:tc>
        <w:tc>
          <w:tcPr>
            <w:tcW w:w="2267" w:type="dxa"/>
            <w:shd w:val="clear" w:color="auto" w:fill="auto"/>
          </w:tcPr>
          <w:p w14:paraId="6D5F088C" w14:textId="77777777" w:rsidR="00577853" w:rsidRPr="00662AF5" w:rsidRDefault="00577853" w:rsidP="008368A1">
            <w:pPr>
              <w:pStyle w:val="TAL"/>
              <w:rPr>
                <w:ins w:id="1420" w:author="3395" w:date="2023-06-16T21:07:00Z"/>
                <w:rFonts w:eastAsia="MS Mincho"/>
              </w:rPr>
            </w:pPr>
            <w:ins w:id="1421" w:author="3395" w:date="2023-06-16T21:07:00Z">
              <w:r w:rsidRPr="00662AF5">
                <w:rPr>
                  <w:rFonts w:eastAsia="MS Mincho"/>
                </w:rPr>
                <w:t>Not present</w:t>
              </w:r>
            </w:ins>
          </w:p>
        </w:tc>
        <w:tc>
          <w:tcPr>
            <w:tcW w:w="1700" w:type="dxa"/>
            <w:shd w:val="clear" w:color="auto" w:fill="auto"/>
          </w:tcPr>
          <w:p w14:paraId="71D7D6BC" w14:textId="77777777" w:rsidR="00577853" w:rsidRPr="00662AF5" w:rsidRDefault="00577853" w:rsidP="008368A1">
            <w:pPr>
              <w:pStyle w:val="TAL"/>
              <w:rPr>
                <w:ins w:id="1422" w:author="3395" w:date="2023-06-16T21:07:00Z"/>
                <w:rFonts w:eastAsia="MS Mincho"/>
              </w:rPr>
            </w:pPr>
            <w:ins w:id="1423" w:author="3395" w:date="2023-06-16T21:07:00Z">
              <w:r w:rsidRPr="00662AF5">
                <w:rPr>
                  <w:rFonts w:eastAsia="MS Mincho"/>
                </w:rPr>
                <w:t>Rel-1</w:t>
              </w:r>
              <w:r w:rsidRPr="00662AF5">
                <w:rPr>
                  <w:rFonts w:eastAsia="MS Mincho" w:hint="eastAsia"/>
                </w:rPr>
                <w:t>7</w:t>
              </w:r>
              <w:r w:rsidRPr="00662AF5">
                <w:rPr>
                  <w:rFonts w:eastAsia="MS Mincho"/>
                </w:rPr>
                <w:t xml:space="preserve"> onwards</w:t>
              </w:r>
            </w:ins>
          </w:p>
        </w:tc>
        <w:tc>
          <w:tcPr>
            <w:tcW w:w="1104" w:type="dxa"/>
            <w:shd w:val="clear" w:color="auto" w:fill="auto"/>
          </w:tcPr>
          <w:p w14:paraId="0055D3E0" w14:textId="77777777" w:rsidR="00577853" w:rsidRPr="00CD7D70" w:rsidRDefault="00577853" w:rsidP="008368A1">
            <w:pPr>
              <w:pStyle w:val="TAL"/>
              <w:rPr>
                <w:ins w:id="1424" w:author="3395" w:date="2023-06-16T21:07:00Z"/>
                <w:rFonts w:eastAsia="MS Mincho"/>
              </w:rPr>
            </w:pPr>
          </w:p>
        </w:tc>
      </w:tr>
      <w:tr w:rsidR="00AC6CBF" w:rsidRPr="00CD7D70" w14:paraId="22641A99" w14:textId="77777777" w:rsidTr="00CC600C">
        <w:trPr>
          <w:jc w:val="center"/>
        </w:trPr>
        <w:tc>
          <w:tcPr>
            <w:tcW w:w="4535" w:type="dxa"/>
            <w:shd w:val="clear" w:color="auto" w:fill="auto"/>
          </w:tcPr>
          <w:p w14:paraId="54B9211C"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5D380CAE" w14:textId="77777777" w:rsidR="00AC6CBF" w:rsidRPr="00CD7D70" w:rsidRDefault="00AC6CBF" w:rsidP="00CC600C">
            <w:pPr>
              <w:pStyle w:val="TAL"/>
              <w:rPr>
                <w:rFonts w:eastAsia="MS Mincho"/>
                <w:lang w:eastAsia="en-US"/>
              </w:rPr>
            </w:pPr>
          </w:p>
        </w:tc>
        <w:tc>
          <w:tcPr>
            <w:tcW w:w="1700" w:type="dxa"/>
            <w:shd w:val="clear" w:color="auto" w:fill="auto"/>
          </w:tcPr>
          <w:p w14:paraId="4A4B636D" w14:textId="77777777" w:rsidR="00AC6CBF" w:rsidRPr="00CD7D70" w:rsidRDefault="00AC6CBF" w:rsidP="00CC600C">
            <w:pPr>
              <w:pStyle w:val="TAL"/>
              <w:rPr>
                <w:rFonts w:eastAsia="MS Mincho"/>
                <w:lang w:eastAsia="en-US"/>
              </w:rPr>
            </w:pPr>
          </w:p>
        </w:tc>
        <w:tc>
          <w:tcPr>
            <w:tcW w:w="1104" w:type="dxa"/>
            <w:shd w:val="clear" w:color="auto" w:fill="auto"/>
          </w:tcPr>
          <w:p w14:paraId="49321BDF" w14:textId="77777777" w:rsidR="00AC6CBF" w:rsidRPr="00CD7D70" w:rsidRDefault="00AC6CBF" w:rsidP="00CC600C">
            <w:pPr>
              <w:pStyle w:val="TAL"/>
              <w:rPr>
                <w:rFonts w:eastAsia="MS Mincho"/>
                <w:lang w:eastAsia="en-US"/>
              </w:rPr>
            </w:pPr>
          </w:p>
        </w:tc>
      </w:tr>
      <w:tr w:rsidR="00AC6CBF" w:rsidRPr="00CD7D70" w14:paraId="2CCC9B95" w14:textId="77777777" w:rsidTr="00CC600C">
        <w:trPr>
          <w:jc w:val="center"/>
        </w:trPr>
        <w:tc>
          <w:tcPr>
            <w:tcW w:w="4535" w:type="dxa"/>
            <w:shd w:val="clear" w:color="auto" w:fill="auto"/>
          </w:tcPr>
          <w:p w14:paraId="755D183A" w14:textId="77777777" w:rsidR="00AC6CBF" w:rsidRPr="00CD7D70" w:rsidRDefault="00AC6CBF" w:rsidP="00CC600C">
            <w:pPr>
              <w:pStyle w:val="TAL"/>
              <w:rPr>
                <w:lang w:eastAsia="en-US"/>
              </w:rPr>
            </w:pPr>
            <w:r w:rsidRPr="00CD7D70">
              <w:rPr>
                <w:lang w:eastAsia="en-US"/>
              </w:rPr>
              <w:t xml:space="preserve">              gnss-GenericAssistData(SIZE(1..4))OF{</w:t>
            </w:r>
          </w:p>
        </w:tc>
        <w:tc>
          <w:tcPr>
            <w:tcW w:w="2267" w:type="dxa"/>
            <w:shd w:val="clear" w:color="auto" w:fill="auto"/>
          </w:tcPr>
          <w:p w14:paraId="0F774F33" w14:textId="77777777" w:rsidR="00AC6CBF" w:rsidRPr="00CD7D70" w:rsidRDefault="00AC6CBF" w:rsidP="00CC600C">
            <w:pPr>
              <w:pStyle w:val="TAL"/>
              <w:rPr>
                <w:rFonts w:eastAsia="MS Mincho"/>
                <w:lang w:eastAsia="en-US"/>
              </w:rPr>
            </w:pPr>
            <w:r w:rsidRPr="00CD7D70">
              <w:rPr>
                <w:rFonts w:eastAsia="MS Mincho"/>
                <w:lang w:eastAsia="en-US"/>
              </w:rPr>
              <w:t>SIZE is dependent on the number of GNSSs supported by the UE.</w:t>
            </w:r>
          </w:p>
          <w:p w14:paraId="6F26212E" w14:textId="77777777" w:rsidR="00AC6CBF" w:rsidRPr="00CD7D70" w:rsidRDefault="00AC6CBF" w:rsidP="00CC600C">
            <w:pPr>
              <w:pStyle w:val="TAL"/>
              <w:rPr>
                <w:rFonts w:eastAsia="MS Mincho"/>
                <w:lang w:eastAsia="en-US"/>
              </w:rPr>
            </w:pPr>
            <w:r w:rsidRPr="00CD7D70">
              <w:rPr>
                <w:rFonts w:eastAsia="MS Mincho"/>
                <w:lang w:eastAsia="en-US"/>
              </w:rPr>
              <w:t>If one GNSS supported by the UE, SIZE = 1</w:t>
            </w:r>
          </w:p>
          <w:p w14:paraId="24D3D0C2" w14:textId="77777777" w:rsidR="00AC6CBF" w:rsidRPr="00CD7D70" w:rsidRDefault="00AC6CBF" w:rsidP="00CC600C">
            <w:pPr>
              <w:pStyle w:val="TAL"/>
              <w:rPr>
                <w:rFonts w:eastAsia="MS Mincho"/>
                <w:lang w:eastAsia="en-US"/>
              </w:rPr>
            </w:pPr>
            <w:r w:rsidRPr="00CD7D70">
              <w:rPr>
                <w:rFonts w:eastAsia="MS Mincho"/>
                <w:lang w:eastAsia="en-US"/>
              </w:rPr>
              <w:t>If two GNSSs supported by the UE, SIZE = 2</w:t>
            </w:r>
          </w:p>
          <w:p w14:paraId="6CFC5D71" w14:textId="77777777" w:rsidR="00AC6CBF" w:rsidRPr="00CD7D70" w:rsidRDefault="00AC6CBF" w:rsidP="00CC600C">
            <w:pPr>
              <w:pStyle w:val="TAL"/>
              <w:rPr>
                <w:rFonts w:eastAsia="MS Mincho"/>
                <w:lang w:eastAsia="en-US"/>
              </w:rPr>
            </w:pPr>
            <w:r w:rsidRPr="00CD7D70">
              <w:rPr>
                <w:rFonts w:eastAsia="MS Mincho"/>
                <w:lang w:eastAsia="en-US"/>
              </w:rPr>
              <w:t>If three GNSSs supported by the UE, SIZE = 3</w:t>
            </w:r>
          </w:p>
          <w:p w14:paraId="2899B662" w14:textId="77777777" w:rsidR="00AC6CBF" w:rsidRPr="00CD7D70" w:rsidRDefault="00AC6CBF" w:rsidP="00CC600C">
            <w:pPr>
              <w:pStyle w:val="TAL"/>
              <w:rPr>
                <w:rFonts w:eastAsia="MS Mincho"/>
                <w:lang w:eastAsia="en-US"/>
              </w:rPr>
            </w:pPr>
            <w:r w:rsidRPr="00CD7D70">
              <w:rPr>
                <w:rFonts w:eastAsia="MS Mincho"/>
                <w:lang w:eastAsia="en-US"/>
              </w:rPr>
              <w:t>If four GNSSs supported by the UE, SIZE = 4</w:t>
            </w:r>
          </w:p>
        </w:tc>
        <w:tc>
          <w:tcPr>
            <w:tcW w:w="1700" w:type="dxa"/>
            <w:shd w:val="clear" w:color="auto" w:fill="auto"/>
          </w:tcPr>
          <w:p w14:paraId="2BF68AAB" w14:textId="77777777" w:rsidR="00AC6CBF" w:rsidRPr="00CD7D70" w:rsidRDefault="00AC6CBF" w:rsidP="00CC600C">
            <w:pPr>
              <w:pStyle w:val="TAL"/>
              <w:rPr>
                <w:rFonts w:eastAsia="MS Mincho"/>
                <w:lang w:eastAsia="en-US"/>
              </w:rPr>
            </w:pPr>
          </w:p>
        </w:tc>
        <w:tc>
          <w:tcPr>
            <w:tcW w:w="1104" w:type="dxa"/>
            <w:shd w:val="clear" w:color="auto" w:fill="auto"/>
          </w:tcPr>
          <w:p w14:paraId="2C329D63" w14:textId="77777777" w:rsidR="00AC6CBF" w:rsidRPr="00CD7D70" w:rsidRDefault="00AC6CBF" w:rsidP="00CC600C">
            <w:pPr>
              <w:pStyle w:val="TAL"/>
              <w:rPr>
                <w:rFonts w:eastAsia="MS Mincho"/>
                <w:lang w:eastAsia="en-US"/>
              </w:rPr>
            </w:pPr>
          </w:p>
        </w:tc>
      </w:tr>
      <w:tr w:rsidR="00AC6CBF" w:rsidRPr="00CD7D70" w14:paraId="4CD46634" w14:textId="77777777" w:rsidTr="00CC600C">
        <w:trPr>
          <w:jc w:val="center"/>
        </w:trPr>
        <w:tc>
          <w:tcPr>
            <w:tcW w:w="4535" w:type="dxa"/>
            <w:shd w:val="clear" w:color="auto" w:fill="auto"/>
          </w:tcPr>
          <w:p w14:paraId="40797AF2"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ID</w:t>
            </w:r>
          </w:p>
        </w:tc>
        <w:tc>
          <w:tcPr>
            <w:tcW w:w="2267" w:type="dxa"/>
            <w:shd w:val="clear" w:color="auto" w:fill="auto"/>
          </w:tcPr>
          <w:p w14:paraId="0F6E6B43" w14:textId="77777777" w:rsidR="00AC6CBF" w:rsidRPr="00CD7D70" w:rsidRDefault="00AC6CBF" w:rsidP="00CC600C">
            <w:pPr>
              <w:pStyle w:val="TAL"/>
              <w:rPr>
                <w:rFonts w:eastAsia="MS Mincho"/>
                <w:lang w:eastAsia="en-US"/>
              </w:rPr>
            </w:pPr>
            <w:r w:rsidRPr="00CD7D70">
              <w:rPr>
                <w:rFonts w:eastAsia="MS Mincho"/>
                <w:lang w:eastAsia="en-US"/>
              </w:rPr>
              <w:t>For each GNSS supported by the UE.</w:t>
            </w:r>
          </w:p>
        </w:tc>
        <w:tc>
          <w:tcPr>
            <w:tcW w:w="1700" w:type="dxa"/>
            <w:shd w:val="clear" w:color="auto" w:fill="auto"/>
          </w:tcPr>
          <w:p w14:paraId="1A15988C" w14:textId="77777777" w:rsidR="00AC6CBF" w:rsidRPr="00CD7D70" w:rsidRDefault="00AC6CBF" w:rsidP="00CC600C">
            <w:pPr>
              <w:pStyle w:val="TAL"/>
              <w:rPr>
                <w:rFonts w:eastAsia="MS Mincho"/>
                <w:lang w:eastAsia="en-US"/>
              </w:rPr>
            </w:pPr>
          </w:p>
        </w:tc>
        <w:tc>
          <w:tcPr>
            <w:tcW w:w="1104" w:type="dxa"/>
            <w:shd w:val="clear" w:color="auto" w:fill="auto"/>
          </w:tcPr>
          <w:p w14:paraId="4989F6F8" w14:textId="77777777" w:rsidR="00AC6CBF" w:rsidRPr="00CD7D70" w:rsidRDefault="00AC6CBF" w:rsidP="00CC600C">
            <w:pPr>
              <w:pStyle w:val="TAL"/>
              <w:rPr>
                <w:rFonts w:eastAsia="MS Mincho"/>
                <w:lang w:eastAsia="en-US"/>
              </w:rPr>
            </w:pPr>
          </w:p>
        </w:tc>
      </w:tr>
      <w:tr w:rsidR="00AC6CBF" w:rsidRPr="00CD7D70" w14:paraId="541D08EF" w14:textId="77777777" w:rsidTr="00CC600C">
        <w:trPr>
          <w:jc w:val="center"/>
        </w:trPr>
        <w:tc>
          <w:tcPr>
            <w:tcW w:w="4535" w:type="dxa"/>
            <w:shd w:val="clear" w:color="auto" w:fill="auto"/>
          </w:tcPr>
          <w:p w14:paraId="0B61B82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bas-ID</w:t>
            </w:r>
          </w:p>
        </w:tc>
        <w:tc>
          <w:tcPr>
            <w:tcW w:w="2267" w:type="dxa"/>
            <w:shd w:val="clear" w:color="auto" w:fill="auto"/>
          </w:tcPr>
          <w:p w14:paraId="3EE1784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6AD0B8D3" w14:textId="77777777" w:rsidR="00AC6CBF" w:rsidRPr="00CD7D70" w:rsidRDefault="00AC6CBF" w:rsidP="00CC600C">
            <w:pPr>
              <w:pStyle w:val="TAL"/>
              <w:rPr>
                <w:rFonts w:eastAsia="MS Mincho"/>
                <w:lang w:eastAsia="en-US"/>
              </w:rPr>
            </w:pPr>
          </w:p>
        </w:tc>
        <w:tc>
          <w:tcPr>
            <w:tcW w:w="1104" w:type="dxa"/>
            <w:shd w:val="clear" w:color="auto" w:fill="auto"/>
          </w:tcPr>
          <w:p w14:paraId="644F5FDA" w14:textId="77777777" w:rsidR="00AC6CBF" w:rsidRPr="00CD7D70" w:rsidRDefault="00AC6CBF" w:rsidP="00CC600C">
            <w:pPr>
              <w:pStyle w:val="TAL"/>
              <w:rPr>
                <w:rFonts w:eastAsia="MS Mincho"/>
                <w:lang w:eastAsia="en-US"/>
              </w:rPr>
            </w:pPr>
          </w:p>
        </w:tc>
      </w:tr>
      <w:tr w:rsidR="00AC6CBF" w:rsidRPr="00CD7D70" w14:paraId="20528E1B" w14:textId="77777777" w:rsidTr="00CC600C">
        <w:trPr>
          <w:jc w:val="center"/>
        </w:trPr>
        <w:tc>
          <w:tcPr>
            <w:tcW w:w="4535" w:type="dxa"/>
            <w:shd w:val="clear" w:color="auto" w:fill="auto"/>
          </w:tcPr>
          <w:p w14:paraId="78EC916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TimeModels</w:t>
            </w:r>
          </w:p>
        </w:tc>
        <w:tc>
          <w:tcPr>
            <w:tcW w:w="2267" w:type="dxa"/>
            <w:shd w:val="clear" w:color="auto" w:fill="auto"/>
          </w:tcPr>
          <w:p w14:paraId="269277A1"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5C042E48" w14:textId="77777777" w:rsidR="00AC6CBF" w:rsidRPr="00CD7D70" w:rsidRDefault="00AC6CBF" w:rsidP="00CC600C">
            <w:pPr>
              <w:pStyle w:val="TAL"/>
              <w:rPr>
                <w:rFonts w:eastAsia="MS Mincho"/>
                <w:lang w:eastAsia="en-US"/>
              </w:rPr>
            </w:pPr>
          </w:p>
        </w:tc>
        <w:tc>
          <w:tcPr>
            <w:tcW w:w="1104" w:type="dxa"/>
            <w:shd w:val="clear" w:color="auto" w:fill="auto"/>
          </w:tcPr>
          <w:p w14:paraId="27707559" w14:textId="77777777" w:rsidR="00AC6CBF" w:rsidRPr="00CD7D70" w:rsidRDefault="00AC6CBF" w:rsidP="00CC600C">
            <w:pPr>
              <w:pStyle w:val="TAL"/>
              <w:rPr>
                <w:rFonts w:eastAsia="MS Mincho"/>
                <w:lang w:eastAsia="en-US"/>
              </w:rPr>
            </w:pPr>
          </w:p>
        </w:tc>
      </w:tr>
      <w:tr w:rsidR="00AC6CBF" w:rsidRPr="00CD7D70" w14:paraId="40FBFA86" w14:textId="77777777" w:rsidTr="00CC600C">
        <w:trPr>
          <w:jc w:val="center"/>
        </w:trPr>
        <w:tc>
          <w:tcPr>
            <w:tcW w:w="4535" w:type="dxa"/>
            <w:shd w:val="clear" w:color="auto" w:fill="auto"/>
          </w:tcPr>
          <w:p w14:paraId="1A22732F"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DifferentialCorrections</w:t>
            </w:r>
          </w:p>
        </w:tc>
        <w:tc>
          <w:tcPr>
            <w:tcW w:w="2267" w:type="dxa"/>
            <w:shd w:val="clear" w:color="auto" w:fill="auto"/>
          </w:tcPr>
          <w:p w14:paraId="36A98F97"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21F67291" w14:textId="77777777" w:rsidR="00AC6CBF" w:rsidRPr="00CD7D70" w:rsidRDefault="00AC6CBF" w:rsidP="00CC600C">
            <w:pPr>
              <w:pStyle w:val="TAL"/>
              <w:rPr>
                <w:rFonts w:eastAsia="MS Mincho"/>
                <w:lang w:eastAsia="en-US"/>
              </w:rPr>
            </w:pPr>
          </w:p>
        </w:tc>
        <w:tc>
          <w:tcPr>
            <w:tcW w:w="1104" w:type="dxa"/>
            <w:shd w:val="clear" w:color="auto" w:fill="auto"/>
          </w:tcPr>
          <w:p w14:paraId="0695EEEF" w14:textId="77777777" w:rsidR="00AC6CBF" w:rsidRPr="00CD7D70" w:rsidRDefault="00AC6CBF" w:rsidP="00CC600C">
            <w:pPr>
              <w:pStyle w:val="TAL"/>
              <w:rPr>
                <w:rFonts w:eastAsia="MS Mincho"/>
                <w:lang w:eastAsia="en-US"/>
              </w:rPr>
            </w:pPr>
          </w:p>
        </w:tc>
      </w:tr>
      <w:tr w:rsidR="00AC6CBF" w:rsidRPr="00CD7D70" w14:paraId="18FEE2E2" w14:textId="77777777" w:rsidTr="00CC600C">
        <w:trPr>
          <w:jc w:val="center"/>
        </w:trPr>
        <w:tc>
          <w:tcPr>
            <w:tcW w:w="4535" w:type="dxa"/>
            <w:shd w:val="clear" w:color="auto" w:fill="auto"/>
          </w:tcPr>
          <w:p w14:paraId="1DC6CD42"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NavigationModel</w:t>
            </w:r>
          </w:p>
        </w:tc>
        <w:tc>
          <w:tcPr>
            <w:tcW w:w="2267" w:type="dxa"/>
            <w:shd w:val="clear" w:color="auto" w:fill="auto"/>
          </w:tcPr>
          <w:p w14:paraId="6EBD2A00"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6A0137B6" w14:textId="77777777" w:rsidR="00AC6CBF" w:rsidRPr="00CD7D70" w:rsidRDefault="00AC6CBF" w:rsidP="00CC600C">
            <w:pPr>
              <w:pStyle w:val="TAL"/>
              <w:rPr>
                <w:rFonts w:eastAsia="MS Mincho"/>
                <w:lang w:eastAsia="en-US"/>
              </w:rPr>
            </w:pPr>
          </w:p>
        </w:tc>
        <w:tc>
          <w:tcPr>
            <w:tcW w:w="1104" w:type="dxa"/>
            <w:shd w:val="clear" w:color="auto" w:fill="auto"/>
          </w:tcPr>
          <w:p w14:paraId="4BC328BE" w14:textId="77777777" w:rsidR="00AC6CBF" w:rsidRPr="00CD7D70" w:rsidRDefault="00AC6CBF" w:rsidP="00CC600C">
            <w:pPr>
              <w:pStyle w:val="TAL"/>
              <w:rPr>
                <w:rFonts w:eastAsia="MS Mincho"/>
                <w:lang w:eastAsia="en-US"/>
              </w:rPr>
            </w:pPr>
          </w:p>
        </w:tc>
      </w:tr>
      <w:tr w:rsidR="00AC6CBF" w:rsidRPr="00CD7D70" w14:paraId="4BFAD697" w14:textId="77777777" w:rsidTr="00CC600C">
        <w:trPr>
          <w:jc w:val="center"/>
        </w:trPr>
        <w:tc>
          <w:tcPr>
            <w:tcW w:w="4535" w:type="dxa"/>
            <w:shd w:val="clear" w:color="auto" w:fill="auto"/>
          </w:tcPr>
          <w:p w14:paraId="0552B41F"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RealTimeIntegrity</w:t>
            </w:r>
          </w:p>
        </w:tc>
        <w:tc>
          <w:tcPr>
            <w:tcW w:w="2267" w:type="dxa"/>
            <w:shd w:val="clear" w:color="auto" w:fill="auto"/>
          </w:tcPr>
          <w:p w14:paraId="50D4CFB2"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0F30AF9E" w14:textId="77777777" w:rsidR="00AC6CBF" w:rsidRPr="00CD7D70" w:rsidRDefault="00AC6CBF" w:rsidP="00CC600C">
            <w:pPr>
              <w:pStyle w:val="TAL"/>
              <w:rPr>
                <w:rFonts w:eastAsia="MS Mincho"/>
                <w:lang w:eastAsia="en-US"/>
              </w:rPr>
            </w:pPr>
          </w:p>
        </w:tc>
        <w:tc>
          <w:tcPr>
            <w:tcW w:w="1104" w:type="dxa"/>
            <w:shd w:val="clear" w:color="auto" w:fill="auto"/>
          </w:tcPr>
          <w:p w14:paraId="59CDEC9B" w14:textId="77777777" w:rsidR="00AC6CBF" w:rsidRPr="00CD7D70" w:rsidRDefault="00AC6CBF" w:rsidP="00CC600C">
            <w:pPr>
              <w:pStyle w:val="TAL"/>
              <w:rPr>
                <w:rFonts w:eastAsia="MS Mincho"/>
                <w:lang w:eastAsia="en-US"/>
              </w:rPr>
            </w:pPr>
          </w:p>
        </w:tc>
      </w:tr>
      <w:tr w:rsidR="00AC6CBF" w:rsidRPr="00CD7D70" w14:paraId="45DF7407" w14:textId="77777777" w:rsidTr="00CC600C">
        <w:trPr>
          <w:jc w:val="center"/>
        </w:trPr>
        <w:tc>
          <w:tcPr>
            <w:tcW w:w="4535" w:type="dxa"/>
            <w:shd w:val="clear" w:color="auto" w:fill="auto"/>
          </w:tcPr>
          <w:p w14:paraId="7107485A"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DataBitAssistance</w:t>
            </w:r>
          </w:p>
        </w:tc>
        <w:tc>
          <w:tcPr>
            <w:tcW w:w="2267" w:type="dxa"/>
            <w:shd w:val="clear" w:color="auto" w:fill="auto"/>
          </w:tcPr>
          <w:p w14:paraId="3F6F9B4F"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37A5EDDB" w14:textId="77777777" w:rsidR="00AC6CBF" w:rsidRPr="00CD7D70" w:rsidRDefault="00AC6CBF" w:rsidP="00CC600C">
            <w:pPr>
              <w:pStyle w:val="TAL"/>
              <w:rPr>
                <w:rFonts w:eastAsia="MS Mincho"/>
                <w:lang w:eastAsia="en-US"/>
              </w:rPr>
            </w:pPr>
          </w:p>
        </w:tc>
        <w:tc>
          <w:tcPr>
            <w:tcW w:w="1104" w:type="dxa"/>
            <w:shd w:val="clear" w:color="auto" w:fill="auto"/>
          </w:tcPr>
          <w:p w14:paraId="73A2C153" w14:textId="77777777" w:rsidR="00AC6CBF" w:rsidRPr="00CD7D70" w:rsidRDefault="00AC6CBF" w:rsidP="00CC600C">
            <w:pPr>
              <w:pStyle w:val="TAL"/>
              <w:rPr>
                <w:rFonts w:eastAsia="MS Mincho"/>
                <w:lang w:eastAsia="en-US"/>
              </w:rPr>
            </w:pPr>
          </w:p>
        </w:tc>
      </w:tr>
      <w:tr w:rsidR="00AC6CBF" w:rsidRPr="00CD7D70" w14:paraId="5797273E" w14:textId="77777777" w:rsidTr="00CC600C">
        <w:trPr>
          <w:jc w:val="center"/>
        </w:trPr>
        <w:tc>
          <w:tcPr>
            <w:tcW w:w="4535" w:type="dxa"/>
            <w:shd w:val="clear" w:color="auto" w:fill="auto"/>
          </w:tcPr>
          <w:p w14:paraId="28731985"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AcquisitionAssistance</w:t>
            </w:r>
          </w:p>
        </w:tc>
        <w:tc>
          <w:tcPr>
            <w:tcW w:w="2267" w:type="dxa"/>
            <w:shd w:val="clear" w:color="auto" w:fill="auto"/>
          </w:tcPr>
          <w:p w14:paraId="62A6C926"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337F9BBC" w14:textId="77777777" w:rsidR="00AC6CBF" w:rsidRPr="00CD7D70" w:rsidRDefault="00AC6CBF" w:rsidP="00CC600C">
            <w:pPr>
              <w:pStyle w:val="TAL"/>
              <w:rPr>
                <w:rFonts w:eastAsia="MS Mincho"/>
                <w:lang w:eastAsia="en-US"/>
              </w:rPr>
            </w:pPr>
          </w:p>
        </w:tc>
        <w:tc>
          <w:tcPr>
            <w:tcW w:w="1104" w:type="dxa"/>
            <w:shd w:val="clear" w:color="auto" w:fill="auto"/>
          </w:tcPr>
          <w:p w14:paraId="41864879" w14:textId="77777777" w:rsidR="00AC6CBF" w:rsidRPr="00CD7D70" w:rsidRDefault="00AC6CBF" w:rsidP="00CC600C">
            <w:pPr>
              <w:pStyle w:val="TAL"/>
              <w:rPr>
                <w:rFonts w:eastAsia="MS Mincho"/>
                <w:lang w:eastAsia="en-US"/>
              </w:rPr>
            </w:pPr>
          </w:p>
        </w:tc>
      </w:tr>
      <w:tr w:rsidR="00AC6CBF" w:rsidRPr="00CD7D70" w14:paraId="1599EE90" w14:textId="77777777" w:rsidTr="00CC600C">
        <w:trPr>
          <w:jc w:val="center"/>
        </w:trPr>
        <w:tc>
          <w:tcPr>
            <w:tcW w:w="4535" w:type="dxa"/>
            <w:shd w:val="clear" w:color="auto" w:fill="auto"/>
          </w:tcPr>
          <w:p w14:paraId="5CC954D5"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Almanac</w:t>
            </w:r>
          </w:p>
        </w:tc>
        <w:tc>
          <w:tcPr>
            <w:tcW w:w="2267" w:type="dxa"/>
            <w:shd w:val="clear" w:color="auto" w:fill="auto"/>
          </w:tcPr>
          <w:p w14:paraId="32C84B04"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48F2B7E9" w14:textId="77777777" w:rsidR="00AC6CBF" w:rsidRPr="00CD7D70" w:rsidRDefault="00AC6CBF" w:rsidP="00CC600C">
            <w:pPr>
              <w:pStyle w:val="TAL"/>
              <w:rPr>
                <w:rFonts w:eastAsia="MS Mincho"/>
                <w:lang w:eastAsia="en-US"/>
              </w:rPr>
            </w:pPr>
          </w:p>
        </w:tc>
        <w:tc>
          <w:tcPr>
            <w:tcW w:w="1104" w:type="dxa"/>
            <w:shd w:val="clear" w:color="auto" w:fill="auto"/>
          </w:tcPr>
          <w:p w14:paraId="22864F38" w14:textId="77777777" w:rsidR="00AC6CBF" w:rsidRPr="00CD7D70" w:rsidRDefault="00AC6CBF" w:rsidP="00CC600C">
            <w:pPr>
              <w:pStyle w:val="TAL"/>
              <w:rPr>
                <w:rFonts w:eastAsia="MS Mincho"/>
                <w:lang w:eastAsia="en-US"/>
              </w:rPr>
            </w:pPr>
          </w:p>
        </w:tc>
      </w:tr>
      <w:tr w:rsidR="00AC6CBF" w:rsidRPr="00CD7D70" w14:paraId="60F59BCA" w14:textId="77777777" w:rsidTr="00CC600C">
        <w:trPr>
          <w:jc w:val="center"/>
        </w:trPr>
        <w:tc>
          <w:tcPr>
            <w:tcW w:w="4535" w:type="dxa"/>
            <w:shd w:val="clear" w:color="auto" w:fill="auto"/>
          </w:tcPr>
          <w:p w14:paraId="4D61CE46"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UTC-Model</w:t>
            </w:r>
          </w:p>
        </w:tc>
        <w:tc>
          <w:tcPr>
            <w:tcW w:w="2267" w:type="dxa"/>
            <w:shd w:val="clear" w:color="auto" w:fill="auto"/>
          </w:tcPr>
          <w:p w14:paraId="3C33239B"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10E9B26D" w14:textId="77777777" w:rsidR="00AC6CBF" w:rsidRPr="00CD7D70" w:rsidRDefault="00AC6CBF" w:rsidP="00CC600C">
            <w:pPr>
              <w:pStyle w:val="TAL"/>
              <w:rPr>
                <w:rFonts w:eastAsia="MS Mincho"/>
                <w:lang w:eastAsia="en-US"/>
              </w:rPr>
            </w:pPr>
          </w:p>
        </w:tc>
        <w:tc>
          <w:tcPr>
            <w:tcW w:w="1104" w:type="dxa"/>
            <w:shd w:val="clear" w:color="auto" w:fill="auto"/>
          </w:tcPr>
          <w:p w14:paraId="706EAD27" w14:textId="77777777" w:rsidR="00AC6CBF" w:rsidRPr="00CD7D70" w:rsidRDefault="00AC6CBF" w:rsidP="00CC600C">
            <w:pPr>
              <w:pStyle w:val="TAL"/>
              <w:rPr>
                <w:rFonts w:eastAsia="MS Mincho"/>
                <w:lang w:eastAsia="en-US"/>
              </w:rPr>
            </w:pPr>
          </w:p>
        </w:tc>
      </w:tr>
      <w:tr w:rsidR="00AC6CBF" w:rsidRPr="00CD7D70" w14:paraId="503D6023" w14:textId="77777777" w:rsidTr="00CC600C">
        <w:trPr>
          <w:jc w:val="center"/>
        </w:trPr>
        <w:tc>
          <w:tcPr>
            <w:tcW w:w="4535" w:type="dxa"/>
            <w:shd w:val="clear" w:color="auto" w:fill="auto"/>
          </w:tcPr>
          <w:p w14:paraId="4966808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gnss-AuxiliaryInformation</w:t>
            </w:r>
          </w:p>
        </w:tc>
        <w:tc>
          <w:tcPr>
            <w:tcW w:w="2267" w:type="dxa"/>
            <w:shd w:val="clear" w:color="auto" w:fill="auto"/>
          </w:tcPr>
          <w:p w14:paraId="7C5CB2D2" w14:textId="77777777" w:rsidR="00AC6CBF" w:rsidRPr="00CD7D70" w:rsidRDefault="00AC6CBF" w:rsidP="00CC600C">
            <w:pPr>
              <w:pStyle w:val="TAL"/>
              <w:rPr>
                <w:rFonts w:eastAsia="MS Mincho"/>
                <w:lang w:eastAsia="en-US"/>
              </w:rPr>
            </w:pPr>
            <w:r w:rsidRPr="00CD7D70">
              <w:rPr>
                <w:rFonts w:eastAsia="MS Mincho"/>
                <w:lang w:eastAsia="en-US"/>
              </w:rPr>
              <w:t>As defined in 37.571-5 [12]</w:t>
            </w:r>
          </w:p>
        </w:tc>
        <w:tc>
          <w:tcPr>
            <w:tcW w:w="1700" w:type="dxa"/>
            <w:shd w:val="clear" w:color="auto" w:fill="auto"/>
          </w:tcPr>
          <w:p w14:paraId="0B4519F4" w14:textId="77777777" w:rsidR="00AC6CBF" w:rsidRPr="00CD7D70" w:rsidRDefault="00AC6CBF" w:rsidP="00CC600C">
            <w:pPr>
              <w:pStyle w:val="TAL"/>
              <w:rPr>
                <w:rFonts w:eastAsia="MS Mincho"/>
                <w:lang w:eastAsia="en-US"/>
              </w:rPr>
            </w:pPr>
          </w:p>
        </w:tc>
        <w:tc>
          <w:tcPr>
            <w:tcW w:w="1104" w:type="dxa"/>
            <w:shd w:val="clear" w:color="auto" w:fill="auto"/>
          </w:tcPr>
          <w:p w14:paraId="75015C43" w14:textId="77777777" w:rsidR="00AC6CBF" w:rsidRPr="00CD7D70" w:rsidRDefault="00AC6CBF" w:rsidP="00CC600C">
            <w:pPr>
              <w:pStyle w:val="TAL"/>
              <w:rPr>
                <w:rFonts w:eastAsia="MS Mincho"/>
                <w:lang w:eastAsia="en-US"/>
              </w:rPr>
            </w:pPr>
          </w:p>
        </w:tc>
      </w:tr>
      <w:tr w:rsidR="00577853" w:rsidRPr="00662AF5" w14:paraId="5D30E41D" w14:textId="77777777" w:rsidTr="008368A1">
        <w:trPr>
          <w:jc w:val="center"/>
          <w:ins w:id="1425" w:author="3395" w:date="2023-06-16T21:07:00Z"/>
        </w:trPr>
        <w:tc>
          <w:tcPr>
            <w:tcW w:w="4535" w:type="dxa"/>
            <w:shd w:val="clear" w:color="auto" w:fill="auto"/>
          </w:tcPr>
          <w:p w14:paraId="3C2BB07B" w14:textId="77777777" w:rsidR="00577853" w:rsidRPr="00662AF5" w:rsidRDefault="00577853" w:rsidP="008368A1">
            <w:pPr>
              <w:pStyle w:val="TAL"/>
              <w:rPr>
                <w:ins w:id="1426" w:author="3395" w:date="2023-06-16T21:07:00Z"/>
              </w:rPr>
            </w:pPr>
            <w:ins w:id="1427" w:author="3395" w:date="2023-06-16T21:07:00Z">
              <w:r w:rsidRPr="00662AF5">
                <w:t xml:space="preserve">                 </w:t>
              </w:r>
              <w:r w:rsidRPr="00662AF5">
                <w:rPr>
                  <w:snapToGrid w:val="0"/>
                </w:rPr>
                <w:t>bds-DifferentialCorrections-r12</w:t>
              </w:r>
            </w:ins>
          </w:p>
        </w:tc>
        <w:tc>
          <w:tcPr>
            <w:tcW w:w="2267" w:type="dxa"/>
            <w:shd w:val="clear" w:color="auto" w:fill="auto"/>
          </w:tcPr>
          <w:p w14:paraId="731E2018" w14:textId="77777777" w:rsidR="00577853" w:rsidRPr="00662AF5" w:rsidRDefault="00577853" w:rsidP="008368A1">
            <w:pPr>
              <w:pStyle w:val="TAL"/>
              <w:rPr>
                <w:ins w:id="1428" w:author="3395" w:date="2023-06-16T21:07:00Z"/>
                <w:rFonts w:eastAsia="MS Mincho"/>
              </w:rPr>
            </w:pPr>
            <w:ins w:id="1429" w:author="3395" w:date="2023-06-16T21:07:00Z">
              <w:r w:rsidRPr="00662AF5">
                <w:rPr>
                  <w:rFonts w:eastAsia="MS Mincho"/>
                </w:rPr>
                <w:t>Not present</w:t>
              </w:r>
            </w:ins>
          </w:p>
        </w:tc>
        <w:tc>
          <w:tcPr>
            <w:tcW w:w="1700" w:type="dxa"/>
            <w:shd w:val="clear" w:color="auto" w:fill="auto"/>
          </w:tcPr>
          <w:p w14:paraId="65C22883" w14:textId="77777777" w:rsidR="00577853" w:rsidRPr="00662AF5" w:rsidRDefault="00577853" w:rsidP="008368A1">
            <w:pPr>
              <w:pStyle w:val="TAL"/>
              <w:rPr>
                <w:ins w:id="1430" w:author="3395" w:date="2023-06-16T21:07:00Z"/>
                <w:rFonts w:eastAsia="MS Mincho"/>
              </w:rPr>
            </w:pPr>
            <w:ins w:id="1431" w:author="3395" w:date="2023-06-16T21:07:00Z">
              <w:r w:rsidRPr="00662AF5">
                <w:rPr>
                  <w:rFonts w:eastAsia="MS Mincho"/>
                </w:rPr>
                <w:t>Rel-1</w:t>
              </w:r>
              <w:r w:rsidRPr="00577853">
                <w:rPr>
                  <w:rFonts w:hint="eastAsia"/>
                  <w:lang w:eastAsia="zh-CN"/>
                </w:rPr>
                <w:t>2</w:t>
              </w:r>
              <w:r w:rsidRPr="00662AF5">
                <w:rPr>
                  <w:rFonts w:eastAsia="MS Mincho"/>
                </w:rPr>
                <w:t xml:space="preserve"> onwards</w:t>
              </w:r>
            </w:ins>
          </w:p>
        </w:tc>
        <w:tc>
          <w:tcPr>
            <w:tcW w:w="1104" w:type="dxa"/>
            <w:shd w:val="clear" w:color="auto" w:fill="auto"/>
          </w:tcPr>
          <w:p w14:paraId="649903BA" w14:textId="77777777" w:rsidR="00577853" w:rsidRPr="00662AF5" w:rsidRDefault="00577853" w:rsidP="008368A1">
            <w:pPr>
              <w:pStyle w:val="TAL"/>
              <w:rPr>
                <w:ins w:id="1432" w:author="3395" w:date="2023-06-16T21:07:00Z"/>
                <w:rFonts w:eastAsia="MS Mincho"/>
              </w:rPr>
            </w:pPr>
          </w:p>
        </w:tc>
      </w:tr>
      <w:tr w:rsidR="00577853" w:rsidRPr="00662AF5" w14:paraId="2E06BE9B" w14:textId="77777777" w:rsidTr="008368A1">
        <w:trPr>
          <w:jc w:val="center"/>
          <w:ins w:id="1433" w:author="3395" w:date="2023-06-16T21:07:00Z"/>
        </w:trPr>
        <w:tc>
          <w:tcPr>
            <w:tcW w:w="4535" w:type="dxa"/>
            <w:shd w:val="clear" w:color="auto" w:fill="auto"/>
          </w:tcPr>
          <w:p w14:paraId="37AC1BCE" w14:textId="77777777" w:rsidR="00577853" w:rsidRPr="00662AF5" w:rsidRDefault="00577853" w:rsidP="008368A1">
            <w:pPr>
              <w:pStyle w:val="TAL"/>
              <w:rPr>
                <w:ins w:id="1434" w:author="3395" w:date="2023-06-16T21:07:00Z"/>
              </w:rPr>
            </w:pPr>
            <w:ins w:id="1435" w:author="3395" w:date="2023-06-16T21:07:00Z">
              <w:r w:rsidRPr="00662AF5">
                <w:t xml:space="preserve">                 </w:t>
              </w:r>
              <w:r w:rsidRPr="00662AF5">
                <w:rPr>
                  <w:snapToGrid w:val="0"/>
                </w:rPr>
                <w:t>bds-GridModel-r12</w:t>
              </w:r>
            </w:ins>
          </w:p>
        </w:tc>
        <w:tc>
          <w:tcPr>
            <w:tcW w:w="2267" w:type="dxa"/>
            <w:shd w:val="clear" w:color="auto" w:fill="auto"/>
          </w:tcPr>
          <w:p w14:paraId="60B37D8F" w14:textId="77777777" w:rsidR="00577853" w:rsidRPr="00662AF5" w:rsidRDefault="00577853" w:rsidP="008368A1">
            <w:pPr>
              <w:pStyle w:val="TAL"/>
              <w:rPr>
                <w:ins w:id="1436" w:author="3395" w:date="2023-06-16T21:07:00Z"/>
                <w:rFonts w:eastAsia="MS Mincho"/>
              </w:rPr>
            </w:pPr>
            <w:ins w:id="1437" w:author="3395" w:date="2023-06-16T21:07:00Z">
              <w:r w:rsidRPr="00662AF5">
                <w:rPr>
                  <w:rFonts w:eastAsia="MS Mincho"/>
                </w:rPr>
                <w:t>Not present</w:t>
              </w:r>
            </w:ins>
          </w:p>
        </w:tc>
        <w:tc>
          <w:tcPr>
            <w:tcW w:w="1700" w:type="dxa"/>
            <w:shd w:val="clear" w:color="auto" w:fill="auto"/>
          </w:tcPr>
          <w:p w14:paraId="60E4BAFA" w14:textId="77777777" w:rsidR="00577853" w:rsidRPr="00662AF5" w:rsidRDefault="00577853" w:rsidP="008368A1">
            <w:pPr>
              <w:pStyle w:val="TAL"/>
              <w:rPr>
                <w:ins w:id="1438" w:author="3395" w:date="2023-06-16T21:07:00Z"/>
                <w:rFonts w:eastAsia="MS Mincho"/>
              </w:rPr>
            </w:pPr>
            <w:ins w:id="1439" w:author="3395" w:date="2023-06-16T21:07:00Z">
              <w:r w:rsidRPr="00662AF5">
                <w:rPr>
                  <w:rFonts w:eastAsia="MS Mincho"/>
                </w:rPr>
                <w:t>Rel-1</w:t>
              </w:r>
              <w:r w:rsidRPr="00577853">
                <w:rPr>
                  <w:rFonts w:hint="eastAsia"/>
                  <w:lang w:eastAsia="zh-CN"/>
                </w:rPr>
                <w:t>2</w:t>
              </w:r>
              <w:r w:rsidRPr="00662AF5">
                <w:rPr>
                  <w:rFonts w:eastAsia="MS Mincho"/>
                </w:rPr>
                <w:t xml:space="preserve"> onwards</w:t>
              </w:r>
            </w:ins>
          </w:p>
        </w:tc>
        <w:tc>
          <w:tcPr>
            <w:tcW w:w="1104" w:type="dxa"/>
            <w:shd w:val="clear" w:color="auto" w:fill="auto"/>
          </w:tcPr>
          <w:p w14:paraId="41E5F577" w14:textId="77777777" w:rsidR="00577853" w:rsidRPr="00662AF5" w:rsidRDefault="00577853" w:rsidP="008368A1">
            <w:pPr>
              <w:pStyle w:val="TAL"/>
              <w:rPr>
                <w:ins w:id="1440" w:author="3395" w:date="2023-06-16T21:07:00Z"/>
                <w:rFonts w:eastAsia="MS Mincho"/>
              </w:rPr>
            </w:pPr>
          </w:p>
        </w:tc>
      </w:tr>
      <w:tr w:rsidR="00577853" w:rsidRPr="00662AF5" w14:paraId="7E94E197" w14:textId="77777777" w:rsidTr="008368A1">
        <w:trPr>
          <w:jc w:val="center"/>
          <w:ins w:id="1441" w:author="3395" w:date="2023-06-16T21:07:00Z"/>
        </w:trPr>
        <w:tc>
          <w:tcPr>
            <w:tcW w:w="4535" w:type="dxa"/>
            <w:shd w:val="clear" w:color="auto" w:fill="auto"/>
          </w:tcPr>
          <w:p w14:paraId="53CB1B1F" w14:textId="77777777" w:rsidR="00577853" w:rsidRPr="00662AF5" w:rsidRDefault="00577853" w:rsidP="008368A1">
            <w:pPr>
              <w:pStyle w:val="TAL"/>
              <w:rPr>
                <w:ins w:id="1442" w:author="3395" w:date="2023-06-16T21:07:00Z"/>
                <w:snapToGrid w:val="0"/>
              </w:rPr>
            </w:pPr>
            <w:ins w:id="1443" w:author="3395" w:date="2023-06-16T21:07:00Z">
              <w:r w:rsidRPr="00662AF5">
                <w:t xml:space="preserve">                 </w:t>
              </w:r>
              <w:r w:rsidRPr="00662AF5">
                <w:rPr>
                  <w:snapToGrid w:val="0"/>
                </w:rPr>
                <w:t>gnss-RTK-Observations-r15</w:t>
              </w:r>
            </w:ins>
          </w:p>
        </w:tc>
        <w:tc>
          <w:tcPr>
            <w:tcW w:w="2267" w:type="dxa"/>
            <w:shd w:val="clear" w:color="auto" w:fill="auto"/>
          </w:tcPr>
          <w:p w14:paraId="31DC53CC" w14:textId="77777777" w:rsidR="00577853" w:rsidRPr="00662AF5" w:rsidRDefault="00577853" w:rsidP="008368A1">
            <w:pPr>
              <w:pStyle w:val="TAL"/>
              <w:rPr>
                <w:ins w:id="1444" w:author="3395" w:date="2023-06-16T21:07:00Z"/>
                <w:rFonts w:eastAsia="MS Mincho"/>
              </w:rPr>
            </w:pPr>
            <w:ins w:id="1445" w:author="3395" w:date="2023-06-16T21:07:00Z">
              <w:r w:rsidRPr="00662AF5">
                <w:rPr>
                  <w:rFonts w:eastAsia="MS Mincho"/>
                </w:rPr>
                <w:t>Not present</w:t>
              </w:r>
            </w:ins>
          </w:p>
        </w:tc>
        <w:tc>
          <w:tcPr>
            <w:tcW w:w="1700" w:type="dxa"/>
            <w:shd w:val="clear" w:color="auto" w:fill="auto"/>
          </w:tcPr>
          <w:p w14:paraId="6C878349" w14:textId="77777777" w:rsidR="00577853" w:rsidRPr="00662AF5" w:rsidRDefault="00577853" w:rsidP="008368A1">
            <w:pPr>
              <w:pStyle w:val="TAL"/>
              <w:rPr>
                <w:ins w:id="1446" w:author="3395" w:date="2023-06-16T21:07:00Z"/>
                <w:rFonts w:eastAsia="MS Mincho"/>
              </w:rPr>
            </w:pPr>
            <w:ins w:id="1447"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25C480FB" w14:textId="77777777" w:rsidR="00577853" w:rsidRPr="00662AF5" w:rsidRDefault="00577853" w:rsidP="008368A1">
            <w:pPr>
              <w:pStyle w:val="TAL"/>
              <w:rPr>
                <w:ins w:id="1448" w:author="3395" w:date="2023-06-16T21:07:00Z"/>
                <w:rFonts w:eastAsia="MS Mincho"/>
              </w:rPr>
            </w:pPr>
          </w:p>
        </w:tc>
      </w:tr>
      <w:tr w:rsidR="00577853" w:rsidRPr="00662AF5" w14:paraId="7C880E0E" w14:textId="77777777" w:rsidTr="008368A1">
        <w:trPr>
          <w:jc w:val="center"/>
          <w:ins w:id="1449" w:author="3395" w:date="2023-06-16T21:07:00Z"/>
        </w:trPr>
        <w:tc>
          <w:tcPr>
            <w:tcW w:w="4535" w:type="dxa"/>
            <w:shd w:val="clear" w:color="auto" w:fill="auto"/>
          </w:tcPr>
          <w:p w14:paraId="309F57D7" w14:textId="77777777" w:rsidR="00577853" w:rsidRPr="00662AF5" w:rsidRDefault="00577853" w:rsidP="008368A1">
            <w:pPr>
              <w:pStyle w:val="TAL"/>
              <w:rPr>
                <w:ins w:id="1450" w:author="3395" w:date="2023-06-16T21:07:00Z"/>
                <w:snapToGrid w:val="0"/>
              </w:rPr>
            </w:pPr>
            <w:ins w:id="1451" w:author="3395" w:date="2023-06-16T21:07:00Z">
              <w:r w:rsidRPr="00662AF5">
                <w:t xml:space="preserve">                 </w:t>
              </w:r>
              <w:r w:rsidRPr="00662AF5">
                <w:rPr>
                  <w:snapToGrid w:val="0"/>
                </w:rPr>
                <w:t>glo-RTK-BiasInformation-r15</w:t>
              </w:r>
            </w:ins>
          </w:p>
        </w:tc>
        <w:tc>
          <w:tcPr>
            <w:tcW w:w="2267" w:type="dxa"/>
            <w:shd w:val="clear" w:color="auto" w:fill="auto"/>
          </w:tcPr>
          <w:p w14:paraId="6BF9A1DA" w14:textId="77777777" w:rsidR="00577853" w:rsidRPr="00662AF5" w:rsidRDefault="00577853" w:rsidP="008368A1">
            <w:pPr>
              <w:pStyle w:val="TAL"/>
              <w:rPr>
                <w:ins w:id="1452" w:author="3395" w:date="2023-06-16T21:07:00Z"/>
                <w:rFonts w:eastAsia="MS Mincho"/>
              </w:rPr>
            </w:pPr>
            <w:ins w:id="1453" w:author="3395" w:date="2023-06-16T21:07:00Z">
              <w:r w:rsidRPr="00662AF5">
                <w:rPr>
                  <w:rFonts w:eastAsia="MS Mincho"/>
                </w:rPr>
                <w:t>Not present</w:t>
              </w:r>
            </w:ins>
          </w:p>
        </w:tc>
        <w:tc>
          <w:tcPr>
            <w:tcW w:w="1700" w:type="dxa"/>
            <w:shd w:val="clear" w:color="auto" w:fill="auto"/>
          </w:tcPr>
          <w:p w14:paraId="62C324B9" w14:textId="77777777" w:rsidR="00577853" w:rsidRPr="00662AF5" w:rsidRDefault="00577853" w:rsidP="008368A1">
            <w:pPr>
              <w:pStyle w:val="TAL"/>
              <w:rPr>
                <w:ins w:id="1454" w:author="3395" w:date="2023-06-16T21:07:00Z"/>
                <w:rFonts w:eastAsia="MS Mincho"/>
              </w:rPr>
            </w:pPr>
            <w:ins w:id="1455"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7364C936" w14:textId="77777777" w:rsidR="00577853" w:rsidRPr="00662AF5" w:rsidRDefault="00577853" w:rsidP="008368A1">
            <w:pPr>
              <w:pStyle w:val="TAL"/>
              <w:rPr>
                <w:ins w:id="1456" w:author="3395" w:date="2023-06-16T21:07:00Z"/>
                <w:rFonts w:eastAsia="MS Mincho"/>
              </w:rPr>
            </w:pPr>
          </w:p>
        </w:tc>
      </w:tr>
      <w:tr w:rsidR="00577853" w:rsidRPr="00662AF5" w14:paraId="5F215DCA" w14:textId="77777777" w:rsidTr="008368A1">
        <w:trPr>
          <w:jc w:val="center"/>
          <w:ins w:id="1457" w:author="3395" w:date="2023-06-16T21:07:00Z"/>
        </w:trPr>
        <w:tc>
          <w:tcPr>
            <w:tcW w:w="4535" w:type="dxa"/>
            <w:shd w:val="clear" w:color="auto" w:fill="auto"/>
          </w:tcPr>
          <w:p w14:paraId="0A902F97" w14:textId="77777777" w:rsidR="00577853" w:rsidRPr="00662AF5" w:rsidRDefault="00577853" w:rsidP="008368A1">
            <w:pPr>
              <w:pStyle w:val="TAL"/>
              <w:rPr>
                <w:ins w:id="1458" w:author="3395" w:date="2023-06-16T21:07:00Z"/>
                <w:snapToGrid w:val="0"/>
              </w:rPr>
            </w:pPr>
            <w:ins w:id="1459" w:author="3395" w:date="2023-06-16T21:07:00Z">
              <w:r w:rsidRPr="00662AF5">
                <w:t xml:space="preserve">                 </w:t>
              </w:r>
              <w:r w:rsidRPr="00662AF5">
                <w:rPr>
                  <w:snapToGrid w:val="0"/>
                </w:rPr>
                <w:t>gnss-RTK-MAC-CorrectionDifferences-r15</w:t>
              </w:r>
            </w:ins>
          </w:p>
        </w:tc>
        <w:tc>
          <w:tcPr>
            <w:tcW w:w="2267" w:type="dxa"/>
            <w:shd w:val="clear" w:color="auto" w:fill="auto"/>
          </w:tcPr>
          <w:p w14:paraId="587E7B1C" w14:textId="77777777" w:rsidR="00577853" w:rsidRPr="00662AF5" w:rsidRDefault="00577853" w:rsidP="008368A1">
            <w:pPr>
              <w:pStyle w:val="TAL"/>
              <w:rPr>
                <w:ins w:id="1460" w:author="3395" w:date="2023-06-16T21:07:00Z"/>
                <w:rFonts w:eastAsia="MS Mincho"/>
              </w:rPr>
            </w:pPr>
            <w:ins w:id="1461" w:author="3395" w:date="2023-06-16T21:07:00Z">
              <w:r w:rsidRPr="00662AF5">
                <w:rPr>
                  <w:rFonts w:eastAsia="MS Mincho"/>
                </w:rPr>
                <w:t>Not present</w:t>
              </w:r>
            </w:ins>
          </w:p>
        </w:tc>
        <w:tc>
          <w:tcPr>
            <w:tcW w:w="1700" w:type="dxa"/>
            <w:shd w:val="clear" w:color="auto" w:fill="auto"/>
          </w:tcPr>
          <w:p w14:paraId="0745D76A" w14:textId="77777777" w:rsidR="00577853" w:rsidRPr="00662AF5" w:rsidRDefault="00577853" w:rsidP="008368A1">
            <w:pPr>
              <w:pStyle w:val="TAL"/>
              <w:rPr>
                <w:ins w:id="1462" w:author="3395" w:date="2023-06-16T21:07:00Z"/>
                <w:rFonts w:eastAsia="MS Mincho"/>
              </w:rPr>
            </w:pPr>
            <w:ins w:id="1463"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1D65A2C0" w14:textId="77777777" w:rsidR="00577853" w:rsidRPr="00662AF5" w:rsidRDefault="00577853" w:rsidP="008368A1">
            <w:pPr>
              <w:pStyle w:val="TAL"/>
              <w:rPr>
                <w:ins w:id="1464" w:author="3395" w:date="2023-06-16T21:07:00Z"/>
                <w:rFonts w:eastAsia="MS Mincho"/>
              </w:rPr>
            </w:pPr>
          </w:p>
        </w:tc>
      </w:tr>
      <w:tr w:rsidR="00577853" w:rsidRPr="00662AF5" w14:paraId="14137383" w14:textId="77777777" w:rsidTr="008368A1">
        <w:trPr>
          <w:jc w:val="center"/>
          <w:ins w:id="1465" w:author="3395" w:date="2023-06-16T21:07:00Z"/>
        </w:trPr>
        <w:tc>
          <w:tcPr>
            <w:tcW w:w="4535" w:type="dxa"/>
            <w:shd w:val="clear" w:color="auto" w:fill="auto"/>
          </w:tcPr>
          <w:p w14:paraId="1E17F782" w14:textId="77777777" w:rsidR="00577853" w:rsidRPr="00662AF5" w:rsidRDefault="00577853" w:rsidP="008368A1">
            <w:pPr>
              <w:pStyle w:val="TAL"/>
              <w:rPr>
                <w:ins w:id="1466" w:author="3395" w:date="2023-06-16T21:07:00Z"/>
                <w:snapToGrid w:val="0"/>
              </w:rPr>
            </w:pPr>
            <w:ins w:id="1467" w:author="3395" w:date="2023-06-16T21:07:00Z">
              <w:r w:rsidRPr="00662AF5">
                <w:t xml:space="preserve">                 </w:t>
              </w:r>
              <w:r w:rsidRPr="00662AF5">
                <w:rPr>
                  <w:snapToGrid w:val="0"/>
                </w:rPr>
                <w:t>gnss-RTK-Residuals-r15</w:t>
              </w:r>
            </w:ins>
          </w:p>
        </w:tc>
        <w:tc>
          <w:tcPr>
            <w:tcW w:w="2267" w:type="dxa"/>
            <w:shd w:val="clear" w:color="auto" w:fill="auto"/>
          </w:tcPr>
          <w:p w14:paraId="187F0A00" w14:textId="77777777" w:rsidR="00577853" w:rsidRPr="00662AF5" w:rsidRDefault="00577853" w:rsidP="008368A1">
            <w:pPr>
              <w:pStyle w:val="TAL"/>
              <w:rPr>
                <w:ins w:id="1468" w:author="3395" w:date="2023-06-16T21:07:00Z"/>
                <w:rFonts w:eastAsia="MS Mincho"/>
              </w:rPr>
            </w:pPr>
            <w:ins w:id="1469" w:author="3395" w:date="2023-06-16T21:07:00Z">
              <w:r w:rsidRPr="00662AF5">
                <w:rPr>
                  <w:rFonts w:eastAsia="MS Mincho"/>
                </w:rPr>
                <w:t>Not present</w:t>
              </w:r>
            </w:ins>
          </w:p>
        </w:tc>
        <w:tc>
          <w:tcPr>
            <w:tcW w:w="1700" w:type="dxa"/>
            <w:shd w:val="clear" w:color="auto" w:fill="auto"/>
          </w:tcPr>
          <w:p w14:paraId="5CAF5852" w14:textId="77777777" w:rsidR="00577853" w:rsidRPr="00662AF5" w:rsidRDefault="00577853" w:rsidP="008368A1">
            <w:pPr>
              <w:pStyle w:val="TAL"/>
              <w:rPr>
                <w:ins w:id="1470" w:author="3395" w:date="2023-06-16T21:07:00Z"/>
                <w:rFonts w:eastAsia="MS Mincho"/>
              </w:rPr>
            </w:pPr>
            <w:ins w:id="1471"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4DDC3614" w14:textId="77777777" w:rsidR="00577853" w:rsidRPr="00662AF5" w:rsidRDefault="00577853" w:rsidP="008368A1">
            <w:pPr>
              <w:pStyle w:val="TAL"/>
              <w:rPr>
                <w:ins w:id="1472" w:author="3395" w:date="2023-06-16T21:07:00Z"/>
                <w:rFonts w:eastAsia="MS Mincho"/>
              </w:rPr>
            </w:pPr>
          </w:p>
        </w:tc>
      </w:tr>
      <w:tr w:rsidR="00577853" w:rsidRPr="00662AF5" w14:paraId="7B06817D" w14:textId="77777777" w:rsidTr="008368A1">
        <w:trPr>
          <w:jc w:val="center"/>
          <w:ins w:id="1473" w:author="3395" w:date="2023-06-16T21:07:00Z"/>
        </w:trPr>
        <w:tc>
          <w:tcPr>
            <w:tcW w:w="4535" w:type="dxa"/>
            <w:shd w:val="clear" w:color="auto" w:fill="auto"/>
          </w:tcPr>
          <w:p w14:paraId="49431EB0" w14:textId="77777777" w:rsidR="00577853" w:rsidRPr="00662AF5" w:rsidRDefault="00577853" w:rsidP="008368A1">
            <w:pPr>
              <w:pStyle w:val="TAL"/>
              <w:rPr>
                <w:ins w:id="1474" w:author="3395" w:date="2023-06-16T21:07:00Z"/>
                <w:snapToGrid w:val="0"/>
              </w:rPr>
            </w:pPr>
            <w:ins w:id="1475" w:author="3395" w:date="2023-06-16T21:07:00Z">
              <w:r w:rsidRPr="00662AF5">
                <w:t xml:space="preserve">                 </w:t>
              </w:r>
              <w:r w:rsidRPr="00662AF5">
                <w:rPr>
                  <w:snapToGrid w:val="0"/>
                </w:rPr>
                <w:t>gnss-RTK-FKP-Gradients-r15</w:t>
              </w:r>
            </w:ins>
          </w:p>
        </w:tc>
        <w:tc>
          <w:tcPr>
            <w:tcW w:w="2267" w:type="dxa"/>
            <w:shd w:val="clear" w:color="auto" w:fill="auto"/>
          </w:tcPr>
          <w:p w14:paraId="2EFD2553" w14:textId="77777777" w:rsidR="00577853" w:rsidRPr="00662AF5" w:rsidRDefault="00577853" w:rsidP="008368A1">
            <w:pPr>
              <w:pStyle w:val="TAL"/>
              <w:rPr>
                <w:ins w:id="1476" w:author="3395" w:date="2023-06-16T21:07:00Z"/>
                <w:rFonts w:eastAsia="MS Mincho"/>
              </w:rPr>
            </w:pPr>
            <w:ins w:id="1477" w:author="3395" w:date="2023-06-16T21:07:00Z">
              <w:r w:rsidRPr="00662AF5">
                <w:rPr>
                  <w:rFonts w:eastAsia="MS Mincho"/>
                </w:rPr>
                <w:t>Not present</w:t>
              </w:r>
            </w:ins>
          </w:p>
        </w:tc>
        <w:tc>
          <w:tcPr>
            <w:tcW w:w="1700" w:type="dxa"/>
            <w:shd w:val="clear" w:color="auto" w:fill="auto"/>
          </w:tcPr>
          <w:p w14:paraId="408D9D65" w14:textId="77777777" w:rsidR="00577853" w:rsidRPr="00662AF5" w:rsidRDefault="00577853" w:rsidP="008368A1">
            <w:pPr>
              <w:pStyle w:val="TAL"/>
              <w:rPr>
                <w:ins w:id="1478" w:author="3395" w:date="2023-06-16T21:07:00Z"/>
                <w:rFonts w:eastAsia="MS Mincho"/>
              </w:rPr>
            </w:pPr>
            <w:ins w:id="1479"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13DC0708" w14:textId="77777777" w:rsidR="00577853" w:rsidRPr="00662AF5" w:rsidRDefault="00577853" w:rsidP="008368A1">
            <w:pPr>
              <w:pStyle w:val="TAL"/>
              <w:rPr>
                <w:ins w:id="1480" w:author="3395" w:date="2023-06-16T21:07:00Z"/>
                <w:rFonts w:eastAsia="MS Mincho"/>
              </w:rPr>
            </w:pPr>
          </w:p>
        </w:tc>
      </w:tr>
      <w:tr w:rsidR="00577853" w:rsidRPr="00662AF5" w14:paraId="416165D2" w14:textId="77777777" w:rsidTr="008368A1">
        <w:trPr>
          <w:jc w:val="center"/>
          <w:ins w:id="1481" w:author="3395" w:date="2023-06-16T21:07:00Z"/>
        </w:trPr>
        <w:tc>
          <w:tcPr>
            <w:tcW w:w="4535" w:type="dxa"/>
            <w:shd w:val="clear" w:color="auto" w:fill="auto"/>
          </w:tcPr>
          <w:p w14:paraId="43A29278" w14:textId="77777777" w:rsidR="00577853" w:rsidRPr="00662AF5" w:rsidRDefault="00577853" w:rsidP="008368A1">
            <w:pPr>
              <w:pStyle w:val="TAL"/>
              <w:rPr>
                <w:ins w:id="1482" w:author="3395" w:date="2023-06-16T21:07:00Z"/>
                <w:snapToGrid w:val="0"/>
              </w:rPr>
            </w:pPr>
            <w:ins w:id="1483" w:author="3395" w:date="2023-06-16T21:07:00Z">
              <w:r w:rsidRPr="00662AF5">
                <w:t xml:space="preserve">                 </w:t>
              </w:r>
              <w:r w:rsidRPr="00662AF5">
                <w:rPr>
                  <w:snapToGrid w:val="0"/>
                </w:rPr>
                <w:t>gnss-SSR-OrbitCorrections-r15</w:t>
              </w:r>
            </w:ins>
          </w:p>
        </w:tc>
        <w:tc>
          <w:tcPr>
            <w:tcW w:w="2267" w:type="dxa"/>
            <w:shd w:val="clear" w:color="auto" w:fill="auto"/>
          </w:tcPr>
          <w:p w14:paraId="4ED9DB63" w14:textId="77777777" w:rsidR="00577853" w:rsidRPr="00662AF5" w:rsidRDefault="00577853" w:rsidP="008368A1">
            <w:pPr>
              <w:pStyle w:val="TAL"/>
              <w:rPr>
                <w:ins w:id="1484" w:author="3395" w:date="2023-06-16T21:07:00Z"/>
                <w:rFonts w:eastAsia="MS Mincho"/>
              </w:rPr>
            </w:pPr>
            <w:ins w:id="1485" w:author="3395" w:date="2023-06-16T21:07:00Z">
              <w:r w:rsidRPr="00662AF5">
                <w:rPr>
                  <w:rFonts w:eastAsia="MS Mincho"/>
                </w:rPr>
                <w:t>Not present</w:t>
              </w:r>
            </w:ins>
          </w:p>
        </w:tc>
        <w:tc>
          <w:tcPr>
            <w:tcW w:w="1700" w:type="dxa"/>
            <w:shd w:val="clear" w:color="auto" w:fill="auto"/>
          </w:tcPr>
          <w:p w14:paraId="16C23DFC" w14:textId="77777777" w:rsidR="00577853" w:rsidRPr="00662AF5" w:rsidRDefault="00577853" w:rsidP="008368A1">
            <w:pPr>
              <w:pStyle w:val="TAL"/>
              <w:rPr>
                <w:ins w:id="1486" w:author="3395" w:date="2023-06-16T21:07:00Z"/>
                <w:rFonts w:eastAsia="MS Mincho"/>
              </w:rPr>
            </w:pPr>
            <w:ins w:id="1487"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34D097EE" w14:textId="77777777" w:rsidR="00577853" w:rsidRPr="00662AF5" w:rsidRDefault="00577853" w:rsidP="008368A1">
            <w:pPr>
              <w:pStyle w:val="TAL"/>
              <w:rPr>
                <w:ins w:id="1488" w:author="3395" w:date="2023-06-16T21:07:00Z"/>
                <w:rFonts w:eastAsia="MS Mincho"/>
              </w:rPr>
            </w:pPr>
          </w:p>
        </w:tc>
      </w:tr>
      <w:tr w:rsidR="00577853" w:rsidRPr="00662AF5" w14:paraId="5494784D" w14:textId="77777777" w:rsidTr="008368A1">
        <w:trPr>
          <w:jc w:val="center"/>
          <w:ins w:id="1489" w:author="3395" w:date="2023-06-16T21:07:00Z"/>
        </w:trPr>
        <w:tc>
          <w:tcPr>
            <w:tcW w:w="4535" w:type="dxa"/>
            <w:shd w:val="clear" w:color="auto" w:fill="auto"/>
          </w:tcPr>
          <w:p w14:paraId="508BF364" w14:textId="77777777" w:rsidR="00577853" w:rsidRPr="00662AF5" w:rsidRDefault="00577853" w:rsidP="008368A1">
            <w:pPr>
              <w:pStyle w:val="TAL"/>
              <w:rPr>
                <w:ins w:id="1490" w:author="3395" w:date="2023-06-16T21:07:00Z"/>
                <w:snapToGrid w:val="0"/>
              </w:rPr>
            </w:pPr>
            <w:ins w:id="1491" w:author="3395" w:date="2023-06-16T21:07:00Z">
              <w:r w:rsidRPr="00662AF5">
                <w:t xml:space="preserve">                 </w:t>
              </w:r>
              <w:r w:rsidRPr="00662AF5">
                <w:rPr>
                  <w:snapToGrid w:val="0"/>
                </w:rPr>
                <w:t>gnss-SSR-ClockCorrections-r15</w:t>
              </w:r>
            </w:ins>
          </w:p>
        </w:tc>
        <w:tc>
          <w:tcPr>
            <w:tcW w:w="2267" w:type="dxa"/>
            <w:shd w:val="clear" w:color="auto" w:fill="auto"/>
          </w:tcPr>
          <w:p w14:paraId="240535D2" w14:textId="77777777" w:rsidR="00577853" w:rsidRPr="00662AF5" w:rsidRDefault="00577853" w:rsidP="008368A1">
            <w:pPr>
              <w:pStyle w:val="TAL"/>
              <w:rPr>
                <w:ins w:id="1492" w:author="3395" w:date="2023-06-16T21:07:00Z"/>
                <w:rFonts w:eastAsia="MS Mincho"/>
              </w:rPr>
            </w:pPr>
            <w:ins w:id="1493" w:author="3395" w:date="2023-06-16T21:07:00Z">
              <w:r w:rsidRPr="00662AF5">
                <w:rPr>
                  <w:rFonts w:eastAsia="MS Mincho"/>
                </w:rPr>
                <w:t>Not present</w:t>
              </w:r>
            </w:ins>
          </w:p>
        </w:tc>
        <w:tc>
          <w:tcPr>
            <w:tcW w:w="1700" w:type="dxa"/>
            <w:shd w:val="clear" w:color="auto" w:fill="auto"/>
          </w:tcPr>
          <w:p w14:paraId="76EE81BE" w14:textId="77777777" w:rsidR="00577853" w:rsidRPr="00662AF5" w:rsidRDefault="00577853" w:rsidP="008368A1">
            <w:pPr>
              <w:pStyle w:val="TAL"/>
              <w:rPr>
                <w:ins w:id="1494" w:author="3395" w:date="2023-06-16T21:07:00Z"/>
                <w:rFonts w:eastAsia="MS Mincho"/>
              </w:rPr>
            </w:pPr>
            <w:ins w:id="1495"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36F448AA" w14:textId="77777777" w:rsidR="00577853" w:rsidRPr="00662AF5" w:rsidRDefault="00577853" w:rsidP="008368A1">
            <w:pPr>
              <w:pStyle w:val="TAL"/>
              <w:rPr>
                <w:ins w:id="1496" w:author="3395" w:date="2023-06-16T21:07:00Z"/>
                <w:rFonts w:eastAsia="MS Mincho"/>
              </w:rPr>
            </w:pPr>
          </w:p>
        </w:tc>
      </w:tr>
      <w:tr w:rsidR="00577853" w:rsidRPr="00662AF5" w14:paraId="1F013DD8" w14:textId="77777777" w:rsidTr="008368A1">
        <w:trPr>
          <w:jc w:val="center"/>
          <w:ins w:id="1497" w:author="3395" w:date="2023-06-16T21:07:00Z"/>
        </w:trPr>
        <w:tc>
          <w:tcPr>
            <w:tcW w:w="4535" w:type="dxa"/>
            <w:shd w:val="clear" w:color="auto" w:fill="auto"/>
          </w:tcPr>
          <w:p w14:paraId="5ED7F3F1" w14:textId="77777777" w:rsidR="00577853" w:rsidRPr="00662AF5" w:rsidRDefault="00577853" w:rsidP="008368A1">
            <w:pPr>
              <w:pStyle w:val="TAL"/>
              <w:rPr>
                <w:ins w:id="1498" w:author="3395" w:date="2023-06-16T21:07:00Z"/>
                <w:snapToGrid w:val="0"/>
              </w:rPr>
            </w:pPr>
            <w:ins w:id="1499" w:author="3395" w:date="2023-06-16T21:07:00Z">
              <w:r w:rsidRPr="00662AF5">
                <w:t xml:space="preserve">                 </w:t>
              </w:r>
              <w:r w:rsidRPr="00662AF5">
                <w:rPr>
                  <w:snapToGrid w:val="0"/>
                </w:rPr>
                <w:t>gnss-SSR-CodeBias-r15</w:t>
              </w:r>
            </w:ins>
          </w:p>
        </w:tc>
        <w:tc>
          <w:tcPr>
            <w:tcW w:w="2267" w:type="dxa"/>
            <w:shd w:val="clear" w:color="auto" w:fill="auto"/>
          </w:tcPr>
          <w:p w14:paraId="1DB659D1" w14:textId="77777777" w:rsidR="00577853" w:rsidRPr="00662AF5" w:rsidRDefault="00577853" w:rsidP="008368A1">
            <w:pPr>
              <w:pStyle w:val="TAL"/>
              <w:rPr>
                <w:ins w:id="1500" w:author="3395" w:date="2023-06-16T21:07:00Z"/>
                <w:rFonts w:eastAsia="MS Mincho"/>
              </w:rPr>
            </w:pPr>
            <w:ins w:id="1501" w:author="3395" w:date="2023-06-16T21:07:00Z">
              <w:r w:rsidRPr="00662AF5">
                <w:rPr>
                  <w:rFonts w:eastAsia="MS Mincho"/>
                </w:rPr>
                <w:t>Not present</w:t>
              </w:r>
            </w:ins>
          </w:p>
        </w:tc>
        <w:tc>
          <w:tcPr>
            <w:tcW w:w="1700" w:type="dxa"/>
            <w:shd w:val="clear" w:color="auto" w:fill="auto"/>
          </w:tcPr>
          <w:p w14:paraId="77A064AA" w14:textId="77777777" w:rsidR="00577853" w:rsidRPr="00662AF5" w:rsidRDefault="00577853" w:rsidP="008368A1">
            <w:pPr>
              <w:pStyle w:val="TAL"/>
              <w:rPr>
                <w:ins w:id="1502" w:author="3395" w:date="2023-06-16T21:07:00Z"/>
                <w:rFonts w:eastAsia="MS Mincho"/>
              </w:rPr>
            </w:pPr>
            <w:ins w:id="1503" w:author="3395" w:date="2023-06-16T21:07:00Z">
              <w:r w:rsidRPr="00662AF5">
                <w:rPr>
                  <w:rFonts w:eastAsia="MS Mincho"/>
                </w:rPr>
                <w:t>Rel-1</w:t>
              </w:r>
              <w:r w:rsidRPr="00577853">
                <w:rPr>
                  <w:rFonts w:hint="eastAsia"/>
                  <w:lang w:eastAsia="zh-CN"/>
                </w:rPr>
                <w:t>5</w:t>
              </w:r>
              <w:r w:rsidRPr="00662AF5">
                <w:rPr>
                  <w:rFonts w:eastAsia="MS Mincho"/>
                </w:rPr>
                <w:t xml:space="preserve"> onwards</w:t>
              </w:r>
            </w:ins>
          </w:p>
        </w:tc>
        <w:tc>
          <w:tcPr>
            <w:tcW w:w="1104" w:type="dxa"/>
            <w:shd w:val="clear" w:color="auto" w:fill="auto"/>
          </w:tcPr>
          <w:p w14:paraId="5F42C15F" w14:textId="77777777" w:rsidR="00577853" w:rsidRPr="00662AF5" w:rsidRDefault="00577853" w:rsidP="008368A1">
            <w:pPr>
              <w:pStyle w:val="TAL"/>
              <w:rPr>
                <w:ins w:id="1504" w:author="3395" w:date="2023-06-16T21:07:00Z"/>
                <w:rFonts w:eastAsia="MS Mincho"/>
              </w:rPr>
            </w:pPr>
          </w:p>
        </w:tc>
      </w:tr>
      <w:tr w:rsidR="00577853" w:rsidRPr="00662AF5" w14:paraId="4C472E3A" w14:textId="77777777" w:rsidTr="008368A1">
        <w:trPr>
          <w:jc w:val="center"/>
          <w:ins w:id="1505" w:author="3395" w:date="2023-06-16T21:07:00Z"/>
        </w:trPr>
        <w:tc>
          <w:tcPr>
            <w:tcW w:w="4535" w:type="dxa"/>
            <w:shd w:val="clear" w:color="auto" w:fill="auto"/>
          </w:tcPr>
          <w:p w14:paraId="0DAE4344" w14:textId="77777777" w:rsidR="00577853" w:rsidRPr="00662AF5" w:rsidRDefault="00577853" w:rsidP="008368A1">
            <w:pPr>
              <w:pStyle w:val="TAL"/>
              <w:rPr>
                <w:ins w:id="1506" w:author="3395" w:date="2023-06-16T21:07:00Z"/>
                <w:snapToGrid w:val="0"/>
              </w:rPr>
            </w:pPr>
            <w:ins w:id="1507" w:author="3395" w:date="2023-06-16T21:07:00Z">
              <w:r w:rsidRPr="00662AF5">
                <w:t xml:space="preserve">                 </w:t>
              </w:r>
              <w:r w:rsidRPr="00662AF5">
                <w:rPr>
                  <w:snapToGrid w:val="0"/>
                </w:rPr>
                <w:t>gnss-SSR-URA-r16</w:t>
              </w:r>
            </w:ins>
          </w:p>
        </w:tc>
        <w:tc>
          <w:tcPr>
            <w:tcW w:w="2267" w:type="dxa"/>
            <w:shd w:val="clear" w:color="auto" w:fill="auto"/>
          </w:tcPr>
          <w:p w14:paraId="7157393A" w14:textId="77777777" w:rsidR="00577853" w:rsidRPr="00662AF5" w:rsidRDefault="00577853" w:rsidP="008368A1">
            <w:pPr>
              <w:pStyle w:val="TAL"/>
              <w:rPr>
                <w:ins w:id="1508" w:author="3395" w:date="2023-06-16T21:07:00Z"/>
                <w:rFonts w:eastAsia="MS Mincho"/>
              </w:rPr>
            </w:pPr>
            <w:ins w:id="1509" w:author="3395" w:date="2023-06-16T21:07:00Z">
              <w:r w:rsidRPr="00662AF5">
                <w:rPr>
                  <w:rFonts w:eastAsia="MS Mincho"/>
                </w:rPr>
                <w:t>Not present</w:t>
              </w:r>
            </w:ins>
          </w:p>
        </w:tc>
        <w:tc>
          <w:tcPr>
            <w:tcW w:w="1700" w:type="dxa"/>
            <w:shd w:val="clear" w:color="auto" w:fill="auto"/>
          </w:tcPr>
          <w:p w14:paraId="3A3B68BF" w14:textId="77777777" w:rsidR="00577853" w:rsidRPr="00662AF5" w:rsidRDefault="00577853" w:rsidP="008368A1">
            <w:pPr>
              <w:pStyle w:val="TAL"/>
              <w:rPr>
                <w:ins w:id="1510" w:author="3395" w:date="2023-06-16T21:07:00Z"/>
                <w:rFonts w:eastAsia="MS Mincho"/>
              </w:rPr>
            </w:pPr>
            <w:ins w:id="1511"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142E38D6" w14:textId="77777777" w:rsidR="00577853" w:rsidRPr="00662AF5" w:rsidRDefault="00577853" w:rsidP="008368A1">
            <w:pPr>
              <w:pStyle w:val="TAL"/>
              <w:rPr>
                <w:ins w:id="1512" w:author="3395" w:date="2023-06-16T21:07:00Z"/>
                <w:rFonts w:eastAsia="MS Mincho"/>
              </w:rPr>
            </w:pPr>
          </w:p>
        </w:tc>
      </w:tr>
      <w:tr w:rsidR="00577853" w:rsidRPr="00662AF5" w14:paraId="7B64759B" w14:textId="77777777" w:rsidTr="008368A1">
        <w:trPr>
          <w:jc w:val="center"/>
          <w:ins w:id="1513" w:author="3395" w:date="2023-06-16T21:07:00Z"/>
        </w:trPr>
        <w:tc>
          <w:tcPr>
            <w:tcW w:w="4535" w:type="dxa"/>
            <w:shd w:val="clear" w:color="auto" w:fill="auto"/>
          </w:tcPr>
          <w:p w14:paraId="61C541A8" w14:textId="77777777" w:rsidR="00577853" w:rsidRPr="00662AF5" w:rsidRDefault="00577853" w:rsidP="008368A1">
            <w:pPr>
              <w:pStyle w:val="TAL"/>
              <w:rPr>
                <w:ins w:id="1514" w:author="3395" w:date="2023-06-16T21:07:00Z"/>
                <w:snapToGrid w:val="0"/>
              </w:rPr>
            </w:pPr>
            <w:ins w:id="1515" w:author="3395" w:date="2023-06-16T21:07:00Z">
              <w:r w:rsidRPr="00662AF5">
                <w:t xml:space="preserve">                 </w:t>
              </w:r>
              <w:r w:rsidRPr="00662AF5">
                <w:rPr>
                  <w:snapToGrid w:val="0"/>
                </w:rPr>
                <w:t>gnss-SSR-PhaseBias-r16</w:t>
              </w:r>
            </w:ins>
          </w:p>
        </w:tc>
        <w:tc>
          <w:tcPr>
            <w:tcW w:w="2267" w:type="dxa"/>
            <w:shd w:val="clear" w:color="auto" w:fill="auto"/>
          </w:tcPr>
          <w:p w14:paraId="6774BB05" w14:textId="77777777" w:rsidR="00577853" w:rsidRPr="00662AF5" w:rsidRDefault="00577853" w:rsidP="008368A1">
            <w:pPr>
              <w:pStyle w:val="TAL"/>
              <w:rPr>
                <w:ins w:id="1516" w:author="3395" w:date="2023-06-16T21:07:00Z"/>
                <w:rFonts w:eastAsia="MS Mincho"/>
              </w:rPr>
            </w:pPr>
            <w:ins w:id="1517" w:author="3395" w:date="2023-06-16T21:07:00Z">
              <w:r w:rsidRPr="00662AF5">
                <w:rPr>
                  <w:rFonts w:eastAsia="MS Mincho"/>
                </w:rPr>
                <w:t>Not present</w:t>
              </w:r>
            </w:ins>
          </w:p>
        </w:tc>
        <w:tc>
          <w:tcPr>
            <w:tcW w:w="1700" w:type="dxa"/>
            <w:shd w:val="clear" w:color="auto" w:fill="auto"/>
          </w:tcPr>
          <w:p w14:paraId="0437ABBA" w14:textId="77777777" w:rsidR="00577853" w:rsidRPr="00662AF5" w:rsidRDefault="00577853" w:rsidP="008368A1">
            <w:pPr>
              <w:pStyle w:val="TAL"/>
              <w:rPr>
                <w:ins w:id="1518" w:author="3395" w:date="2023-06-16T21:07:00Z"/>
                <w:rFonts w:eastAsia="MS Mincho"/>
              </w:rPr>
            </w:pPr>
            <w:ins w:id="1519"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66C3AA2D" w14:textId="77777777" w:rsidR="00577853" w:rsidRPr="00662AF5" w:rsidRDefault="00577853" w:rsidP="008368A1">
            <w:pPr>
              <w:pStyle w:val="TAL"/>
              <w:rPr>
                <w:ins w:id="1520" w:author="3395" w:date="2023-06-16T21:07:00Z"/>
                <w:rFonts w:eastAsia="MS Mincho"/>
              </w:rPr>
            </w:pPr>
          </w:p>
        </w:tc>
      </w:tr>
      <w:tr w:rsidR="00577853" w:rsidRPr="00662AF5" w14:paraId="4A525B46" w14:textId="77777777" w:rsidTr="008368A1">
        <w:trPr>
          <w:jc w:val="center"/>
          <w:ins w:id="1521" w:author="3395" w:date="2023-06-16T21:07:00Z"/>
        </w:trPr>
        <w:tc>
          <w:tcPr>
            <w:tcW w:w="4535" w:type="dxa"/>
            <w:shd w:val="clear" w:color="auto" w:fill="auto"/>
          </w:tcPr>
          <w:p w14:paraId="5800C5C6" w14:textId="77777777" w:rsidR="00577853" w:rsidRPr="00662AF5" w:rsidRDefault="00577853" w:rsidP="008368A1">
            <w:pPr>
              <w:pStyle w:val="TAL"/>
              <w:rPr>
                <w:ins w:id="1522" w:author="3395" w:date="2023-06-16T21:07:00Z"/>
                <w:snapToGrid w:val="0"/>
              </w:rPr>
            </w:pPr>
            <w:ins w:id="1523" w:author="3395" w:date="2023-06-16T21:07:00Z">
              <w:r w:rsidRPr="00662AF5">
                <w:t xml:space="preserve">                 </w:t>
              </w:r>
              <w:r w:rsidRPr="00662AF5">
                <w:rPr>
                  <w:snapToGrid w:val="0"/>
                </w:rPr>
                <w:t>gnss-SSR-STEC-Correction-r16</w:t>
              </w:r>
            </w:ins>
          </w:p>
        </w:tc>
        <w:tc>
          <w:tcPr>
            <w:tcW w:w="2267" w:type="dxa"/>
            <w:shd w:val="clear" w:color="auto" w:fill="auto"/>
          </w:tcPr>
          <w:p w14:paraId="30B0308C" w14:textId="77777777" w:rsidR="00577853" w:rsidRPr="00662AF5" w:rsidRDefault="00577853" w:rsidP="008368A1">
            <w:pPr>
              <w:pStyle w:val="TAL"/>
              <w:rPr>
                <w:ins w:id="1524" w:author="3395" w:date="2023-06-16T21:07:00Z"/>
                <w:rFonts w:eastAsia="MS Mincho"/>
              </w:rPr>
            </w:pPr>
            <w:ins w:id="1525" w:author="3395" w:date="2023-06-16T21:07:00Z">
              <w:r w:rsidRPr="00662AF5">
                <w:rPr>
                  <w:rFonts w:eastAsia="MS Mincho"/>
                </w:rPr>
                <w:t>Not present</w:t>
              </w:r>
            </w:ins>
          </w:p>
        </w:tc>
        <w:tc>
          <w:tcPr>
            <w:tcW w:w="1700" w:type="dxa"/>
            <w:shd w:val="clear" w:color="auto" w:fill="auto"/>
          </w:tcPr>
          <w:p w14:paraId="724328BF" w14:textId="77777777" w:rsidR="00577853" w:rsidRPr="00662AF5" w:rsidRDefault="00577853" w:rsidP="008368A1">
            <w:pPr>
              <w:pStyle w:val="TAL"/>
              <w:rPr>
                <w:ins w:id="1526" w:author="3395" w:date="2023-06-16T21:07:00Z"/>
                <w:rFonts w:eastAsia="MS Mincho"/>
              </w:rPr>
            </w:pPr>
            <w:ins w:id="1527"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157F28F1" w14:textId="77777777" w:rsidR="00577853" w:rsidRPr="00662AF5" w:rsidRDefault="00577853" w:rsidP="008368A1">
            <w:pPr>
              <w:pStyle w:val="TAL"/>
              <w:rPr>
                <w:ins w:id="1528" w:author="3395" w:date="2023-06-16T21:07:00Z"/>
                <w:rFonts w:eastAsia="MS Mincho"/>
              </w:rPr>
            </w:pPr>
          </w:p>
        </w:tc>
      </w:tr>
      <w:tr w:rsidR="00577853" w:rsidRPr="00662AF5" w14:paraId="6ABD1B6B" w14:textId="77777777" w:rsidTr="008368A1">
        <w:trPr>
          <w:jc w:val="center"/>
          <w:ins w:id="1529" w:author="3395" w:date="2023-06-16T21:07:00Z"/>
        </w:trPr>
        <w:tc>
          <w:tcPr>
            <w:tcW w:w="4535" w:type="dxa"/>
            <w:shd w:val="clear" w:color="auto" w:fill="auto"/>
          </w:tcPr>
          <w:p w14:paraId="54846F56" w14:textId="77777777" w:rsidR="00577853" w:rsidRPr="00662AF5" w:rsidRDefault="00577853" w:rsidP="008368A1">
            <w:pPr>
              <w:pStyle w:val="TAL"/>
              <w:rPr>
                <w:ins w:id="1530" w:author="3395" w:date="2023-06-16T21:07:00Z"/>
                <w:snapToGrid w:val="0"/>
              </w:rPr>
            </w:pPr>
            <w:ins w:id="1531" w:author="3395" w:date="2023-06-16T21:07:00Z">
              <w:r w:rsidRPr="00662AF5">
                <w:t xml:space="preserve">                 </w:t>
              </w:r>
              <w:r w:rsidRPr="00662AF5">
                <w:rPr>
                  <w:snapToGrid w:val="0"/>
                </w:rPr>
                <w:t>gnss-SSR-GriddedCorrection-r16</w:t>
              </w:r>
            </w:ins>
          </w:p>
        </w:tc>
        <w:tc>
          <w:tcPr>
            <w:tcW w:w="2267" w:type="dxa"/>
            <w:shd w:val="clear" w:color="auto" w:fill="auto"/>
          </w:tcPr>
          <w:p w14:paraId="77B00716" w14:textId="77777777" w:rsidR="00577853" w:rsidRPr="00662AF5" w:rsidRDefault="00577853" w:rsidP="008368A1">
            <w:pPr>
              <w:pStyle w:val="TAL"/>
              <w:rPr>
                <w:ins w:id="1532" w:author="3395" w:date="2023-06-16T21:07:00Z"/>
                <w:rFonts w:eastAsia="MS Mincho"/>
              </w:rPr>
            </w:pPr>
            <w:ins w:id="1533" w:author="3395" w:date="2023-06-16T21:07:00Z">
              <w:r w:rsidRPr="00662AF5">
                <w:rPr>
                  <w:rFonts w:eastAsia="MS Mincho"/>
                </w:rPr>
                <w:t>Not present</w:t>
              </w:r>
            </w:ins>
          </w:p>
        </w:tc>
        <w:tc>
          <w:tcPr>
            <w:tcW w:w="1700" w:type="dxa"/>
            <w:shd w:val="clear" w:color="auto" w:fill="auto"/>
          </w:tcPr>
          <w:p w14:paraId="370CD6D2" w14:textId="77777777" w:rsidR="00577853" w:rsidRPr="00662AF5" w:rsidRDefault="00577853" w:rsidP="008368A1">
            <w:pPr>
              <w:pStyle w:val="TAL"/>
              <w:rPr>
                <w:ins w:id="1534" w:author="3395" w:date="2023-06-16T21:07:00Z"/>
                <w:rFonts w:eastAsia="MS Mincho"/>
              </w:rPr>
            </w:pPr>
            <w:ins w:id="1535"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029A0BA3" w14:textId="77777777" w:rsidR="00577853" w:rsidRPr="00662AF5" w:rsidRDefault="00577853" w:rsidP="008368A1">
            <w:pPr>
              <w:pStyle w:val="TAL"/>
              <w:rPr>
                <w:ins w:id="1536" w:author="3395" w:date="2023-06-16T21:07:00Z"/>
                <w:rFonts w:eastAsia="MS Mincho"/>
              </w:rPr>
            </w:pPr>
          </w:p>
        </w:tc>
      </w:tr>
      <w:tr w:rsidR="00577853" w:rsidRPr="00662AF5" w14:paraId="510BFA57" w14:textId="77777777" w:rsidTr="008368A1">
        <w:trPr>
          <w:jc w:val="center"/>
          <w:ins w:id="1537" w:author="3395" w:date="2023-06-16T21:07:00Z"/>
        </w:trPr>
        <w:tc>
          <w:tcPr>
            <w:tcW w:w="4535" w:type="dxa"/>
            <w:shd w:val="clear" w:color="auto" w:fill="auto"/>
          </w:tcPr>
          <w:p w14:paraId="73D1C258" w14:textId="77777777" w:rsidR="00577853" w:rsidRPr="00662AF5" w:rsidRDefault="00577853" w:rsidP="008368A1">
            <w:pPr>
              <w:pStyle w:val="TAL"/>
              <w:rPr>
                <w:ins w:id="1538" w:author="3395" w:date="2023-06-16T21:07:00Z"/>
                <w:snapToGrid w:val="0"/>
              </w:rPr>
            </w:pPr>
            <w:ins w:id="1539" w:author="3395" w:date="2023-06-16T21:07:00Z">
              <w:r w:rsidRPr="00662AF5">
                <w:t xml:space="preserve">                 </w:t>
              </w:r>
              <w:r w:rsidRPr="00662AF5">
                <w:rPr>
                  <w:snapToGrid w:val="0"/>
                </w:rPr>
                <w:t>navic-DifferentialCorrections-r16</w:t>
              </w:r>
            </w:ins>
          </w:p>
        </w:tc>
        <w:tc>
          <w:tcPr>
            <w:tcW w:w="2267" w:type="dxa"/>
            <w:shd w:val="clear" w:color="auto" w:fill="auto"/>
          </w:tcPr>
          <w:p w14:paraId="51199F15" w14:textId="77777777" w:rsidR="00577853" w:rsidRPr="00662AF5" w:rsidRDefault="00577853" w:rsidP="008368A1">
            <w:pPr>
              <w:pStyle w:val="TAL"/>
              <w:rPr>
                <w:ins w:id="1540" w:author="3395" w:date="2023-06-16T21:07:00Z"/>
                <w:rFonts w:eastAsia="MS Mincho"/>
              </w:rPr>
            </w:pPr>
            <w:ins w:id="1541" w:author="3395" w:date="2023-06-16T21:07:00Z">
              <w:r w:rsidRPr="00662AF5">
                <w:rPr>
                  <w:rFonts w:eastAsia="MS Mincho"/>
                </w:rPr>
                <w:t>Not present</w:t>
              </w:r>
            </w:ins>
          </w:p>
        </w:tc>
        <w:tc>
          <w:tcPr>
            <w:tcW w:w="1700" w:type="dxa"/>
            <w:shd w:val="clear" w:color="auto" w:fill="auto"/>
          </w:tcPr>
          <w:p w14:paraId="5EF8BEDF" w14:textId="77777777" w:rsidR="00577853" w:rsidRPr="00662AF5" w:rsidRDefault="00577853" w:rsidP="008368A1">
            <w:pPr>
              <w:pStyle w:val="TAL"/>
              <w:rPr>
                <w:ins w:id="1542" w:author="3395" w:date="2023-06-16T21:07:00Z"/>
                <w:rFonts w:eastAsia="MS Mincho"/>
              </w:rPr>
            </w:pPr>
            <w:ins w:id="1543"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07BF4D7A" w14:textId="77777777" w:rsidR="00577853" w:rsidRPr="00662AF5" w:rsidRDefault="00577853" w:rsidP="008368A1">
            <w:pPr>
              <w:pStyle w:val="TAL"/>
              <w:rPr>
                <w:ins w:id="1544" w:author="3395" w:date="2023-06-16T21:07:00Z"/>
                <w:rFonts w:eastAsia="MS Mincho"/>
              </w:rPr>
            </w:pPr>
          </w:p>
        </w:tc>
      </w:tr>
      <w:tr w:rsidR="00577853" w:rsidRPr="00662AF5" w14:paraId="496ABCF1" w14:textId="77777777" w:rsidTr="008368A1">
        <w:trPr>
          <w:jc w:val="center"/>
          <w:ins w:id="1545" w:author="3395" w:date="2023-06-16T21:07:00Z"/>
        </w:trPr>
        <w:tc>
          <w:tcPr>
            <w:tcW w:w="4535" w:type="dxa"/>
            <w:shd w:val="clear" w:color="auto" w:fill="auto"/>
          </w:tcPr>
          <w:p w14:paraId="538FBE36" w14:textId="77777777" w:rsidR="00577853" w:rsidRPr="00662AF5" w:rsidRDefault="00577853" w:rsidP="008368A1">
            <w:pPr>
              <w:pStyle w:val="TAL"/>
              <w:rPr>
                <w:ins w:id="1546" w:author="3395" w:date="2023-06-16T21:07:00Z"/>
                <w:snapToGrid w:val="0"/>
              </w:rPr>
            </w:pPr>
            <w:ins w:id="1547" w:author="3395" w:date="2023-06-16T21:07:00Z">
              <w:r w:rsidRPr="00662AF5">
                <w:t xml:space="preserve">                 </w:t>
              </w:r>
              <w:r w:rsidRPr="00662AF5">
                <w:rPr>
                  <w:snapToGrid w:val="0"/>
                </w:rPr>
                <w:t>navic-GridModel-r16</w:t>
              </w:r>
            </w:ins>
          </w:p>
        </w:tc>
        <w:tc>
          <w:tcPr>
            <w:tcW w:w="2267" w:type="dxa"/>
            <w:shd w:val="clear" w:color="auto" w:fill="auto"/>
          </w:tcPr>
          <w:p w14:paraId="4C80F8F4" w14:textId="77777777" w:rsidR="00577853" w:rsidRPr="00662AF5" w:rsidRDefault="00577853" w:rsidP="008368A1">
            <w:pPr>
              <w:pStyle w:val="TAL"/>
              <w:rPr>
                <w:ins w:id="1548" w:author="3395" w:date="2023-06-16T21:07:00Z"/>
                <w:rFonts w:eastAsia="MS Mincho"/>
              </w:rPr>
            </w:pPr>
            <w:ins w:id="1549" w:author="3395" w:date="2023-06-16T21:07:00Z">
              <w:r w:rsidRPr="00662AF5">
                <w:rPr>
                  <w:rFonts w:eastAsia="MS Mincho"/>
                </w:rPr>
                <w:t>Not present</w:t>
              </w:r>
            </w:ins>
          </w:p>
        </w:tc>
        <w:tc>
          <w:tcPr>
            <w:tcW w:w="1700" w:type="dxa"/>
            <w:shd w:val="clear" w:color="auto" w:fill="auto"/>
          </w:tcPr>
          <w:p w14:paraId="0ADB9298" w14:textId="77777777" w:rsidR="00577853" w:rsidRPr="00662AF5" w:rsidRDefault="00577853" w:rsidP="008368A1">
            <w:pPr>
              <w:pStyle w:val="TAL"/>
              <w:rPr>
                <w:ins w:id="1550" w:author="3395" w:date="2023-06-16T21:07:00Z"/>
                <w:rFonts w:eastAsia="MS Mincho"/>
              </w:rPr>
            </w:pPr>
            <w:ins w:id="1551" w:author="3395" w:date="2023-06-16T21:07:00Z">
              <w:r w:rsidRPr="00662AF5">
                <w:rPr>
                  <w:rFonts w:eastAsia="MS Mincho"/>
                </w:rPr>
                <w:t>Rel-1</w:t>
              </w:r>
              <w:r w:rsidRPr="00577853">
                <w:rPr>
                  <w:rFonts w:hint="eastAsia"/>
                  <w:lang w:eastAsia="zh-CN"/>
                </w:rPr>
                <w:t>6</w:t>
              </w:r>
              <w:r w:rsidRPr="00662AF5">
                <w:rPr>
                  <w:rFonts w:eastAsia="MS Mincho"/>
                </w:rPr>
                <w:t xml:space="preserve"> onwards</w:t>
              </w:r>
            </w:ins>
          </w:p>
        </w:tc>
        <w:tc>
          <w:tcPr>
            <w:tcW w:w="1104" w:type="dxa"/>
            <w:shd w:val="clear" w:color="auto" w:fill="auto"/>
          </w:tcPr>
          <w:p w14:paraId="24937E8D" w14:textId="77777777" w:rsidR="00577853" w:rsidRPr="00662AF5" w:rsidRDefault="00577853" w:rsidP="008368A1">
            <w:pPr>
              <w:pStyle w:val="TAL"/>
              <w:rPr>
                <w:ins w:id="1552" w:author="3395" w:date="2023-06-16T21:07:00Z"/>
                <w:rFonts w:eastAsia="MS Mincho"/>
              </w:rPr>
            </w:pPr>
          </w:p>
        </w:tc>
      </w:tr>
      <w:tr w:rsidR="00AC6CBF" w:rsidRPr="00CD7D70" w14:paraId="175AA2AA" w14:textId="77777777" w:rsidTr="00CC600C">
        <w:trPr>
          <w:jc w:val="center"/>
        </w:trPr>
        <w:tc>
          <w:tcPr>
            <w:tcW w:w="4535" w:type="dxa"/>
            <w:shd w:val="clear" w:color="auto" w:fill="auto"/>
          </w:tcPr>
          <w:p w14:paraId="5D9E0AD6"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131291B5" w14:textId="77777777" w:rsidR="00AC6CBF" w:rsidRPr="00CD7D70" w:rsidRDefault="00AC6CBF" w:rsidP="00CC600C">
            <w:pPr>
              <w:pStyle w:val="TAL"/>
              <w:rPr>
                <w:rFonts w:eastAsia="MS Mincho"/>
                <w:lang w:eastAsia="en-US"/>
              </w:rPr>
            </w:pPr>
          </w:p>
        </w:tc>
        <w:tc>
          <w:tcPr>
            <w:tcW w:w="1700" w:type="dxa"/>
            <w:shd w:val="clear" w:color="auto" w:fill="auto"/>
          </w:tcPr>
          <w:p w14:paraId="4A6C77B0" w14:textId="77777777" w:rsidR="00AC6CBF" w:rsidRPr="00CD7D70" w:rsidRDefault="00AC6CBF" w:rsidP="00CC600C">
            <w:pPr>
              <w:pStyle w:val="TAL"/>
              <w:rPr>
                <w:rFonts w:eastAsia="MS Mincho"/>
                <w:lang w:eastAsia="en-US"/>
              </w:rPr>
            </w:pPr>
          </w:p>
        </w:tc>
        <w:tc>
          <w:tcPr>
            <w:tcW w:w="1104" w:type="dxa"/>
            <w:shd w:val="clear" w:color="auto" w:fill="auto"/>
          </w:tcPr>
          <w:p w14:paraId="3E3877D9" w14:textId="77777777" w:rsidR="00AC6CBF" w:rsidRPr="00CD7D70" w:rsidRDefault="00AC6CBF" w:rsidP="00CC600C">
            <w:pPr>
              <w:pStyle w:val="TAL"/>
              <w:rPr>
                <w:rFonts w:eastAsia="MS Mincho"/>
                <w:lang w:eastAsia="en-US"/>
              </w:rPr>
            </w:pPr>
          </w:p>
        </w:tc>
      </w:tr>
      <w:tr w:rsidR="00AC6CBF" w:rsidRPr="00CD7D70" w14:paraId="13EDE604" w14:textId="77777777" w:rsidTr="00CC600C">
        <w:trPr>
          <w:jc w:val="center"/>
        </w:trPr>
        <w:tc>
          <w:tcPr>
            <w:tcW w:w="4535" w:type="dxa"/>
            <w:shd w:val="clear" w:color="auto" w:fill="auto"/>
          </w:tcPr>
          <w:p w14:paraId="0B1F1DA4" w14:textId="77777777" w:rsidR="00AC6CBF" w:rsidRPr="00CD7D70" w:rsidRDefault="00AC6CBF" w:rsidP="00CC600C">
            <w:pPr>
              <w:pStyle w:val="TAL"/>
              <w:rPr>
                <w:lang w:eastAsia="en-US"/>
              </w:rPr>
            </w:pPr>
            <w:r w:rsidRPr="00CD7D70">
              <w:rPr>
                <w:lang w:eastAsia="en-US"/>
              </w:rPr>
              <w:lastRenderedPageBreak/>
              <w:t xml:space="preserve">              gnss-Error</w:t>
            </w:r>
          </w:p>
        </w:tc>
        <w:tc>
          <w:tcPr>
            <w:tcW w:w="2267" w:type="dxa"/>
            <w:shd w:val="clear" w:color="auto" w:fill="auto"/>
          </w:tcPr>
          <w:p w14:paraId="43C0D3CD"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578A344A" w14:textId="77777777" w:rsidR="00AC6CBF" w:rsidRPr="00CD7D70" w:rsidRDefault="00AC6CBF" w:rsidP="00CC600C">
            <w:pPr>
              <w:pStyle w:val="TAL"/>
              <w:rPr>
                <w:rFonts w:eastAsia="MS Mincho"/>
                <w:lang w:eastAsia="en-US"/>
              </w:rPr>
            </w:pPr>
          </w:p>
        </w:tc>
        <w:tc>
          <w:tcPr>
            <w:tcW w:w="1104" w:type="dxa"/>
            <w:shd w:val="clear" w:color="auto" w:fill="auto"/>
          </w:tcPr>
          <w:p w14:paraId="6C04EC66" w14:textId="77777777" w:rsidR="00AC6CBF" w:rsidRPr="00CD7D70" w:rsidRDefault="00AC6CBF" w:rsidP="00CC600C">
            <w:pPr>
              <w:pStyle w:val="TAL"/>
              <w:rPr>
                <w:rFonts w:eastAsia="MS Mincho"/>
                <w:lang w:eastAsia="en-US"/>
              </w:rPr>
            </w:pPr>
          </w:p>
        </w:tc>
      </w:tr>
      <w:tr w:rsidR="00AC6CBF" w:rsidRPr="00CD7D70" w14:paraId="101DFDDD" w14:textId="77777777" w:rsidTr="00CC600C">
        <w:trPr>
          <w:jc w:val="center"/>
        </w:trPr>
        <w:tc>
          <w:tcPr>
            <w:tcW w:w="4535" w:type="dxa"/>
            <w:shd w:val="clear" w:color="auto" w:fill="auto"/>
          </w:tcPr>
          <w:p w14:paraId="289DDCBB"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4B29AB07" w14:textId="77777777" w:rsidR="00AC6CBF" w:rsidRPr="00CD7D70" w:rsidRDefault="00AC6CBF" w:rsidP="00CC600C">
            <w:pPr>
              <w:pStyle w:val="TAL"/>
              <w:rPr>
                <w:rFonts w:eastAsia="MS Mincho"/>
                <w:lang w:eastAsia="en-US"/>
              </w:rPr>
            </w:pPr>
          </w:p>
        </w:tc>
        <w:tc>
          <w:tcPr>
            <w:tcW w:w="1700" w:type="dxa"/>
            <w:shd w:val="clear" w:color="auto" w:fill="auto"/>
          </w:tcPr>
          <w:p w14:paraId="1893151F" w14:textId="77777777" w:rsidR="00AC6CBF" w:rsidRPr="00CD7D70" w:rsidRDefault="00AC6CBF" w:rsidP="00CC600C">
            <w:pPr>
              <w:pStyle w:val="TAL"/>
              <w:rPr>
                <w:rFonts w:eastAsia="MS Mincho"/>
                <w:lang w:eastAsia="en-US"/>
              </w:rPr>
            </w:pPr>
          </w:p>
        </w:tc>
        <w:tc>
          <w:tcPr>
            <w:tcW w:w="1104" w:type="dxa"/>
            <w:shd w:val="clear" w:color="auto" w:fill="auto"/>
          </w:tcPr>
          <w:p w14:paraId="5D9DF71D" w14:textId="77777777" w:rsidR="00AC6CBF" w:rsidRPr="00CD7D70" w:rsidRDefault="00AC6CBF" w:rsidP="00CC600C">
            <w:pPr>
              <w:pStyle w:val="TAL"/>
              <w:rPr>
                <w:rFonts w:eastAsia="MS Mincho"/>
                <w:lang w:eastAsia="en-US"/>
              </w:rPr>
            </w:pPr>
          </w:p>
        </w:tc>
      </w:tr>
      <w:tr w:rsidR="00AC6CBF" w:rsidRPr="00CD7D70" w14:paraId="3284B64C" w14:textId="77777777" w:rsidTr="00CC600C">
        <w:trPr>
          <w:jc w:val="center"/>
        </w:trPr>
        <w:tc>
          <w:tcPr>
            <w:tcW w:w="4535" w:type="dxa"/>
            <w:shd w:val="clear" w:color="auto" w:fill="auto"/>
          </w:tcPr>
          <w:p w14:paraId="69A0B118" w14:textId="77777777" w:rsidR="00AC6CBF" w:rsidRPr="00CD7D70" w:rsidRDefault="00AC6CBF" w:rsidP="00CC600C">
            <w:pPr>
              <w:pStyle w:val="TAL"/>
              <w:rPr>
                <w:lang w:eastAsia="en-US"/>
              </w:rPr>
            </w:pPr>
            <w:r w:rsidRPr="00CD7D70">
              <w:rPr>
                <w:lang w:eastAsia="en-US"/>
              </w:rPr>
              <w:t xml:space="preserve">            otdoa-ProvideAssistanceData SEQUENCE {</w:t>
            </w:r>
          </w:p>
        </w:tc>
        <w:tc>
          <w:tcPr>
            <w:tcW w:w="2267" w:type="dxa"/>
            <w:shd w:val="clear" w:color="auto" w:fill="auto"/>
          </w:tcPr>
          <w:p w14:paraId="54B6CD32" w14:textId="77777777" w:rsidR="00AC6CBF" w:rsidRPr="00CD7D70" w:rsidRDefault="00AC6CBF" w:rsidP="00CC600C">
            <w:pPr>
              <w:pStyle w:val="TAL"/>
              <w:rPr>
                <w:rFonts w:eastAsia="MS Mincho"/>
                <w:lang w:eastAsia="en-US"/>
              </w:rPr>
            </w:pPr>
          </w:p>
        </w:tc>
        <w:tc>
          <w:tcPr>
            <w:tcW w:w="1700" w:type="dxa"/>
            <w:shd w:val="clear" w:color="auto" w:fill="auto"/>
          </w:tcPr>
          <w:p w14:paraId="03EACB16" w14:textId="77777777" w:rsidR="00AC6CBF" w:rsidRPr="00CD7D70" w:rsidRDefault="00AC6CBF" w:rsidP="00CC600C">
            <w:pPr>
              <w:pStyle w:val="TAL"/>
              <w:rPr>
                <w:rFonts w:eastAsia="MS Mincho"/>
                <w:lang w:eastAsia="en-US"/>
              </w:rPr>
            </w:pPr>
          </w:p>
        </w:tc>
        <w:tc>
          <w:tcPr>
            <w:tcW w:w="1104" w:type="dxa"/>
            <w:shd w:val="clear" w:color="auto" w:fill="auto"/>
          </w:tcPr>
          <w:p w14:paraId="617DCF40" w14:textId="77777777" w:rsidR="00AC6CBF" w:rsidRPr="00CD7D70" w:rsidRDefault="00AC6CBF" w:rsidP="00CC600C">
            <w:pPr>
              <w:pStyle w:val="TAL"/>
              <w:rPr>
                <w:rFonts w:eastAsia="MS Mincho"/>
                <w:lang w:eastAsia="en-US"/>
              </w:rPr>
            </w:pPr>
            <w:r w:rsidRPr="00CD7D70">
              <w:rPr>
                <w:rFonts w:eastAsia="MS Mincho"/>
                <w:lang w:eastAsia="en-US"/>
              </w:rPr>
              <w:t>Sub-test</w:t>
            </w:r>
            <w:r w:rsidR="00DB71C2" w:rsidRPr="00CD7D70">
              <w:rPr>
                <w:rFonts w:eastAsia="MS Mincho"/>
                <w:lang w:eastAsia="en-US"/>
              </w:rPr>
              <w:t>s</w:t>
            </w:r>
            <w:r w:rsidRPr="00CD7D70">
              <w:rPr>
                <w:rFonts w:eastAsia="MS Mincho"/>
                <w:lang w:eastAsia="en-US"/>
              </w:rPr>
              <w:t xml:space="preserve"> 5 and 7 only</w:t>
            </w:r>
          </w:p>
        </w:tc>
      </w:tr>
      <w:tr w:rsidR="00AC6CBF" w:rsidRPr="00CD7D70" w14:paraId="225F246F" w14:textId="77777777" w:rsidTr="00CC600C">
        <w:trPr>
          <w:jc w:val="center"/>
        </w:trPr>
        <w:tc>
          <w:tcPr>
            <w:tcW w:w="4535" w:type="dxa"/>
            <w:shd w:val="clear" w:color="auto" w:fill="auto"/>
          </w:tcPr>
          <w:p w14:paraId="2852589A" w14:textId="77777777" w:rsidR="00AC6CBF" w:rsidRPr="00CD7D70" w:rsidRDefault="00AC6CBF" w:rsidP="00CC600C">
            <w:pPr>
              <w:pStyle w:val="TAL"/>
              <w:rPr>
                <w:lang w:eastAsia="en-US"/>
              </w:rPr>
            </w:pPr>
            <w:r w:rsidRPr="00CD7D70">
              <w:rPr>
                <w:lang w:eastAsia="en-US"/>
              </w:rPr>
              <w:t xml:space="preserve">                 otdoa-ReferenceCellInfo</w:t>
            </w:r>
          </w:p>
        </w:tc>
        <w:tc>
          <w:tcPr>
            <w:tcW w:w="2267" w:type="dxa"/>
            <w:shd w:val="clear" w:color="auto" w:fill="auto"/>
          </w:tcPr>
          <w:p w14:paraId="7A1DE15C" w14:textId="77777777" w:rsidR="00AC6CBF" w:rsidRPr="00CD7D70" w:rsidRDefault="00AC6CBF" w:rsidP="00CC600C">
            <w:pPr>
              <w:pStyle w:val="TAL"/>
              <w:rPr>
                <w:rFonts w:eastAsia="MS Mincho"/>
                <w:lang w:eastAsia="en-US"/>
              </w:rPr>
            </w:pPr>
            <w:r w:rsidRPr="00CD7D70">
              <w:rPr>
                <w:rFonts w:eastAsia="MS Mincho"/>
                <w:lang w:eastAsia="en-US"/>
              </w:rPr>
              <w:t>As defined in Table 8.4.1.2-1</w:t>
            </w:r>
          </w:p>
        </w:tc>
        <w:tc>
          <w:tcPr>
            <w:tcW w:w="1700" w:type="dxa"/>
            <w:shd w:val="clear" w:color="auto" w:fill="auto"/>
          </w:tcPr>
          <w:p w14:paraId="675B8952" w14:textId="77777777" w:rsidR="00AC6CBF" w:rsidRPr="00CD7D70" w:rsidRDefault="00AC6CBF" w:rsidP="00CC600C">
            <w:pPr>
              <w:pStyle w:val="TAL"/>
              <w:rPr>
                <w:rFonts w:eastAsia="MS Mincho"/>
                <w:lang w:eastAsia="en-US"/>
              </w:rPr>
            </w:pPr>
          </w:p>
        </w:tc>
        <w:tc>
          <w:tcPr>
            <w:tcW w:w="1104" w:type="dxa"/>
            <w:shd w:val="clear" w:color="auto" w:fill="auto"/>
          </w:tcPr>
          <w:p w14:paraId="3DAFF537" w14:textId="77777777" w:rsidR="00AC6CBF" w:rsidRPr="00CD7D70" w:rsidRDefault="00AC6CBF" w:rsidP="00CC600C">
            <w:pPr>
              <w:pStyle w:val="TAL"/>
              <w:rPr>
                <w:rFonts w:eastAsia="MS Mincho"/>
                <w:lang w:eastAsia="en-US"/>
              </w:rPr>
            </w:pPr>
          </w:p>
        </w:tc>
      </w:tr>
      <w:tr w:rsidR="00AC6CBF" w:rsidRPr="00CD7D70" w14:paraId="0C4989CB" w14:textId="77777777" w:rsidTr="00CC600C">
        <w:trPr>
          <w:jc w:val="center"/>
        </w:trPr>
        <w:tc>
          <w:tcPr>
            <w:tcW w:w="4535" w:type="dxa"/>
            <w:shd w:val="clear" w:color="auto" w:fill="auto"/>
          </w:tcPr>
          <w:p w14:paraId="37058DEB" w14:textId="77777777" w:rsidR="00AC6CBF" w:rsidRPr="00CD7D70" w:rsidRDefault="00AC6CBF" w:rsidP="00CC600C">
            <w:pPr>
              <w:pStyle w:val="TAL"/>
              <w:rPr>
                <w:lang w:eastAsia="en-US"/>
              </w:rPr>
            </w:pPr>
            <w:r w:rsidRPr="00CD7D70">
              <w:rPr>
                <w:lang w:eastAsia="en-US"/>
              </w:rPr>
              <w:t xml:space="preserve">                 otdoa-NeighbourCellInfo</w:t>
            </w:r>
          </w:p>
        </w:tc>
        <w:tc>
          <w:tcPr>
            <w:tcW w:w="2267" w:type="dxa"/>
            <w:shd w:val="clear" w:color="auto" w:fill="auto"/>
          </w:tcPr>
          <w:p w14:paraId="6B2230CF" w14:textId="77777777" w:rsidR="00AC6CBF" w:rsidRPr="00CD7D70" w:rsidRDefault="00AC6CBF" w:rsidP="00CC600C">
            <w:pPr>
              <w:pStyle w:val="TAL"/>
              <w:rPr>
                <w:rFonts w:eastAsia="MS Mincho"/>
                <w:lang w:eastAsia="en-US"/>
              </w:rPr>
            </w:pPr>
            <w:r w:rsidRPr="00CD7D70">
              <w:rPr>
                <w:rFonts w:eastAsia="MS Mincho"/>
                <w:lang w:eastAsia="en-US"/>
              </w:rPr>
              <w:t>As defined in Table 8.4.1.2-2</w:t>
            </w:r>
          </w:p>
        </w:tc>
        <w:tc>
          <w:tcPr>
            <w:tcW w:w="1700" w:type="dxa"/>
            <w:shd w:val="clear" w:color="auto" w:fill="auto"/>
          </w:tcPr>
          <w:p w14:paraId="19B75722" w14:textId="77777777" w:rsidR="00AC6CBF" w:rsidRPr="00CD7D70" w:rsidRDefault="00AC6CBF" w:rsidP="00CC600C">
            <w:pPr>
              <w:pStyle w:val="TAL"/>
              <w:rPr>
                <w:rFonts w:eastAsia="MS Mincho"/>
                <w:lang w:eastAsia="en-US"/>
              </w:rPr>
            </w:pPr>
          </w:p>
        </w:tc>
        <w:tc>
          <w:tcPr>
            <w:tcW w:w="1104" w:type="dxa"/>
            <w:shd w:val="clear" w:color="auto" w:fill="auto"/>
          </w:tcPr>
          <w:p w14:paraId="2996766A" w14:textId="77777777" w:rsidR="00AC6CBF" w:rsidRPr="00CD7D70" w:rsidRDefault="00AC6CBF" w:rsidP="00CC600C">
            <w:pPr>
              <w:pStyle w:val="TAL"/>
              <w:rPr>
                <w:rFonts w:eastAsia="MS Mincho"/>
                <w:lang w:eastAsia="en-US"/>
              </w:rPr>
            </w:pPr>
          </w:p>
        </w:tc>
      </w:tr>
      <w:tr w:rsidR="00AC6CBF" w:rsidRPr="00CD7D70" w14:paraId="4C0F7313" w14:textId="77777777" w:rsidTr="00CC600C">
        <w:trPr>
          <w:jc w:val="center"/>
        </w:trPr>
        <w:tc>
          <w:tcPr>
            <w:tcW w:w="4535" w:type="dxa"/>
            <w:shd w:val="clear" w:color="auto" w:fill="auto"/>
          </w:tcPr>
          <w:p w14:paraId="7C37D695" w14:textId="77777777" w:rsidR="00AC6CBF" w:rsidRPr="00CD7D70" w:rsidRDefault="00AC6CBF" w:rsidP="00CC600C">
            <w:pPr>
              <w:pStyle w:val="TAL"/>
              <w:rPr>
                <w:lang w:eastAsia="en-US"/>
              </w:rPr>
            </w:pPr>
            <w:r w:rsidRPr="00CD7D70">
              <w:rPr>
                <w:lang w:eastAsia="en-US"/>
              </w:rPr>
              <w:t xml:space="preserve">                 otdoa-Error</w:t>
            </w:r>
          </w:p>
        </w:tc>
        <w:tc>
          <w:tcPr>
            <w:tcW w:w="2267" w:type="dxa"/>
            <w:shd w:val="clear" w:color="auto" w:fill="auto"/>
          </w:tcPr>
          <w:p w14:paraId="053007EC"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1EAC8A88" w14:textId="77777777" w:rsidR="00AC6CBF" w:rsidRPr="00CD7D70" w:rsidRDefault="00AC6CBF" w:rsidP="00CC600C">
            <w:pPr>
              <w:pStyle w:val="TAL"/>
              <w:rPr>
                <w:rFonts w:eastAsia="MS Mincho"/>
                <w:lang w:eastAsia="en-US"/>
              </w:rPr>
            </w:pPr>
          </w:p>
        </w:tc>
        <w:tc>
          <w:tcPr>
            <w:tcW w:w="1104" w:type="dxa"/>
            <w:shd w:val="clear" w:color="auto" w:fill="auto"/>
          </w:tcPr>
          <w:p w14:paraId="5C4B33CF" w14:textId="77777777" w:rsidR="00AC6CBF" w:rsidRPr="00CD7D70" w:rsidRDefault="00AC6CBF" w:rsidP="00CC600C">
            <w:pPr>
              <w:pStyle w:val="TAL"/>
              <w:rPr>
                <w:rFonts w:eastAsia="MS Mincho"/>
                <w:lang w:eastAsia="en-US"/>
              </w:rPr>
            </w:pPr>
          </w:p>
        </w:tc>
      </w:tr>
      <w:tr w:rsidR="00577853" w:rsidRPr="00CD7D70" w14:paraId="50A8349E" w14:textId="77777777" w:rsidTr="008368A1">
        <w:trPr>
          <w:jc w:val="center"/>
          <w:ins w:id="1553" w:author="3395" w:date="2023-06-16T21:07:00Z"/>
        </w:trPr>
        <w:tc>
          <w:tcPr>
            <w:tcW w:w="4535" w:type="dxa"/>
            <w:shd w:val="clear" w:color="auto" w:fill="auto"/>
          </w:tcPr>
          <w:p w14:paraId="5AD17EB9" w14:textId="77777777" w:rsidR="00577853" w:rsidRPr="00662AF5" w:rsidRDefault="00577853" w:rsidP="008368A1">
            <w:pPr>
              <w:pStyle w:val="TAL"/>
              <w:rPr>
                <w:ins w:id="1554" w:author="3395" w:date="2023-06-16T21:07:00Z"/>
              </w:rPr>
            </w:pPr>
            <w:ins w:id="1555" w:author="3395" w:date="2023-06-16T21:07:00Z">
              <w:r w:rsidRPr="00662AF5">
                <w:t xml:space="preserve">                 </w:t>
              </w:r>
              <w:r w:rsidRPr="00662AF5">
                <w:rPr>
                  <w:snapToGrid w:val="0"/>
                </w:rPr>
                <w:t>otdoa-ReferenceCellInfoNB-r14</w:t>
              </w:r>
            </w:ins>
          </w:p>
        </w:tc>
        <w:tc>
          <w:tcPr>
            <w:tcW w:w="2267" w:type="dxa"/>
            <w:shd w:val="clear" w:color="auto" w:fill="auto"/>
          </w:tcPr>
          <w:p w14:paraId="31F774FF" w14:textId="77777777" w:rsidR="00577853" w:rsidRPr="00662AF5" w:rsidRDefault="00577853" w:rsidP="008368A1">
            <w:pPr>
              <w:pStyle w:val="TAL"/>
              <w:rPr>
                <w:ins w:id="1556" w:author="3395" w:date="2023-06-16T21:07:00Z"/>
                <w:rFonts w:eastAsia="MS Mincho"/>
              </w:rPr>
            </w:pPr>
            <w:ins w:id="1557" w:author="3395" w:date="2023-06-16T21:07:00Z">
              <w:r w:rsidRPr="00662AF5">
                <w:rPr>
                  <w:rFonts w:eastAsia="MS Mincho"/>
                </w:rPr>
                <w:t>Not present</w:t>
              </w:r>
            </w:ins>
          </w:p>
        </w:tc>
        <w:tc>
          <w:tcPr>
            <w:tcW w:w="1700" w:type="dxa"/>
            <w:shd w:val="clear" w:color="auto" w:fill="auto"/>
          </w:tcPr>
          <w:p w14:paraId="7D5022CA" w14:textId="77777777" w:rsidR="00577853" w:rsidRPr="00662AF5" w:rsidRDefault="00577853" w:rsidP="008368A1">
            <w:pPr>
              <w:pStyle w:val="TAL"/>
              <w:rPr>
                <w:ins w:id="1558" w:author="3395" w:date="2023-06-16T21:07:00Z"/>
                <w:rFonts w:eastAsia="MS Mincho"/>
              </w:rPr>
            </w:pPr>
            <w:ins w:id="1559" w:author="3395" w:date="2023-06-16T21:07:00Z">
              <w:r w:rsidRPr="00662AF5">
                <w:rPr>
                  <w:rFonts w:eastAsia="MS Mincho"/>
                </w:rPr>
                <w:t>Rel-1</w:t>
              </w:r>
              <w:r w:rsidRPr="00577853">
                <w:rPr>
                  <w:rFonts w:hint="eastAsia"/>
                  <w:lang w:eastAsia="zh-CN"/>
                </w:rPr>
                <w:t>4</w:t>
              </w:r>
              <w:r w:rsidRPr="00662AF5">
                <w:rPr>
                  <w:rFonts w:eastAsia="MS Mincho"/>
                </w:rPr>
                <w:t xml:space="preserve"> onwards</w:t>
              </w:r>
            </w:ins>
          </w:p>
        </w:tc>
        <w:tc>
          <w:tcPr>
            <w:tcW w:w="1104" w:type="dxa"/>
            <w:shd w:val="clear" w:color="auto" w:fill="auto"/>
          </w:tcPr>
          <w:p w14:paraId="06539C84" w14:textId="77777777" w:rsidR="00577853" w:rsidRPr="00CD7D70" w:rsidRDefault="00577853" w:rsidP="008368A1">
            <w:pPr>
              <w:pStyle w:val="TAL"/>
              <w:rPr>
                <w:ins w:id="1560" w:author="3395" w:date="2023-06-16T21:07:00Z"/>
                <w:rFonts w:eastAsia="MS Mincho"/>
              </w:rPr>
            </w:pPr>
          </w:p>
        </w:tc>
      </w:tr>
      <w:tr w:rsidR="00577853" w:rsidRPr="00CD7D70" w14:paraId="070F3D61" w14:textId="77777777" w:rsidTr="008368A1">
        <w:trPr>
          <w:jc w:val="center"/>
          <w:ins w:id="1561" w:author="3395" w:date="2023-06-16T21:07:00Z"/>
        </w:trPr>
        <w:tc>
          <w:tcPr>
            <w:tcW w:w="4535" w:type="dxa"/>
            <w:shd w:val="clear" w:color="auto" w:fill="auto"/>
          </w:tcPr>
          <w:p w14:paraId="5FF761DF" w14:textId="77777777" w:rsidR="00577853" w:rsidRPr="00662AF5" w:rsidRDefault="00577853" w:rsidP="008368A1">
            <w:pPr>
              <w:pStyle w:val="TAL"/>
              <w:rPr>
                <w:ins w:id="1562" w:author="3395" w:date="2023-06-16T21:07:00Z"/>
              </w:rPr>
            </w:pPr>
            <w:ins w:id="1563" w:author="3395" w:date="2023-06-16T21:07:00Z">
              <w:r w:rsidRPr="00662AF5">
                <w:t xml:space="preserve">                 </w:t>
              </w:r>
              <w:r w:rsidRPr="00662AF5">
                <w:rPr>
                  <w:snapToGrid w:val="0"/>
                </w:rPr>
                <w:t>otdoa-NeighbourCellInfoNB-r14</w:t>
              </w:r>
            </w:ins>
          </w:p>
        </w:tc>
        <w:tc>
          <w:tcPr>
            <w:tcW w:w="2267" w:type="dxa"/>
            <w:shd w:val="clear" w:color="auto" w:fill="auto"/>
          </w:tcPr>
          <w:p w14:paraId="30728500" w14:textId="77777777" w:rsidR="00577853" w:rsidRPr="00662AF5" w:rsidRDefault="00577853" w:rsidP="008368A1">
            <w:pPr>
              <w:pStyle w:val="TAL"/>
              <w:rPr>
                <w:ins w:id="1564" w:author="3395" w:date="2023-06-16T21:07:00Z"/>
                <w:rFonts w:eastAsia="MS Mincho"/>
              </w:rPr>
            </w:pPr>
            <w:ins w:id="1565" w:author="3395" w:date="2023-06-16T21:07:00Z">
              <w:r w:rsidRPr="00662AF5">
                <w:rPr>
                  <w:rFonts w:eastAsia="MS Mincho"/>
                </w:rPr>
                <w:t>Not present</w:t>
              </w:r>
            </w:ins>
          </w:p>
        </w:tc>
        <w:tc>
          <w:tcPr>
            <w:tcW w:w="1700" w:type="dxa"/>
            <w:shd w:val="clear" w:color="auto" w:fill="auto"/>
          </w:tcPr>
          <w:p w14:paraId="34651470" w14:textId="77777777" w:rsidR="00577853" w:rsidRPr="00662AF5" w:rsidRDefault="00577853" w:rsidP="008368A1">
            <w:pPr>
              <w:pStyle w:val="TAL"/>
              <w:rPr>
                <w:ins w:id="1566" w:author="3395" w:date="2023-06-16T21:07:00Z"/>
                <w:rFonts w:eastAsia="MS Mincho"/>
              </w:rPr>
            </w:pPr>
            <w:ins w:id="1567" w:author="3395" w:date="2023-06-16T21:07:00Z">
              <w:r w:rsidRPr="00662AF5">
                <w:rPr>
                  <w:rFonts w:eastAsia="MS Mincho"/>
                </w:rPr>
                <w:t>Rel-1</w:t>
              </w:r>
              <w:r w:rsidRPr="00577853">
                <w:rPr>
                  <w:rFonts w:hint="eastAsia"/>
                  <w:lang w:eastAsia="zh-CN"/>
                </w:rPr>
                <w:t>4</w:t>
              </w:r>
              <w:r w:rsidRPr="00662AF5">
                <w:rPr>
                  <w:rFonts w:eastAsia="MS Mincho"/>
                </w:rPr>
                <w:t xml:space="preserve"> onwards</w:t>
              </w:r>
            </w:ins>
          </w:p>
        </w:tc>
        <w:tc>
          <w:tcPr>
            <w:tcW w:w="1104" w:type="dxa"/>
            <w:shd w:val="clear" w:color="auto" w:fill="auto"/>
          </w:tcPr>
          <w:p w14:paraId="24CDD273" w14:textId="77777777" w:rsidR="00577853" w:rsidRPr="00CD7D70" w:rsidRDefault="00577853" w:rsidP="008368A1">
            <w:pPr>
              <w:pStyle w:val="TAL"/>
              <w:rPr>
                <w:ins w:id="1568" w:author="3395" w:date="2023-06-16T21:07:00Z"/>
                <w:rFonts w:eastAsia="MS Mincho"/>
              </w:rPr>
            </w:pPr>
          </w:p>
        </w:tc>
      </w:tr>
      <w:tr w:rsidR="00AC6CBF" w:rsidRPr="00CD7D70" w14:paraId="30DA3DFC" w14:textId="77777777" w:rsidTr="00CC600C">
        <w:trPr>
          <w:jc w:val="center"/>
        </w:trPr>
        <w:tc>
          <w:tcPr>
            <w:tcW w:w="4535" w:type="dxa"/>
            <w:shd w:val="clear" w:color="auto" w:fill="auto"/>
          </w:tcPr>
          <w:p w14:paraId="07BE88CE"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339305B4" w14:textId="77777777" w:rsidR="00AC6CBF" w:rsidRPr="00CD7D70" w:rsidRDefault="00AC6CBF" w:rsidP="00CC600C">
            <w:pPr>
              <w:pStyle w:val="TAL"/>
              <w:rPr>
                <w:rFonts w:eastAsia="MS Mincho"/>
                <w:lang w:eastAsia="en-US"/>
              </w:rPr>
            </w:pPr>
          </w:p>
        </w:tc>
        <w:tc>
          <w:tcPr>
            <w:tcW w:w="1700" w:type="dxa"/>
            <w:shd w:val="clear" w:color="auto" w:fill="auto"/>
          </w:tcPr>
          <w:p w14:paraId="2A4E8D14" w14:textId="77777777" w:rsidR="00AC6CBF" w:rsidRPr="00CD7D70" w:rsidRDefault="00AC6CBF" w:rsidP="00CC600C">
            <w:pPr>
              <w:pStyle w:val="TAL"/>
              <w:rPr>
                <w:rFonts w:eastAsia="MS Mincho"/>
                <w:lang w:eastAsia="en-US"/>
              </w:rPr>
            </w:pPr>
          </w:p>
        </w:tc>
        <w:tc>
          <w:tcPr>
            <w:tcW w:w="1104" w:type="dxa"/>
            <w:shd w:val="clear" w:color="auto" w:fill="auto"/>
          </w:tcPr>
          <w:p w14:paraId="22870512" w14:textId="77777777" w:rsidR="00AC6CBF" w:rsidRPr="00CD7D70" w:rsidRDefault="00AC6CBF" w:rsidP="00CC600C">
            <w:pPr>
              <w:pStyle w:val="TAL"/>
              <w:rPr>
                <w:rFonts w:eastAsia="MS Mincho"/>
                <w:lang w:eastAsia="en-US"/>
              </w:rPr>
            </w:pPr>
          </w:p>
        </w:tc>
      </w:tr>
      <w:tr w:rsidR="00AC6CBF" w:rsidRPr="00CD7D70" w14:paraId="0DA901E2" w14:textId="77777777" w:rsidTr="00CC600C">
        <w:trPr>
          <w:jc w:val="center"/>
        </w:trPr>
        <w:tc>
          <w:tcPr>
            <w:tcW w:w="4535" w:type="dxa"/>
            <w:shd w:val="clear" w:color="auto" w:fill="auto"/>
          </w:tcPr>
          <w:p w14:paraId="3F88BA19" w14:textId="77777777" w:rsidR="00AC6CBF" w:rsidRPr="00CD7D70" w:rsidRDefault="00AC6CBF" w:rsidP="00CC600C">
            <w:pPr>
              <w:pStyle w:val="TAL"/>
              <w:rPr>
                <w:lang w:eastAsia="en-US"/>
              </w:rPr>
            </w:pPr>
            <w:r w:rsidRPr="00CD7D70">
              <w:rPr>
                <w:lang w:eastAsia="en-US"/>
              </w:rPr>
              <w:t xml:space="preserve">            epdu-Provide-AssistanceData</w:t>
            </w:r>
          </w:p>
        </w:tc>
        <w:tc>
          <w:tcPr>
            <w:tcW w:w="2267" w:type="dxa"/>
            <w:shd w:val="clear" w:color="auto" w:fill="auto"/>
          </w:tcPr>
          <w:p w14:paraId="7B582AD8"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0070918A" w14:textId="77777777" w:rsidR="00AC6CBF" w:rsidRPr="00CD7D70" w:rsidRDefault="00AC6CBF" w:rsidP="00CC600C">
            <w:pPr>
              <w:pStyle w:val="TAL"/>
              <w:rPr>
                <w:rFonts w:eastAsia="MS Mincho"/>
                <w:lang w:eastAsia="en-US"/>
              </w:rPr>
            </w:pPr>
          </w:p>
        </w:tc>
        <w:tc>
          <w:tcPr>
            <w:tcW w:w="1104" w:type="dxa"/>
            <w:shd w:val="clear" w:color="auto" w:fill="auto"/>
          </w:tcPr>
          <w:p w14:paraId="798C125A" w14:textId="77777777" w:rsidR="00AC6CBF" w:rsidRPr="00CD7D70" w:rsidRDefault="00AC6CBF" w:rsidP="00CC600C">
            <w:pPr>
              <w:pStyle w:val="TAL"/>
              <w:rPr>
                <w:rFonts w:eastAsia="MS Mincho"/>
                <w:lang w:eastAsia="en-US"/>
              </w:rPr>
            </w:pPr>
          </w:p>
        </w:tc>
      </w:tr>
      <w:tr w:rsidR="00AC6CBF" w:rsidRPr="00CD7D70" w14:paraId="443A4C07" w14:textId="77777777" w:rsidTr="00CC600C">
        <w:trPr>
          <w:jc w:val="center"/>
        </w:trPr>
        <w:tc>
          <w:tcPr>
            <w:tcW w:w="4535" w:type="dxa"/>
            <w:shd w:val="clear" w:color="auto" w:fill="auto"/>
          </w:tcPr>
          <w:p w14:paraId="27B9EB6F" w14:textId="77777777" w:rsidR="00AC6CBF" w:rsidRPr="00CD7D70" w:rsidRDefault="00AC6CBF" w:rsidP="00CC600C">
            <w:pPr>
              <w:pStyle w:val="TAL"/>
              <w:rPr>
                <w:lang w:eastAsia="en-US"/>
              </w:rPr>
            </w:pPr>
            <w:r w:rsidRPr="00CD7D70">
              <w:rPr>
                <w:lang w:eastAsia="en-US"/>
              </w:rPr>
              <w:t xml:space="preserve">            sensor-ProvideAssistanceData-r14 SEQUENCE {</w:t>
            </w:r>
          </w:p>
        </w:tc>
        <w:tc>
          <w:tcPr>
            <w:tcW w:w="2267" w:type="dxa"/>
            <w:shd w:val="clear" w:color="auto" w:fill="auto"/>
          </w:tcPr>
          <w:p w14:paraId="2289BADF" w14:textId="77777777" w:rsidR="00AC6CBF" w:rsidRPr="00CD7D70" w:rsidRDefault="00AC6CBF" w:rsidP="00CC600C">
            <w:pPr>
              <w:pStyle w:val="TAL"/>
              <w:rPr>
                <w:rFonts w:eastAsia="MS Mincho"/>
                <w:lang w:eastAsia="en-US"/>
              </w:rPr>
            </w:pPr>
          </w:p>
        </w:tc>
        <w:tc>
          <w:tcPr>
            <w:tcW w:w="1700" w:type="dxa"/>
            <w:shd w:val="clear" w:color="auto" w:fill="auto"/>
          </w:tcPr>
          <w:p w14:paraId="18D2C3AC" w14:textId="77777777" w:rsidR="00AC6CBF" w:rsidRPr="00CD7D70" w:rsidRDefault="00AC6CBF" w:rsidP="00CC600C">
            <w:pPr>
              <w:pStyle w:val="TAL"/>
              <w:rPr>
                <w:rFonts w:eastAsia="MS Mincho"/>
                <w:lang w:eastAsia="en-US"/>
              </w:rPr>
            </w:pPr>
            <w:r w:rsidRPr="00CD7D70">
              <w:rPr>
                <w:rFonts w:eastAsia="MS Mincho"/>
                <w:lang w:eastAsia="en-US"/>
              </w:rPr>
              <w:t>Rel-14 onwards</w:t>
            </w:r>
          </w:p>
        </w:tc>
        <w:tc>
          <w:tcPr>
            <w:tcW w:w="1104" w:type="dxa"/>
            <w:shd w:val="clear" w:color="auto" w:fill="auto"/>
          </w:tcPr>
          <w:p w14:paraId="68A95BF9" w14:textId="77777777" w:rsidR="00AC6CBF" w:rsidRPr="00CD7D70" w:rsidRDefault="00AC6CBF" w:rsidP="00CC600C">
            <w:pPr>
              <w:pStyle w:val="TAL"/>
              <w:rPr>
                <w:rFonts w:eastAsia="MS Mincho"/>
                <w:lang w:eastAsia="en-US"/>
              </w:rPr>
            </w:pPr>
            <w:r w:rsidRPr="00CD7D70">
              <w:rPr>
                <w:rFonts w:eastAsia="MS Mincho"/>
                <w:lang w:eastAsia="en-US"/>
              </w:rPr>
              <w:t xml:space="preserve">Sub-test 18 only as defined in </w:t>
            </w:r>
            <w:r w:rsidR="007D17E7" w:rsidRPr="00CD7D70">
              <w:rPr>
                <w:rFonts w:eastAsia="MS Mincho"/>
                <w:lang w:eastAsia="en-US"/>
              </w:rPr>
              <w:t>clause</w:t>
            </w:r>
            <w:r w:rsidRPr="00CD7D70">
              <w:rPr>
                <w:rFonts w:eastAsia="MS Mincho"/>
                <w:lang w:eastAsia="en-US"/>
              </w:rPr>
              <w:t xml:space="preserve"> 5.4.1.5</w:t>
            </w:r>
          </w:p>
        </w:tc>
      </w:tr>
      <w:tr w:rsidR="00AC6CBF" w:rsidRPr="00CD7D70" w14:paraId="3ADC26FA" w14:textId="77777777" w:rsidTr="00CC600C">
        <w:trPr>
          <w:jc w:val="center"/>
        </w:trPr>
        <w:tc>
          <w:tcPr>
            <w:tcW w:w="4535" w:type="dxa"/>
            <w:shd w:val="clear" w:color="auto" w:fill="auto"/>
          </w:tcPr>
          <w:p w14:paraId="0B8389F4" w14:textId="77777777" w:rsidR="00AC6CBF" w:rsidRPr="00CD7D70" w:rsidRDefault="00AC6CBF" w:rsidP="00CC600C">
            <w:pPr>
              <w:pStyle w:val="TAL"/>
              <w:rPr>
                <w:lang w:eastAsia="en-US"/>
              </w:rPr>
            </w:pPr>
            <w:r w:rsidRPr="00CD7D70">
              <w:rPr>
                <w:lang w:eastAsia="en-US"/>
              </w:rPr>
              <w:t xml:space="preserve">                 sensor-AssistanceDataList-r14</w:t>
            </w:r>
          </w:p>
        </w:tc>
        <w:tc>
          <w:tcPr>
            <w:tcW w:w="2267" w:type="dxa"/>
            <w:shd w:val="clear" w:color="auto" w:fill="auto"/>
          </w:tcPr>
          <w:p w14:paraId="50500E36" w14:textId="77777777" w:rsidR="00AC6CBF" w:rsidRPr="00CD7D70" w:rsidRDefault="00AC6CBF" w:rsidP="00CC600C">
            <w:pPr>
              <w:pStyle w:val="TAL"/>
              <w:rPr>
                <w:rFonts w:eastAsia="MS Mincho"/>
                <w:lang w:eastAsia="en-US"/>
              </w:rPr>
            </w:pPr>
            <w:r w:rsidRPr="00CD7D70">
              <w:rPr>
                <w:rFonts w:eastAsia="MS Mincho"/>
                <w:lang w:eastAsia="en-US"/>
              </w:rPr>
              <w:t>As defined in Table 5.4.1.5-2</w:t>
            </w:r>
          </w:p>
        </w:tc>
        <w:tc>
          <w:tcPr>
            <w:tcW w:w="1700" w:type="dxa"/>
            <w:shd w:val="clear" w:color="auto" w:fill="auto"/>
          </w:tcPr>
          <w:p w14:paraId="2A3E0CC7" w14:textId="77777777" w:rsidR="00AC6CBF" w:rsidRPr="00CD7D70" w:rsidRDefault="00AC6CBF" w:rsidP="00CC600C">
            <w:pPr>
              <w:pStyle w:val="TAL"/>
              <w:rPr>
                <w:rFonts w:eastAsia="MS Mincho"/>
                <w:lang w:eastAsia="en-US"/>
              </w:rPr>
            </w:pPr>
          </w:p>
        </w:tc>
        <w:tc>
          <w:tcPr>
            <w:tcW w:w="1104" w:type="dxa"/>
            <w:shd w:val="clear" w:color="auto" w:fill="auto"/>
          </w:tcPr>
          <w:p w14:paraId="297CFBFF" w14:textId="77777777" w:rsidR="00AC6CBF" w:rsidRPr="00CD7D70" w:rsidRDefault="00AC6CBF" w:rsidP="00CC600C">
            <w:pPr>
              <w:pStyle w:val="TAL"/>
              <w:rPr>
                <w:rFonts w:eastAsia="MS Mincho"/>
                <w:lang w:eastAsia="en-US"/>
              </w:rPr>
            </w:pPr>
          </w:p>
        </w:tc>
      </w:tr>
      <w:tr w:rsidR="00AC6CBF" w:rsidRPr="00CD7D70" w14:paraId="3E2CDA8B" w14:textId="77777777" w:rsidTr="00CC600C">
        <w:trPr>
          <w:jc w:val="center"/>
        </w:trPr>
        <w:tc>
          <w:tcPr>
            <w:tcW w:w="4535" w:type="dxa"/>
            <w:shd w:val="clear" w:color="auto" w:fill="auto"/>
          </w:tcPr>
          <w:p w14:paraId="2AD00749" w14:textId="77777777" w:rsidR="00AC6CBF" w:rsidRPr="00CD7D70" w:rsidRDefault="00AC6CBF" w:rsidP="00CC600C">
            <w:pPr>
              <w:pStyle w:val="TAL"/>
              <w:rPr>
                <w:lang w:eastAsia="en-US"/>
              </w:rPr>
            </w:pPr>
            <w:r w:rsidRPr="00CD7D70">
              <w:rPr>
                <w:lang w:eastAsia="en-US"/>
              </w:rPr>
              <w:t xml:space="preserve">                 sensor-Error-r14</w:t>
            </w:r>
          </w:p>
        </w:tc>
        <w:tc>
          <w:tcPr>
            <w:tcW w:w="2267" w:type="dxa"/>
            <w:shd w:val="clear" w:color="auto" w:fill="auto"/>
          </w:tcPr>
          <w:p w14:paraId="09B4336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612556AD" w14:textId="77777777" w:rsidR="00AC6CBF" w:rsidRPr="00CD7D70" w:rsidRDefault="00AC6CBF" w:rsidP="00CC600C">
            <w:pPr>
              <w:pStyle w:val="TAL"/>
              <w:rPr>
                <w:rFonts w:eastAsia="MS Mincho"/>
                <w:lang w:eastAsia="en-US"/>
              </w:rPr>
            </w:pPr>
          </w:p>
        </w:tc>
        <w:tc>
          <w:tcPr>
            <w:tcW w:w="1104" w:type="dxa"/>
            <w:shd w:val="clear" w:color="auto" w:fill="auto"/>
          </w:tcPr>
          <w:p w14:paraId="707B1DA3" w14:textId="77777777" w:rsidR="00AC6CBF" w:rsidRPr="00CD7D70" w:rsidRDefault="00AC6CBF" w:rsidP="00CC600C">
            <w:pPr>
              <w:pStyle w:val="TAL"/>
              <w:rPr>
                <w:rFonts w:eastAsia="MS Mincho"/>
                <w:lang w:eastAsia="en-US"/>
              </w:rPr>
            </w:pPr>
          </w:p>
        </w:tc>
      </w:tr>
      <w:tr w:rsidR="00AC6CBF" w:rsidRPr="00CD7D70" w14:paraId="6BB4483C" w14:textId="77777777" w:rsidTr="00CC600C">
        <w:trPr>
          <w:jc w:val="center"/>
        </w:trPr>
        <w:tc>
          <w:tcPr>
            <w:tcW w:w="4535" w:type="dxa"/>
            <w:shd w:val="clear" w:color="auto" w:fill="auto"/>
          </w:tcPr>
          <w:p w14:paraId="59C8E8BA"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0B95066F" w14:textId="77777777" w:rsidR="00AC6CBF" w:rsidRPr="00CD7D70" w:rsidRDefault="00AC6CBF" w:rsidP="00CC600C">
            <w:pPr>
              <w:pStyle w:val="TAL"/>
              <w:rPr>
                <w:rFonts w:eastAsia="MS Mincho"/>
                <w:lang w:eastAsia="en-US"/>
              </w:rPr>
            </w:pPr>
          </w:p>
        </w:tc>
        <w:tc>
          <w:tcPr>
            <w:tcW w:w="1700" w:type="dxa"/>
            <w:shd w:val="clear" w:color="auto" w:fill="auto"/>
          </w:tcPr>
          <w:p w14:paraId="6F248226" w14:textId="77777777" w:rsidR="00AC6CBF" w:rsidRPr="00CD7D70" w:rsidRDefault="00AC6CBF" w:rsidP="00CC600C">
            <w:pPr>
              <w:pStyle w:val="TAL"/>
              <w:rPr>
                <w:rFonts w:eastAsia="MS Mincho"/>
                <w:lang w:eastAsia="en-US"/>
              </w:rPr>
            </w:pPr>
          </w:p>
        </w:tc>
        <w:tc>
          <w:tcPr>
            <w:tcW w:w="1104" w:type="dxa"/>
            <w:shd w:val="clear" w:color="auto" w:fill="auto"/>
          </w:tcPr>
          <w:p w14:paraId="66A1E3FD" w14:textId="77777777" w:rsidR="00AC6CBF" w:rsidRPr="00CD7D70" w:rsidRDefault="00AC6CBF" w:rsidP="00CC600C">
            <w:pPr>
              <w:pStyle w:val="TAL"/>
              <w:rPr>
                <w:rFonts w:eastAsia="MS Mincho"/>
                <w:lang w:eastAsia="en-US"/>
              </w:rPr>
            </w:pPr>
          </w:p>
        </w:tc>
      </w:tr>
      <w:tr w:rsidR="00AC6CBF" w:rsidRPr="00CD7D70" w14:paraId="79A16E5B" w14:textId="77777777" w:rsidTr="00CC600C">
        <w:trPr>
          <w:jc w:val="center"/>
        </w:trPr>
        <w:tc>
          <w:tcPr>
            <w:tcW w:w="4535" w:type="dxa"/>
            <w:shd w:val="clear" w:color="auto" w:fill="auto"/>
          </w:tcPr>
          <w:p w14:paraId="7E441224" w14:textId="77777777" w:rsidR="00AC6CBF" w:rsidRPr="00CD7D70" w:rsidRDefault="00AC6CBF" w:rsidP="00CC600C">
            <w:pPr>
              <w:pStyle w:val="TAL"/>
              <w:rPr>
                <w:lang w:eastAsia="en-US"/>
              </w:rPr>
            </w:pPr>
            <w:r w:rsidRPr="00CD7D70">
              <w:rPr>
                <w:lang w:eastAsia="en-US"/>
              </w:rPr>
              <w:t xml:space="preserve">            tbs-ProvideAssistanceData-r14 SEQUENCE {</w:t>
            </w:r>
          </w:p>
        </w:tc>
        <w:tc>
          <w:tcPr>
            <w:tcW w:w="2267" w:type="dxa"/>
            <w:shd w:val="clear" w:color="auto" w:fill="auto"/>
          </w:tcPr>
          <w:p w14:paraId="1478E219" w14:textId="77777777" w:rsidR="00AC6CBF" w:rsidRPr="00CD7D70" w:rsidRDefault="00AC6CBF" w:rsidP="00CC600C">
            <w:pPr>
              <w:pStyle w:val="TAL"/>
              <w:rPr>
                <w:rFonts w:eastAsia="MS Mincho"/>
                <w:lang w:eastAsia="en-US"/>
              </w:rPr>
            </w:pPr>
          </w:p>
        </w:tc>
        <w:tc>
          <w:tcPr>
            <w:tcW w:w="1700" w:type="dxa"/>
            <w:shd w:val="clear" w:color="auto" w:fill="auto"/>
          </w:tcPr>
          <w:p w14:paraId="7C8685A9" w14:textId="77777777" w:rsidR="00AC6CBF" w:rsidRPr="00CD7D70" w:rsidRDefault="00AC6CBF" w:rsidP="00CC600C">
            <w:pPr>
              <w:pStyle w:val="TAL"/>
              <w:rPr>
                <w:rFonts w:eastAsia="MS Mincho"/>
                <w:lang w:eastAsia="en-US"/>
              </w:rPr>
            </w:pPr>
            <w:r w:rsidRPr="00CD7D70">
              <w:rPr>
                <w:rFonts w:eastAsia="MS Mincho"/>
                <w:lang w:eastAsia="en-US"/>
              </w:rPr>
              <w:t>Rel-14 onwards</w:t>
            </w:r>
          </w:p>
        </w:tc>
        <w:tc>
          <w:tcPr>
            <w:tcW w:w="1104" w:type="dxa"/>
            <w:shd w:val="clear" w:color="auto" w:fill="auto"/>
          </w:tcPr>
          <w:p w14:paraId="4FC2A785" w14:textId="77777777" w:rsidR="00AC6CBF" w:rsidRPr="00CD7D70" w:rsidRDefault="00AC6CBF" w:rsidP="00CC600C">
            <w:pPr>
              <w:pStyle w:val="TAL"/>
              <w:rPr>
                <w:rFonts w:eastAsia="MS Mincho"/>
                <w:lang w:eastAsia="en-US"/>
              </w:rPr>
            </w:pPr>
            <w:r w:rsidRPr="00CD7D70">
              <w:rPr>
                <w:rFonts w:eastAsia="MS Mincho"/>
                <w:lang w:eastAsia="en-US"/>
              </w:rPr>
              <w:t xml:space="preserve">Sub-test 16 only as defined in </w:t>
            </w:r>
            <w:r w:rsidR="007D17E7" w:rsidRPr="00CD7D70">
              <w:rPr>
                <w:rFonts w:eastAsia="MS Mincho"/>
                <w:lang w:eastAsia="en-US"/>
              </w:rPr>
              <w:t>clause</w:t>
            </w:r>
            <w:r w:rsidRPr="00CD7D70">
              <w:rPr>
                <w:rFonts w:eastAsia="MS Mincho"/>
                <w:lang w:eastAsia="en-US"/>
              </w:rPr>
              <w:t>5.4.1.3</w:t>
            </w:r>
          </w:p>
        </w:tc>
      </w:tr>
      <w:tr w:rsidR="00AC6CBF" w:rsidRPr="00CD7D70" w14:paraId="629CD76D" w14:textId="77777777" w:rsidTr="00CC600C">
        <w:trPr>
          <w:jc w:val="center"/>
        </w:trPr>
        <w:tc>
          <w:tcPr>
            <w:tcW w:w="4535" w:type="dxa"/>
            <w:shd w:val="clear" w:color="auto" w:fill="auto"/>
          </w:tcPr>
          <w:p w14:paraId="41139F7B" w14:textId="77777777" w:rsidR="00AC6CBF" w:rsidRPr="00CD7D70" w:rsidRDefault="00AC6CBF" w:rsidP="00CC600C">
            <w:pPr>
              <w:pStyle w:val="TAL"/>
              <w:rPr>
                <w:lang w:eastAsia="en-US"/>
              </w:rPr>
            </w:pPr>
            <w:r w:rsidRPr="00CD7D70">
              <w:rPr>
                <w:lang w:eastAsia="en-US"/>
              </w:rPr>
              <w:t xml:space="preserve">              tbs-AssistanceDataList-r14  SEQUENCE {</w:t>
            </w:r>
          </w:p>
        </w:tc>
        <w:tc>
          <w:tcPr>
            <w:tcW w:w="2267" w:type="dxa"/>
            <w:shd w:val="clear" w:color="auto" w:fill="auto"/>
          </w:tcPr>
          <w:p w14:paraId="28DA066E" w14:textId="77777777" w:rsidR="00AC6CBF" w:rsidRPr="00CD7D70" w:rsidRDefault="00AC6CBF" w:rsidP="00CC600C">
            <w:pPr>
              <w:pStyle w:val="TAL"/>
              <w:rPr>
                <w:rFonts w:eastAsia="MS Mincho"/>
                <w:lang w:eastAsia="en-US"/>
              </w:rPr>
            </w:pPr>
          </w:p>
        </w:tc>
        <w:tc>
          <w:tcPr>
            <w:tcW w:w="1700" w:type="dxa"/>
            <w:shd w:val="clear" w:color="auto" w:fill="auto"/>
          </w:tcPr>
          <w:p w14:paraId="4F356E25" w14:textId="77777777" w:rsidR="00AC6CBF" w:rsidRPr="00CD7D70" w:rsidRDefault="00AC6CBF" w:rsidP="00CC600C">
            <w:pPr>
              <w:pStyle w:val="TAL"/>
              <w:rPr>
                <w:rFonts w:eastAsia="MS Mincho"/>
                <w:lang w:eastAsia="en-US"/>
              </w:rPr>
            </w:pPr>
          </w:p>
        </w:tc>
        <w:tc>
          <w:tcPr>
            <w:tcW w:w="1104" w:type="dxa"/>
            <w:shd w:val="clear" w:color="auto" w:fill="auto"/>
          </w:tcPr>
          <w:p w14:paraId="4FCF6685" w14:textId="77777777" w:rsidR="00AC6CBF" w:rsidRPr="00CD7D70" w:rsidRDefault="00AC6CBF" w:rsidP="00CC600C">
            <w:pPr>
              <w:pStyle w:val="TAL"/>
              <w:rPr>
                <w:rFonts w:eastAsia="MS Mincho"/>
                <w:lang w:eastAsia="en-US"/>
              </w:rPr>
            </w:pPr>
          </w:p>
        </w:tc>
      </w:tr>
      <w:tr w:rsidR="00AC6CBF" w:rsidRPr="00CD7D70" w14:paraId="78939EAA" w14:textId="77777777" w:rsidTr="00CC600C">
        <w:trPr>
          <w:jc w:val="center"/>
        </w:trPr>
        <w:tc>
          <w:tcPr>
            <w:tcW w:w="4535" w:type="dxa"/>
            <w:shd w:val="clear" w:color="auto" w:fill="auto"/>
          </w:tcPr>
          <w:p w14:paraId="36016C01" w14:textId="77777777" w:rsidR="00AC6CBF" w:rsidRPr="00CD7D70" w:rsidRDefault="00AC6CBF" w:rsidP="00CC600C">
            <w:pPr>
              <w:pStyle w:val="TAL"/>
              <w:rPr>
                <w:lang w:eastAsia="en-US"/>
              </w:rPr>
            </w:pPr>
            <w:r w:rsidRPr="00CD7D70">
              <w:rPr>
                <w:lang w:eastAsia="en-US"/>
              </w:rPr>
              <w:t xml:space="preserve">                mbs-AssistanceDataList-r14 SEQUENCE</w:t>
            </w:r>
          </w:p>
          <w:p w14:paraId="6F99426B" w14:textId="77777777" w:rsidR="00AC6CBF" w:rsidRPr="00CD7D70" w:rsidRDefault="00AC6CBF" w:rsidP="00CC600C">
            <w:pPr>
              <w:pStyle w:val="TAL"/>
              <w:rPr>
                <w:lang w:eastAsia="en-US"/>
              </w:rPr>
            </w:pPr>
            <w:r w:rsidRPr="00CD7D70">
              <w:rPr>
                <w:lang w:eastAsia="en-US"/>
              </w:rPr>
              <w:t xml:space="preserve">                                       (SIZE(1..n)) OF SEQUENCE{ </w:t>
            </w:r>
          </w:p>
        </w:tc>
        <w:tc>
          <w:tcPr>
            <w:tcW w:w="2267" w:type="dxa"/>
            <w:shd w:val="clear" w:color="auto" w:fill="auto"/>
          </w:tcPr>
          <w:p w14:paraId="6595FDD4" w14:textId="77777777" w:rsidR="00AC6CBF" w:rsidRPr="00CD7D70" w:rsidRDefault="00AC6CBF" w:rsidP="00CC600C">
            <w:pPr>
              <w:pStyle w:val="TAL"/>
              <w:rPr>
                <w:rFonts w:eastAsia="MS Mincho"/>
                <w:lang w:eastAsia="en-US"/>
              </w:rPr>
            </w:pPr>
          </w:p>
        </w:tc>
        <w:tc>
          <w:tcPr>
            <w:tcW w:w="1700" w:type="dxa"/>
            <w:shd w:val="clear" w:color="auto" w:fill="auto"/>
          </w:tcPr>
          <w:p w14:paraId="46378AB4" w14:textId="77777777" w:rsidR="00AC6CBF" w:rsidRPr="00CD7D70" w:rsidRDefault="00AC6CBF" w:rsidP="00CC600C">
            <w:pPr>
              <w:pStyle w:val="TAL"/>
              <w:rPr>
                <w:rFonts w:eastAsia="MS Mincho"/>
                <w:lang w:eastAsia="en-US"/>
              </w:rPr>
            </w:pPr>
          </w:p>
        </w:tc>
        <w:tc>
          <w:tcPr>
            <w:tcW w:w="1104" w:type="dxa"/>
            <w:shd w:val="clear" w:color="auto" w:fill="auto"/>
          </w:tcPr>
          <w:p w14:paraId="5BD0E951" w14:textId="77777777" w:rsidR="00AC6CBF" w:rsidRPr="00CD7D70" w:rsidRDefault="00AC6CBF" w:rsidP="00CC600C">
            <w:pPr>
              <w:pStyle w:val="TAL"/>
              <w:rPr>
                <w:rFonts w:eastAsia="MS Mincho"/>
                <w:lang w:eastAsia="en-US"/>
              </w:rPr>
            </w:pPr>
          </w:p>
        </w:tc>
      </w:tr>
      <w:tr w:rsidR="00AC6CBF" w:rsidRPr="00CD7D70" w14:paraId="6AD732DA" w14:textId="77777777" w:rsidTr="00CC600C">
        <w:trPr>
          <w:jc w:val="center"/>
        </w:trPr>
        <w:tc>
          <w:tcPr>
            <w:tcW w:w="4535" w:type="dxa"/>
            <w:shd w:val="clear" w:color="auto" w:fill="auto"/>
          </w:tcPr>
          <w:p w14:paraId="523AE295" w14:textId="77777777" w:rsidR="00AC6CBF" w:rsidRPr="00CD7D70" w:rsidRDefault="00AC6CBF" w:rsidP="00CC600C">
            <w:pPr>
              <w:pStyle w:val="TAL"/>
              <w:rPr>
                <w:lang w:eastAsia="en-US"/>
              </w:rPr>
            </w:pPr>
            <w:r w:rsidRPr="00CD7D70">
              <w:rPr>
                <w:lang w:eastAsia="en-US"/>
              </w:rPr>
              <w:t xml:space="preserve">                  mbs-AlmanacAssistance-r14</w:t>
            </w:r>
          </w:p>
        </w:tc>
        <w:tc>
          <w:tcPr>
            <w:tcW w:w="2267" w:type="dxa"/>
            <w:shd w:val="clear" w:color="auto" w:fill="auto"/>
          </w:tcPr>
          <w:p w14:paraId="38134DAA" w14:textId="77777777" w:rsidR="00AC6CBF" w:rsidRPr="00CD7D70" w:rsidRDefault="00AC6CBF" w:rsidP="00CC600C">
            <w:pPr>
              <w:pStyle w:val="TAL"/>
              <w:rPr>
                <w:rFonts w:eastAsia="MS Mincho"/>
                <w:lang w:eastAsia="en-US"/>
              </w:rPr>
            </w:pPr>
            <w:r w:rsidRPr="00CD7D70">
              <w:rPr>
                <w:rFonts w:eastAsia="MS Mincho"/>
                <w:lang w:eastAsia="en-US"/>
              </w:rPr>
              <w:t xml:space="preserve">As defined in </w:t>
            </w:r>
            <w:r w:rsidRPr="00CD7D70">
              <w:rPr>
                <w:lang w:eastAsia="en-US"/>
              </w:rPr>
              <w:t>Table 5.4.1.3-2</w:t>
            </w:r>
          </w:p>
        </w:tc>
        <w:tc>
          <w:tcPr>
            <w:tcW w:w="1700" w:type="dxa"/>
            <w:shd w:val="clear" w:color="auto" w:fill="auto"/>
          </w:tcPr>
          <w:p w14:paraId="57973CF0" w14:textId="77777777" w:rsidR="00AC6CBF" w:rsidRPr="00CD7D70" w:rsidRDefault="00AC6CBF" w:rsidP="00CC600C">
            <w:pPr>
              <w:pStyle w:val="TAL"/>
              <w:rPr>
                <w:rFonts w:eastAsia="MS Mincho"/>
                <w:lang w:eastAsia="en-US"/>
              </w:rPr>
            </w:pPr>
          </w:p>
        </w:tc>
        <w:tc>
          <w:tcPr>
            <w:tcW w:w="1104" w:type="dxa"/>
            <w:shd w:val="clear" w:color="auto" w:fill="auto"/>
          </w:tcPr>
          <w:p w14:paraId="60099648" w14:textId="77777777" w:rsidR="00AC6CBF" w:rsidRPr="00CD7D70" w:rsidRDefault="00AC6CBF" w:rsidP="00CC600C">
            <w:pPr>
              <w:pStyle w:val="TAL"/>
              <w:rPr>
                <w:rFonts w:eastAsia="MS Mincho"/>
                <w:lang w:eastAsia="en-US"/>
              </w:rPr>
            </w:pPr>
          </w:p>
        </w:tc>
      </w:tr>
      <w:tr w:rsidR="00AC6CBF" w:rsidRPr="00CD7D70" w14:paraId="42FCD03B" w14:textId="77777777" w:rsidTr="00CC600C">
        <w:trPr>
          <w:jc w:val="center"/>
        </w:trPr>
        <w:tc>
          <w:tcPr>
            <w:tcW w:w="4535" w:type="dxa"/>
            <w:shd w:val="clear" w:color="auto" w:fill="auto"/>
          </w:tcPr>
          <w:p w14:paraId="5CC6C835" w14:textId="77777777" w:rsidR="00AC6CBF" w:rsidRPr="00CD7D70" w:rsidRDefault="00AC6CBF" w:rsidP="00CC600C">
            <w:pPr>
              <w:pStyle w:val="TAL"/>
              <w:rPr>
                <w:lang w:eastAsia="en-US"/>
              </w:rPr>
            </w:pPr>
            <w:r w:rsidRPr="00CD7D70">
              <w:rPr>
                <w:lang w:eastAsia="en-US"/>
              </w:rPr>
              <w:t xml:space="preserve">                  mbs-AcquisitonAssistance-r14</w:t>
            </w:r>
          </w:p>
        </w:tc>
        <w:tc>
          <w:tcPr>
            <w:tcW w:w="2267" w:type="dxa"/>
            <w:shd w:val="clear" w:color="auto" w:fill="auto"/>
          </w:tcPr>
          <w:p w14:paraId="50FB9290" w14:textId="77777777" w:rsidR="00AC6CBF" w:rsidRPr="00CD7D70" w:rsidRDefault="00AC6CBF" w:rsidP="00CC600C">
            <w:pPr>
              <w:pStyle w:val="TAL"/>
              <w:rPr>
                <w:rFonts w:eastAsia="MS Mincho"/>
                <w:lang w:eastAsia="en-US"/>
              </w:rPr>
            </w:pPr>
            <w:r w:rsidRPr="00CD7D70">
              <w:rPr>
                <w:rFonts w:eastAsia="MS Mincho"/>
                <w:lang w:eastAsia="en-US"/>
              </w:rPr>
              <w:t xml:space="preserve">As defined in </w:t>
            </w:r>
            <w:r w:rsidRPr="00CD7D70">
              <w:rPr>
                <w:lang w:eastAsia="en-US"/>
              </w:rPr>
              <w:t>Table 5.4.1.3-2</w:t>
            </w:r>
          </w:p>
        </w:tc>
        <w:tc>
          <w:tcPr>
            <w:tcW w:w="1700" w:type="dxa"/>
            <w:shd w:val="clear" w:color="auto" w:fill="auto"/>
          </w:tcPr>
          <w:p w14:paraId="5E327B12" w14:textId="77777777" w:rsidR="00AC6CBF" w:rsidRPr="00CD7D70" w:rsidRDefault="00AC6CBF" w:rsidP="00CC600C">
            <w:pPr>
              <w:pStyle w:val="TAL"/>
              <w:rPr>
                <w:rFonts w:eastAsia="MS Mincho"/>
                <w:lang w:eastAsia="en-US"/>
              </w:rPr>
            </w:pPr>
          </w:p>
        </w:tc>
        <w:tc>
          <w:tcPr>
            <w:tcW w:w="1104" w:type="dxa"/>
            <w:shd w:val="clear" w:color="auto" w:fill="auto"/>
          </w:tcPr>
          <w:p w14:paraId="51A85CCC" w14:textId="77777777" w:rsidR="00AC6CBF" w:rsidRPr="00CD7D70" w:rsidRDefault="00AC6CBF" w:rsidP="00CC600C">
            <w:pPr>
              <w:pStyle w:val="TAL"/>
              <w:rPr>
                <w:rFonts w:eastAsia="MS Mincho"/>
                <w:lang w:eastAsia="en-US"/>
              </w:rPr>
            </w:pPr>
          </w:p>
        </w:tc>
      </w:tr>
      <w:tr w:rsidR="00AC6CBF" w:rsidRPr="00CD7D70" w14:paraId="45983D63" w14:textId="77777777" w:rsidTr="00CC600C">
        <w:trPr>
          <w:jc w:val="center"/>
        </w:trPr>
        <w:tc>
          <w:tcPr>
            <w:tcW w:w="4535" w:type="dxa"/>
            <w:shd w:val="clear" w:color="auto" w:fill="auto"/>
          </w:tcPr>
          <w:p w14:paraId="77CD4444"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18C0E6EE" w14:textId="77777777" w:rsidR="00AC6CBF" w:rsidRPr="00CD7D70" w:rsidRDefault="00AC6CBF" w:rsidP="00CC600C">
            <w:pPr>
              <w:pStyle w:val="TAL"/>
              <w:rPr>
                <w:rFonts w:eastAsia="MS Mincho"/>
                <w:lang w:eastAsia="en-US"/>
              </w:rPr>
            </w:pPr>
          </w:p>
        </w:tc>
        <w:tc>
          <w:tcPr>
            <w:tcW w:w="1700" w:type="dxa"/>
            <w:shd w:val="clear" w:color="auto" w:fill="auto"/>
          </w:tcPr>
          <w:p w14:paraId="3B68069D" w14:textId="77777777" w:rsidR="00AC6CBF" w:rsidRPr="00CD7D70" w:rsidRDefault="00AC6CBF" w:rsidP="00CC600C">
            <w:pPr>
              <w:pStyle w:val="TAL"/>
              <w:rPr>
                <w:rFonts w:eastAsia="MS Mincho"/>
                <w:lang w:eastAsia="en-US"/>
              </w:rPr>
            </w:pPr>
          </w:p>
        </w:tc>
        <w:tc>
          <w:tcPr>
            <w:tcW w:w="1104" w:type="dxa"/>
            <w:shd w:val="clear" w:color="auto" w:fill="auto"/>
          </w:tcPr>
          <w:p w14:paraId="20D279D2" w14:textId="77777777" w:rsidR="00AC6CBF" w:rsidRPr="00CD7D70" w:rsidRDefault="00AC6CBF" w:rsidP="00CC600C">
            <w:pPr>
              <w:pStyle w:val="TAL"/>
              <w:rPr>
                <w:rFonts w:eastAsia="MS Mincho"/>
                <w:lang w:eastAsia="en-US"/>
              </w:rPr>
            </w:pPr>
          </w:p>
        </w:tc>
      </w:tr>
      <w:tr w:rsidR="00AC6CBF" w:rsidRPr="00CD7D70" w14:paraId="03587A9D" w14:textId="77777777" w:rsidTr="00CC600C">
        <w:trPr>
          <w:jc w:val="center"/>
        </w:trPr>
        <w:tc>
          <w:tcPr>
            <w:tcW w:w="4535" w:type="dxa"/>
            <w:shd w:val="clear" w:color="auto" w:fill="auto"/>
          </w:tcPr>
          <w:p w14:paraId="7C77DF78"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1DC4FD00" w14:textId="77777777" w:rsidR="00AC6CBF" w:rsidRPr="00CD7D70" w:rsidRDefault="00AC6CBF" w:rsidP="00CC600C">
            <w:pPr>
              <w:pStyle w:val="TAL"/>
              <w:rPr>
                <w:rFonts w:eastAsia="MS Mincho"/>
                <w:lang w:eastAsia="en-US"/>
              </w:rPr>
            </w:pPr>
          </w:p>
        </w:tc>
        <w:tc>
          <w:tcPr>
            <w:tcW w:w="1700" w:type="dxa"/>
            <w:shd w:val="clear" w:color="auto" w:fill="auto"/>
          </w:tcPr>
          <w:p w14:paraId="292AACF6" w14:textId="77777777" w:rsidR="00AC6CBF" w:rsidRPr="00CD7D70" w:rsidRDefault="00AC6CBF" w:rsidP="00CC600C">
            <w:pPr>
              <w:pStyle w:val="TAL"/>
              <w:rPr>
                <w:rFonts w:eastAsia="MS Mincho"/>
                <w:lang w:eastAsia="en-US"/>
              </w:rPr>
            </w:pPr>
          </w:p>
        </w:tc>
        <w:tc>
          <w:tcPr>
            <w:tcW w:w="1104" w:type="dxa"/>
            <w:shd w:val="clear" w:color="auto" w:fill="auto"/>
          </w:tcPr>
          <w:p w14:paraId="653A298A" w14:textId="77777777" w:rsidR="00AC6CBF" w:rsidRPr="00CD7D70" w:rsidRDefault="00AC6CBF" w:rsidP="00CC600C">
            <w:pPr>
              <w:pStyle w:val="TAL"/>
              <w:rPr>
                <w:rFonts w:eastAsia="MS Mincho"/>
                <w:lang w:eastAsia="en-US"/>
              </w:rPr>
            </w:pPr>
          </w:p>
        </w:tc>
      </w:tr>
      <w:tr w:rsidR="00AC6CBF" w:rsidRPr="00CD7D70" w14:paraId="1777AE64" w14:textId="77777777" w:rsidTr="00CC600C">
        <w:trPr>
          <w:jc w:val="center"/>
        </w:trPr>
        <w:tc>
          <w:tcPr>
            <w:tcW w:w="4535" w:type="dxa"/>
            <w:shd w:val="clear" w:color="auto" w:fill="auto"/>
          </w:tcPr>
          <w:p w14:paraId="74648697" w14:textId="77777777" w:rsidR="00AC6CBF" w:rsidRPr="00CD7D70" w:rsidRDefault="00AC6CBF" w:rsidP="00CC600C">
            <w:pPr>
              <w:pStyle w:val="TAL"/>
              <w:rPr>
                <w:lang w:eastAsia="en-US"/>
              </w:rPr>
            </w:pPr>
            <w:r w:rsidRPr="00CD7D70">
              <w:rPr>
                <w:lang w:eastAsia="en-US"/>
              </w:rPr>
              <w:t xml:space="preserve">              tbs-Error-r14</w:t>
            </w:r>
          </w:p>
        </w:tc>
        <w:tc>
          <w:tcPr>
            <w:tcW w:w="2267" w:type="dxa"/>
            <w:shd w:val="clear" w:color="auto" w:fill="auto"/>
          </w:tcPr>
          <w:p w14:paraId="4F8C397A"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5185E971" w14:textId="77777777" w:rsidR="00AC6CBF" w:rsidRPr="00CD7D70" w:rsidRDefault="00AC6CBF" w:rsidP="00CC600C">
            <w:pPr>
              <w:pStyle w:val="TAL"/>
              <w:rPr>
                <w:rFonts w:eastAsia="MS Mincho"/>
                <w:lang w:eastAsia="en-US"/>
              </w:rPr>
            </w:pPr>
          </w:p>
        </w:tc>
        <w:tc>
          <w:tcPr>
            <w:tcW w:w="1104" w:type="dxa"/>
            <w:shd w:val="clear" w:color="auto" w:fill="auto"/>
          </w:tcPr>
          <w:p w14:paraId="19597203" w14:textId="77777777" w:rsidR="00AC6CBF" w:rsidRPr="00CD7D70" w:rsidRDefault="00AC6CBF" w:rsidP="00CC600C">
            <w:pPr>
              <w:pStyle w:val="TAL"/>
              <w:rPr>
                <w:rFonts w:eastAsia="MS Mincho"/>
                <w:lang w:eastAsia="en-US"/>
              </w:rPr>
            </w:pPr>
          </w:p>
        </w:tc>
      </w:tr>
      <w:tr w:rsidR="00AC6CBF" w:rsidRPr="00CD7D70" w14:paraId="07C14C03" w14:textId="77777777" w:rsidTr="00CC600C">
        <w:trPr>
          <w:jc w:val="center"/>
        </w:trPr>
        <w:tc>
          <w:tcPr>
            <w:tcW w:w="4535" w:type="dxa"/>
            <w:shd w:val="clear" w:color="auto" w:fill="auto"/>
          </w:tcPr>
          <w:p w14:paraId="6569E8E0"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2B17BC35" w14:textId="77777777" w:rsidR="00AC6CBF" w:rsidRPr="00CD7D70" w:rsidRDefault="00AC6CBF" w:rsidP="00CC600C">
            <w:pPr>
              <w:pStyle w:val="TAL"/>
              <w:rPr>
                <w:rFonts w:eastAsia="MS Mincho"/>
                <w:lang w:eastAsia="en-US"/>
              </w:rPr>
            </w:pPr>
          </w:p>
        </w:tc>
        <w:tc>
          <w:tcPr>
            <w:tcW w:w="1700" w:type="dxa"/>
            <w:shd w:val="clear" w:color="auto" w:fill="auto"/>
          </w:tcPr>
          <w:p w14:paraId="489C0722" w14:textId="77777777" w:rsidR="00AC6CBF" w:rsidRPr="00CD7D70" w:rsidRDefault="00AC6CBF" w:rsidP="00CC600C">
            <w:pPr>
              <w:pStyle w:val="TAL"/>
              <w:rPr>
                <w:rFonts w:eastAsia="MS Mincho"/>
                <w:lang w:eastAsia="en-US"/>
              </w:rPr>
            </w:pPr>
          </w:p>
        </w:tc>
        <w:tc>
          <w:tcPr>
            <w:tcW w:w="1104" w:type="dxa"/>
            <w:shd w:val="clear" w:color="auto" w:fill="auto"/>
          </w:tcPr>
          <w:p w14:paraId="24CA80F0" w14:textId="77777777" w:rsidR="00AC6CBF" w:rsidRPr="00CD7D70" w:rsidRDefault="00AC6CBF" w:rsidP="00CC600C">
            <w:pPr>
              <w:pStyle w:val="TAL"/>
              <w:rPr>
                <w:rFonts w:eastAsia="MS Mincho"/>
                <w:lang w:eastAsia="en-US"/>
              </w:rPr>
            </w:pPr>
          </w:p>
        </w:tc>
      </w:tr>
      <w:tr w:rsidR="00AC6CBF" w:rsidRPr="00CD7D70" w14:paraId="69D399C0" w14:textId="77777777" w:rsidTr="00CC600C">
        <w:trPr>
          <w:jc w:val="center"/>
        </w:trPr>
        <w:tc>
          <w:tcPr>
            <w:tcW w:w="4535" w:type="dxa"/>
            <w:shd w:val="clear" w:color="auto" w:fill="auto"/>
          </w:tcPr>
          <w:p w14:paraId="1D8DB3E2" w14:textId="77777777" w:rsidR="00AC6CBF" w:rsidRPr="00CD7D70" w:rsidRDefault="00AC6CBF" w:rsidP="00CC600C">
            <w:pPr>
              <w:pStyle w:val="TAL"/>
              <w:rPr>
                <w:lang w:eastAsia="en-US"/>
              </w:rPr>
            </w:pPr>
            <w:r w:rsidRPr="00CD7D70">
              <w:rPr>
                <w:lang w:eastAsia="en-US"/>
              </w:rPr>
              <w:t xml:space="preserve">            wlan-ProvideAssistanceData-r14 SEQUENCE {</w:t>
            </w:r>
          </w:p>
        </w:tc>
        <w:tc>
          <w:tcPr>
            <w:tcW w:w="2267" w:type="dxa"/>
            <w:shd w:val="clear" w:color="auto" w:fill="auto"/>
          </w:tcPr>
          <w:p w14:paraId="603A9FB2" w14:textId="77777777" w:rsidR="00AC6CBF" w:rsidRPr="00CD7D70" w:rsidRDefault="00AC6CBF" w:rsidP="00CC600C">
            <w:pPr>
              <w:pStyle w:val="TAL"/>
              <w:rPr>
                <w:rFonts w:eastAsia="MS Mincho"/>
                <w:lang w:eastAsia="en-US"/>
              </w:rPr>
            </w:pPr>
          </w:p>
        </w:tc>
        <w:tc>
          <w:tcPr>
            <w:tcW w:w="1700" w:type="dxa"/>
            <w:shd w:val="clear" w:color="auto" w:fill="auto"/>
          </w:tcPr>
          <w:p w14:paraId="440D4B27" w14:textId="77777777" w:rsidR="00AC6CBF" w:rsidRPr="00CD7D70" w:rsidRDefault="00AC6CBF" w:rsidP="00CC600C">
            <w:pPr>
              <w:pStyle w:val="TAL"/>
              <w:rPr>
                <w:rFonts w:eastAsia="MS Mincho"/>
                <w:lang w:eastAsia="en-US"/>
              </w:rPr>
            </w:pPr>
            <w:r w:rsidRPr="00CD7D70">
              <w:rPr>
                <w:rFonts w:eastAsia="MS Mincho"/>
                <w:lang w:eastAsia="en-US"/>
              </w:rPr>
              <w:t>Rel-14 onwards</w:t>
            </w:r>
          </w:p>
        </w:tc>
        <w:tc>
          <w:tcPr>
            <w:tcW w:w="1104" w:type="dxa"/>
            <w:shd w:val="clear" w:color="auto" w:fill="auto"/>
          </w:tcPr>
          <w:p w14:paraId="4D08E8B1" w14:textId="77777777" w:rsidR="00AC6CBF" w:rsidRPr="00CD7D70" w:rsidRDefault="00AC6CBF" w:rsidP="00CC600C">
            <w:pPr>
              <w:pStyle w:val="TAL"/>
              <w:rPr>
                <w:rFonts w:eastAsia="MS Mincho"/>
                <w:lang w:eastAsia="en-US"/>
              </w:rPr>
            </w:pPr>
            <w:r w:rsidRPr="00CD7D70">
              <w:rPr>
                <w:rFonts w:eastAsia="MS Mincho"/>
                <w:lang w:eastAsia="en-US"/>
              </w:rPr>
              <w:t xml:space="preserve">Sub-test 17 only as defined in </w:t>
            </w:r>
            <w:r w:rsidR="007D17E7" w:rsidRPr="00CD7D70">
              <w:rPr>
                <w:rFonts w:eastAsia="MS Mincho"/>
                <w:lang w:eastAsia="en-US"/>
              </w:rPr>
              <w:t>clause</w:t>
            </w:r>
            <w:r w:rsidRPr="00CD7D70">
              <w:rPr>
                <w:rFonts w:eastAsia="MS Mincho"/>
                <w:lang w:eastAsia="en-US"/>
              </w:rPr>
              <w:t xml:space="preserve"> 5.4.1.4</w:t>
            </w:r>
          </w:p>
        </w:tc>
      </w:tr>
      <w:tr w:rsidR="00AC6CBF" w:rsidRPr="00CD7D70" w14:paraId="53D54A30" w14:textId="77777777" w:rsidTr="00CC600C">
        <w:trPr>
          <w:jc w:val="center"/>
        </w:trPr>
        <w:tc>
          <w:tcPr>
            <w:tcW w:w="4535" w:type="dxa"/>
            <w:shd w:val="clear" w:color="auto" w:fill="auto"/>
          </w:tcPr>
          <w:p w14:paraId="75BE5794" w14:textId="77777777" w:rsidR="00AC6CBF" w:rsidRPr="00CD7D70" w:rsidRDefault="00AC6CBF" w:rsidP="00CC600C">
            <w:pPr>
              <w:pStyle w:val="TAL"/>
              <w:rPr>
                <w:lang w:eastAsia="en-US"/>
              </w:rPr>
            </w:pPr>
            <w:r w:rsidRPr="00CD7D70">
              <w:rPr>
                <w:lang w:eastAsia="en-US"/>
              </w:rPr>
              <w:t xml:space="preserve">                 wlan-DataSet-r14</w:t>
            </w:r>
          </w:p>
        </w:tc>
        <w:tc>
          <w:tcPr>
            <w:tcW w:w="2267" w:type="dxa"/>
            <w:shd w:val="clear" w:color="auto" w:fill="auto"/>
          </w:tcPr>
          <w:p w14:paraId="2232BA22" w14:textId="77777777" w:rsidR="00AC6CBF" w:rsidRPr="00CD7D70" w:rsidRDefault="00AC6CBF" w:rsidP="00CC600C">
            <w:pPr>
              <w:pStyle w:val="TAL"/>
              <w:rPr>
                <w:rFonts w:eastAsia="MS Mincho"/>
                <w:lang w:eastAsia="en-US"/>
              </w:rPr>
            </w:pPr>
            <w:r w:rsidRPr="00CD7D70">
              <w:rPr>
                <w:rFonts w:eastAsia="MS Mincho"/>
                <w:lang w:eastAsia="en-US"/>
              </w:rPr>
              <w:t>As defined in Table 5.4.1.4-2</w:t>
            </w:r>
          </w:p>
        </w:tc>
        <w:tc>
          <w:tcPr>
            <w:tcW w:w="1700" w:type="dxa"/>
            <w:shd w:val="clear" w:color="auto" w:fill="auto"/>
          </w:tcPr>
          <w:p w14:paraId="0F1B7D73" w14:textId="77777777" w:rsidR="00AC6CBF" w:rsidRPr="00CD7D70" w:rsidRDefault="00AC6CBF" w:rsidP="00CC600C">
            <w:pPr>
              <w:pStyle w:val="TAL"/>
              <w:rPr>
                <w:rFonts w:eastAsia="MS Mincho"/>
                <w:lang w:eastAsia="en-US"/>
              </w:rPr>
            </w:pPr>
          </w:p>
        </w:tc>
        <w:tc>
          <w:tcPr>
            <w:tcW w:w="1104" w:type="dxa"/>
            <w:shd w:val="clear" w:color="auto" w:fill="auto"/>
          </w:tcPr>
          <w:p w14:paraId="2CA8691D" w14:textId="77777777" w:rsidR="00AC6CBF" w:rsidRPr="00CD7D70" w:rsidRDefault="00AC6CBF" w:rsidP="00CC600C">
            <w:pPr>
              <w:pStyle w:val="TAL"/>
              <w:rPr>
                <w:rFonts w:eastAsia="MS Mincho"/>
                <w:lang w:eastAsia="en-US"/>
              </w:rPr>
            </w:pPr>
          </w:p>
        </w:tc>
      </w:tr>
      <w:tr w:rsidR="00AC6CBF" w:rsidRPr="00CD7D70" w14:paraId="22FA5959" w14:textId="77777777" w:rsidTr="00CC600C">
        <w:trPr>
          <w:jc w:val="center"/>
        </w:trPr>
        <w:tc>
          <w:tcPr>
            <w:tcW w:w="4535" w:type="dxa"/>
            <w:shd w:val="clear" w:color="auto" w:fill="auto"/>
          </w:tcPr>
          <w:p w14:paraId="388BE64F" w14:textId="77777777" w:rsidR="00AC6CBF" w:rsidRPr="00CD7D70" w:rsidRDefault="00AC6CBF" w:rsidP="00CC600C">
            <w:pPr>
              <w:pStyle w:val="TAL"/>
              <w:rPr>
                <w:lang w:eastAsia="en-US"/>
              </w:rPr>
            </w:pPr>
            <w:r w:rsidRPr="00CD7D70">
              <w:rPr>
                <w:lang w:eastAsia="en-US"/>
              </w:rPr>
              <w:t xml:space="preserve">                 wlan-Error-r14</w:t>
            </w:r>
          </w:p>
        </w:tc>
        <w:tc>
          <w:tcPr>
            <w:tcW w:w="2267" w:type="dxa"/>
            <w:shd w:val="clear" w:color="auto" w:fill="auto"/>
          </w:tcPr>
          <w:p w14:paraId="6A0F3A7D"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700" w:type="dxa"/>
            <w:shd w:val="clear" w:color="auto" w:fill="auto"/>
          </w:tcPr>
          <w:p w14:paraId="6543CCC9" w14:textId="77777777" w:rsidR="00AC6CBF" w:rsidRPr="00CD7D70" w:rsidRDefault="00AC6CBF" w:rsidP="00CC600C">
            <w:pPr>
              <w:pStyle w:val="TAL"/>
              <w:rPr>
                <w:rFonts w:eastAsia="MS Mincho"/>
                <w:lang w:eastAsia="en-US"/>
              </w:rPr>
            </w:pPr>
          </w:p>
        </w:tc>
        <w:tc>
          <w:tcPr>
            <w:tcW w:w="1104" w:type="dxa"/>
            <w:shd w:val="clear" w:color="auto" w:fill="auto"/>
          </w:tcPr>
          <w:p w14:paraId="75143320" w14:textId="77777777" w:rsidR="00AC6CBF" w:rsidRPr="00CD7D70" w:rsidRDefault="00AC6CBF" w:rsidP="00CC600C">
            <w:pPr>
              <w:pStyle w:val="TAL"/>
              <w:rPr>
                <w:rFonts w:eastAsia="MS Mincho"/>
                <w:lang w:eastAsia="en-US"/>
              </w:rPr>
            </w:pPr>
          </w:p>
        </w:tc>
      </w:tr>
      <w:tr w:rsidR="00AC6CBF" w:rsidRPr="00CD7D70" w14:paraId="389592A7" w14:textId="77777777" w:rsidTr="00CC600C">
        <w:trPr>
          <w:jc w:val="center"/>
        </w:trPr>
        <w:tc>
          <w:tcPr>
            <w:tcW w:w="4535" w:type="dxa"/>
            <w:shd w:val="clear" w:color="auto" w:fill="auto"/>
          </w:tcPr>
          <w:p w14:paraId="79427595"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05A5D58F" w14:textId="77777777" w:rsidR="00AC6CBF" w:rsidRPr="00CD7D70" w:rsidRDefault="00AC6CBF" w:rsidP="00CC600C">
            <w:pPr>
              <w:pStyle w:val="TAL"/>
              <w:rPr>
                <w:rFonts w:eastAsia="MS Mincho"/>
                <w:lang w:eastAsia="en-US"/>
              </w:rPr>
            </w:pPr>
          </w:p>
        </w:tc>
        <w:tc>
          <w:tcPr>
            <w:tcW w:w="1700" w:type="dxa"/>
            <w:shd w:val="clear" w:color="auto" w:fill="auto"/>
          </w:tcPr>
          <w:p w14:paraId="45FE8F50" w14:textId="77777777" w:rsidR="00AC6CBF" w:rsidRPr="00CD7D70" w:rsidRDefault="00AC6CBF" w:rsidP="00CC600C">
            <w:pPr>
              <w:pStyle w:val="TAL"/>
              <w:rPr>
                <w:rFonts w:eastAsia="MS Mincho"/>
                <w:lang w:eastAsia="en-US"/>
              </w:rPr>
            </w:pPr>
          </w:p>
        </w:tc>
        <w:tc>
          <w:tcPr>
            <w:tcW w:w="1104" w:type="dxa"/>
            <w:shd w:val="clear" w:color="auto" w:fill="auto"/>
          </w:tcPr>
          <w:p w14:paraId="51CCCB06" w14:textId="77777777" w:rsidR="00AC6CBF" w:rsidRPr="00CD7D70" w:rsidRDefault="00AC6CBF" w:rsidP="00CC600C">
            <w:pPr>
              <w:pStyle w:val="TAL"/>
              <w:rPr>
                <w:rFonts w:eastAsia="MS Mincho"/>
                <w:lang w:eastAsia="en-US"/>
              </w:rPr>
            </w:pPr>
          </w:p>
        </w:tc>
      </w:tr>
      <w:tr w:rsidR="003C6A13" w:rsidRPr="00CD7D70" w14:paraId="3C18B21F" w14:textId="77777777" w:rsidTr="00CA63E7">
        <w:trPr>
          <w:jc w:val="center"/>
        </w:trPr>
        <w:tc>
          <w:tcPr>
            <w:tcW w:w="4535" w:type="dxa"/>
            <w:shd w:val="clear" w:color="auto" w:fill="auto"/>
          </w:tcPr>
          <w:p w14:paraId="5D27D29A" w14:textId="77777777" w:rsidR="003C6A13" w:rsidRPr="00CD7D70" w:rsidRDefault="003C6A13" w:rsidP="00CA63E7">
            <w:pPr>
              <w:pStyle w:val="TAL"/>
            </w:pPr>
            <w:r w:rsidRPr="00CD7D70">
              <w:t xml:space="preserve">            </w:t>
            </w:r>
            <w:r w:rsidRPr="00CD7D70">
              <w:rPr>
                <w:snapToGrid w:val="0"/>
              </w:rPr>
              <w:t>nr-Multi-RTT-ProvideAssistanceData-r16</w:t>
            </w:r>
            <w:r w:rsidRPr="00CD7D70">
              <w:t xml:space="preserve"> SEQUENCE {</w:t>
            </w:r>
          </w:p>
        </w:tc>
        <w:tc>
          <w:tcPr>
            <w:tcW w:w="2267" w:type="dxa"/>
            <w:shd w:val="clear" w:color="auto" w:fill="auto"/>
          </w:tcPr>
          <w:p w14:paraId="5BC75827" w14:textId="77777777" w:rsidR="003C6A13" w:rsidRPr="00CD7D70" w:rsidRDefault="003C6A13" w:rsidP="00CA63E7">
            <w:pPr>
              <w:pStyle w:val="TAL"/>
              <w:rPr>
                <w:rFonts w:eastAsia="MS Mincho"/>
              </w:rPr>
            </w:pPr>
          </w:p>
        </w:tc>
        <w:tc>
          <w:tcPr>
            <w:tcW w:w="1700" w:type="dxa"/>
            <w:shd w:val="clear" w:color="auto" w:fill="auto"/>
          </w:tcPr>
          <w:p w14:paraId="098DB3D4" w14:textId="77777777" w:rsidR="003C6A13" w:rsidRPr="00CD7D70" w:rsidRDefault="003C6A13" w:rsidP="00CA63E7">
            <w:pPr>
              <w:pStyle w:val="TAL"/>
              <w:rPr>
                <w:rFonts w:eastAsia="MS Mincho"/>
              </w:rPr>
            </w:pPr>
            <w:r w:rsidRPr="00CD7D70">
              <w:rPr>
                <w:rFonts w:eastAsia="MS Mincho"/>
              </w:rPr>
              <w:t>Rel-16 onwards</w:t>
            </w:r>
          </w:p>
        </w:tc>
        <w:tc>
          <w:tcPr>
            <w:tcW w:w="1104" w:type="dxa"/>
            <w:shd w:val="clear" w:color="auto" w:fill="auto"/>
          </w:tcPr>
          <w:p w14:paraId="1C386F76" w14:textId="4DFB9D5B" w:rsidR="003C6A13" w:rsidRPr="00CD7D70" w:rsidRDefault="003C6A13" w:rsidP="00CA63E7">
            <w:pPr>
              <w:pStyle w:val="TAL"/>
              <w:rPr>
                <w:rFonts w:eastAsia="MS Mincho"/>
              </w:rPr>
            </w:pPr>
            <w:r w:rsidRPr="00CD7D70">
              <w:rPr>
                <w:rFonts w:eastAsia="MS Mincho"/>
              </w:rPr>
              <w:t>Sub-test 1</w:t>
            </w:r>
            <w:r w:rsidRPr="00CD7D70">
              <w:rPr>
                <w:lang w:eastAsia="zh-CN"/>
              </w:rPr>
              <w:t xml:space="preserve">9 </w:t>
            </w:r>
            <w:ins w:id="1569" w:author="3395" w:date="2023-06-16T21:08:00Z">
              <w:r w:rsidR="00577853" w:rsidRPr="00577853">
                <w:rPr>
                  <w:lang w:eastAsia="zh-CN"/>
                </w:rPr>
                <w:t>and Sub-test 26</w:t>
              </w:r>
            </w:ins>
            <w:del w:id="1570" w:author="3395" w:date="2023-06-16T21:08:00Z">
              <w:r w:rsidRPr="00CD7D70" w:rsidDel="00577853">
                <w:rPr>
                  <w:lang w:eastAsia="zh-CN"/>
                </w:rPr>
                <w:delText>only</w:delText>
              </w:r>
            </w:del>
            <w:r w:rsidRPr="00CD7D70">
              <w:rPr>
                <w:rFonts w:eastAsia="MS Mincho"/>
              </w:rPr>
              <w:t xml:space="preserve"> </w:t>
            </w:r>
          </w:p>
        </w:tc>
      </w:tr>
      <w:tr w:rsidR="003C6A13" w:rsidRPr="00CD7D70" w14:paraId="160B3A80" w14:textId="77777777" w:rsidTr="00CA63E7">
        <w:trPr>
          <w:jc w:val="center"/>
        </w:trPr>
        <w:tc>
          <w:tcPr>
            <w:tcW w:w="4535" w:type="dxa"/>
            <w:shd w:val="clear" w:color="auto" w:fill="auto"/>
          </w:tcPr>
          <w:p w14:paraId="1A762834" w14:textId="77777777" w:rsidR="003C6A13" w:rsidRPr="00CD7D70" w:rsidRDefault="003C6A13" w:rsidP="00CA63E7">
            <w:pPr>
              <w:pStyle w:val="TAL"/>
            </w:pPr>
            <w:r w:rsidRPr="00CD7D70">
              <w:t xml:space="preserve">                 nr-DL-PRS-AssistanceData-r16</w:t>
            </w:r>
          </w:p>
        </w:tc>
        <w:tc>
          <w:tcPr>
            <w:tcW w:w="2267" w:type="dxa"/>
            <w:shd w:val="clear" w:color="auto" w:fill="auto"/>
          </w:tcPr>
          <w:p w14:paraId="41F11DAB" w14:textId="77777777" w:rsidR="003C6A13" w:rsidRPr="00CD7D70" w:rsidRDefault="003C6A13" w:rsidP="00CA63E7">
            <w:pPr>
              <w:pStyle w:val="TAL"/>
              <w:rPr>
                <w:rFonts w:eastAsia="MS Mincho"/>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c>
          <w:tcPr>
            <w:tcW w:w="1700" w:type="dxa"/>
            <w:shd w:val="clear" w:color="auto" w:fill="auto"/>
          </w:tcPr>
          <w:p w14:paraId="5A0C0D99" w14:textId="77777777" w:rsidR="003C6A13" w:rsidRPr="00CD7D70" w:rsidRDefault="003C6A13" w:rsidP="00CA63E7">
            <w:pPr>
              <w:pStyle w:val="TAL"/>
              <w:rPr>
                <w:rFonts w:eastAsia="MS Mincho"/>
              </w:rPr>
            </w:pPr>
          </w:p>
        </w:tc>
        <w:tc>
          <w:tcPr>
            <w:tcW w:w="1104" w:type="dxa"/>
            <w:shd w:val="clear" w:color="auto" w:fill="auto"/>
          </w:tcPr>
          <w:p w14:paraId="1B7296AD" w14:textId="77777777" w:rsidR="003C6A13" w:rsidRPr="00CD7D70" w:rsidRDefault="003C6A13" w:rsidP="00CA63E7">
            <w:pPr>
              <w:pStyle w:val="TAL"/>
              <w:rPr>
                <w:rFonts w:eastAsia="MS Mincho"/>
              </w:rPr>
            </w:pPr>
          </w:p>
        </w:tc>
      </w:tr>
      <w:tr w:rsidR="003C6A13" w:rsidRPr="00CD7D70" w14:paraId="758840AA" w14:textId="77777777" w:rsidTr="00CA63E7">
        <w:trPr>
          <w:jc w:val="center"/>
        </w:trPr>
        <w:tc>
          <w:tcPr>
            <w:tcW w:w="4535" w:type="dxa"/>
            <w:shd w:val="clear" w:color="auto" w:fill="auto"/>
          </w:tcPr>
          <w:p w14:paraId="47CFF733" w14:textId="77777777" w:rsidR="003C6A13" w:rsidRPr="00CD7D70" w:rsidRDefault="003C6A13" w:rsidP="00CA63E7">
            <w:pPr>
              <w:pStyle w:val="TAL"/>
            </w:pPr>
            <w:r w:rsidRPr="00CD7D70">
              <w:t xml:space="preserve">                 nr-</w:t>
            </w:r>
            <w:r w:rsidRPr="00CD7D70">
              <w:rPr>
                <w:snapToGrid w:val="0"/>
                <w:lang w:eastAsia="zh-CN"/>
              </w:rPr>
              <w:t>Selected</w:t>
            </w:r>
            <w:r w:rsidRPr="00CD7D70">
              <w:t>DL-PRS-</w:t>
            </w:r>
            <w:r w:rsidRPr="00CD7D70">
              <w:rPr>
                <w:snapToGrid w:val="0"/>
                <w:lang w:eastAsia="zh-CN"/>
              </w:rPr>
              <w:t>IndexList</w:t>
            </w:r>
            <w:r w:rsidRPr="00CD7D70">
              <w:t>-r16</w:t>
            </w:r>
          </w:p>
        </w:tc>
        <w:tc>
          <w:tcPr>
            <w:tcW w:w="2267" w:type="dxa"/>
            <w:shd w:val="clear" w:color="auto" w:fill="auto"/>
          </w:tcPr>
          <w:p w14:paraId="104B29EF" w14:textId="77777777" w:rsidR="003C6A13" w:rsidRPr="00CD7D70" w:rsidRDefault="003C6A13" w:rsidP="00CA63E7">
            <w:pPr>
              <w:pStyle w:val="TAL"/>
              <w:rPr>
                <w:lang w:eastAsia="zh-CN"/>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w:t>
            </w:r>
            <w:r w:rsidRPr="00CD7D70">
              <w:rPr>
                <w:iCs/>
                <w:lang w:eastAsia="zh-CN"/>
              </w:rPr>
              <w:t>2</w:t>
            </w:r>
          </w:p>
        </w:tc>
        <w:tc>
          <w:tcPr>
            <w:tcW w:w="1700" w:type="dxa"/>
            <w:shd w:val="clear" w:color="auto" w:fill="auto"/>
          </w:tcPr>
          <w:p w14:paraId="2E947776" w14:textId="77777777" w:rsidR="003C6A13" w:rsidRPr="00CD7D70" w:rsidRDefault="003C6A13" w:rsidP="00CA63E7">
            <w:pPr>
              <w:pStyle w:val="TAL"/>
              <w:rPr>
                <w:rFonts w:eastAsia="MS Mincho"/>
              </w:rPr>
            </w:pPr>
          </w:p>
        </w:tc>
        <w:tc>
          <w:tcPr>
            <w:tcW w:w="1104" w:type="dxa"/>
            <w:shd w:val="clear" w:color="auto" w:fill="auto"/>
          </w:tcPr>
          <w:p w14:paraId="10B7C835" w14:textId="77777777" w:rsidR="003C6A13" w:rsidRPr="00CD7D70" w:rsidRDefault="003C6A13" w:rsidP="00CA63E7">
            <w:pPr>
              <w:pStyle w:val="TAL"/>
              <w:rPr>
                <w:rFonts w:eastAsia="MS Mincho"/>
              </w:rPr>
            </w:pPr>
          </w:p>
        </w:tc>
      </w:tr>
      <w:tr w:rsidR="003C6A13" w:rsidRPr="00CD7D70" w14:paraId="61FA8E64" w14:textId="77777777" w:rsidTr="00CA63E7">
        <w:trPr>
          <w:jc w:val="center"/>
        </w:trPr>
        <w:tc>
          <w:tcPr>
            <w:tcW w:w="4535" w:type="dxa"/>
            <w:shd w:val="clear" w:color="auto" w:fill="auto"/>
          </w:tcPr>
          <w:p w14:paraId="0725A86E" w14:textId="77777777" w:rsidR="003C6A13" w:rsidRPr="00CD7D70" w:rsidRDefault="003C6A13" w:rsidP="00CA63E7">
            <w:pPr>
              <w:pStyle w:val="TAL"/>
            </w:pPr>
            <w:r w:rsidRPr="00CD7D70">
              <w:t xml:space="preserve">                 </w:t>
            </w:r>
            <w:r w:rsidRPr="00CD7D70">
              <w:rPr>
                <w:snapToGrid w:val="0"/>
              </w:rPr>
              <w:t>nr-Multi-RTT-Error-r16</w:t>
            </w:r>
          </w:p>
        </w:tc>
        <w:tc>
          <w:tcPr>
            <w:tcW w:w="2267" w:type="dxa"/>
            <w:shd w:val="clear" w:color="auto" w:fill="auto"/>
          </w:tcPr>
          <w:p w14:paraId="4ABB4260"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0CEE427B" w14:textId="77777777" w:rsidR="003C6A13" w:rsidRPr="00CD7D70" w:rsidRDefault="003C6A13" w:rsidP="00CA63E7">
            <w:pPr>
              <w:pStyle w:val="TAL"/>
              <w:rPr>
                <w:rFonts w:eastAsia="MS Mincho"/>
              </w:rPr>
            </w:pPr>
          </w:p>
        </w:tc>
        <w:tc>
          <w:tcPr>
            <w:tcW w:w="1104" w:type="dxa"/>
            <w:shd w:val="clear" w:color="auto" w:fill="auto"/>
          </w:tcPr>
          <w:p w14:paraId="2B7927DA" w14:textId="77777777" w:rsidR="003C6A13" w:rsidRPr="00CD7D70" w:rsidRDefault="003C6A13" w:rsidP="00CA63E7">
            <w:pPr>
              <w:pStyle w:val="TAL"/>
              <w:rPr>
                <w:rFonts w:eastAsia="MS Mincho"/>
              </w:rPr>
            </w:pPr>
          </w:p>
        </w:tc>
      </w:tr>
      <w:tr w:rsidR="00577853" w:rsidRPr="00CD7D70" w14:paraId="67A8B898" w14:textId="77777777" w:rsidTr="008368A1">
        <w:trPr>
          <w:jc w:val="center"/>
          <w:ins w:id="1571" w:author="3395" w:date="2023-06-16T21:08:00Z"/>
        </w:trPr>
        <w:tc>
          <w:tcPr>
            <w:tcW w:w="4535" w:type="dxa"/>
            <w:shd w:val="clear" w:color="auto" w:fill="auto"/>
          </w:tcPr>
          <w:p w14:paraId="1DC25A0F" w14:textId="77777777" w:rsidR="00577853" w:rsidRPr="00CD7D70" w:rsidRDefault="00577853" w:rsidP="008368A1">
            <w:pPr>
              <w:pStyle w:val="TAL"/>
              <w:rPr>
                <w:ins w:id="1572" w:author="3395" w:date="2023-06-16T21:08:00Z"/>
              </w:rPr>
            </w:pPr>
            <w:ins w:id="1573" w:author="3395" w:date="2023-06-16T21:08:00Z">
              <w:r w:rsidRPr="00CD7D70">
                <w:t xml:space="preserve">                 </w:t>
              </w:r>
              <w:r w:rsidRPr="00972DE9">
                <w:rPr>
                  <w:snapToGrid w:val="0"/>
                </w:rPr>
                <w:t>nr-On-Demand-DL-PRS-Configurations-r17</w:t>
              </w:r>
            </w:ins>
          </w:p>
        </w:tc>
        <w:tc>
          <w:tcPr>
            <w:tcW w:w="2267" w:type="dxa"/>
            <w:shd w:val="clear" w:color="auto" w:fill="auto"/>
          </w:tcPr>
          <w:p w14:paraId="4405A97F" w14:textId="77777777" w:rsidR="00577853" w:rsidRPr="00CD7D70" w:rsidRDefault="00577853" w:rsidP="008368A1">
            <w:pPr>
              <w:pStyle w:val="TAL"/>
              <w:rPr>
                <w:ins w:id="1574" w:author="3395" w:date="2023-06-16T21:08:00Z"/>
                <w:rFonts w:eastAsia="MS Mincho"/>
              </w:rPr>
            </w:pPr>
            <w:ins w:id="1575" w:author="3395" w:date="2023-06-16T21:08:00Z">
              <w:r w:rsidRPr="00CD7D70">
                <w:rPr>
                  <w:rFonts w:eastAsia="MS Mincho"/>
                </w:rPr>
                <w:t>Not present</w:t>
              </w:r>
            </w:ins>
          </w:p>
        </w:tc>
        <w:tc>
          <w:tcPr>
            <w:tcW w:w="1700" w:type="dxa"/>
            <w:shd w:val="clear" w:color="auto" w:fill="auto"/>
          </w:tcPr>
          <w:p w14:paraId="284441E2" w14:textId="77777777" w:rsidR="00577853" w:rsidRPr="00CD7D70" w:rsidRDefault="00577853" w:rsidP="008368A1">
            <w:pPr>
              <w:pStyle w:val="TAL"/>
              <w:rPr>
                <w:ins w:id="1576" w:author="3395" w:date="2023-06-16T21:08:00Z"/>
                <w:rFonts w:eastAsia="MS Mincho"/>
              </w:rPr>
            </w:pPr>
            <w:ins w:id="1577"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5DA03F49" w14:textId="77777777" w:rsidR="00577853" w:rsidRPr="00CD7D70" w:rsidRDefault="00577853" w:rsidP="008368A1">
            <w:pPr>
              <w:pStyle w:val="TAL"/>
              <w:rPr>
                <w:ins w:id="1578" w:author="3395" w:date="2023-06-16T21:08:00Z"/>
                <w:rFonts w:eastAsia="MS Mincho"/>
              </w:rPr>
            </w:pPr>
          </w:p>
        </w:tc>
      </w:tr>
      <w:tr w:rsidR="00577853" w:rsidRPr="00CD7D70" w14:paraId="50474E25" w14:textId="77777777" w:rsidTr="008368A1">
        <w:trPr>
          <w:jc w:val="center"/>
          <w:ins w:id="1579" w:author="3395" w:date="2023-06-16T21:08:00Z"/>
        </w:trPr>
        <w:tc>
          <w:tcPr>
            <w:tcW w:w="4535" w:type="dxa"/>
            <w:shd w:val="clear" w:color="auto" w:fill="auto"/>
          </w:tcPr>
          <w:p w14:paraId="4EBEA0B2" w14:textId="77777777" w:rsidR="00577853" w:rsidRPr="00CD7D70" w:rsidRDefault="00577853" w:rsidP="008368A1">
            <w:pPr>
              <w:pStyle w:val="TAL"/>
              <w:rPr>
                <w:ins w:id="1580" w:author="3395" w:date="2023-06-16T21:08:00Z"/>
              </w:rPr>
            </w:pPr>
            <w:ins w:id="1581" w:author="3395" w:date="2023-06-16T21:08:00Z">
              <w:r w:rsidRPr="00CD7D70">
                <w:t xml:space="preserve">                 </w:t>
              </w:r>
              <w:r w:rsidRPr="00972DE9">
                <w:rPr>
                  <w:snapToGrid w:val="0"/>
                </w:rPr>
                <w:t>nr-On-Demand-DL-PRS-Configurations-Selected-IndexList-r17</w:t>
              </w:r>
            </w:ins>
          </w:p>
        </w:tc>
        <w:tc>
          <w:tcPr>
            <w:tcW w:w="2267" w:type="dxa"/>
            <w:shd w:val="clear" w:color="auto" w:fill="auto"/>
          </w:tcPr>
          <w:p w14:paraId="0227A1B6" w14:textId="77777777" w:rsidR="00577853" w:rsidRPr="00CD7D70" w:rsidRDefault="00577853" w:rsidP="008368A1">
            <w:pPr>
              <w:pStyle w:val="TAL"/>
              <w:rPr>
                <w:ins w:id="1582" w:author="3395" w:date="2023-06-16T21:08:00Z"/>
                <w:rFonts w:eastAsia="MS Mincho"/>
              </w:rPr>
            </w:pPr>
            <w:ins w:id="1583" w:author="3395" w:date="2023-06-16T21:08:00Z">
              <w:r w:rsidRPr="00CD7D70">
                <w:rPr>
                  <w:rFonts w:eastAsia="MS Mincho"/>
                </w:rPr>
                <w:t>Not present</w:t>
              </w:r>
            </w:ins>
          </w:p>
        </w:tc>
        <w:tc>
          <w:tcPr>
            <w:tcW w:w="1700" w:type="dxa"/>
            <w:shd w:val="clear" w:color="auto" w:fill="auto"/>
          </w:tcPr>
          <w:p w14:paraId="45737CD0" w14:textId="77777777" w:rsidR="00577853" w:rsidRPr="00CD7D70" w:rsidRDefault="00577853" w:rsidP="008368A1">
            <w:pPr>
              <w:pStyle w:val="TAL"/>
              <w:rPr>
                <w:ins w:id="1584" w:author="3395" w:date="2023-06-16T21:08:00Z"/>
                <w:rFonts w:eastAsia="MS Mincho"/>
              </w:rPr>
            </w:pPr>
            <w:ins w:id="1585"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7A880C28" w14:textId="77777777" w:rsidR="00577853" w:rsidRPr="00CD7D70" w:rsidRDefault="00577853" w:rsidP="008368A1">
            <w:pPr>
              <w:pStyle w:val="TAL"/>
              <w:rPr>
                <w:ins w:id="1586" w:author="3395" w:date="2023-06-16T21:08:00Z"/>
                <w:rFonts w:eastAsia="MS Mincho"/>
              </w:rPr>
            </w:pPr>
          </w:p>
        </w:tc>
      </w:tr>
      <w:tr w:rsidR="00577853" w:rsidRPr="00CD7D70" w14:paraId="0159F425" w14:textId="77777777" w:rsidTr="008368A1">
        <w:trPr>
          <w:jc w:val="center"/>
          <w:ins w:id="1587" w:author="3395" w:date="2023-06-16T21:08:00Z"/>
        </w:trPr>
        <w:tc>
          <w:tcPr>
            <w:tcW w:w="4535" w:type="dxa"/>
            <w:shd w:val="clear" w:color="auto" w:fill="auto"/>
          </w:tcPr>
          <w:p w14:paraId="5A8DC5C5" w14:textId="77777777" w:rsidR="00577853" w:rsidRPr="00CD7D70" w:rsidRDefault="00577853" w:rsidP="008368A1">
            <w:pPr>
              <w:pStyle w:val="TAL"/>
              <w:rPr>
                <w:ins w:id="1588" w:author="3395" w:date="2023-06-16T21:08:00Z"/>
              </w:rPr>
            </w:pPr>
            <w:ins w:id="1589" w:author="3395" w:date="2023-06-16T21:08:00Z">
              <w:r w:rsidRPr="00CD7D70">
                <w:t xml:space="preserve">                 </w:t>
              </w:r>
              <w:bookmarkStart w:id="1590" w:name="_Hlk107846203"/>
              <w:r w:rsidRPr="00972DE9">
                <w:t>assistanceDataValidityArea-r17</w:t>
              </w:r>
              <w:bookmarkEnd w:id="1590"/>
            </w:ins>
          </w:p>
        </w:tc>
        <w:tc>
          <w:tcPr>
            <w:tcW w:w="2267" w:type="dxa"/>
            <w:shd w:val="clear" w:color="auto" w:fill="auto"/>
          </w:tcPr>
          <w:p w14:paraId="0BE8F8BA" w14:textId="77777777" w:rsidR="00577853" w:rsidRPr="00CD7D70" w:rsidRDefault="00577853" w:rsidP="008368A1">
            <w:pPr>
              <w:pStyle w:val="TAL"/>
              <w:rPr>
                <w:ins w:id="1591" w:author="3395" w:date="2023-06-16T21:08:00Z"/>
                <w:rFonts w:eastAsia="MS Mincho"/>
              </w:rPr>
            </w:pPr>
            <w:ins w:id="1592" w:author="3395" w:date="2023-06-16T21:08:00Z">
              <w:r w:rsidRPr="00CD7D70">
                <w:rPr>
                  <w:rFonts w:eastAsia="MS Mincho"/>
                </w:rPr>
                <w:t>Not present</w:t>
              </w:r>
            </w:ins>
          </w:p>
        </w:tc>
        <w:tc>
          <w:tcPr>
            <w:tcW w:w="1700" w:type="dxa"/>
            <w:shd w:val="clear" w:color="auto" w:fill="auto"/>
          </w:tcPr>
          <w:p w14:paraId="039AA91A" w14:textId="77777777" w:rsidR="00577853" w:rsidRPr="00CD7D70" w:rsidRDefault="00577853" w:rsidP="008368A1">
            <w:pPr>
              <w:pStyle w:val="TAL"/>
              <w:rPr>
                <w:ins w:id="1593" w:author="3395" w:date="2023-06-16T21:08:00Z"/>
                <w:rFonts w:eastAsia="MS Mincho"/>
              </w:rPr>
            </w:pPr>
            <w:ins w:id="1594"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5F560064" w14:textId="77777777" w:rsidR="00577853" w:rsidRPr="00CD7D70" w:rsidRDefault="00577853" w:rsidP="008368A1">
            <w:pPr>
              <w:pStyle w:val="TAL"/>
              <w:rPr>
                <w:ins w:id="1595" w:author="3395" w:date="2023-06-16T21:08:00Z"/>
                <w:rFonts w:eastAsia="MS Mincho"/>
              </w:rPr>
            </w:pPr>
          </w:p>
        </w:tc>
      </w:tr>
      <w:tr w:rsidR="003C6A13" w:rsidRPr="00CD7D70" w14:paraId="1F7D1038" w14:textId="77777777" w:rsidTr="00CA63E7">
        <w:trPr>
          <w:jc w:val="center"/>
        </w:trPr>
        <w:tc>
          <w:tcPr>
            <w:tcW w:w="4535" w:type="dxa"/>
            <w:shd w:val="clear" w:color="auto" w:fill="auto"/>
          </w:tcPr>
          <w:p w14:paraId="64357502" w14:textId="77777777" w:rsidR="003C6A13" w:rsidRPr="00CD7D70" w:rsidRDefault="003C6A13" w:rsidP="00CA63E7">
            <w:pPr>
              <w:pStyle w:val="TAL"/>
            </w:pPr>
            <w:r w:rsidRPr="00CD7D70">
              <w:t xml:space="preserve">            }</w:t>
            </w:r>
          </w:p>
        </w:tc>
        <w:tc>
          <w:tcPr>
            <w:tcW w:w="2267" w:type="dxa"/>
            <w:shd w:val="clear" w:color="auto" w:fill="auto"/>
          </w:tcPr>
          <w:p w14:paraId="71D6B008" w14:textId="77777777" w:rsidR="003C6A13" w:rsidRPr="00CD7D70" w:rsidRDefault="003C6A13" w:rsidP="00CA63E7">
            <w:pPr>
              <w:pStyle w:val="TAL"/>
              <w:rPr>
                <w:rFonts w:eastAsia="MS Mincho"/>
              </w:rPr>
            </w:pPr>
          </w:p>
        </w:tc>
        <w:tc>
          <w:tcPr>
            <w:tcW w:w="1700" w:type="dxa"/>
            <w:shd w:val="clear" w:color="auto" w:fill="auto"/>
          </w:tcPr>
          <w:p w14:paraId="542C08BC" w14:textId="77777777" w:rsidR="003C6A13" w:rsidRPr="00CD7D70" w:rsidRDefault="003C6A13" w:rsidP="00CA63E7">
            <w:pPr>
              <w:pStyle w:val="TAL"/>
              <w:rPr>
                <w:rFonts w:eastAsia="MS Mincho"/>
              </w:rPr>
            </w:pPr>
          </w:p>
        </w:tc>
        <w:tc>
          <w:tcPr>
            <w:tcW w:w="1104" w:type="dxa"/>
            <w:shd w:val="clear" w:color="auto" w:fill="auto"/>
          </w:tcPr>
          <w:p w14:paraId="3857E871" w14:textId="77777777" w:rsidR="003C6A13" w:rsidRPr="00CD7D70" w:rsidRDefault="003C6A13" w:rsidP="00CA63E7">
            <w:pPr>
              <w:pStyle w:val="TAL"/>
              <w:rPr>
                <w:rFonts w:eastAsia="MS Mincho"/>
              </w:rPr>
            </w:pPr>
          </w:p>
        </w:tc>
      </w:tr>
      <w:tr w:rsidR="003C6A13" w:rsidRPr="00CD7D70" w14:paraId="2FEBADED" w14:textId="77777777" w:rsidTr="00CA63E7">
        <w:trPr>
          <w:jc w:val="center"/>
        </w:trPr>
        <w:tc>
          <w:tcPr>
            <w:tcW w:w="4535" w:type="dxa"/>
            <w:shd w:val="clear" w:color="auto" w:fill="auto"/>
          </w:tcPr>
          <w:p w14:paraId="1BE3EDAB" w14:textId="77777777" w:rsidR="003C6A13" w:rsidRPr="00CD7D70" w:rsidRDefault="003C6A13" w:rsidP="00CA63E7">
            <w:pPr>
              <w:pStyle w:val="TAL"/>
            </w:pPr>
            <w:r w:rsidRPr="00CD7D70">
              <w:t xml:space="preserve">            </w:t>
            </w:r>
            <w:r w:rsidRPr="00CD7D70">
              <w:rPr>
                <w:snapToGrid w:val="0"/>
              </w:rPr>
              <w:t>nr-DL-AoD-ProvideAssistanceData-r16</w:t>
            </w:r>
            <w:r w:rsidRPr="00CD7D70">
              <w:t xml:space="preserve"> SEQUENCE {</w:t>
            </w:r>
          </w:p>
        </w:tc>
        <w:tc>
          <w:tcPr>
            <w:tcW w:w="2267" w:type="dxa"/>
            <w:shd w:val="clear" w:color="auto" w:fill="auto"/>
          </w:tcPr>
          <w:p w14:paraId="12216AE0" w14:textId="77777777" w:rsidR="003C6A13" w:rsidRPr="00CD7D70" w:rsidRDefault="003C6A13" w:rsidP="00CA63E7">
            <w:pPr>
              <w:pStyle w:val="TAL"/>
              <w:rPr>
                <w:rFonts w:eastAsia="MS Mincho"/>
              </w:rPr>
            </w:pPr>
          </w:p>
        </w:tc>
        <w:tc>
          <w:tcPr>
            <w:tcW w:w="1700" w:type="dxa"/>
            <w:shd w:val="clear" w:color="auto" w:fill="auto"/>
          </w:tcPr>
          <w:p w14:paraId="270DDE3B" w14:textId="77777777" w:rsidR="003C6A13" w:rsidRPr="00CD7D70" w:rsidRDefault="003C6A13" w:rsidP="00CA63E7">
            <w:pPr>
              <w:pStyle w:val="TAL"/>
              <w:rPr>
                <w:rFonts w:eastAsia="MS Mincho"/>
              </w:rPr>
            </w:pPr>
            <w:r w:rsidRPr="00CD7D70">
              <w:rPr>
                <w:rFonts w:eastAsia="MS Mincho"/>
              </w:rPr>
              <w:t>Rel-16 onwards</w:t>
            </w:r>
          </w:p>
        </w:tc>
        <w:tc>
          <w:tcPr>
            <w:tcW w:w="1104" w:type="dxa"/>
            <w:shd w:val="clear" w:color="auto" w:fill="auto"/>
          </w:tcPr>
          <w:p w14:paraId="5A134284" w14:textId="6E3657DD" w:rsidR="003C6A13" w:rsidRPr="00CD7D70" w:rsidRDefault="003C6A13" w:rsidP="00CA63E7">
            <w:pPr>
              <w:pStyle w:val="TAL"/>
              <w:rPr>
                <w:lang w:eastAsia="zh-CN"/>
              </w:rPr>
            </w:pPr>
            <w:r w:rsidRPr="00CD7D70">
              <w:rPr>
                <w:rFonts w:eastAsia="MS Mincho"/>
              </w:rPr>
              <w:t xml:space="preserve">Sub-test </w:t>
            </w:r>
            <w:r w:rsidRPr="00CD7D70">
              <w:rPr>
                <w:lang w:eastAsia="zh-CN"/>
              </w:rPr>
              <w:t xml:space="preserve">20 </w:t>
            </w:r>
            <w:ins w:id="1596" w:author="3395" w:date="2023-06-16T21:08:00Z">
              <w:r w:rsidR="00577853" w:rsidRPr="00577853">
                <w:rPr>
                  <w:lang w:eastAsia="zh-CN"/>
                </w:rPr>
                <w:t>and Sub-test 27</w:t>
              </w:r>
            </w:ins>
            <w:del w:id="1597" w:author="3395" w:date="2023-06-16T21:08:00Z">
              <w:r w:rsidRPr="00CD7D70" w:rsidDel="00577853">
                <w:rPr>
                  <w:lang w:eastAsia="zh-CN"/>
                </w:rPr>
                <w:delText>only</w:delText>
              </w:r>
            </w:del>
          </w:p>
        </w:tc>
      </w:tr>
      <w:tr w:rsidR="003C6A13" w:rsidRPr="00CD7D70" w14:paraId="0ECFED31" w14:textId="77777777" w:rsidTr="00CA63E7">
        <w:trPr>
          <w:jc w:val="center"/>
        </w:trPr>
        <w:tc>
          <w:tcPr>
            <w:tcW w:w="4535" w:type="dxa"/>
            <w:shd w:val="clear" w:color="auto" w:fill="auto"/>
          </w:tcPr>
          <w:p w14:paraId="7F7C2D1E" w14:textId="77777777" w:rsidR="003C6A13" w:rsidRPr="00CD7D70" w:rsidRDefault="003C6A13" w:rsidP="00CA63E7">
            <w:pPr>
              <w:pStyle w:val="TAL"/>
            </w:pPr>
            <w:r w:rsidRPr="00CD7D70">
              <w:t xml:space="preserve">                 nr-DL-PRS-AssistanceData-r16</w:t>
            </w:r>
          </w:p>
        </w:tc>
        <w:tc>
          <w:tcPr>
            <w:tcW w:w="2267" w:type="dxa"/>
            <w:shd w:val="clear" w:color="auto" w:fill="auto"/>
          </w:tcPr>
          <w:p w14:paraId="59DBD7CD" w14:textId="77777777" w:rsidR="003C6A13" w:rsidRPr="00CD7D70" w:rsidRDefault="003C6A13" w:rsidP="00CA63E7">
            <w:pPr>
              <w:pStyle w:val="TAL"/>
              <w:rPr>
                <w:rFonts w:eastAsia="MS Mincho"/>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c>
          <w:tcPr>
            <w:tcW w:w="1700" w:type="dxa"/>
            <w:shd w:val="clear" w:color="auto" w:fill="auto"/>
          </w:tcPr>
          <w:p w14:paraId="61F2AFB5" w14:textId="77777777" w:rsidR="003C6A13" w:rsidRPr="00CD7D70" w:rsidRDefault="003C6A13" w:rsidP="00CA63E7">
            <w:pPr>
              <w:pStyle w:val="TAL"/>
              <w:rPr>
                <w:rFonts w:eastAsia="MS Mincho"/>
              </w:rPr>
            </w:pPr>
          </w:p>
        </w:tc>
        <w:tc>
          <w:tcPr>
            <w:tcW w:w="1104" w:type="dxa"/>
            <w:shd w:val="clear" w:color="auto" w:fill="auto"/>
          </w:tcPr>
          <w:p w14:paraId="364BA399" w14:textId="77777777" w:rsidR="003C6A13" w:rsidRPr="00CD7D70" w:rsidRDefault="003C6A13" w:rsidP="00CA63E7">
            <w:pPr>
              <w:pStyle w:val="TAL"/>
              <w:rPr>
                <w:rFonts w:eastAsia="MS Mincho"/>
              </w:rPr>
            </w:pPr>
          </w:p>
        </w:tc>
      </w:tr>
      <w:tr w:rsidR="003C6A13" w:rsidRPr="00CD7D70" w14:paraId="2049B296" w14:textId="77777777" w:rsidTr="00CA63E7">
        <w:trPr>
          <w:jc w:val="center"/>
        </w:trPr>
        <w:tc>
          <w:tcPr>
            <w:tcW w:w="4535" w:type="dxa"/>
            <w:shd w:val="clear" w:color="auto" w:fill="auto"/>
          </w:tcPr>
          <w:p w14:paraId="59CB24A6" w14:textId="77777777" w:rsidR="003C6A13" w:rsidRPr="00CD7D70" w:rsidRDefault="003C6A13" w:rsidP="00CA63E7">
            <w:pPr>
              <w:pStyle w:val="TAL"/>
            </w:pPr>
            <w:r w:rsidRPr="00CD7D70">
              <w:t xml:space="preserve">                 nr-</w:t>
            </w:r>
            <w:r w:rsidRPr="00CD7D70">
              <w:rPr>
                <w:snapToGrid w:val="0"/>
                <w:lang w:eastAsia="zh-CN"/>
              </w:rPr>
              <w:t>Selected</w:t>
            </w:r>
            <w:r w:rsidRPr="00CD7D70">
              <w:t>DL-PRS-</w:t>
            </w:r>
            <w:r w:rsidRPr="00CD7D70">
              <w:rPr>
                <w:snapToGrid w:val="0"/>
                <w:lang w:eastAsia="zh-CN"/>
              </w:rPr>
              <w:t>IndexList</w:t>
            </w:r>
            <w:r w:rsidRPr="00CD7D70">
              <w:t>-r16</w:t>
            </w:r>
          </w:p>
        </w:tc>
        <w:tc>
          <w:tcPr>
            <w:tcW w:w="2267" w:type="dxa"/>
            <w:shd w:val="clear" w:color="auto" w:fill="auto"/>
          </w:tcPr>
          <w:p w14:paraId="6149E8D1" w14:textId="77777777" w:rsidR="003C6A13" w:rsidRPr="00CD7D70" w:rsidRDefault="003C6A13" w:rsidP="00CA63E7">
            <w:pPr>
              <w:pStyle w:val="TAL"/>
              <w:rPr>
                <w:lang w:eastAsia="zh-CN"/>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w:t>
            </w:r>
            <w:r w:rsidRPr="00CD7D70">
              <w:rPr>
                <w:iCs/>
                <w:lang w:eastAsia="zh-CN"/>
              </w:rPr>
              <w:t>2</w:t>
            </w:r>
          </w:p>
        </w:tc>
        <w:tc>
          <w:tcPr>
            <w:tcW w:w="1700" w:type="dxa"/>
            <w:shd w:val="clear" w:color="auto" w:fill="auto"/>
          </w:tcPr>
          <w:p w14:paraId="6B758512" w14:textId="77777777" w:rsidR="003C6A13" w:rsidRPr="00CD7D70" w:rsidRDefault="003C6A13" w:rsidP="00CA63E7">
            <w:pPr>
              <w:pStyle w:val="TAL"/>
              <w:rPr>
                <w:rFonts w:eastAsia="MS Mincho"/>
              </w:rPr>
            </w:pPr>
          </w:p>
        </w:tc>
        <w:tc>
          <w:tcPr>
            <w:tcW w:w="1104" w:type="dxa"/>
            <w:shd w:val="clear" w:color="auto" w:fill="auto"/>
          </w:tcPr>
          <w:p w14:paraId="167EFA01" w14:textId="77777777" w:rsidR="003C6A13" w:rsidRPr="00CD7D70" w:rsidRDefault="003C6A13" w:rsidP="00CA63E7">
            <w:pPr>
              <w:pStyle w:val="TAL"/>
              <w:rPr>
                <w:rFonts w:eastAsia="MS Mincho"/>
              </w:rPr>
            </w:pPr>
          </w:p>
        </w:tc>
      </w:tr>
      <w:tr w:rsidR="003C6A13" w:rsidRPr="00CD7D70" w14:paraId="32D774A1" w14:textId="77777777" w:rsidTr="00CA63E7">
        <w:trPr>
          <w:jc w:val="center"/>
        </w:trPr>
        <w:tc>
          <w:tcPr>
            <w:tcW w:w="4535" w:type="dxa"/>
            <w:shd w:val="clear" w:color="auto" w:fill="auto"/>
          </w:tcPr>
          <w:p w14:paraId="4654DD23" w14:textId="77777777" w:rsidR="003C6A13" w:rsidRPr="00CD7D70" w:rsidRDefault="003C6A13" w:rsidP="00CA63E7">
            <w:pPr>
              <w:pStyle w:val="TAL"/>
            </w:pPr>
            <w:r w:rsidRPr="00CD7D70">
              <w:t xml:space="preserve">                 </w:t>
            </w:r>
            <w:r w:rsidRPr="00CD7D70">
              <w:rPr>
                <w:snapToGrid w:val="0"/>
              </w:rPr>
              <w:t>nr-PositionCalculationAssistance-r16</w:t>
            </w:r>
          </w:p>
        </w:tc>
        <w:tc>
          <w:tcPr>
            <w:tcW w:w="2267" w:type="dxa"/>
            <w:shd w:val="clear" w:color="auto" w:fill="auto"/>
          </w:tcPr>
          <w:p w14:paraId="40B46DD8" w14:textId="77777777" w:rsidR="003C6A13" w:rsidRPr="00CD7D70" w:rsidRDefault="003C6A13" w:rsidP="00CA63E7">
            <w:pPr>
              <w:pStyle w:val="TAL"/>
              <w:rPr>
                <w:rFonts w:eastAsia="MS Mincho"/>
              </w:rPr>
            </w:pPr>
            <w:r w:rsidRPr="00CD7D70">
              <w:rPr>
                <w:lang w:eastAsia="ja-JP"/>
              </w:rPr>
              <w:t xml:space="preserve">Present or not present dependent on </w:t>
            </w:r>
            <w:r w:rsidRPr="00CD7D70">
              <w:t>pc_</w:t>
            </w:r>
            <w:r w:rsidRPr="00CD7D70">
              <w:rPr>
                <w:lang w:eastAsia="zh-CN"/>
              </w:rPr>
              <w:t>UEB_DL_AoD</w:t>
            </w:r>
            <w:r w:rsidRPr="00CD7D70">
              <w:rPr>
                <w:lang w:eastAsia="ja-JP"/>
              </w:rPr>
              <w:t>.</w:t>
            </w:r>
            <w:r w:rsidRPr="00CD7D70">
              <w:rPr>
                <w:rFonts w:eastAsia="MS Mincho"/>
              </w:rPr>
              <w:t xml:space="preserve"> As defined in </w:t>
            </w:r>
            <w:r w:rsidRPr="00CD7D70">
              <w:t xml:space="preserve">Table </w:t>
            </w:r>
            <w:r w:rsidRPr="00CD7D70">
              <w:rPr>
                <w:rFonts w:eastAsia="MS Mincho"/>
                <w:iCs/>
                <w:lang w:eastAsia="ja-JP"/>
              </w:rPr>
              <w:t>8.4.1.</w:t>
            </w:r>
            <w:r w:rsidRPr="00CD7D70">
              <w:rPr>
                <w:iCs/>
                <w:lang w:eastAsia="zh-CN"/>
              </w:rPr>
              <w:t>7</w:t>
            </w:r>
            <w:r w:rsidRPr="00CD7D70">
              <w:rPr>
                <w:rFonts w:eastAsia="MS Mincho"/>
                <w:iCs/>
                <w:lang w:eastAsia="ja-JP"/>
              </w:rPr>
              <w:t>-1</w:t>
            </w:r>
          </w:p>
        </w:tc>
        <w:tc>
          <w:tcPr>
            <w:tcW w:w="1700" w:type="dxa"/>
            <w:shd w:val="clear" w:color="auto" w:fill="auto"/>
          </w:tcPr>
          <w:p w14:paraId="64E6C10C" w14:textId="77777777" w:rsidR="003C6A13" w:rsidRPr="00CD7D70" w:rsidRDefault="003C6A13" w:rsidP="00CA63E7">
            <w:pPr>
              <w:pStyle w:val="TAL"/>
              <w:rPr>
                <w:rFonts w:eastAsia="MS Mincho"/>
              </w:rPr>
            </w:pPr>
          </w:p>
        </w:tc>
        <w:tc>
          <w:tcPr>
            <w:tcW w:w="1104" w:type="dxa"/>
            <w:shd w:val="clear" w:color="auto" w:fill="auto"/>
          </w:tcPr>
          <w:p w14:paraId="0388D170" w14:textId="77777777" w:rsidR="003C6A13" w:rsidRPr="00CD7D70" w:rsidRDefault="003C6A13" w:rsidP="00CA63E7">
            <w:pPr>
              <w:pStyle w:val="TAL"/>
              <w:rPr>
                <w:rFonts w:eastAsia="MS Mincho"/>
              </w:rPr>
            </w:pPr>
          </w:p>
        </w:tc>
      </w:tr>
      <w:tr w:rsidR="003C6A13" w:rsidRPr="00CD7D70" w14:paraId="09B00572" w14:textId="77777777" w:rsidTr="00CA63E7">
        <w:trPr>
          <w:jc w:val="center"/>
        </w:trPr>
        <w:tc>
          <w:tcPr>
            <w:tcW w:w="4535" w:type="dxa"/>
            <w:shd w:val="clear" w:color="auto" w:fill="auto"/>
          </w:tcPr>
          <w:p w14:paraId="0EA20E25" w14:textId="77777777" w:rsidR="003C6A13" w:rsidRPr="00CD7D70" w:rsidRDefault="003C6A13" w:rsidP="00CA63E7">
            <w:pPr>
              <w:pStyle w:val="TAL"/>
            </w:pPr>
            <w:r w:rsidRPr="00CD7D70">
              <w:t xml:space="preserve">                 </w:t>
            </w:r>
            <w:r w:rsidRPr="00CD7D70">
              <w:rPr>
                <w:snapToGrid w:val="0"/>
              </w:rPr>
              <w:t>nr-DL-AoD-Error-r16</w:t>
            </w:r>
          </w:p>
        </w:tc>
        <w:tc>
          <w:tcPr>
            <w:tcW w:w="2267" w:type="dxa"/>
            <w:shd w:val="clear" w:color="auto" w:fill="auto"/>
          </w:tcPr>
          <w:p w14:paraId="7A056A1E"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3CC50872" w14:textId="77777777" w:rsidR="003C6A13" w:rsidRPr="00CD7D70" w:rsidRDefault="003C6A13" w:rsidP="00CA63E7">
            <w:pPr>
              <w:pStyle w:val="TAL"/>
              <w:rPr>
                <w:rFonts w:eastAsia="MS Mincho"/>
              </w:rPr>
            </w:pPr>
          </w:p>
        </w:tc>
        <w:tc>
          <w:tcPr>
            <w:tcW w:w="1104" w:type="dxa"/>
            <w:shd w:val="clear" w:color="auto" w:fill="auto"/>
          </w:tcPr>
          <w:p w14:paraId="6DE1C784" w14:textId="77777777" w:rsidR="003C6A13" w:rsidRPr="00CD7D70" w:rsidRDefault="003C6A13" w:rsidP="00CA63E7">
            <w:pPr>
              <w:pStyle w:val="TAL"/>
              <w:rPr>
                <w:rFonts w:eastAsia="MS Mincho"/>
              </w:rPr>
            </w:pPr>
          </w:p>
        </w:tc>
      </w:tr>
      <w:tr w:rsidR="00577853" w:rsidRPr="00CD7D70" w14:paraId="5DF910E3" w14:textId="77777777" w:rsidTr="008368A1">
        <w:trPr>
          <w:jc w:val="center"/>
          <w:ins w:id="1598" w:author="3395" w:date="2023-06-16T21:08:00Z"/>
        </w:trPr>
        <w:tc>
          <w:tcPr>
            <w:tcW w:w="4535" w:type="dxa"/>
            <w:shd w:val="clear" w:color="auto" w:fill="auto"/>
          </w:tcPr>
          <w:p w14:paraId="11182B97" w14:textId="77777777" w:rsidR="00577853" w:rsidRPr="00CD7D70" w:rsidRDefault="00577853" w:rsidP="008368A1">
            <w:pPr>
              <w:pStyle w:val="TAL"/>
              <w:rPr>
                <w:ins w:id="1599" w:author="3395" w:date="2023-06-16T21:08:00Z"/>
              </w:rPr>
            </w:pPr>
            <w:ins w:id="1600" w:author="3395" w:date="2023-06-16T21:08:00Z">
              <w:r w:rsidRPr="00CD7D70">
                <w:t xml:space="preserve">                 </w:t>
              </w:r>
              <w:r>
                <w:t>nr-DL-PRS-BeamInfo-r17</w:t>
              </w:r>
            </w:ins>
          </w:p>
        </w:tc>
        <w:tc>
          <w:tcPr>
            <w:tcW w:w="2267" w:type="dxa"/>
            <w:shd w:val="clear" w:color="auto" w:fill="auto"/>
          </w:tcPr>
          <w:p w14:paraId="674D09BC" w14:textId="77777777" w:rsidR="00577853" w:rsidRPr="00CD7D70" w:rsidRDefault="00577853" w:rsidP="008368A1">
            <w:pPr>
              <w:pStyle w:val="TAL"/>
              <w:rPr>
                <w:ins w:id="1601" w:author="3395" w:date="2023-06-16T21:08:00Z"/>
                <w:rFonts w:eastAsia="MS Mincho"/>
              </w:rPr>
            </w:pPr>
            <w:ins w:id="1602" w:author="3395" w:date="2023-06-16T21:08:00Z">
              <w:r w:rsidRPr="00CD7D70">
                <w:rPr>
                  <w:rFonts w:eastAsia="MS Mincho"/>
                </w:rPr>
                <w:t>Not present</w:t>
              </w:r>
            </w:ins>
          </w:p>
        </w:tc>
        <w:tc>
          <w:tcPr>
            <w:tcW w:w="1700" w:type="dxa"/>
            <w:shd w:val="clear" w:color="auto" w:fill="auto"/>
          </w:tcPr>
          <w:p w14:paraId="117B4EE3" w14:textId="77777777" w:rsidR="00577853" w:rsidRPr="00CD7D70" w:rsidRDefault="00577853" w:rsidP="008368A1">
            <w:pPr>
              <w:pStyle w:val="TAL"/>
              <w:rPr>
                <w:ins w:id="1603" w:author="3395" w:date="2023-06-16T21:08:00Z"/>
                <w:rFonts w:eastAsia="MS Mincho"/>
              </w:rPr>
            </w:pPr>
            <w:ins w:id="1604"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428E08EC" w14:textId="77777777" w:rsidR="00577853" w:rsidRPr="00CD7D70" w:rsidRDefault="00577853" w:rsidP="008368A1">
            <w:pPr>
              <w:pStyle w:val="TAL"/>
              <w:rPr>
                <w:ins w:id="1605" w:author="3395" w:date="2023-06-16T21:08:00Z"/>
                <w:rFonts w:eastAsia="MS Mincho"/>
              </w:rPr>
            </w:pPr>
          </w:p>
        </w:tc>
      </w:tr>
      <w:tr w:rsidR="00577853" w:rsidRPr="00CD7D70" w14:paraId="2ACCEA6F" w14:textId="77777777" w:rsidTr="008368A1">
        <w:trPr>
          <w:jc w:val="center"/>
          <w:ins w:id="1606" w:author="3395" w:date="2023-06-16T21:08:00Z"/>
        </w:trPr>
        <w:tc>
          <w:tcPr>
            <w:tcW w:w="4535" w:type="dxa"/>
            <w:shd w:val="clear" w:color="auto" w:fill="auto"/>
          </w:tcPr>
          <w:p w14:paraId="3709B56C" w14:textId="77777777" w:rsidR="00577853" w:rsidRPr="00CD7D70" w:rsidRDefault="00577853" w:rsidP="008368A1">
            <w:pPr>
              <w:pStyle w:val="TAL"/>
              <w:rPr>
                <w:ins w:id="1607" w:author="3395" w:date="2023-06-16T21:08:00Z"/>
              </w:rPr>
            </w:pPr>
            <w:ins w:id="1608" w:author="3395" w:date="2023-06-16T21:08:00Z">
              <w:r w:rsidRPr="00CD7D70">
                <w:t xml:space="preserve">                 </w:t>
              </w:r>
              <w:r w:rsidRPr="00972DE9">
                <w:rPr>
                  <w:snapToGrid w:val="0"/>
                </w:rPr>
                <w:t>nr-On-Demand-DL-PRS-Configurations-r17</w:t>
              </w:r>
            </w:ins>
          </w:p>
        </w:tc>
        <w:tc>
          <w:tcPr>
            <w:tcW w:w="2267" w:type="dxa"/>
            <w:shd w:val="clear" w:color="auto" w:fill="auto"/>
          </w:tcPr>
          <w:p w14:paraId="0A81CBBA" w14:textId="77777777" w:rsidR="00577853" w:rsidRPr="00CD7D70" w:rsidRDefault="00577853" w:rsidP="008368A1">
            <w:pPr>
              <w:pStyle w:val="TAL"/>
              <w:rPr>
                <w:ins w:id="1609" w:author="3395" w:date="2023-06-16T21:08:00Z"/>
                <w:rFonts w:eastAsia="MS Mincho"/>
              </w:rPr>
            </w:pPr>
            <w:ins w:id="1610" w:author="3395" w:date="2023-06-16T21:08:00Z">
              <w:r w:rsidRPr="00CD7D70">
                <w:rPr>
                  <w:rFonts w:eastAsia="MS Mincho"/>
                </w:rPr>
                <w:t>Not present</w:t>
              </w:r>
            </w:ins>
          </w:p>
        </w:tc>
        <w:tc>
          <w:tcPr>
            <w:tcW w:w="1700" w:type="dxa"/>
            <w:shd w:val="clear" w:color="auto" w:fill="auto"/>
          </w:tcPr>
          <w:p w14:paraId="307149BB" w14:textId="77777777" w:rsidR="00577853" w:rsidRPr="00CD7D70" w:rsidRDefault="00577853" w:rsidP="008368A1">
            <w:pPr>
              <w:pStyle w:val="TAL"/>
              <w:rPr>
                <w:ins w:id="1611" w:author="3395" w:date="2023-06-16T21:08:00Z"/>
                <w:rFonts w:eastAsia="MS Mincho"/>
              </w:rPr>
            </w:pPr>
            <w:ins w:id="1612"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05265664" w14:textId="77777777" w:rsidR="00577853" w:rsidRPr="00CD7D70" w:rsidRDefault="00577853" w:rsidP="008368A1">
            <w:pPr>
              <w:pStyle w:val="TAL"/>
              <w:rPr>
                <w:ins w:id="1613" w:author="3395" w:date="2023-06-16T21:08:00Z"/>
                <w:rFonts w:eastAsia="MS Mincho"/>
              </w:rPr>
            </w:pPr>
          </w:p>
        </w:tc>
      </w:tr>
      <w:tr w:rsidR="00577853" w:rsidRPr="00CD7D70" w14:paraId="31C1A1ED" w14:textId="77777777" w:rsidTr="008368A1">
        <w:trPr>
          <w:jc w:val="center"/>
          <w:ins w:id="1614" w:author="3395" w:date="2023-06-16T21:08:00Z"/>
        </w:trPr>
        <w:tc>
          <w:tcPr>
            <w:tcW w:w="4535" w:type="dxa"/>
            <w:shd w:val="clear" w:color="auto" w:fill="auto"/>
          </w:tcPr>
          <w:p w14:paraId="124A6F55" w14:textId="77777777" w:rsidR="00577853" w:rsidRPr="00CD7D70" w:rsidRDefault="00577853" w:rsidP="008368A1">
            <w:pPr>
              <w:pStyle w:val="TAL"/>
              <w:rPr>
                <w:ins w:id="1615" w:author="3395" w:date="2023-06-16T21:08:00Z"/>
              </w:rPr>
            </w:pPr>
            <w:ins w:id="1616" w:author="3395" w:date="2023-06-16T21:08:00Z">
              <w:r w:rsidRPr="00CD7D70">
                <w:t xml:space="preserve">                 </w:t>
              </w:r>
              <w:r w:rsidRPr="00972DE9">
                <w:rPr>
                  <w:snapToGrid w:val="0"/>
                </w:rPr>
                <w:t>nr-On-Demand-DL-PRS-Configurations-Selected-IndexList-r17</w:t>
              </w:r>
            </w:ins>
          </w:p>
        </w:tc>
        <w:tc>
          <w:tcPr>
            <w:tcW w:w="2267" w:type="dxa"/>
            <w:shd w:val="clear" w:color="auto" w:fill="auto"/>
          </w:tcPr>
          <w:p w14:paraId="4C9DBC89" w14:textId="77777777" w:rsidR="00577853" w:rsidRPr="00CD7D70" w:rsidRDefault="00577853" w:rsidP="008368A1">
            <w:pPr>
              <w:pStyle w:val="TAL"/>
              <w:rPr>
                <w:ins w:id="1617" w:author="3395" w:date="2023-06-16T21:08:00Z"/>
                <w:rFonts w:eastAsia="MS Mincho"/>
              </w:rPr>
            </w:pPr>
            <w:ins w:id="1618" w:author="3395" w:date="2023-06-16T21:08:00Z">
              <w:r w:rsidRPr="00CD7D70">
                <w:rPr>
                  <w:rFonts w:eastAsia="MS Mincho"/>
                </w:rPr>
                <w:t>Not present</w:t>
              </w:r>
            </w:ins>
          </w:p>
        </w:tc>
        <w:tc>
          <w:tcPr>
            <w:tcW w:w="1700" w:type="dxa"/>
            <w:shd w:val="clear" w:color="auto" w:fill="auto"/>
          </w:tcPr>
          <w:p w14:paraId="5A56B77F" w14:textId="77777777" w:rsidR="00577853" w:rsidRPr="00CD7D70" w:rsidRDefault="00577853" w:rsidP="008368A1">
            <w:pPr>
              <w:pStyle w:val="TAL"/>
              <w:rPr>
                <w:ins w:id="1619" w:author="3395" w:date="2023-06-16T21:08:00Z"/>
                <w:rFonts w:eastAsia="MS Mincho"/>
              </w:rPr>
            </w:pPr>
            <w:ins w:id="1620"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4BCA7A46" w14:textId="77777777" w:rsidR="00577853" w:rsidRPr="00CD7D70" w:rsidRDefault="00577853" w:rsidP="008368A1">
            <w:pPr>
              <w:pStyle w:val="TAL"/>
              <w:rPr>
                <w:ins w:id="1621" w:author="3395" w:date="2023-06-16T21:08:00Z"/>
                <w:rFonts w:eastAsia="MS Mincho"/>
              </w:rPr>
            </w:pPr>
          </w:p>
        </w:tc>
      </w:tr>
      <w:tr w:rsidR="00577853" w:rsidRPr="00CD7D70" w14:paraId="6EFB22F1" w14:textId="77777777" w:rsidTr="008368A1">
        <w:trPr>
          <w:jc w:val="center"/>
          <w:ins w:id="1622" w:author="3395" w:date="2023-06-16T21:08:00Z"/>
        </w:trPr>
        <w:tc>
          <w:tcPr>
            <w:tcW w:w="4535" w:type="dxa"/>
            <w:shd w:val="clear" w:color="auto" w:fill="auto"/>
          </w:tcPr>
          <w:p w14:paraId="6C6DDA69" w14:textId="77777777" w:rsidR="00577853" w:rsidRPr="00CD7D70" w:rsidRDefault="00577853" w:rsidP="008368A1">
            <w:pPr>
              <w:pStyle w:val="TAL"/>
              <w:rPr>
                <w:ins w:id="1623" w:author="3395" w:date="2023-06-16T21:08:00Z"/>
              </w:rPr>
            </w:pPr>
            <w:ins w:id="1624" w:author="3395" w:date="2023-06-16T21:08:00Z">
              <w:r w:rsidRPr="00CD7D70">
                <w:t xml:space="preserve">                 </w:t>
              </w:r>
              <w:r w:rsidRPr="00972DE9">
                <w:t>assistanceDataValidityArea-r17</w:t>
              </w:r>
            </w:ins>
          </w:p>
        </w:tc>
        <w:tc>
          <w:tcPr>
            <w:tcW w:w="2267" w:type="dxa"/>
            <w:shd w:val="clear" w:color="auto" w:fill="auto"/>
          </w:tcPr>
          <w:p w14:paraId="4D60DBC4" w14:textId="77777777" w:rsidR="00577853" w:rsidRPr="00CD7D70" w:rsidRDefault="00577853" w:rsidP="008368A1">
            <w:pPr>
              <w:pStyle w:val="TAL"/>
              <w:rPr>
                <w:ins w:id="1625" w:author="3395" w:date="2023-06-16T21:08:00Z"/>
                <w:rFonts w:eastAsia="MS Mincho"/>
              </w:rPr>
            </w:pPr>
            <w:ins w:id="1626" w:author="3395" w:date="2023-06-16T21:08:00Z">
              <w:r w:rsidRPr="00CD7D70">
                <w:rPr>
                  <w:rFonts w:eastAsia="MS Mincho"/>
                </w:rPr>
                <w:t>Not present</w:t>
              </w:r>
            </w:ins>
          </w:p>
        </w:tc>
        <w:tc>
          <w:tcPr>
            <w:tcW w:w="1700" w:type="dxa"/>
            <w:shd w:val="clear" w:color="auto" w:fill="auto"/>
          </w:tcPr>
          <w:p w14:paraId="17DBBE28" w14:textId="77777777" w:rsidR="00577853" w:rsidRPr="00CD7D70" w:rsidRDefault="00577853" w:rsidP="008368A1">
            <w:pPr>
              <w:pStyle w:val="TAL"/>
              <w:rPr>
                <w:ins w:id="1627" w:author="3395" w:date="2023-06-16T21:08:00Z"/>
                <w:rFonts w:eastAsia="MS Mincho"/>
              </w:rPr>
            </w:pPr>
            <w:ins w:id="1628"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641AB0BD" w14:textId="77777777" w:rsidR="00577853" w:rsidRPr="00CD7D70" w:rsidRDefault="00577853" w:rsidP="008368A1">
            <w:pPr>
              <w:pStyle w:val="TAL"/>
              <w:rPr>
                <w:ins w:id="1629" w:author="3395" w:date="2023-06-16T21:08:00Z"/>
                <w:rFonts w:eastAsia="MS Mincho"/>
              </w:rPr>
            </w:pPr>
          </w:p>
        </w:tc>
      </w:tr>
      <w:tr w:rsidR="003C6A13" w:rsidRPr="00CD7D70" w14:paraId="0F853D29" w14:textId="77777777" w:rsidTr="00CA63E7">
        <w:trPr>
          <w:jc w:val="center"/>
        </w:trPr>
        <w:tc>
          <w:tcPr>
            <w:tcW w:w="4535" w:type="dxa"/>
            <w:shd w:val="clear" w:color="auto" w:fill="auto"/>
          </w:tcPr>
          <w:p w14:paraId="40CDAEDF" w14:textId="77777777" w:rsidR="003C6A13" w:rsidRPr="00CD7D70" w:rsidRDefault="003C6A13" w:rsidP="00CA63E7">
            <w:pPr>
              <w:pStyle w:val="TAL"/>
            </w:pPr>
            <w:r w:rsidRPr="00CD7D70">
              <w:t xml:space="preserve">            }</w:t>
            </w:r>
          </w:p>
        </w:tc>
        <w:tc>
          <w:tcPr>
            <w:tcW w:w="2267" w:type="dxa"/>
            <w:shd w:val="clear" w:color="auto" w:fill="auto"/>
          </w:tcPr>
          <w:p w14:paraId="2DBA6D4A" w14:textId="77777777" w:rsidR="003C6A13" w:rsidRPr="00CD7D70" w:rsidRDefault="003C6A13" w:rsidP="00CA63E7">
            <w:pPr>
              <w:pStyle w:val="TAL"/>
              <w:rPr>
                <w:lang w:eastAsia="zh-CN"/>
              </w:rPr>
            </w:pPr>
          </w:p>
        </w:tc>
        <w:tc>
          <w:tcPr>
            <w:tcW w:w="1700" w:type="dxa"/>
            <w:shd w:val="clear" w:color="auto" w:fill="auto"/>
          </w:tcPr>
          <w:p w14:paraId="63FF8646" w14:textId="77777777" w:rsidR="003C6A13" w:rsidRPr="00CD7D70" w:rsidRDefault="003C6A13" w:rsidP="00CA63E7">
            <w:pPr>
              <w:pStyle w:val="TAL"/>
              <w:rPr>
                <w:rFonts w:eastAsia="MS Mincho"/>
              </w:rPr>
            </w:pPr>
          </w:p>
        </w:tc>
        <w:tc>
          <w:tcPr>
            <w:tcW w:w="1104" w:type="dxa"/>
            <w:shd w:val="clear" w:color="auto" w:fill="auto"/>
          </w:tcPr>
          <w:p w14:paraId="5CCF15D4" w14:textId="77777777" w:rsidR="003C6A13" w:rsidRPr="00CD7D70" w:rsidRDefault="003C6A13" w:rsidP="00CA63E7">
            <w:pPr>
              <w:pStyle w:val="TAL"/>
              <w:rPr>
                <w:rFonts w:eastAsia="MS Mincho"/>
              </w:rPr>
            </w:pPr>
          </w:p>
        </w:tc>
      </w:tr>
      <w:tr w:rsidR="003C6A13" w:rsidRPr="00CD7D70" w14:paraId="6A157E1E" w14:textId="77777777" w:rsidTr="00CA63E7">
        <w:trPr>
          <w:jc w:val="center"/>
        </w:trPr>
        <w:tc>
          <w:tcPr>
            <w:tcW w:w="4535" w:type="dxa"/>
            <w:shd w:val="clear" w:color="auto" w:fill="auto"/>
          </w:tcPr>
          <w:p w14:paraId="05880AE4" w14:textId="77777777" w:rsidR="003C6A13" w:rsidRPr="00CD7D70" w:rsidRDefault="003C6A13" w:rsidP="00CA63E7">
            <w:pPr>
              <w:pStyle w:val="TAL"/>
            </w:pPr>
            <w:r w:rsidRPr="00CD7D70">
              <w:t xml:space="preserve">            </w:t>
            </w:r>
            <w:r w:rsidRPr="00CD7D70">
              <w:rPr>
                <w:snapToGrid w:val="0"/>
              </w:rPr>
              <w:t>nr-DL-TDOA-ProvideAssistanceData-r16</w:t>
            </w:r>
            <w:r w:rsidRPr="00CD7D70">
              <w:t xml:space="preserve"> SEQUENCE {</w:t>
            </w:r>
          </w:p>
        </w:tc>
        <w:tc>
          <w:tcPr>
            <w:tcW w:w="2267" w:type="dxa"/>
            <w:shd w:val="clear" w:color="auto" w:fill="auto"/>
          </w:tcPr>
          <w:p w14:paraId="4F167AC2" w14:textId="77777777" w:rsidR="003C6A13" w:rsidRPr="00CD7D70" w:rsidRDefault="003C6A13" w:rsidP="00CA63E7">
            <w:pPr>
              <w:pStyle w:val="TAL"/>
              <w:rPr>
                <w:rFonts w:eastAsia="MS Mincho"/>
              </w:rPr>
            </w:pPr>
          </w:p>
        </w:tc>
        <w:tc>
          <w:tcPr>
            <w:tcW w:w="1700" w:type="dxa"/>
            <w:shd w:val="clear" w:color="auto" w:fill="auto"/>
          </w:tcPr>
          <w:p w14:paraId="2C704B94" w14:textId="77777777" w:rsidR="003C6A13" w:rsidRPr="00CD7D70" w:rsidRDefault="003C6A13" w:rsidP="00CA63E7">
            <w:pPr>
              <w:pStyle w:val="TAL"/>
              <w:rPr>
                <w:rFonts w:eastAsia="MS Mincho"/>
              </w:rPr>
            </w:pPr>
            <w:r w:rsidRPr="00CD7D70">
              <w:rPr>
                <w:rFonts w:eastAsia="MS Mincho"/>
              </w:rPr>
              <w:t>Rel-16 onwards</w:t>
            </w:r>
          </w:p>
        </w:tc>
        <w:tc>
          <w:tcPr>
            <w:tcW w:w="1104" w:type="dxa"/>
            <w:shd w:val="clear" w:color="auto" w:fill="auto"/>
          </w:tcPr>
          <w:p w14:paraId="6B104434" w14:textId="056E0431" w:rsidR="003C6A13" w:rsidRPr="00CD7D70" w:rsidRDefault="003C6A13" w:rsidP="00CA63E7">
            <w:pPr>
              <w:pStyle w:val="TAL"/>
              <w:rPr>
                <w:rFonts w:eastAsia="MS Mincho"/>
              </w:rPr>
            </w:pPr>
            <w:r w:rsidRPr="00CD7D70">
              <w:rPr>
                <w:rFonts w:eastAsia="MS Mincho"/>
              </w:rPr>
              <w:t xml:space="preserve">Sub-test </w:t>
            </w:r>
            <w:r w:rsidRPr="00CD7D70">
              <w:rPr>
                <w:lang w:eastAsia="zh-CN"/>
              </w:rPr>
              <w:t xml:space="preserve">21 </w:t>
            </w:r>
            <w:ins w:id="1630" w:author="3395" w:date="2023-06-16T21:08:00Z">
              <w:r w:rsidR="00577853" w:rsidRPr="00577853">
                <w:rPr>
                  <w:lang w:eastAsia="zh-CN"/>
                </w:rPr>
                <w:t>and Sub-test 28</w:t>
              </w:r>
            </w:ins>
            <w:del w:id="1631" w:author="3395" w:date="2023-06-16T21:08:00Z">
              <w:r w:rsidRPr="00CD7D70" w:rsidDel="00577853">
                <w:rPr>
                  <w:lang w:eastAsia="zh-CN"/>
                </w:rPr>
                <w:delText>only</w:delText>
              </w:r>
            </w:del>
            <w:r w:rsidRPr="00CD7D70">
              <w:rPr>
                <w:rFonts w:eastAsia="MS Mincho"/>
              </w:rPr>
              <w:t xml:space="preserve"> </w:t>
            </w:r>
          </w:p>
        </w:tc>
      </w:tr>
      <w:tr w:rsidR="003C6A13" w:rsidRPr="00CD7D70" w14:paraId="36F8872E" w14:textId="77777777" w:rsidTr="00CA63E7">
        <w:trPr>
          <w:jc w:val="center"/>
        </w:trPr>
        <w:tc>
          <w:tcPr>
            <w:tcW w:w="4535" w:type="dxa"/>
            <w:shd w:val="clear" w:color="auto" w:fill="auto"/>
          </w:tcPr>
          <w:p w14:paraId="55942F38" w14:textId="77777777" w:rsidR="003C6A13" w:rsidRPr="00CD7D70" w:rsidRDefault="003C6A13" w:rsidP="00CA63E7">
            <w:pPr>
              <w:pStyle w:val="TAL"/>
            </w:pPr>
            <w:r w:rsidRPr="00CD7D70">
              <w:lastRenderedPageBreak/>
              <w:t xml:space="preserve">                 nr-DL-PRS-AssistanceData-r16</w:t>
            </w:r>
          </w:p>
        </w:tc>
        <w:tc>
          <w:tcPr>
            <w:tcW w:w="2267" w:type="dxa"/>
            <w:shd w:val="clear" w:color="auto" w:fill="auto"/>
          </w:tcPr>
          <w:p w14:paraId="30E46DE2" w14:textId="77777777" w:rsidR="003C6A13" w:rsidRPr="00CD7D70" w:rsidRDefault="003C6A13" w:rsidP="00CA63E7">
            <w:pPr>
              <w:pStyle w:val="TAL"/>
              <w:rPr>
                <w:rFonts w:eastAsia="MS Mincho"/>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c>
          <w:tcPr>
            <w:tcW w:w="1700" w:type="dxa"/>
            <w:shd w:val="clear" w:color="auto" w:fill="auto"/>
          </w:tcPr>
          <w:p w14:paraId="46583837" w14:textId="77777777" w:rsidR="003C6A13" w:rsidRPr="00CD7D70" w:rsidRDefault="003C6A13" w:rsidP="00CA63E7">
            <w:pPr>
              <w:pStyle w:val="TAL"/>
              <w:rPr>
                <w:rFonts w:eastAsia="MS Mincho"/>
              </w:rPr>
            </w:pPr>
          </w:p>
        </w:tc>
        <w:tc>
          <w:tcPr>
            <w:tcW w:w="1104" w:type="dxa"/>
            <w:shd w:val="clear" w:color="auto" w:fill="auto"/>
          </w:tcPr>
          <w:p w14:paraId="417169E7" w14:textId="77777777" w:rsidR="003C6A13" w:rsidRPr="00CD7D70" w:rsidRDefault="003C6A13" w:rsidP="00CA63E7">
            <w:pPr>
              <w:pStyle w:val="TAL"/>
              <w:rPr>
                <w:rFonts w:eastAsia="MS Mincho"/>
              </w:rPr>
            </w:pPr>
          </w:p>
        </w:tc>
      </w:tr>
      <w:tr w:rsidR="003C6A13" w:rsidRPr="00CD7D70" w14:paraId="1DBAB172" w14:textId="77777777" w:rsidTr="00CA63E7">
        <w:trPr>
          <w:jc w:val="center"/>
        </w:trPr>
        <w:tc>
          <w:tcPr>
            <w:tcW w:w="4535" w:type="dxa"/>
            <w:shd w:val="clear" w:color="auto" w:fill="auto"/>
          </w:tcPr>
          <w:p w14:paraId="7766B564" w14:textId="77777777" w:rsidR="003C6A13" w:rsidRPr="00CD7D70" w:rsidRDefault="003C6A13" w:rsidP="00CA63E7">
            <w:pPr>
              <w:pStyle w:val="TAL"/>
            </w:pPr>
            <w:r w:rsidRPr="00CD7D70">
              <w:t xml:space="preserve">                 nr-</w:t>
            </w:r>
            <w:r w:rsidRPr="00CD7D70">
              <w:rPr>
                <w:snapToGrid w:val="0"/>
                <w:lang w:eastAsia="zh-CN"/>
              </w:rPr>
              <w:t>Selected</w:t>
            </w:r>
            <w:r w:rsidRPr="00CD7D70">
              <w:t>DL-PRS-</w:t>
            </w:r>
            <w:r w:rsidRPr="00CD7D70">
              <w:rPr>
                <w:snapToGrid w:val="0"/>
                <w:lang w:eastAsia="zh-CN"/>
              </w:rPr>
              <w:t>IndexList</w:t>
            </w:r>
            <w:r w:rsidRPr="00CD7D70">
              <w:t>-r16</w:t>
            </w:r>
            <w:r w:rsidRPr="00CD7D70">
              <w:tab/>
            </w:r>
          </w:p>
        </w:tc>
        <w:tc>
          <w:tcPr>
            <w:tcW w:w="2267" w:type="dxa"/>
            <w:shd w:val="clear" w:color="auto" w:fill="auto"/>
          </w:tcPr>
          <w:p w14:paraId="3A49BAAF" w14:textId="77777777" w:rsidR="003C6A13" w:rsidRPr="00CD7D70" w:rsidRDefault="003C6A13" w:rsidP="00CA63E7">
            <w:pPr>
              <w:pStyle w:val="TAL"/>
              <w:rPr>
                <w:lang w:eastAsia="zh-CN"/>
              </w:rPr>
            </w:pPr>
            <w:r w:rsidRPr="00CD7D70">
              <w:rPr>
                <w:rFonts w:eastAsia="MS Mincho"/>
              </w:rPr>
              <w:t xml:space="preserve">As defined in </w:t>
            </w:r>
            <w:r w:rsidRPr="00CD7D70">
              <w:t xml:space="preserve">Table </w:t>
            </w:r>
            <w:r w:rsidRPr="00CD7D70">
              <w:rPr>
                <w:rFonts w:eastAsia="MS Mincho"/>
                <w:iCs/>
                <w:lang w:eastAsia="ja-JP"/>
              </w:rPr>
              <w:t>8.4.1.</w:t>
            </w:r>
            <w:r w:rsidRPr="00CD7D70">
              <w:rPr>
                <w:iCs/>
                <w:lang w:eastAsia="zh-CN"/>
              </w:rPr>
              <w:t>6</w:t>
            </w:r>
            <w:r w:rsidRPr="00CD7D70">
              <w:rPr>
                <w:rFonts w:eastAsia="MS Mincho"/>
                <w:iCs/>
                <w:lang w:eastAsia="ja-JP"/>
              </w:rPr>
              <w:t>-</w:t>
            </w:r>
            <w:r w:rsidRPr="00CD7D70">
              <w:rPr>
                <w:iCs/>
                <w:lang w:eastAsia="zh-CN"/>
              </w:rPr>
              <w:t>2</w:t>
            </w:r>
          </w:p>
        </w:tc>
        <w:tc>
          <w:tcPr>
            <w:tcW w:w="1700" w:type="dxa"/>
            <w:shd w:val="clear" w:color="auto" w:fill="auto"/>
          </w:tcPr>
          <w:p w14:paraId="398BA111" w14:textId="77777777" w:rsidR="003C6A13" w:rsidRPr="00CD7D70" w:rsidRDefault="003C6A13" w:rsidP="00CA63E7">
            <w:pPr>
              <w:pStyle w:val="TAL"/>
              <w:rPr>
                <w:rFonts w:eastAsia="MS Mincho"/>
              </w:rPr>
            </w:pPr>
          </w:p>
        </w:tc>
        <w:tc>
          <w:tcPr>
            <w:tcW w:w="1104" w:type="dxa"/>
            <w:shd w:val="clear" w:color="auto" w:fill="auto"/>
          </w:tcPr>
          <w:p w14:paraId="3CAEECAE" w14:textId="77777777" w:rsidR="003C6A13" w:rsidRPr="00CD7D70" w:rsidRDefault="003C6A13" w:rsidP="00CA63E7">
            <w:pPr>
              <w:pStyle w:val="TAL"/>
              <w:rPr>
                <w:rFonts w:eastAsia="MS Mincho"/>
              </w:rPr>
            </w:pPr>
          </w:p>
        </w:tc>
      </w:tr>
      <w:tr w:rsidR="003C6A13" w:rsidRPr="00CD7D70" w14:paraId="57E3478F" w14:textId="77777777" w:rsidTr="00CA63E7">
        <w:trPr>
          <w:jc w:val="center"/>
        </w:trPr>
        <w:tc>
          <w:tcPr>
            <w:tcW w:w="4535" w:type="dxa"/>
            <w:shd w:val="clear" w:color="auto" w:fill="auto"/>
          </w:tcPr>
          <w:p w14:paraId="1E361AEA" w14:textId="77777777" w:rsidR="003C6A13" w:rsidRPr="00CD7D70" w:rsidRDefault="003C6A13" w:rsidP="00CA63E7">
            <w:pPr>
              <w:pStyle w:val="TAL"/>
            </w:pPr>
            <w:r w:rsidRPr="00CD7D70">
              <w:t xml:space="preserve">                 </w:t>
            </w:r>
            <w:r w:rsidRPr="00CD7D70">
              <w:rPr>
                <w:snapToGrid w:val="0"/>
              </w:rPr>
              <w:t>nr-PositionCalculationAssistance-r16</w:t>
            </w:r>
          </w:p>
        </w:tc>
        <w:tc>
          <w:tcPr>
            <w:tcW w:w="2267" w:type="dxa"/>
            <w:shd w:val="clear" w:color="auto" w:fill="auto"/>
          </w:tcPr>
          <w:p w14:paraId="1CB334D6" w14:textId="77777777" w:rsidR="003C6A13" w:rsidRPr="00CD7D70" w:rsidRDefault="003C6A13" w:rsidP="00CA63E7">
            <w:pPr>
              <w:pStyle w:val="TAL"/>
              <w:rPr>
                <w:rFonts w:eastAsia="MS Mincho"/>
              </w:rPr>
            </w:pPr>
            <w:r w:rsidRPr="00CD7D70">
              <w:rPr>
                <w:lang w:eastAsia="ja-JP"/>
              </w:rPr>
              <w:t xml:space="preserve">Present or not present dependent on </w:t>
            </w:r>
            <w:r w:rsidRPr="00CD7D70">
              <w:t>pc_</w:t>
            </w:r>
            <w:r w:rsidRPr="00CD7D70">
              <w:rPr>
                <w:lang w:eastAsia="zh-CN"/>
              </w:rPr>
              <w:t>UEB_DL_TDOA</w:t>
            </w:r>
            <w:r w:rsidRPr="00CD7D70">
              <w:rPr>
                <w:lang w:eastAsia="ja-JP"/>
              </w:rPr>
              <w:t>.</w:t>
            </w:r>
            <w:r w:rsidRPr="00CD7D70">
              <w:rPr>
                <w:rFonts w:eastAsia="MS Mincho"/>
              </w:rPr>
              <w:t xml:space="preserve"> As defined in </w:t>
            </w:r>
            <w:r w:rsidRPr="00CD7D70">
              <w:t xml:space="preserve">Table </w:t>
            </w:r>
            <w:r w:rsidRPr="00CD7D70">
              <w:rPr>
                <w:rFonts w:eastAsia="MS Mincho"/>
                <w:iCs/>
                <w:lang w:eastAsia="ja-JP"/>
              </w:rPr>
              <w:t>8.4.1.</w:t>
            </w:r>
            <w:r w:rsidRPr="00CD7D70">
              <w:rPr>
                <w:iCs/>
                <w:lang w:eastAsia="zh-CN"/>
              </w:rPr>
              <w:t>7</w:t>
            </w:r>
            <w:r w:rsidRPr="00CD7D70">
              <w:rPr>
                <w:rFonts w:eastAsia="MS Mincho"/>
                <w:iCs/>
                <w:lang w:eastAsia="ja-JP"/>
              </w:rPr>
              <w:t>-1</w:t>
            </w:r>
          </w:p>
        </w:tc>
        <w:tc>
          <w:tcPr>
            <w:tcW w:w="1700" w:type="dxa"/>
            <w:shd w:val="clear" w:color="auto" w:fill="auto"/>
          </w:tcPr>
          <w:p w14:paraId="21FEC791" w14:textId="77777777" w:rsidR="003C6A13" w:rsidRPr="00CD7D70" w:rsidRDefault="003C6A13" w:rsidP="00CA63E7">
            <w:pPr>
              <w:pStyle w:val="TAL"/>
              <w:rPr>
                <w:rFonts w:eastAsia="MS Mincho"/>
              </w:rPr>
            </w:pPr>
          </w:p>
        </w:tc>
        <w:tc>
          <w:tcPr>
            <w:tcW w:w="1104" w:type="dxa"/>
            <w:shd w:val="clear" w:color="auto" w:fill="auto"/>
          </w:tcPr>
          <w:p w14:paraId="463AC6A3" w14:textId="77777777" w:rsidR="003C6A13" w:rsidRPr="00CD7D70" w:rsidRDefault="003C6A13" w:rsidP="00CA63E7">
            <w:pPr>
              <w:pStyle w:val="TAL"/>
              <w:rPr>
                <w:rFonts w:eastAsia="MS Mincho"/>
              </w:rPr>
            </w:pPr>
          </w:p>
        </w:tc>
      </w:tr>
      <w:tr w:rsidR="003C6A13" w:rsidRPr="00CD7D70" w14:paraId="0DD8E8DC" w14:textId="77777777" w:rsidTr="00CA63E7">
        <w:trPr>
          <w:jc w:val="center"/>
        </w:trPr>
        <w:tc>
          <w:tcPr>
            <w:tcW w:w="4535" w:type="dxa"/>
            <w:shd w:val="clear" w:color="auto" w:fill="auto"/>
          </w:tcPr>
          <w:p w14:paraId="453D2BD0" w14:textId="77777777" w:rsidR="003C6A13" w:rsidRPr="00CD7D70" w:rsidRDefault="003C6A13" w:rsidP="00CA63E7">
            <w:pPr>
              <w:pStyle w:val="TAL"/>
            </w:pPr>
            <w:r w:rsidRPr="00CD7D70">
              <w:t xml:space="preserve">                 </w:t>
            </w:r>
            <w:r w:rsidRPr="00CD7D70">
              <w:rPr>
                <w:snapToGrid w:val="0"/>
              </w:rPr>
              <w:t>nr-DL-TDOA-Error-r16</w:t>
            </w:r>
          </w:p>
        </w:tc>
        <w:tc>
          <w:tcPr>
            <w:tcW w:w="2267" w:type="dxa"/>
            <w:shd w:val="clear" w:color="auto" w:fill="auto"/>
          </w:tcPr>
          <w:p w14:paraId="56C6B5DC"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203B96F6" w14:textId="77777777" w:rsidR="003C6A13" w:rsidRPr="00CD7D70" w:rsidRDefault="003C6A13" w:rsidP="00CA63E7">
            <w:pPr>
              <w:pStyle w:val="TAL"/>
              <w:rPr>
                <w:rFonts w:eastAsia="MS Mincho"/>
              </w:rPr>
            </w:pPr>
          </w:p>
        </w:tc>
        <w:tc>
          <w:tcPr>
            <w:tcW w:w="1104" w:type="dxa"/>
            <w:shd w:val="clear" w:color="auto" w:fill="auto"/>
          </w:tcPr>
          <w:p w14:paraId="291B0D45" w14:textId="77777777" w:rsidR="003C6A13" w:rsidRPr="00CD7D70" w:rsidRDefault="003C6A13" w:rsidP="00CA63E7">
            <w:pPr>
              <w:pStyle w:val="TAL"/>
              <w:rPr>
                <w:rFonts w:eastAsia="MS Mincho"/>
              </w:rPr>
            </w:pPr>
          </w:p>
        </w:tc>
      </w:tr>
      <w:tr w:rsidR="00577853" w:rsidRPr="00CD7D70" w14:paraId="494C7BD5" w14:textId="77777777" w:rsidTr="008368A1">
        <w:trPr>
          <w:jc w:val="center"/>
          <w:ins w:id="1632" w:author="3395" w:date="2023-06-16T21:08:00Z"/>
        </w:trPr>
        <w:tc>
          <w:tcPr>
            <w:tcW w:w="4535" w:type="dxa"/>
            <w:shd w:val="clear" w:color="auto" w:fill="auto"/>
          </w:tcPr>
          <w:p w14:paraId="78392110" w14:textId="77777777" w:rsidR="00577853" w:rsidRPr="00CD7D70" w:rsidRDefault="00577853" w:rsidP="008368A1">
            <w:pPr>
              <w:pStyle w:val="TAL"/>
              <w:rPr>
                <w:ins w:id="1633" w:author="3395" w:date="2023-06-16T21:08:00Z"/>
              </w:rPr>
            </w:pPr>
            <w:ins w:id="1634" w:author="3395" w:date="2023-06-16T21:08:00Z">
              <w:r w:rsidRPr="00CD7D70">
                <w:t xml:space="preserve">                 </w:t>
              </w:r>
              <w:r w:rsidRPr="00972DE9">
                <w:rPr>
                  <w:snapToGrid w:val="0"/>
                </w:rPr>
                <w:t>nr-On-Demand-DL-PRS-Configurations-r17</w:t>
              </w:r>
            </w:ins>
          </w:p>
        </w:tc>
        <w:tc>
          <w:tcPr>
            <w:tcW w:w="2267" w:type="dxa"/>
            <w:shd w:val="clear" w:color="auto" w:fill="auto"/>
          </w:tcPr>
          <w:p w14:paraId="42B659E0" w14:textId="77777777" w:rsidR="00577853" w:rsidRPr="00CD7D70" w:rsidRDefault="00577853" w:rsidP="008368A1">
            <w:pPr>
              <w:pStyle w:val="TAL"/>
              <w:rPr>
                <w:ins w:id="1635" w:author="3395" w:date="2023-06-16T21:08:00Z"/>
                <w:rFonts w:eastAsia="MS Mincho"/>
              </w:rPr>
            </w:pPr>
            <w:ins w:id="1636" w:author="3395" w:date="2023-06-16T21:08:00Z">
              <w:r w:rsidRPr="00CD7D70">
                <w:rPr>
                  <w:rFonts w:eastAsia="MS Mincho"/>
                </w:rPr>
                <w:t>Not present</w:t>
              </w:r>
            </w:ins>
          </w:p>
        </w:tc>
        <w:tc>
          <w:tcPr>
            <w:tcW w:w="1700" w:type="dxa"/>
            <w:shd w:val="clear" w:color="auto" w:fill="auto"/>
          </w:tcPr>
          <w:p w14:paraId="68A2B1FA" w14:textId="77777777" w:rsidR="00577853" w:rsidRPr="00CD7D70" w:rsidRDefault="00577853" w:rsidP="008368A1">
            <w:pPr>
              <w:pStyle w:val="TAL"/>
              <w:rPr>
                <w:ins w:id="1637" w:author="3395" w:date="2023-06-16T21:08:00Z"/>
                <w:rFonts w:eastAsia="MS Mincho"/>
              </w:rPr>
            </w:pPr>
            <w:ins w:id="1638"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4492A839" w14:textId="77777777" w:rsidR="00577853" w:rsidRPr="00CD7D70" w:rsidRDefault="00577853" w:rsidP="008368A1">
            <w:pPr>
              <w:pStyle w:val="TAL"/>
              <w:rPr>
                <w:ins w:id="1639" w:author="3395" w:date="2023-06-16T21:08:00Z"/>
                <w:rFonts w:eastAsia="MS Mincho"/>
              </w:rPr>
            </w:pPr>
          </w:p>
        </w:tc>
      </w:tr>
      <w:tr w:rsidR="00577853" w:rsidRPr="00CD7D70" w14:paraId="5D789387" w14:textId="77777777" w:rsidTr="008368A1">
        <w:trPr>
          <w:jc w:val="center"/>
          <w:ins w:id="1640" w:author="3395" w:date="2023-06-16T21:08:00Z"/>
        </w:trPr>
        <w:tc>
          <w:tcPr>
            <w:tcW w:w="4535" w:type="dxa"/>
            <w:shd w:val="clear" w:color="auto" w:fill="auto"/>
          </w:tcPr>
          <w:p w14:paraId="16376E27" w14:textId="77777777" w:rsidR="00577853" w:rsidRPr="00CD7D70" w:rsidRDefault="00577853" w:rsidP="008368A1">
            <w:pPr>
              <w:pStyle w:val="TAL"/>
              <w:rPr>
                <w:ins w:id="1641" w:author="3395" w:date="2023-06-16T21:08:00Z"/>
              </w:rPr>
            </w:pPr>
            <w:ins w:id="1642" w:author="3395" w:date="2023-06-16T21:08:00Z">
              <w:r w:rsidRPr="00CD7D70">
                <w:t xml:space="preserve">                 </w:t>
              </w:r>
              <w:r w:rsidRPr="00972DE9">
                <w:rPr>
                  <w:snapToGrid w:val="0"/>
                </w:rPr>
                <w:t>nr-On-Demand-DL-PRS-Configurations-Selected-IndexList-r17</w:t>
              </w:r>
            </w:ins>
          </w:p>
        </w:tc>
        <w:tc>
          <w:tcPr>
            <w:tcW w:w="2267" w:type="dxa"/>
            <w:shd w:val="clear" w:color="auto" w:fill="auto"/>
          </w:tcPr>
          <w:p w14:paraId="6789847D" w14:textId="77777777" w:rsidR="00577853" w:rsidRPr="00CD7D70" w:rsidRDefault="00577853" w:rsidP="008368A1">
            <w:pPr>
              <w:pStyle w:val="TAL"/>
              <w:rPr>
                <w:ins w:id="1643" w:author="3395" w:date="2023-06-16T21:08:00Z"/>
                <w:rFonts w:eastAsia="MS Mincho"/>
              </w:rPr>
            </w:pPr>
            <w:ins w:id="1644" w:author="3395" w:date="2023-06-16T21:08:00Z">
              <w:r w:rsidRPr="00CD7D70">
                <w:rPr>
                  <w:rFonts w:eastAsia="MS Mincho"/>
                </w:rPr>
                <w:t>Not present</w:t>
              </w:r>
            </w:ins>
          </w:p>
        </w:tc>
        <w:tc>
          <w:tcPr>
            <w:tcW w:w="1700" w:type="dxa"/>
            <w:shd w:val="clear" w:color="auto" w:fill="auto"/>
          </w:tcPr>
          <w:p w14:paraId="21ACA3B3" w14:textId="77777777" w:rsidR="00577853" w:rsidRPr="00CD7D70" w:rsidRDefault="00577853" w:rsidP="008368A1">
            <w:pPr>
              <w:pStyle w:val="TAL"/>
              <w:rPr>
                <w:ins w:id="1645" w:author="3395" w:date="2023-06-16T21:08:00Z"/>
                <w:rFonts w:eastAsia="MS Mincho"/>
              </w:rPr>
            </w:pPr>
            <w:ins w:id="1646"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7710E044" w14:textId="77777777" w:rsidR="00577853" w:rsidRPr="00CD7D70" w:rsidRDefault="00577853" w:rsidP="008368A1">
            <w:pPr>
              <w:pStyle w:val="TAL"/>
              <w:rPr>
                <w:ins w:id="1647" w:author="3395" w:date="2023-06-16T21:08:00Z"/>
                <w:rFonts w:eastAsia="MS Mincho"/>
              </w:rPr>
            </w:pPr>
          </w:p>
        </w:tc>
      </w:tr>
      <w:tr w:rsidR="00577853" w:rsidRPr="00CD7D70" w14:paraId="25E103FA" w14:textId="77777777" w:rsidTr="008368A1">
        <w:trPr>
          <w:jc w:val="center"/>
          <w:ins w:id="1648" w:author="3395" w:date="2023-06-16T21:08:00Z"/>
        </w:trPr>
        <w:tc>
          <w:tcPr>
            <w:tcW w:w="4535" w:type="dxa"/>
            <w:shd w:val="clear" w:color="auto" w:fill="auto"/>
          </w:tcPr>
          <w:p w14:paraId="75C08193" w14:textId="77777777" w:rsidR="00577853" w:rsidRPr="00CD7D70" w:rsidRDefault="00577853" w:rsidP="008368A1">
            <w:pPr>
              <w:pStyle w:val="TAL"/>
              <w:rPr>
                <w:ins w:id="1649" w:author="3395" w:date="2023-06-16T21:08:00Z"/>
              </w:rPr>
            </w:pPr>
            <w:ins w:id="1650" w:author="3395" w:date="2023-06-16T21:08:00Z">
              <w:r w:rsidRPr="00CD7D70">
                <w:t xml:space="preserve">                 </w:t>
              </w:r>
              <w:r w:rsidRPr="00972DE9">
                <w:t>assistanceDataValidityArea-r17</w:t>
              </w:r>
            </w:ins>
          </w:p>
        </w:tc>
        <w:tc>
          <w:tcPr>
            <w:tcW w:w="2267" w:type="dxa"/>
            <w:shd w:val="clear" w:color="auto" w:fill="auto"/>
          </w:tcPr>
          <w:p w14:paraId="7537D4F1" w14:textId="77777777" w:rsidR="00577853" w:rsidRPr="00CD7D70" w:rsidRDefault="00577853" w:rsidP="008368A1">
            <w:pPr>
              <w:pStyle w:val="TAL"/>
              <w:rPr>
                <w:ins w:id="1651" w:author="3395" w:date="2023-06-16T21:08:00Z"/>
                <w:rFonts w:eastAsia="MS Mincho"/>
              </w:rPr>
            </w:pPr>
            <w:ins w:id="1652" w:author="3395" w:date="2023-06-16T21:08:00Z">
              <w:r w:rsidRPr="00CD7D70">
                <w:rPr>
                  <w:rFonts w:eastAsia="MS Mincho"/>
                </w:rPr>
                <w:t>Not present</w:t>
              </w:r>
            </w:ins>
          </w:p>
        </w:tc>
        <w:tc>
          <w:tcPr>
            <w:tcW w:w="1700" w:type="dxa"/>
            <w:shd w:val="clear" w:color="auto" w:fill="auto"/>
          </w:tcPr>
          <w:p w14:paraId="79F11B28" w14:textId="77777777" w:rsidR="00577853" w:rsidRPr="00CD7D70" w:rsidRDefault="00577853" w:rsidP="008368A1">
            <w:pPr>
              <w:pStyle w:val="TAL"/>
              <w:rPr>
                <w:ins w:id="1653" w:author="3395" w:date="2023-06-16T21:08:00Z"/>
                <w:rFonts w:eastAsia="MS Mincho"/>
              </w:rPr>
            </w:pPr>
            <w:ins w:id="1654" w:author="3395" w:date="2023-06-16T21:08: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31ABC63E" w14:textId="77777777" w:rsidR="00577853" w:rsidRPr="00CD7D70" w:rsidRDefault="00577853" w:rsidP="008368A1">
            <w:pPr>
              <w:pStyle w:val="TAL"/>
              <w:rPr>
                <w:ins w:id="1655" w:author="3395" w:date="2023-06-16T21:08:00Z"/>
                <w:rFonts w:eastAsia="MS Mincho"/>
              </w:rPr>
            </w:pPr>
          </w:p>
        </w:tc>
      </w:tr>
      <w:tr w:rsidR="003C6A13" w:rsidRPr="00CD7D70" w14:paraId="690B3818" w14:textId="77777777" w:rsidTr="00CA63E7">
        <w:trPr>
          <w:jc w:val="center"/>
        </w:trPr>
        <w:tc>
          <w:tcPr>
            <w:tcW w:w="4535" w:type="dxa"/>
            <w:shd w:val="clear" w:color="auto" w:fill="auto"/>
          </w:tcPr>
          <w:p w14:paraId="5569FCC3" w14:textId="77777777" w:rsidR="003C6A13" w:rsidRPr="00CD7D70" w:rsidRDefault="003C6A13" w:rsidP="00CA63E7">
            <w:pPr>
              <w:pStyle w:val="TAL"/>
            </w:pPr>
            <w:r w:rsidRPr="00CD7D70">
              <w:t xml:space="preserve">            }</w:t>
            </w:r>
          </w:p>
        </w:tc>
        <w:tc>
          <w:tcPr>
            <w:tcW w:w="2267" w:type="dxa"/>
            <w:shd w:val="clear" w:color="auto" w:fill="auto"/>
          </w:tcPr>
          <w:p w14:paraId="5E12B18F" w14:textId="77777777" w:rsidR="003C6A13" w:rsidRPr="00CD7D70" w:rsidRDefault="003C6A13" w:rsidP="00CA63E7">
            <w:pPr>
              <w:pStyle w:val="TAL"/>
              <w:rPr>
                <w:rFonts w:eastAsia="MS Mincho"/>
              </w:rPr>
            </w:pPr>
          </w:p>
        </w:tc>
        <w:tc>
          <w:tcPr>
            <w:tcW w:w="1700" w:type="dxa"/>
            <w:shd w:val="clear" w:color="auto" w:fill="auto"/>
          </w:tcPr>
          <w:p w14:paraId="0E32AA4C" w14:textId="77777777" w:rsidR="003C6A13" w:rsidRPr="00CD7D70" w:rsidRDefault="003C6A13" w:rsidP="00CA63E7">
            <w:pPr>
              <w:pStyle w:val="TAL"/>
              <w:rPr>
                <w:rFonts w:eastAsia="MS Mincho"/>
              </w:rPr>
            </w:pPr>
          </w:p>
        </w:tc>
        <w:tc>
          <w:tcPr>
            <w:tcW w:w="1104" w:type="dxa"/>
            <w:shd w:val="clear" w:color="auto" w:fill="auto"/>
          </w:tcPr>
          <w:p w14:paraId="48BBD5F0" w14:textId="77777777" w:rsidR="003C6A13" w:rsidRPr="00CD7D70" w:rsidRDefault="003C6A13" w:rsidP="00CA63E7">
            <w:pPr>
              <w:pStyle w:val="TAL"/>
              <w:rPr>
                <w:rFonts w:eastAsia="MS Mincho"/>
              </w:rPr>
            </w:pPr>
          </w:p>
        </w:tc>
      </w:tr>
      <w:tr w:rsidR="00AC6CBF" w:rsidRPr="00CD7D70" w14:paraId="6223488F" w14:textId="77777777" w:rsidTr="00CC600C">
        <w:trPr>
          <w:jc w:val="center"/>
        </w:trPr>
        <w:tc>
          <w:tcPr>
            <w:tcW w:w="4535" w:type="dxa"/>
            <w:shd w:val="clear" w:color="auto" w:fill="auto"/>
          </w:tcPr>
          <w:p w14:paraId="6E73DDBD"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6E0E8083" w14:textId="77777777" w:rsidR="00AC6CBF" w:rsidRPr="00CD7D70" w:rsidRDefault="00AC6CBF" w:rsidP="00CC600C">
            <w:pPr>
              <w:pStyle w:val="TAL"/>
              <w:rPr>
                <w:rFonts w:eastAsia="MS Mincho"/>
                <w:lang w:eastAsia="en-US"/>
              </w:rPr>
            </w:pPr>
          </w:p>
        </w:tc>
        <w:tc>
          <w:tcPr>
            <w:tcW w:w="1700" w:type="dxa"/>
            <w:shd w:val="clear" w:color="auto" w:fill="auto"/>
          </w:tcPr>
          <w:p w14:paraId="3D650E50" w14:textId="77777777" w:rsidR="00AC6CBF" w:rsidRPr="00CD7D70" w:rsidRDefault="00AC6CBF" w:rsidP="00CC600C">
            <w:pPr>
              <w:pStyle w:val="TAL"/>
              <w:rPr>
                <w:rFonts w:eastAsia="MS Mincho"/>
                <w:lang w:eastAsia="en-US"/>
              </w:rPr>
            </w:pPr>
          </w:p>
        </w:tc>
        <w:tc>
          <w:tcPr>
            <w:tcW w:w="1104" w:type="dxa"/>
            <w:shd w:val="clear" w:color="auto" w:fill="auto"/>
          </w:tcPr>
          <w:p w14:paraId="68E2DC1E" w14:textId="77777777" w:rsidR="00AC6CBF" w:rsidRPr="00CD7D70" w:rsidRDefault="00AC6CBF" w:rsidP="00CC600C">
            <w:pPr>
              <w:pStyle w:val="TAL"/>
              <w:rPr>
                <w:rFonts w:eastAsia="MS Mincho"/>
                <w:lang w:eastAsia="en-US"/>
              </w:rPr>
            </w:pPr>
          </w:p>
        </w:tc>
      </w:tr>
      <w:tr w:rsidR="00AC6CBF" w:rsidRPr="00CD7D70" w14:paraId="4052B85B" w14:textId="77777777" w:rsidTr="00CC600C">
        <w:trPr>
          <w:jc w:val="center"/>
        </w:trPr>
        <w:tc>
          <w:tcPr>
            <w:tcW w:w="4535" w:type="dxa"/>
            <w:shd w:val="clear" w:color="auto" w:fill="auto"/>
          </w:tcPr>
          <w:p w14:paraId="7EA371BC"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5F4F26B1" w14:textId="77777777" w:rsidR="00AC6CBF" w:rsidRPr="00CD7D70" w:rsidRDefault="00AC6CBF" w:rsidP="00CC600C">
            <w:pPr>
              <w:pStyle w:val="TAL"/>
              <w:rPr>
                <w:rFonts w:eastAsia="MS Mincho"/>
                <w:lang w:eastAsia="en-US"/>
              </w:rPr>
            </w:pPr>
          </w:p>
        </w:tc>
        <w:tc>
          <w:tcPr>
            <w:tcW w:w="1700" w:type="dxa"/>
            <w:shd w:val="clear" w:color="auto" w:fill="auto"/>
          </w:tcPr>
          <w:p w14:paraId="7A8C35A1" w14:textId="77777777" w:rsidR="00AC6CBF" w:rsidRPr="00CD7D70" w:rsidRDefault="00AC6CBF" w:rsidP="00CC600C">
            <w:pPr>
              <w:pStyle w:val="TAL"/>
              <w:rPr>
                <w:rFonts w:eastAsia="MS Mincho"/>
                <w:lang w:eastAsia="en-US"/>
              </w:rPr>
            </w:pPr>
          </w:p>
        </w:tc>
        <w:tc>
          <w:tcPr>
            <w:tcW w:w="1104" w:type="dxa"/>
            <w:shd w:val="clear" w:color="auto" w:fill="auto"/>
          </w:tcPr>
          <w:p w14:paraId="6FF25FD1" w14:textId="77777777" w:rsidR="00AC6CBF" w:rsidRPr="00CD7D70" w:rsidRDefault="00AC6CBF" w:rsidP="00CC600C">
            <w:pPr>
              <w:pStyle w:val="TAL"/>
              <w:rPr>
                <w:rFonts w:eastAsia="MS Mincho"/>
                <w:lang w:eastAsia="en-US"/>
              </w:rPr>
            </w:pPr>
          </w:p>
        </w:tc>
      </w:tr>
      <w:tr w:rsidR="00AC6CBF" w:rsidRPr="00CD7D70" w14:paraId="6939FBDA" w14:textId="77777777" w:rsidTr="00CC600C">
        <w:trPr>
          <w:jc w:val="center"/>
        </w:trPr>
        <w:tc>
          <w:tcPr>
            <w:tcW w:w="4535" w:type="dxa"/>
            <w:shd w:val="clear" w:color="auto" w:fill="auto"/>
          </w:tcPr>
          <w:p w14:paraId="40775665"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3D3A4AA4" w14:textId="77777777" w:rsidR="00AC6CBF" w:rsidRPr="00CD7D70" w:rsidRDefault="00AC6CBF" w:rsidP="00CC600C">
            <w:pPr>
              <w:pStyle w:val="TAL"/>
              <w:rPr>
                <w:rFonts w:eastAsia="MS Mincho"/>
                <w:lang w:eastAsia="en-US"/>
              </w:rPr>
            </w:pPr>
          </w:p>
        </w:tc>
        <w:tc>
          <w:tcPr>
            <w:tcW w:w="1700" w:type="dxa"/>
            <w:shd w:val="clear" w:color="auto" w:fill="auto"/>
          </w:tcPr>
          <w:p w14:paraId="004E4947" w14:textId="77777777" w:rsidR="00AC6CBF" w:rsidRPr="00CD7D70" w:rsidRDefault="00AC6CBF" w:rsidP="00CC600C">
            <w:pPr>
              <w:pStyle w:val="TAL"/>
              <w:rPr>
                <w:rFonts w:eastAsia="MS Mincho"/>
                <w:lang w:eastAsia="en-US"/>
              </w:rPr>
            </w:pPr>
          </w:p>
        </w:tc>
        <w:tc>
          <w:tcPr>
            <w:tcW w:w="1104" w:type="dxa"/>
            <w:shd w:val="clear" w:color="auto" w:fill="auto"/>
          </w:tcPr>
          <w:p w14:paraId="565DD826" w14:textId="77777777" w:rsidR="00AC6CBF" w:rsidRPr="00CD7D70" w:rsidRDefault="00AC6CBF" w:rsidP="00CC600C">
            <w:pPr>
              <w:pStyle w:val="TAL"/>
              <w:rPr>
                <w:rFonts w:eastAsia="MS Mincho"/>
                <w:lang w:eastAsia="en-US"/>
              </w:rPr>
            </w:pPr>
          </w:p>
        </w:tc>
      </w:tr>
      <w:tr w:rsidR="00AC6CBF" w:rsidRPr="00CD7D70" w14:paraId="3F442319" w14:textId="77777777" w:rsidTr="00CC600C">
        <w:trPr>
          <w:jc w:val="center"/>
        </w:trPr>
        <w:tc>
          <w:tcPr>
            <w:tcW w:w="4535" w:type="dxa"/>
            <w:shd w:val="clear" w:color="auto" w:fill="auto"/>
          </w:tcPr>
          <w:p w14:paraId="707FBE72"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6FBA1CF6" w14:textId="77777777" w:rsidR="00AC6CBF" w:rsidRPr="00CD7D70" w:rsidRDefault="00AC6CBF" w:rsidP="00CC600C">
            <w:pPr>
              <w:pStyle w:val="TAL"/>
              <w:rPr>
                <w:rFonts w:eastAsia="MS Mincho"/>
                <w:lang w:eastAsia="en-US"/>
              </w:rPr>
            </w:pPr>
          </w:p>
        </w:tc>
        <w:tc>
          <w:tcPr>
            <w:tcW w:w="1700" w:type="dxa"/>
            <w:shd w:val="clear" w:color="auto" w:fill="auto"/>
          </w:tcPr>
          <w:p w14:paraId="51F60BD1" w14:textId="77777777" w:rsidR="00AC6CBF" w:rsidRPr="00CD7D70" w:rsidRDefault="00AC6CBF" w:rsidP="00CC600C">
            <w:pPr>
              <w:pStyle w:val="TAL"/>
              <w:rPr>
                <w:rFonts w:eastAsia="MS Mincho"/>
                <w:lang w:eastAsia="en-US"/>
              </w:rPr>
            </w:pPr>
          </w:p>
        </w:tc>
        <w:tc>
          <w:tcPr>
            <w:tcW w:w="1104" w:type="dxa"/>
            <w:shd w:val="clear" w:color="auto" w:fill="auto"/>
          </w:tcPr>
          <w:p w14:paraId="673033E7" w14:textId="77777777" w:rsidR="00AC6CBF" w:rsidRPr="00CD7D70" w:rsidRDefault="00AC6CBF" w:rsidP="00CC600C">
            <w:pPr>
              <w:pStyle w:val="TAL"/>
              <w:rPr>
                <w:rFonts w:eastAsia="MS Mincho"/>
                <w:lang w:eastAsia="en-US"/>
              </w:rPr>
            </w:pPr>
          </w:p>
        </w:tc>
      </w:tr>
      <w:tr w:rsidR="00AC6CBF" w:rsidRPr="00CD7D70" w14:paraId="7200E81A" w14:textId="77777777" w:rsidTr="00CC600C">
        <w:trPr>
          <w:jc w:val="center"/>
        </w:trPr>
        <w:tc>
          <w:tcPr>
            <w:tcW w:w="4535" w:type="dxa"/>
            <w:shd w:val="clear" w:color="auto" w:fill="auto"/>
          </w:tcPr>
          <w:p w14:paraId="34034B6D" w14:textId="77777777" w:rsidR="00AC6CBF" w:rsidRPr="00CD7D70" w:rsidRDefault="00AC6CBF" w:rsidP="00CC600C">
            <w:pPr>
              <w:pStyle w:val="TAL"/>
              <w:rPr>
                <w:lang w:eastAsia="en-US"/>
              </w:rPr>
            </w:pPr>
            <w:r w:rsidRPr="00CD7D70">
              <w:rPr>
                <w:lang w:eastAsia="en-US"/>
              </w:rPr>
              <w:t xml:space="preserve"> }</w:t>
            </w:r>
          </w:p>
        </w:tc>
        <w:tc>
          <w:tcPr>
            <w:tcW w:w="2267" w:type="dxa"/>
            <w:shd w:val="clear" w:color="auto" w:fill="auto"/>
          </w:tcPr>
          <w:p w14:paraId="7D716A2A" w14:textId="77777777" w:rsidR="00AC6CBF" w:rsidRPr="00CD7D70" w:rsidRDefault="00AC6CBF" w:rsidP="00CC600C">
            <w:pPr>
              <w:pStyle w:val="TAL"/>
              <w:rPr>
                <w:rFonts w:eastAsia="MS Mincho"/>
                <w:lang w:eastAsia="en-US"/>
              </w:rPr>
            </w:pPr>
          </w:p>
        </w:tc>
        <w:tc>
          <w:tcPr>
            <w:tcW w:w="1700" w:type="dxa"/>
            <w:shd w:val="clear" w:color="auto" w:fill="auto"/>
          </w:tcPr>
          <w:p w14:paraId="0302B7BC" w14:textId="77777777" w:rsidR="00AC6CBF" w:rsidRPr="00CD7D70" w:rsidRDefault="00AC6CBF" w:rsidP="00CC600C">
            <w:pPr>
              <w:pStyle w:val="TAL"/>
              <w:rPr>
                <w:rFonts w:eastAsia="MS Mincho"/>
                <w:lang w:eastAsia="en-US"/>
              </w:rPr>
            </w:pPr>
          </w:p>
        </w:tc>
        <w:tc>
          <w:tcPr>
            <w:tcW w:w="1104" w:type="dxa"/>
            <w:shd w:val="clear" w:color="auto" w:fill="auto"/>
          </w:tcPr>
          <w:p w14:paraId="1A4F5F1F" w14:textId="77777777" w:rsidR="00AC6CBF" w:rsidRPr="00CD7D70" w:rsidRDefault="00AC6CBF" w:rsidP="00CC600C">
            <w:pPr>
              <w:pStyle w:val="TAL"/>
              <w:rPr>
                <w:rFonts w:eastAsia="MS Mincho"/>
                <w:lang w:eastAsia="en-US"/>
              </w:rPr>
            </w:pPr>
          </w:p>
        </w:tc>
      </w:tr>
      <w:tr w:rsidR="00AC6CBF" w:rsidRPr="00CD7D70" w14:paraId="0460353B" w14:textId="77777777" w:rsidTr="00CC600C">
        <w:trPr>
          <w:jc w:val="center"/>
        </w:trPr>
        <w:tc>
          <w:tcPr>
            <w:tcW w:w="4535" w:type="dxa"/>
            <w:shd w:val="clear" w:color="auto" w:fill="auto"/>
          </w:tcPr>
          <w:p w14:paraId="27D514FF" w14:textId="77777777" w:rsidR="00AC6CBF" w:rsidRPr="00CD7D70" w:rsidRDefault="00AC6CBF" w:rsidP="00CC600C">
            <w:pPr>
              <w:pStyle w:val="TAL"/>
              <w:rPr>
                <w:lang w:eastAsia="en-US"/>
              </w:rPr>
            </w:pPr>
            <w:r w:rsidRPr="00CD7D70">
              <w:rPr>
                <w:lang w:eastAsia="en-US"/>
              </w:rPr>
              <w:t>}</w:t>
            </w:r>
          </w:p>
        </w:tc>
        <w:tc>
          <w:tcPr>
            <w:tcW w:w="2267" w:type="dxa"/>
            <w:shd w:val="clear" w:color="auto" w:fill="auto"/>
          </w:tcPr>
          <w:p w14:paraId="349355AD" w14:textId="77777777" w:rsidR="00AC6CBF" w:rsidRPr="00CD7D70" w:rsidRDefault="00AC6CBF" w:rsidP="00CC600C">
            <w:pPr>
              <w:pStyle w:val="TAL"/>
              <w:rPr>
                <w:rFonts w:eastAsia="MS Mincho"/>
                <w:lang w:eastAsia="en-US"/>
              </w:rPr>
            </w:pPr>
          </w:p>
        </w:tc>
        <w:tc>
          <w:tcPr>
            <w:tcW w:w="1700" w:type="dxa"/>
            <w:shd w:val="clear" w:color="auto" w:fill="auto"/>
          </w:tcPr>
          <w:p w14:paraId="134A9BED" w14:textId="77777777" w:rsidR="00AC6CBF" w:rsidRPr="00CD7D70" w:rsidRDefault="00AC6CBF" w:rsidP="00CC600C">
            <w:pPr>
              <w:pStyle w:val="TAL"/>
              <w:rPr>
                <w:rFonts w:eastAsia="MS Mincho"/>
                <w:lang w:eastAsia="en-US"/>
              </w:rPr>
            </w:pPr>
          </w:p>
        </w:tc>
        <w:tc>
          <w:tcPr>
            <w:tcW w:w="1104" w:type="dxa"/>
            <w:shd w:val="clear" w:color="auto" w:fill="auto"/>
          </w:tcPr>
          <w:p w14:paraId="304C90EA" w14:textId="77777777" w:rsidR="00AC6CBF" w:rsidRPr="00CD7D70" w:rsidRDefault="00AC6CBF" w:rsidP="00CC600C">
            <w:pPr>
              <w:pStyle w:val="TAL"/>
              <w:rPr>
                <w:rFonts w:eastAsia="MS Mincho"/>
                <w:lang w:eastAsia="en-US"/>
              </w:rPr>
            </w:pPr>
          </w:p>
        </w:tc>
      </w:tr>
    </w:tbl>
    <w:p w14:paraId="79E6D233" w14:textId="77777777" w:rsidR="003C6A13" w:rsidRPr="00CD7D70" w:rsidRDefault="003C6A13" w:rsidP="003C6A13">
      <w:pPr>
        <w:rPr>
          <w:lang w:eastAsia="zh-CN"/>
        </w:rPr>
      </w:pPr>
    </w:p>
    <w:p w14:paraId="271AF074" w14:textId="77777777" w:rsidR="003C6A13" w:rsidRPr="00CD7D70" w:rsidRDefault="003C6A13" w:rsidP="003C6A13">
      <w:pPr>
        <w:pStyle w:val="Heading4"/>
        <w:rPr>
          <w:rFonts w:eastAsia="MS Mincho"/>
        </w:rPr>
      </w:pPr>
      <w:bookmarkStart w:id="1656" w:name="_Toc75462081"/>
      <w:bookmarkStart w:id="1657" w:name="_Toc83678928"/>
      <w:bookmarkStart w:id="1658" w:name="_Toc106630210"/>
      <w:bookmarkStart w:id="1659" w:name="_Toc114859448"/>
      <w:r w:rsidRPr="00CD7D70">
        <w:rPr>
          <w:rFonts w:eastAsia="MS Mincho"/>
        </w:rPr>
        <w:lastRenderedPageBreak/>
        <w:t>-</w:t>
      </w:r>
      <w:r w:rsidRPr="00CD7D70">
        <w:rPr>
          <w:rFonts w:eastAsia="MS Mincho"/>
        </w:rPr>
        <w:tab/>
      </w:r>
      <w:r w:rsidRPr="00CD7D70">
        <w:t>LPP REQUEST CAPABILITIES</w:t>
      </w:r>
      <w:bookmarkEnd w:id="1656"/>
      <w:bookmarkEnd w:id="1657"/>
      <w:bookmarkEnd w:id="1658"/>
      <w:bookmarkEnd w:id="1659"/>
    </w:p>
    <w:p w14:paraId="4F876AC8" w14:textId="77777777" w:rsidR="003C6A13" w:rsidRPr="00CD7D70" w:rsidRDefault="003C6A13" w:rsidP="003C6A13">
      <w:pPr>
        <w:pStyle w:val="TH"/>
        <w:rPr>
          <w:rFonts w:eastAsia="MS Mincho"/>
        </w:rPr>
      </w:pPr>
      <w:r w:rsidRPr="00CD7D70">
        <w:rPr>
          <w:rFonts w:eastAsia="MS Mincho"/>
        </w:rPr>
        <w:t>Table 8.4-2: RequestCapabiliti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54BF05B2" w14:textId="77777777" w:rsidTr="00CA63E7">
        <w:trPr>
          <w:jc w:val="center"/>
        </w:trPr>
        <w:tc>
          <w:tcPr>
            <w:tcW w:w="9606" w:type="dxa"/>
            <w:gridSpan w:val="4"/>
            <w:shd w:val="clear" w:color="auto" w:fill="auto"/>
          </w:tcPr>
          <w:p w14:paraId="19184FED"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w:t>
            </w:r>
            <w:r w:rsidRPr="00CD7D70">
              <w:rPr>
                <w:lang w:eastAsia="zh-CN"/>
              </w:rPr>
              <w:t>2</w:t>
            </w:r>
          </w:p>
        </w:tc>
      </w:tr>
      <w:tr w:rsidR="003C6A13" w:rsidRPr="00CD7D70" w14:paraId="29E3AF3A" w14:textId="77777777" w:rsidTr="00CA63E7">
        <w:trPr>
          <w:jc w:val="center"/>
        </w:trPr>
        <w:tc>
          <w:tcPr>
            <w:tcW w:w="4535" w:type="dxa"/>
            <w:shd w:val="clear" w:color="auto" w:fill="auto"/>
          </w:tcPr>
          <w:p w14:paraId="3F4A6C42"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2527FDB7"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0A3D11E0"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63E38149"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227EE65B" w14:textId="77777777" w:rsidTr="00CA63E7">
        <w:trPr>
          <w:jc w:val="center"/>
        </w:trPr>
        <w:tc>
          <w:tcPr>
            <w:tcW w:w="4535" w:type="dxa"/>
            <w:shd w:val="clear" w:color="auto" w:fill="auto"/>
          </w:tcPr>
          <w:p w14:paraId="1EC61884" w14:textId="77777777" w:rsidR="003C6A13" w:rsidRPr="00CD7D70" w:rsidRDefault="003C6A13" w:rsidP="00CA63E7">
            <w:pPr>
              <w:pStyle w:val="TAL"/>
            </w:pPr>
            <w:r w:rsidRPr="00CD7D70">
              <w:t>LPP-Message ::= SEQUENCE {</w:t>
            </w:r>
          </w:p>
        </w:tc>
        <w:tc>
          <w:tcPr>
            <w:tcW w:w="2267" w:type="dxa"/>
            <w:shd w:val="clear" w:color="auto" w:fill="auto"/>
          </w:tcPr>
          <w:p w14:paraId="30A74EA1" w14:textId="77777777" w:rsidR="003C6A13" w:rsidRPr="00CD7D70" w:rsidRDefault="003C6A13" w:rsidP="00CA63E7">
            <w:pPr>
              <w:pStyle w:val="TAL"/>
            </w:pPr>
          </w:p>
        </w:tc>
        <w:tc>
          <w:tcPr>
            <w:tcW w:w="1700" w:type="dxa"/>
            <w:shd w:val="clear" w:color="auto" w:fill="auto"/>
          </w:tcPr>
          <w:p w14:paraId="1D8045B1" w14:textId="77777777" w:rsidR="003C6A13" w:rsidRPr="00CD7D70" w:rsidRDefault="003C6A13" w:rsidP="00CA63E7">
            <w:pPr>
              <w:pStyle w:val="TAL"/>
            </w:pPr>
          </w:p>
        </w:tc>
        <w:tc>
          <w:tcPr>
            <w:tcW w:w="1104" w:type="dxa"/>
            <w:shd w:val="clear" w:color="auto" w:fill="auto"/>
          </w:tcPr>
          <w:p w14:paraId="5CFE4A8D" w14:textId="77777777" w:rsidR="003C6A13" w:rsidRPr="00CD7D70" w:rsidRDefault="003C6A13" w:rsidP="00CA63E7">
            <w:pPr>
              <w:pStyle w:val="TAL"/>
            </w:pPr>
          </w:p>
        </w:tc>
      </w:tr>
      <w:tr w:rsidR="003C6A13" w:rsidRPr="00CD7D70" w14:paraId="47D52F1B" w14:textId="77777777" w:rsidTr="00CA63E7">
        <w:trPr>
          <w:jc w:val="center"/>
        </w:trPr>
        <w:tc>
          <w:tcPr>
            <w:tcW w:w="4535" w:type="dxa"/>
            <w:shd w:val="clear" w:color="auto" w:fill="auto"/>
          </w:tcPr>
          <w:p w14:paraId="7957F072" w14:textId="77777777" w:rsidR="003C6A13" w:rsidRPr="00CD7D70" w:rsidRDefault="003C6A13" w:rsidP="00CA63E7">
            <w:pPr>
              <w:pStyle w:val="TAL"/>
            </w:pPr>
            <w:r w:rsidRPr="00CD7D70">
              <w:t xml:space="preserve"> transactionID SEQUENCE {</w:t>
            </w:r>
          </w:p>
        </w:tc>
        <w:tc>
          <w:tcPr>
            <w:tcW w:w="2267" w:type="dxa"/>
            <w:shd w:val="clear" w:color="auto" w:fill="auto"/>
          </w:tcPr>
          <w:p w14:paraId="3DB038E1" w14:textId="77777777" w:rsidR="003C6A13" w:rsidRPr="00CD7D70" w:rsidRDefault="003C6A13" w:rsidP="00CA63E7">
            <w:pPr>
              <w:pStyle w:val="TAL"/>
            </w:pPr>
          </w:p>
        </w:tc>
        <w:tc>
          <w:tcPr>
            <w:tcW w:w="1700" w:type="dxa"/>
            <w:shd w:val="clear" w:color="auto" w:fill="auto"/>
          </w:tcPr>
          <w:p w14:paraId="2C82E622" w14:textId="77777777" w:rsidR="003C6A13" w:rsidRPr="00CD7D70" w:rsidRDefault="003C6A13" w:rsidP="00CA63E7">
            <w:pPr>
              <w:pStyle w:val="TAL"/>
            </w:pPr>
          </w:p>
        </w:tc>
        <w:tc>
          <w:tcPr>
            <w:tcW w:w="1104" w:type="dxa"/>
            <w:shd w:val="clear" w:color="auto" w:fill="auto"/>
          </w:tcPr>
          <w:p w14:paraId="34C36A63" w14:textId="77777777" w:rsidR="003C6A13" w:rsidRPr="00CD7D70" w:rsidRDefault="003C6A13" w:rsidP="00CA63E7">
            <w:pPr>
              <w:pStyle w:val="TAL"/>
            </w:pPr>
          </w:p>
        </w:tc>
      </w:tr>
      <w:tr w:rsidR="003C6A13" w:rsidRPr="00CD7D70" w14:paraId="67F0F015" w14:textId="77777777" w:rsidTr="00CA63E7">
        <w:trPr>
          <w:jc w:val="center"/>
        </w:trPr>
        <w:tc>
          <w:tcPr>
            <w:tcW w:w="4535" w:type="dxa"/>
            <w:shd w:val="clear" w:color="auto" w:fill="auto"/>
          </w:tcPr>
          <w:p w14:paraId="587D022A" w14:textId="77777777" w:rsidR="003C6A13" w:rsidRPr="00CD7D70" w:rsidRDefault="003C6A13" w:rsidP="00CA63E7">
            <w:pPr>
              <w:pStyle w:val="TAL"/>
            </w:pPr>
            <w:r w:rsidRPr="00CD7D70">
              <w:t xml:space="preserve">  Initiator</w:t>
            </w:r>
          </w:p>
        </w:tc>
        <w:tc>
          <w:tcPr>
            <w:tcW w:w="2267" w:type="dxa"/>
            <w:shd w:val="clear" w:color="auto" w:fill="auto"/>
          </w:tcPr>
          <w:p w14:paraId="4EC8D98D" w14:textId="77777777" w:rsidR="003C6A13" w:rsidRPr="00CD7D70" w:rsidRDefault="003C6A13" w:rsidP="00CA63E7">
            <w:pPr>
              <w:pStyle w:val="TAL"/>
            </w:pPr>
            <w:r w:rsidRPr="00CD7D70">
              <w:t>locationServer</w:t>
            </w:r>
          </w:p>
        </w:tc>
        <w:tc>
          <w:tcPr>
            <w:tcW w:w="1700" w:type="dxa"/>
            <w:shd w:val="clear" w:color="auto" w:fill="auto"/>
          </w:tcPr>
          <w:p w14:paraId="0A4EDD54" w14:textId="77777777" w:rsidR="003C6A13" w:rsidRPr="00CD7D70" w:rsidRDefault="003C6A13" w:rsidP="00CA63E7">
            <w:pPr>
              <w:pStyle w:val="TAL"/>
            </w:pPr>
          </w:p>
        </w:tc>
        <w:tc>
          <w:tcPr>
            <w:tcW w:w="1104" w:type="dxa"/>
            <w:shd w:val="clear" w:color="auto" w:fill="auto"/>
          </w:tcPr>
          <w:p w14:paraId="0E8D9099" w14:textId="77777777" w:rsidR="003C6A13" w:rsidRPr="00CD7D70" w:rsidRDefault="003C6A13" w:rsidP="00CA63E7">
            <w:pPr>
              <w:pStyle w:val="TAL"/>
            </w:pPr>
          </w:p>
        </w:tc>
      </w:tr>
      <w:tr w:rsidR="003C6A13" w:rsidRPr="00CD7D70" w14:paraId="0272BE1D" w14:textId="77777777" w:rsidTr="00CA6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21373FCE" w14:textId="77777777" w:rsidR="003C6A13" w:rsidRPr="00CD7D70" w:rsidRDefault="003C6A13" w:rsidP="00CA63E7">
            <w:pPr>
              <w:pStyle w:val="TAL"/>
            </w:pPr>
            <w:r w:rsidRPr="00CD7D70">
              <w:t xml:space="preserve">  transactionNumber</w:t>
            </w:r>
          </w:p>
        </w:tc>
        <w:tc>
          <w:tcPr>
            <w:tcW w:w="2267" w:type="dxa"/>
          </w:tcPr>
          <w:p w14:paraId="5F978412" w14:textId="77777777" w:rsidR="003C6A13" w:rsidRPr="00CD7D70" w:rsidRDefault="003C6A13" w:rsidP="00CA63E7">
            <w:pPr>
              <w:pStyle w:val="TAL"/>
            </w:pPr>
            <w:r w:rsidRPr="00CD7D70">
              <w:t>(0..255)</w:t>
            </w:r>
          </w:p>
        </w:tc>
        <w:tc>
          <w:tcPr>
            <w:tcW w:w="1700" w:type="dxa"/>
          </w:tcPr>
          <w:p w14:paraId="52B29642" w14:textId="77777777" w:rsidR="003C6A13" w:rsidRPr="00CD7D70" w:rsidRDefault="003C6A13" w:rsidP="00CA63E7">
            <w:pPr>
              <w:pStyle w:val="TAL"/>
            </w:pPr>
          </w:p>
        </w:tc>
        <w:tc>
          <w:tcPr>
            <w:tcW w:w="1104" w:type="dxa"/>
          </w:tcPr>
          <w:p w14:paraId="283B3526" w14:textId="77777777" w:rsidR="003C6A13" w:rsidRPr="00CD7D70" w:rsidRDefault="003C6A13" w:rsidP="00CA63E7">
            <w:pPr>
              <w:pStyle w:val="TAL"/>
            </w:pPr>
          </w:p>
        </w:tc>
      </w:tr>
      <w:tr w:rsidR="003C6A13" w:rsidRPr="00CD7D70" w14:paraId="403AFD28" w14:textId="77777777" w:rsidTr="00CA63E7">
        <w:trPr>
          <w:jc w:val="center"/>
        </w:trPr>
        <w:tc>
          <w:tcPr>
            <w:tcW w:w="4535" w:type="dxa"/>
            <w:shd w:val="clear" w:color="auto" w:fill="auto"/>
          </w:tcPr>
          <w:p w14:paraId="06F400B5" w14:textId="77777777" w:rsidR="003C6A13" w:rsidRPr="00CD7D70" w:rsidRDefault="003C6A13" w:rsidP="00CA63E7">
            <w:pPr>
              <w:pStyle w:val="TAL"/>
            </w:pPr>
            <w:r w:rsidRPr="00CD7D70">
              <w:t xml:space="preserve"> }</w:t>
            </w:r>
          </w:p>
        </w:tc>
        <w:tc>
          <w:tcPr>
            <w:tcW w:w="2267" w:type="dxa"/>
            <w:shd w:val="clear" w:color="auto" w:fill="auto"/>
          </w:tcPr>
          <w:p w14:paraId="59CBCCA3" w14:textId="77777777" w:rsidR="003C6A13" w:rsidRPr="00CD7D70" w:rsidRDefault="003C6A13" w:rsidP="00CA63E7">
            <w:pPr>
              <w:pStyle w:val="TAL"/>
            </w:pPr>
          </w:p>
        </w:tc>
        <w:tc>
          <w:tcPr>
            <w:tcW w:w="1700" w:type="dxa"/>
            <w:shd w:val="clear" w:color="auto" w:fill="auto"/>
          </w:tcPr>
          <w:p w14:paraId="7A76727A" w14:textId="77777777" w:rsidR="003C6A13" w:rsidRPr="00CD7D70" w:rsidRDefault="003C6A13" w:rsidP="00CA63E7">
            <w:pPr>
              <w:pStyle w:val="TAL"/>
            </w:pPr>
          </w:p>
        </w:tc>
        <w:tc>
          <w:tcPr>
            <w:tcW w:w="1104" w:type="dxa"/>
            <w:shd w:val="clear" w:color="auto" w:fill="auto"/>
          </w:tcPr>
          <w:p w14:paraId="2D12AB1B" w14:textId="77777777" w:rsidR="003C6A13" w:rsidRPr="00CD7D70" w:rsidRDefault="003C6A13" w:rsidP="00CA63E7">
            <w:pPr>
              <w:pStyle w:val="TAL"/>
            </w:pPr>
          </w:p>
        </w:tc>
      </w:tr>
      <w:tr w:rsidR="003C6A13" w:rsidRPr="00CD7D70" w14:paraId="324B080B" w14:textId="77777777" w:rsidTr="00CA63E7">
        <w:trPr>
          <w:jc w:val="center"/>
        </w:trPr>
        <w:tc>
          <w:tcPr>
            <w:tcW w:w="4535" w:type="dxa"/>
            <w:shd w:val="clear" w:color="auto" w:fill="auto"/>
          </w:tcPr>
          <w:p w14:paraId="320EB2E9" w14:textId="77777777" w:rsidR="003C6A13" w:rsidRPr="00CD7D70" w:rsidRDefault="003C6A13" w:rsidP="00CA63E7">
            <w:pPr>
              <w:pStyle w:val="TAL"/>
            </w:pPr>
            <w:r w:rsidRPr="00CD7D70">
              <w:t xml:space="preserve"> endTransaction</w:t>
            </w:r>
          </w:p>
        </w:tc>
        <w:tc>
          <w:tcPr>
            <w:tcW w:w="2267" w:type="dxa"/>
            <w:shd w:val="clear" w:color="auto" w:fill="auto"/>
          </w:tcPr>
          <w:p w14:paraId="78F26424" w14:textId="77777777" w:rsidR="003C6A13" w:rsidRPr="00CD7D70" w:rsidRDefault="003C6A13" w:rsidP="00CA63E7">
            <w:pPr>
              <w:pStyle w:val="TAL"/>
            </w:pPr>
            <w:r w:rsidRPr="00CD7D70">
              <w:t>FALSE</w:t>
            </w:r>
          </w:p>
        </w:tc>
        <w:tc>
          <w:tcPr>
            <w:tcW w:w="1700" w:type="dxa"/>
            <w:shd w:val="clear" w:color="auto" w:fill="auto"/>
          </w:tcPr>
          <w:p w14:paraId="05F8AE92" w14:textId="77777777" w:rsidR="003C6A13" w:rsidRPr="00CD7D70" w:rsidRDefault="003C6A13" w:rsidP="00CA63E7">
            <w:pPr>
              <w:pStyle w:val="TAL"/>
            </w:pPr>
          </w:p>
        </w:tc>
        <w:tc>
          <w:tcPr>
            <w:tcW w:w="1104" w:type="dxa"/>
            <w:shd w:val="clear" w:color="auto" w:fill="auto"/>
          </w:tcPr>
          <w:p w14:paraId="304DC353" w14:textId="77777777" w:rsidR="003C6A13" w:rsidRPr="00CD7D70" w:rsidRDefault="003C6A13" w:rsidP="00CA63E7">
            <w:pPr>
              <w:pStyle w:val="TAL"/>
            </w:pPr>
          </w:p>
        </w:tc>
      </w:tr>
      <w:tr w:rsidR="003C6A13" w:rsidRPr="00CD7D70" w14:paraId="56C5E02E" w14:textId="77777777" w:rsidTr="00CA63E7">
        <w:trPr>
          <w:jc w:val="center"/>
        </w:trPr>
        <w:tc>
          <w:tcPr>
            <w:tcW w:w="4535" w:type="dxa"/>
            <w:shd w:val="clear" w:color="auto" w:fill="auto"/>
          </w:tcPr>
          <w:p w14:paraId="03804D04" w14:textId="77777777" w:rsidR="003C6A13" w:rsidRPr="00CD7D70" w:rsidRDefault="003C6A13" w:rsidP="00CA63E7">
            <w:pPr>
              <w:pStyle w:val="TAL"/>
            </w:pPr>
            <w:r w:rsidRPr="00CD7D70">
              <w:t xml:space="preserve"> sequenceNumber</w:t>
            </w:r>
          </w:p>
        </w:tc>
        <w:tc>
          <w:tcPr>
            <w:tcW w:w="2267" w:type="dxa"/>
            <w:shd w:val="clear" w:color="auto" w:fill="auto"/>
          </w:tcPr>
          <w:p w14:paraId="6C173CB6" w14:textId="77777777" w:rsidR="003C6A13" w:rsidRPr="00CD7D70" w:rsidRDefault="003C6A13" w:rsidP="00CA63E7">
            <w:pPr>
              <w:pStyle w:val="TAL"/>
            </w:pPr>
            <w:r w:rsidRPr="00CD7D70">
              <w:t>Not present</w:t>
            </w:r>
          </w:p>
        </w:tc>
        <w:tc>
          <w:tcPr>
            <w:tcW w:w="1700" w:type="dxa"/>
            <w:shd w:val="clear" w:color="auto" w:fill="auto"/>
          </w:tcPr>
          <w:p w14:paraId="5280FD0A" w14:textId="77777777" w:rsidR="003C6A13" w:rsidRPr="00CD7D70" w:rsidRDefault="003C6A13" w:rsidP="00CA63E7">
            <w:pPr>
              <w:pStyle w:val="TAL"/>
            </w:pPr>
          </w:p>
        </w:tc>
        <w:tc>
          <w:tcPr>
            <w:tcW w:w="1104" w:type="dxa"/>
            <w:shd w:val="clear" w:color="auto" w:fill="auto"/>
          </w:tcPr>
          <w:p w14:paraId="39784A44" w14:textId="77777777" w:rsidR="003C6A13" w:rsidRPr="00CD7D70" w:rsidRDefault="003C6A13" w:rsidP="00CA63E7">
            <w:pPr>
              <w:pStyle w:val="TAL"/>
            </w:pPr>
          </w:p>
        </w:tc>
      </w:tr>
      <w:tr w:rsidR="003C6A13" w:rsidRPr="00CD7D70" w14:paraId="7606CD4B" w14:textId="77777777" w:rsidTr="00CA63E7">
        <w:trPr>
          <w:jc w:val="center"/>
        </w:trPr>
        <w:tc>
          <w:tcPr>
            <w:tcW w:w="4535" w:type="dxa"/>
            <w:shd w:val="clear" w:color="auto" w:fill="auto"/>
          </w:tcPr>
          <w:p w14:paraId="00361783" w14:textId="77777777" w:rsidR="003C6A13" w:rsidRPr="00CD7D70" w:rsidRDefault="003C6A13" w:rsidP="00CA63E7">
            <w:pPr>
              <w:pStyle w:val="TAL"/>
            </w:pPr>
            <w:r w:rsidRPr="00CD7D70">
              <w:t xml:space="preserve"> acknowledgement </w:t>
            </w:r>
          </w:p>
        </w:tc>
        <w:tc>
          <w:tcPr>
            <w:tcW w:w="2267" w:type="dxa"/>
            <w:shd w:val="clear" w:color="auto" w:fill="auto"/>
          </w:tcPr>
          <w:p w14:paraId="3630A50D" w14:textId="77777777" w:rsidR="003C6A13" w:rsidRPr="00CD7D70" w:rsidRDefault="003C6A13" w:rsidP="00CA63E7">
            <w:pPr>
              <w:pStyle w:val="TAL"/>
            </w:pPr>
            <w:r w:rsidRPr="00CD7D70">
              <w:t>Not present</w:t>
            </w:r>
          </w:p>
        </w:tc>
        <w:tc>
          <w:tcPr>
            <w:tcW w:w="1700" w:type="dxa"/>
            <w:shd w:val="clear" w:color="auto" w:fill="auto"/>
          </w:tcPr>
          <w:p w14:paraId="0338C0DD" w14:textId="77777777" w:rsidR="003C6A13" w:rsidRPr="00CD7D70" w:rsidRDefault="003C6A13" w:rsidP="00CA63E7">
            <w:pPr>
              <w:pStyle w:val="TAL"/>
            </w:pPr>
          </w:p>
        </w:tc>
        <w:tc>
          <w:tcPr>
            <w:tcW w:w="1104" w:type="dxa"/>
            <w:shd w:val="clear" w:color="auto" w:fill="auto"/>
          </w:tcPr>
          <w:p w14:paraId="334B97AE" w14:textId="77777777" w:rsidR="003C6A13" w:rsidRPr="00CD7D70" w:rsidRDefault="003C6A13" w:rsidP="00CA63E7">
            <w:pPr>
              <w:pStyle w:val="TAL"/>
            </w:pPr>
          </w:p>
        </w:tc>
      </w:tr>
      <w:tr w:rsidR="003C6A13" w:rsidRPr="00CD7D70" w14:paraId="12CE00DE" w14:textId="77777777" w:rsidTr="00CA63E7">
        <w:trPr>
          <w:jc w:val="center"/>
        </w:trPr>
        <w:tc>
          <w:tcPr>
            <w:tcW w:w="4535" w:type="dxa"/>
            <w:shd w:val="clear" w:color="auto" w:fill="auto"/>
          </w:tcPr>
          <w:p w14:paraId="7DFEBA57" w14:textId="77777777" w:rsidR="003C6A13" w:rsidRPr="00CD7D70" w:rsidRDefault="003C6A13" w:rsidP="00CA63E7">
            <w:pPr>
              <w:pStyle w:val="TAL"/>
            </w:pPr>
            <w:r w:rsidRPr="00CD7D70">
              <w:t xml:space="preserve"> lpp-MessageBody CHOICE {</w:t>
            </w:r>
          </w:p>
        </w:tc>
        <w:tc>
          <w:tcPr>
            <w:tcW w:w="2267" w:type="dxa"/>
            <w:shd w:val="clear" w:color="auto" w:fill="auto"/>
          </w:tcPr>
          <w:p w14:paraId="303FA4CD" w14:textId="77777777" w:rsidR="003C6A13" w:rsidRPr="00CD7D70" w:rsidRDefault="003C6A13" w:rsidP="00CA63E7">
            <w:pPr>
              <w:pStyle w:val="TAL"/>
            </w:pPr>
          </w:p>
        </w:tc>
        <w:tc>
          <w:tcPr>
            <w:tcW w:w="1700" w:type="dxa"/>
            <w:shd w:val="clear" w:color="auto" w:fill="auto"/>
          </w:tcPr>
          <w:p w14:paraId="14A2166E" w14:textId="77777777" w:rsidR="003C6A13" w:rsidRPr="00CD7D70" w:rsidRDefault="003C6A13" w:rsidP="00CA63E7">
            <w:pPr>
              <w:pStyle w:val="TAL"/>
            </w:pPr>
          </w:p>
        </w:tc>
        <w:tc>
          <w:tcPr>
            <w:tcW w:w="1104" w:type="dxa"/>
            <w:shd w:val="clear" w:color="auto" w:fill="auto"/>
          </w:tcPr>
          <w:p w14:paraId="29433827" w14:textId="77777777" w:rsidR="003C6A13" w:rsidRPr="00CD7D70" w:rsidRDefault="003C6A13" w:rsidP="00CA63E7">
            <w:pPr>
              <w:pStyle w:val="TAL"/>
            </w:pPr>
          </w:p>
        </w:tc>
      </w:tr>
      <w:tr w:rsidR="003C6A13" w:rsidRPr="00CD7D70" w14:paraId="6414CE58" w14:textId="77777777" w:rsidTr="00CA63E7">
        <w:trPr>
          <w:jc w:val="center"/>
        </w:trPr>
        <w:tc>
          <w:tcPr>
            <w:tcW w:w="4535" w:type="dxa"/>
            <w:shd w:val="clear" w:color="auto" w:fill="auto"/>
          </w:tcPr>
          <w:p w14:paraId="0404102E" w14:textId="77777777" w:rsidR="003C6A13" w:rsidRPr="00CD7D70" w:rsidRDefault="003C6A13" w:rsidP="00CA63E7">
            <w:pPr>
              <w:pStyle w:val="TAL"/>
            </w:pPr>
            <w:r w:rsidRPr="00CD7D70">
              <w:t xml:space="preserve">  c1 CHOICE {</w:t>
            </w:r>
          </w:p>
        </w:tc>
        <w:tc>
          <w:tcPr>
            <w:tcW w:w="2267" w:type="dxa"/>
            <w:shd w:val="clear" w:color="auto" w:fill="auto"/>
          </w:tcPr>
          <w:p w14:paraId="2AED6BC9" w14:textId="77777777" w:rsidR="003C6A13" w:rsidRPr="00CD7D70" w:rsidRDefault="003C6A13" w:rsidP="00CA63E7">
            <w:pPr>
              <w:pStyle w:val="TAL"/>
            </w:pPr>
          </w:p>
        </w:tc>
        <w:tc>
          <w:tcPr>
            <w:tcW w:w="1700" w:type="dxa"/>
            <w:shd w:val="clear" w:color="auto" w:fill="auto"/>
          </w:tcPr>
          <w:p w14:paraId="714CC4E6" w14:textId="77777777" w:rsidR="003C6A13" w:rsidRPr="00CD7D70" w:rsidRDefault="003C6A13" w:rsidP="00CA63E7">
            <w:pPr>
              <w:pStyle w:val="TAL"/>
            </w:pPr>
          </w:p>
        </w:tc>
        <w:tc>
          <w:tcPr>
            <w:tcW w:w="1104" w:type="dxa"/>
            <w:shd w:val="clear" w:color="auto" w:fill="auto"/>
          </w:tcPr>
          <w:p w14:paraId="292AA551" w14:textId="77777777" w:rsidR="003C6A13" w:rsidRPr="00CD7D70" w:rsidRDefault="003C6A13" w:rsidP="00CA63E7">
            <w:pPr>
              <w:pStyle w:val="TAL"/>
            </w:pPr>
          </w:p>
        </w:tc>
      </w:tr>
      <w:tr w:rsidR="003C6A13" w:rsidRPr="00CD7D70" w14:paraId="1FC8E38F" w14:textId="77777777" w:rsidTr="00CA63E7">
        <w:trPr>
          <w:jc w:val="center"/>
        </w:trPr>
        <w:tc>
          <w:tcPr>
            <w:tcW w:w="4535" w:type="dxa"/>
            <w:shd w:val="clear" w:color="auto" w:fill="auto"/>
          </w:tcPr>
          <w:p w14:paraId="0D3CEF79" w14:textId="77777777" w:rsidR="003C6A13" w:rsidRPr="00CD7D70" w:rsidRDefault="003C6A13" w:rsidP="00CA63E7">
            <w:pPr>
              <w:pStyle w:val="TAL"/>
            </w:pPr>
            <w:r w:rsidRPr="00CD7D70">
              <w:t xml:space="preserve">    requestCapabilities SEQUENCE {</w:t>
            </w:r>
          </w:p>
        </w:tc>
        <w:tc>
          <w:tcPr>
            <w:tcW w:w="2267" w:type="dxa"/>
            <w:shd w:val="clear" w:color="auto" w:fill="auto"/>
          </w:tcPr>
          <w:p w14:paraId="75BB9ED7" w14:textId="77777777" w:rsidR="003C6A13" w:rsidRPr="00CD7D70" w:rsidRDefault="003C6A13" w:rsidP="00CA63E7">
            <w:pPr>
              <w:pStyle w:val="TAL"/>
            </w:pPr>
          </w:p>
        </w:tc>
        <w:tc>
          <w:tcPr>
            <w:tcW w:w="1700" w:type="dxa"/>
            <w:shd w:val="clear" w:color="auto" w:fill="auto"/>
          </w:tcPr>
          <w:p w14:paraId="39C98C8D" w14:textId="77777777" w:rsidR="003C6A13" w:rsidRPr="00CD7D70" w:rsidRDefault="003C6A13" w:rsidP="00CA63E7">
            <w:pPr>
              <w:pStyle w:val="TAL"/>
            </w:pPr>
          </w:p>
        </w:tc>
        <w:tc>
          <w:tcPr>
            <w:tcW w:w="1104" w:type="dxa"/>
            <w:shd w:val="clear" w:color="auto" w:fill="auto"/>
          </w:tcPr>
          <w:p w14:paraId="0421CD2D" w14:textId="77777777" w:rsidR="003C6A13" w:rsidRPr="00CD7D70" w:rsidRDefault="003C6A13" w:rsidP="00CA63E7">
            <w:pPr>
              <w:pStyle w:val="TAL"/>
            </w:pPr>
          </w:p>
        </w:tc>
      </w:tr>
      <w:tr w:rsidR="003C6A13" w:rsidRPr="00CD7D70" w14:paraId="167AF46C" w14:textId="77777777" w:rsidTr="00CA63E7">
        <w:trPr>
          <w:jc w:val="center"/>
        </w:trPr>
        <w:tc>
          <w:tcPr>
            <w:tcW w:w="4535" w:type="dxa"/>
            <w:shd w:val="clear" w:color="auto" w:fill="auto"/>
          </w:tcPr>
          <w:p w14:paraId="78CE9EDE" w14:textId="77777777" w:rsidR="003C6A13" w:rsidRPr="00CD7D70" w:rsidRDefault="003C6A13" w:rsidP="00CA63E7">
            <w:pPr>
              <w:pStyle w:val="TAL"/>
            </w:pPr>
            <w:r w:rsidRPr="00CD7D70">
              <w:t xml:space="preserve">      criticalExtensions CHOICE {</w:t>
            </w:r>
          </w:p>
        </w:tc>
        <w:tc>
          <w:tcPr>
            <w:tcW w:w="2267" w:type="dxa"/>
            <w:shd w:val="clear" w:color="auto" w:fill="auto"/>
          </w:tcPr>
          <w:p w14:paraId="29B19426" w14:textId="77777777" w:rsidR="003C6A13" w:rsidRPr="00CD7D70" w:rsidRDefault="003C6A13" w:rsidP="00CA63E7">
            <w:pPr>
              <w:pStyle w:val="TAL"/>
            </w:pPr>
          </w:p>
        </w:tc>
        <w:tc>
          <w:tcPr>
            <w:tcW w:w="1700" w:type="dxa"/>
            <w:shd w:val="clear" w:color="auto" w:fill="auto"/>
          </w:tcPr>
          <w:p w14:paraId="1C8D460E" w14:textId="77777777" w:rsidR="003C6A13" w:rsidRPr="00CD7D70" w:rsidRDefault="003C6A13" w:rsidP="00CA63E7">
            <w:pPr>
              <w:pStyle w:val="TAL"/>
            </w:pPr>
          </w:p>
        </w:tc>
        <w:tc>
          <w:tcPr>
            <w:tcW w:w="1104" w:type="dxa"/>
            <w:shd w:val="clear" w:color="auto" w:fill="auto"/>
          </w:tcPr>
          <w:p w14:paraId="72C54F2A" w14:textId="77777777" w:rsidR="003C6A13" w:rsidRPr="00CD7D70" w:rsidRDefault="003C6A13" w:rsidP="00CA63E7">
            <w:pPr>
              <w:pStyle w:val="TAL"/>
            </w:pPr>
          </w:p>
        </w:tc>
      </w:tr>
      <w:tr w:rsidR="003C6A13" w:rsidRPr="00CD7D70" w14:paraId="0B660228" w14:textId="77777777" w:rsidTr="00CA63E7">
        <w:trPr>
          <w:jc w:val="center"/>
        </w:trPr>
        <w:tc>
          <w:tcPr>
            <w:tcW w:w="4535" w:type="dxa"/>
            <w:shd w:val="clear" w:color="auto" w:fill="auto"/>
          </w:tcPr>
          <w:p w14:paraId="05FF97F3" w14:textId="77777777" w:rsidR="003C6A13" w:rsidRPr="00CD7D70" w:rsidRDefault="003C6A13" w:rsidP="00CA63E7">
            <w:pPr>
              <w:pStyle w:val="TAL"/>
            </w:pPr>
            <w:r w:rsidRPr="00CD7D70">
              <w:t xml:space="preserve">        c1 CHOICE {</w:t>
            </w:r>
          </w:p>
        </w:tc>
        <w:tc>
          <w:tcPr>
            <w:tcW w:w="2267" w:type="dxa"/>
            <w:shd w:val="clear" w:color="auto" w:fill="auto"/>
          </w:tcPr>
          <w:p w14:paraId="3974E80B" w14:textId="77777777" w:rsidR="003C6A13" w:rsidRPr="00CD7D70" w:rsidRDefault="003C6A13" w:rsidP="00CA63E7">
            <w:pPr>
              <w:pStyle w:val="TAL"/>
            </w:pPr>
          </w:p>
        </w:tc>
        <w:tc>
          <w:tcPr>
            <w:tcW w:w="1700" w:type="dxa"/>
            <w:shd w:val="clear" w:color="auto" w:fill="auto"/>
          </w:tcPr>
          <w:p w14:paraId="54F6D2A0" w14:textId="77777777" w:rsidR="003C6A13" w:rsidRPr="00CD7D70" w:rsidRDefault="003C6A13" w:rsidP="00CA63E7">
            <w:pPr>
              <w:pStyle w:val="TAL"/>
            </w:pPr>
          </w:p>
        </w:tc>
        <w:tc>
          <w:tcPr>
            <w:tcW w:w="1104" w:type="dxa"/>
            <w:shd w:val="clear" w:color="auto" w:fill="auto"/>
          </w:tcPr>
          <w:p w14:paraId="1BFB1BCB" w14:textId="77777777" w:rsidR="003C6A13" w:rsidRPr="00CD7D70" w:rsidRDefault="003C6A13" w:rsidP="00CA63E7">
            <w:pPr>
              <w:pStyle w:val="TAL"/>
            </w:pPr>
          </w:p>
        </w:tc>
      </w:tr>
      <w:tr w:rsidR="003C6A13" w:rsidRPr="00CD7D70" w14:paraId="63B0A0A0" w14:textId="77777777" w:rsidTr="00CA63E7">
        <w:trPr>
          <w:jc w:val="center"/>
        </w:trPr>
        <w:tc>
          <w:tcPr>
            <w:tcW w:w="4535" w:type="dxa"/>
            <w:shd w:val="clear" w:color="auto" w:fill="auto"/>
          </w:tcPr>
          <w:p w14:paraId="636D6FFA" w14:textId="77777777" w:rsidR="003C6A13" w:rsidRPr="00CD7D70" w:rsidRDefault="003C6A13" w:rsidP="00CA63E7">
            <w:pPr>
              <w:pStyle w:val="TAL"/>
            </w:pPr>
            <w:r w:rsidRPr="00CD7D70">
              <w:t xml:space="preserve">          requestCapabilities-r9 SEQUENCE {</w:t>
            </w:r>
          </w:p>
        </w:tc>
        <w:tc>
          <w:tcPr>
            <w:tcW w:w="2267" w:type="dxa"/>
            <w:shd w:val="clear" w:color="auto" w:fill="auto"/>
          </w:tcPr>
          <w:p w14:paraId="786DB38A" w14:textId="77777777" w:rsidR="003C6A13" w:rsidRPr="00CD7D70" w:rsidRDefault="003C6A13" w:rsidP="00CA63E7">
            <w:pPr>
              <w:pStyle w:val="TAL"/>
            </w:pPr>
          </w:p>
        </w:tc>
        <w:tc>
          <w:tcPr>
            <w:tcW w:w="1700" w:type="dxa"/>
            <w:shd w:val="clear" w:color="auto" w:fill="auto"/>
          </w:tcPr>
          <w:p w14:paraId="238DC0A7" w14:textId="77777777" w:rsidR="003C6A13" w:rsidRPr="00CD7D70" w:rsidRDefault="003C6A13" w:rsidP="00CA63E7">
            <w:pPr>
              <w:pStyle w:val="TAL"/>
            </w:pPr>
          </w:p>
        </w:tc>
        <w:tc>
          <w:tcPr>
            <w:tcW w:w="1104" w:type="dxa"/>
            <w:shd w:val="clear" w:color="auto" w:fill="auto"/>
          </w:tcPr>
          <w:p w14:paraId="1024828A" w14:textId="77777777" w:rsidR="003C6A13" w:rsidRPr="00CD7D70" w:rsidRDefault="003C6A13" w:rsidP="00CA63E7">
            <w:pPr>
              <w:pStyle w:val="TAL"/>
            </w:pPr>
          </w:p>
        </w:tc>
      </w:tr>
      <w:tr w:rsidR="003C6A13" w:rsidRPr="00CD7D70" w14:paraId="2CEE258C" w14:textId="77777777" w:rsidTr="00CA63E7">
        <w:trPr>
          <w:jc w:val="center"/>
        </w:trPr>
        <w:tc>
          <w:tcPr>
            <w:tcW w:w="4535" w:type="dxa"/>
            <w:shd w:val="clear" w:color="auto" w:fill="auto"/>
          </w:tcPr>
          <w:p w14:paraId="0A0F18AF" w14:textId="77777777" w:rsidR="003C6A13" w:rsidRPr="00CD7D70" w:rsidRDefault="003C6A13" w:rsidP="00CA63E7">
            <w:pPr>
              <w:pStyle w:val="TAL"/>
            </w:pPr>
            <w:r w:rsidRPr="00CD7D70">
              <w:t xml:space="preserve">            commonIEsRequestCapabilities SEQUENCE {</w:t>
            </w:r>
          </w:p>
        </w:tc>
        <w:tc>
          <w:tcPr>
            <w:tcW w:w="2267" w:type="dxa"/>
            <w:shd w:val="clear" w:color="auto" w:fill="auto"/>
          </w:tcPr>
          <w:p w14:paraId="00329D09" w14:textId="77777777" w:rsidR="003C6A13" w:rsidRPr="00CD7D70" w:rsidRDefault="003C6A13" w:rsidP="00CA63E7">
            <w:pPr>
              <w:pStyle w:val="TAL"/>
            </w:pPr>
            <w:r w:rsidRPr="00CD7D70">
              <w:t>Present</w:t>
            </w:r>
          </w:p>
        </w:tc>
        <w:tc>
          <w:tcPr>
            <w:tcW w:w="1700" w:type="dxa"/>
            <w:shd w:val="clear" w:color="auto" w:fill="auto"/>
          </w:tcPr>
          <w:p w14:paraId="30BF233C" w14:textId="77777777" w:rsidR="003C6A13" w:rsidRPr="00CD7D70" w:rsidRDefault="003C6A13" w:rsidP="00CA63E7">
            <w:pPr>
              <w:pStyle w:val="TAL"/>
            </w:pPr>
            <w:r w:rsidRPr="00CD7D70">
              <w:t>Rel-14 onwards</w:t>
            </w:r>
          </w:p>
        </w:tc>
        <w:tc>
          <w:tcPr>
            <w:tcW w:w="1104" w:type="dxa"/>
            <w:shd w:val="clear" w:color="auto" w:fill="auto"/>
          </w:tcPr>
          <w:p w14:paraId="2FB77AC8" w14:textId="77777777" w:rsidR="003C6A13" w:rsidRPr="00CD7D70" w:rsidRDefault="003C6A13" w:rsidP="00CA63E7">
            <w:pPr>
              <w:pStyle w:val="TAL"/>
            </w:pPr>
          </w:p>
        </w:tc>
      </w:tr>
      <w:tr w:rsidR="003C6A13" w:rsidRPr="00CD7D70" w14:paraId="71DC2AAE" w14:textId="77777777" w:rsidTr="00CA63E7">
        <w:trPr>
          <w:jc w:val="center"/>
        </w:trPr>
        <w:tc>
          <w:tcPr>
            <w:tcW w:w="4535" w:type="dxa"/>
            <w:shd w:val="clear" w:color="auto" w:fill="auto"/>
          </w:tcPr>
          <w:p w14:paraId="47232BFF" w14:textId="77777777" w:rsidR="003C6A13" w:rsidRPr="00CD7D70" w:rsidRDefault="003C6A13" w:rsidP="00CA63E7">
            <w:pPr>
              <w:pStyle w:val="TAL"/>
            </w:pPr>
            <w:r w:rsidRPr="00CD7D70">
              <w:t xml:space="preserve">               lpp-message-segmentation-req-r14</w:t>
            </w:r>
          </w:p>
        </w:tc>
        <w:tc>
          <w:tcPr>
            <w:tcW w:w="2267" w:type="dxa"/>
            <w:shd w:val="clear" w:color="auto" w:fill="auto"/>
          </w:tcPr>
          <w:p w14:paraId="2B5BC20F" w14:textId="77777777" w:rsidR="003C6A13" w:rsidRPr="00CD7D70" w:rsidRDefault="003C6A13" w:rsidP="00CA63E7">
            <w:pPr>
              <w:pStyle w:val="TAL"/>
            </w:pPr>
            <w:r w:rsidRPr="00CD7D70">
              <w:t>00</w:t>
            </w:r>
          </w:p>
        </w:tc>
        <w:tc>
          <w:tcPr>
            <w:tcW w:w="1700" w:type="dxa"/>
            <w:shd w:val="clear" w:color="auto" w:fill="auto"/>
          </w:tcPr>
          <w:p w14:paraId="7A308CEB" w14:textId="77777777" w:rsidR="003C6A13" w:rsidRPr="00CD7D70" w:rsidRDefault="003C6A13" w:rsidP="00CA63E7">
            <w:pPr>
              <w:pStyle w:val="TAL"/>
            </w:pPr>
            <w:r w:rsidRPr="00CD7D70">
              <w:t>Server is not able to send segmented LPP messages. Server is not able to receive segmented LPP messages.</w:t>
            </w:r>
          </w:p>
          <w:p w14:paraId="339AFA8C" w14:textId="77777777" w:rsidR="003C6A13" w:rsidRPr="00CD7D70" w:rsidRDefault="003C6A13" w:rsidP="00CA63E7">
            <w:pPr>
              <w:pStyle w:val="TAL"/>
            </w:pPr>
            <w:r w:rsidRPr="00CD7D70">
              <w:t>Rel-14 onwards</w:t>
            </w:r>
          </w:p>
        </w:tc>
        <w:tc>
          <w:tcPr>
            <w:tcW w:w="1104" w:type="dxa"/>
            <w:shd w:val="clear" w:color="auto" w:fill="auto"/>
          </w:tcPr>
          <w:p w14:paraId="5B8AAB58" w14:textId="77777777" w:rsidR="003C6A13" w:rsidRPr="00CD7D70" w:rsidRDefault="003C6A13" w:rsidP="00CA63E7">
            <w:pPr>
              <w:pStyle w:val="TAL"/>
              <w:keepNext w:val="0"/>
              <w:keepLines w:val="0"/>
            </w:pPr>
          </w:p>
        </w:tc>
      </w:tr>
      <w:tr w:rsidR="003C6A13" w:rsidRPr="00CD7D70" w14:paraId="55209981" w14:textId="77777777" w:rsidTr="00CA63E7">
        <w:trPr>
          <w:jc w:val="center"/>
        </w:trPr>
        <w:tc>
          <w:tcPr>
            <w:tcW w:w="4535" w:type="dxa"/>
            <w:shd w:val="clear" w:color="auto" w:fill="auto"/>
          </w:tcPr>
          <w:p w14:paraId="265E3BA4" w14:textId="77777777" w:rsidR="003C6A13" w:rsidRPr="00CD7D70" w:rsidRDefault="003C6A13" w:rsidP="00CA63E7">
            <w:pPr>
              <w:pStyle w:val="TAL"/>
            </w:pPr>
            <w:r w:rsidRPr="00CD7D70">
              <w:t xml:space="preserve">            } </w:t>
            </w:r>
          </w:p>
        </w:tc>
        <w:tc>
          <w:tcPr>
            <w:tcW w:w="2267" w:type="dxa"/>
            <w:shd w:val="clear" w:color="auto" w:fill="auto"/>
          </w:tcPr>
          <w:p w14:paraId="0822C1BF" w14:textId="77777777" w:rsidR="003C6A13" w:rsidRPr="00CD7D70" w:rsidRDefault="003C6A13" w:rsidP="00CA63E7">
            <w:pPr>
              <w:pStyle w:val="TAL"/>
            </w:pPr>
          </w:p>
        </w:tc>
        <w:tc>
          <w:tcPr>
            <w:tcW w:w="1700" w:type="dxa"/>
            <w:shd w:val="clear" w:color="auto" w:fill="auto"/>
          </w:tcPr>
          <w:p w14:paraId="386F7495" w14:textId="77777777" w:rsidR="003C6A13" w:rsidRPr="00CD7D70" w:rsidRDefault="003C6A13" w:rsidP="00CA63E7">
            <w:pPr>
              <w:pStyle w:val="TAL"/>
            </w:pPr>
          </w:p>
        </w:tc>
        <w:tc>
          <w:tcPr>
            <w:tcW w:w="1104" w:type="dxa"/>
            <w:shd w:val="clear" w:color="auto" w:fill="auto"/>
          </w:tcPr>
          <w:p w14:paraId="26D85AD0" w14:textId="77777777" w:rsidR="003C6A13" w:rsidRPr="00CD7D70" w:rsidRDefault="003C6A13" w:rsidP="00CA63E7">
            <w:pPr>
              <w:pStyle w:val="TAL"/>
            </w:pPr>
          </w:p>
        </w:tc>
      </w:tr>
      <w:tr w:rsidR="003C6A13" w:rsidRPr="00CD7D70" w14:paraId="2AF51BB1" w14:textId="77777777" w:rsidTr="00CA63E7">
        <w:trPr>
          <w:jc w:val="center"/>
        </w:trPr>
        <w:tc>
          <w:tcPr>
            <w:tcW w:w="4535" w:type="dxa"/>
            <w:shd w:val="clear" w:color="auto" w:fill="auto"/>
          </w:tcPr>
          <w:p w14:paraId="5EADCFB0" w14:textId="77777777" w:rsidR="003C6A13" w:rsidRPr="00CD7D70" w:rsidRDefault="003C6A13" w:rsidP="00CA63E7">
            <w:pPr>
              <w:pStyle w:val="TAL"/>
            </w:pPr>
            <w:r w:rsidRPr="00CD7D70">
              <w:t xml:space="preserve">            a-gnss-RequestCapabilities SEQUENCE {</w:t>
            </w:r>
          </w:p>
        </w:tc>
        <w:tc>
          <w:tcPr>
            <w:tcW w:w="2267" w:type="dxa"/>
            <w:shd w:val="clear" w:color="auto" w:fill="auto"/>
          </w:tcPr>
          <w:p w14:paraId="4D058D5F" w14:textId="77777777" w:rsidR="003C6A13" w:rsidRPr="00CD7D70" w:rsidRDefault="003C6A13" w:rsidP="00CA63E7">
            <w:pPr>
              <w:pStyle w:val="TAL"/>
            </w:pPr>
          </w:p>
        </w:tc>
        <w:tc>
          <w:tcPr>
            <w:tcW w:w="1700" w:type="dxa"/>
            <w:shd w:val="clear" w:color="auto" w:fill="auto"/>
          </w:tcPr>
          <w:p w14:paraId="690D47B5" w14:textId="77777777" w:rsidR="003C6A13" w:rsidRPr="00CD7D70" w:rsidRDefault="003C6A13" w:rsidP="00CA63E7">
            <w:pPr>
              <w:pStyle w:val="TAL"/>
            </w:pPr>
          </w:p>
        </w:tc>
        <w:tc>
          <w:tcPr>
            <w:tcW w:w="1104" w:type="dxa"/>
            <w:shd w:val="clear" w:color="auto" w:fill="auto"/>
          </w:tcPr>
          <w:p w14:paraId="3D84CE8F" w14:textId="77777777" w:rsidR="003C6A13" w:rsidRPr="00CD7D70" w:rsidRDefault="003C6A13" w:rsidP="00CA63E7">
            <w:pPr>
              <w:pStyle w:val="TAL"/>
            </w:pPr>
          </w:p>
        </w:tc>
      </w:tr>
      <w:tr w:rsidR="003C6A13" w:rsidRPr="00CD7D70" w14:paraId="42458FA2" w14:textId="77777777" w:rsidTr="00CA63E7">
        <w:trPr>
          <w:jc w:val="center"/>
        </w:trPr>
        <w:tc>
          <w:tcPr>
            <w:tcW w:w="4535" w:type="dxa"/>
            <w:shd w:val="clear" w:color="auto" w:fill="auto"/>
          </w:tcPr>
          <w:p w14:paraId="183423AE" w14:textId="77777777" w:rsidR="003C6A13" w:rsidRPr="00CD7D70" w:rsidRDefault="003C6A13" w:rsidP="00CA63E7">
            <w:pPr>
              <w:pStyle w:val="TAL"/>
            </w:pPr>
            <w:r w:rsidRPr="00CD7D70">
              <w:t xml:space="preserve">               gnss-SupportListReq</w:t>
            </w:r>
          </w:p>
        </w:tc>
        <w:tc>
          <w:tcPr>
            <w:tcW w:w="2267" w:type="dxa"/>
            <w:shd w:val="clear" w:color="auto" w:fill="auto"/>
          </w:tcPr>
          <w:p w14:paraId="23497D8A" w14:textId="77777777" w:rsidR="003C6A13" w:rsidRPr="00CD7D70" w:rsidRDefault="003C6A13" w:rsidP="00CA63E7">
            <w:pPr>
              <w:pStyle w:val="TAL"/>
            </w:pPr>
            <w:r w:rsidRPr="00CD7D70">
              <w:t>TRUE</w:t>
            </w:r>
          </w:p>
        </w:tc>
        <w:tc>
          <w:tcPr>
            <w:tcW w:w="1700" w:type="dxa"/>
            <w:shd w:val="clear" w:color="auto" w:fill="auto"/>
          </w:tcPr>
          <w:p w14:paraId="5561DADE" w14:textId="77777777" w:rsidR="003C6A13" w:rsidRPr="00CD7D70" w:rsidRDefault="003C6A13" w:rsidP="00CA63E7">
            <w:pPr>
              <w:pStyle w:val="TAL"/>
            </w:pPr>
          </w:p>
        </w:tc>
        <w:tc>
          <w:tcPr>
            <w:tcW w:w="1104" w:type="dxa"/>
            <w:shd w:val="clear" w:color="auto" w:fill="auto"/>
          </w:tcPr>
          <w:p w14:paraId="26165848" w14:textId="77777777" w:rsidR="003C6A13" w:rsidRPr="00CD7D70" w:rsidRDefault="003C6A13" w:rsidP="00CA63E7">
            <w:pPr>
              <w:pStyle w:val="TAL"/>
            </w:pPr>
          </w:p>
        </w:tc>
      </w:tr>
      <w:tr w:rsidR="003C6A13" w:rsidRPr="00CD7D70" w14:paraId="747EC0A0" w14:textId="77777777" w:rsidTr="00CA63E7">
        <w:trPr>
          <w:jc w:val="center"/>
        </w:trPr>
        <w:tc>
          <w:tcPr>
            <w:tcW w:w="4535" w:type="dxa"/>
            <w:shd w:val="clear" w:color="auto" w:fill="auto"/>
          </w:tcPr>
          <w:p w14:paraId="01A40CA7" w14:textId="77777777" w:rsidR="003C6A13" w:rsidRPr="00CD7D70" w:rsidRDefault="003C6A13" w:rsidP="00CA63E7">
            <w:pPr>
              <w:pStyle w:val="TAL"/>
            </w:pPr>
            <w:r w:rsidRPr="00CD7D70">
              <w:t xml:space="preserve">               assistanceDataSupportListReq</w:t>
            </w:r>
          </w:p>
        </w:tc>
        <w:tc>
          <w:tcPr>
            <w:tcW w:w="2267" w:type="dxa"/>
            <w:shd w:val="clear" w:color="auto" w:fill="auto"/>
          </w:tcPr>
          <w:p w14:paraId="0D860B22" w14:textId="77777777" w:rsidR="003C6A13" w:rsidRPr="00CD7D70" w:rsidRDefault="003C6A13" w:rsidP="00CA63E7">
            <w:pPr>
              <w:pStyle w:val="TAL"/>
            </w:pPr>
            <w:r w:rsidRPr="00CD7D70">
              <w:t>TRUE</w:t>
            </w:r>
          </w:p>
        </w:tc>
        <w:tc>
          <w:tcPr>
            <w:tcW w:w="1700" w:type="dxa"/>
            <w:shd w:val="clear" w:color="auto" w:fill="auto"/>
          </w:tcPr>
          <w:p w14:paraId="6A65CE20" w14:textId="77777777" w:rsidR="003C6A13" w:rsidRPr="00CD7D70" w:rsidRDefault="003C6A13" w:rsidP="00CA63E7">
            <w:pPr>
              <w:pStyle w:val="TAL"/>
            </w:pPr>
          </w:p>
        </w:tc>
        <w:tc>
          <w:tcPr>
            <w:tcW w:w="1104" w:type="dxa"/>
            <w:shd w:val="clear" w:color="auto" w:fill="auto"/>
          </w:tcPr>
          <w:p w14:paraId="5EA17E7F" w14:textId="77777777" w:rsidR="003C6A13" w:rsidRPr="00CD7D70" w:rsidRDefault="003C6A13" w:rsidP="00CA63E7">
            <w:pPr>
              <w:pStyle w:val="TAL"/>
            </w:pPr>
          </w:p>
        </w:tc>
      </w:tr>
      <w:tr w:rsidR="003C6A13" w:rsidRPr="00CD7D70" w14:paraId="6E9D5BF2" w14:textId="77777777" w:rsidTr="00CA63E7">
        <w:trPr>
          <w:jc w:val="center"/>
        </w:trPr>
        <w:tc>
          <w:tcPr>
            <w:tcW w:w="4535" w:type="dxa"/>
            <w:shd w:val="clear" w:color="auto" w:fill="auto"/>
          </w:tcPr>
          <w:p w14:paraId="3DB0A8F2" w14:textId="77777777" w:rsidR="003C6A13" w:rsidRPr="00CD7D70" w:rsidRDefault="003C6A13" w:rsidP="00CA63E7">
            <w:pPr>
              <w:pStyle w:val="TAL"/>
            </w:pPr>
            <w:r w:rsidRPr="00CD7D70">
              <w:t xml:space="preserve">               locationVelocityTypesReq</w:t>
            </w:r>
          </w:p>
        </w:tc>
        <w:tc>
          <w:tcPr>
            <w:tcW w:w="2267" w:type="dxa"/>
            <w:shd w:val="clear" w:color="auto" w:fill="auto"/>
          </w:tcPr>
          <w:p w14:paraId="3D4E1844" w14:textId="77777777" w:rsidR="003C6A13" w:rsidRPr="00CD7D70" w:rsidRDefault="003C6A13" w:rsidP="00CA63E7">
            <w:pPr>
              <w:pStyle w:val="TAL"/>
            </w:pPr>
            <w:r w:rsidRPr="00CD7D70">
              <w:t>TRUE</w:t>
            </w:r>
          </w:p>
        </w:tc>
        <w:tc>
          <w:tcPr>
            <w:tcW w:w="1700" w:type="dxa"/>
            <w:shd w:val="clear" w:color="auto" w:fill="auto"/>
          </w:tcPr>
          <w:p w14:paraId="7805C610" w14:textId="77777777" w:rsidR="003C6A13" w:rsidRPr="00CD7D70" w:rsidRDefault="003C6A13" w:rsidP="00CA63E7">
            <w:pPr>
              <w:pStyle w:val="TAL"/>
            </w:pPr>
          </w:p>
        </w:tc>
        <w:tc>
          <w:tcPr>
            <w:tcW w:w="1104" w:type="dxa"/>
            <w:shd w:val="clear" w:color="auto" w:fill="auto"/>
          </w:tcPr>
          <w:p w14:paraId="108C3A18" w14:textId="77777777" w:rsidR="003C6A13" w:rsidRPr="00CD7D70" w:rsidRDefault="003C6A13" w:rsidP="00CA63E7">
            <w:pPr>
              <w:pStyle w:val="TAL"/>
            </w:pPr>
          </w:p>
        </w:tc>
      </w:tr>
      <w:tr w:rsidR="003C6A13" w:rsidRPr="00CD7D70" w14:paraId="12390A1B" w14:textId="77777777" w:rsidTr="00CA63E7">
        <w:trPr>
          <w:jc w:val="center"/>
        </w:trPr>
        <w:tc>
          <w:tcPr>
            <w:tcW w:w="4535" w:type="dxa"/>
            <w:shd w:val="clear" w:color="auto" w:fill="auto"/>
          </w:tcPr>
          <w:p w14:paraId="25DD39B8" w14:textId="77777777" w:rsidR="003C6A13" w:rsidRPr="00CD7D70" w:rsidRDefault="003C6A13" w:rsidP="00CA63E7">
            <w:pPr>
              <w:pStyle w:val="TAL"/>
            </w:pPr>
            <w:r w:rsidRPr="00CD7D70">
              <w:t xml:space="preserve">            } </w:t>
            </w:r>
          </w:p>
        </w:tc>
        <w:tc>
          <w:tcPr>
            <w:tcW w:w="2267" w:type="dxa"/>
            <w:shd w:val="clear" w:color="auto" w:fill="auto"/>
          </w:tcPr>
          <w:p w14:paraId="32FC036A" w14:textId="77777777" w:rsidR="003C6A13" w:rsidRPr="00CD7D70" w:rsidRDefault="003C6A13" w:rsidP="00CA63E7">
            <w:pPr>
              <w:pStyle w:val="TAL"/>
            </w:pPr>
          </w:p>
        </w:tc>
        <w:tc>
          <w:tcPr>
            <w:tcW w:w="1700" w:type="dxa"/>
            <w:shd w:val="clear" w:color="auto" w:fill="auto"/>
          </w:tcPr>
          <w:p w14:paraId="091BBC7F" w14:textId="77777777" w:rsidR="003C6A13" w:rsidRPr="00CD7D70" w:rsidRDefault="003C6A13" w:rsidP="00CA63E7">
            <w:pPr>
              <w:pStyle w:val="TAL"/>
            </w:pPr>
          </w:p>
        </w:tc>
        <w:tc>
          <w:tcPr>
            <w:tcW w:w="1104" w:type="dxa"/>
            <w:shd w:val="clear" w:color="auto" w:fill="auto"/>
          </w:tcPr>
          <w:p w14:paraId="081B1674" w14:textId="77777777" w:rsidR="003C6A13" w:rsidRPr="00CD7D70" w:rsidRDefault="003C6A13" w:rsidP="00CA63E7">
            <w:pPr>
              <w:pStyle w:val="TAL"/>
            </w:pPr>
          </w:p>
        </w:tc>
      </w:tr>
      <w:tr w:rsidR="003C6A13" w:rsidRPr="00CD7D70" w14:paraId="2F43F529" w14:textId="77777777" w:rsidTr="00CA63E7">
        <w:trPr>
          <w:jc w:val="center"/>
        </w:trPr>
        <w:tc>
          <w:tcPr>
            <w:tcW w:w="4535" w:type="dxa"/>
            <w:shd w:val="clear" w:color="auto" w:fill="auto"/>
          </w:tcPr>
          <w:p w14:paraId="3145567F" w14:textId="77777777" w:rsidR="003C6A13" w:rsidRPr="00CD7D70" w:rsidRDefault="003C6A13" w:rsidP="00CA63E7">
            <w:pPr>
              <w:pStyle w:val="TAL"/>
            </w:pPr>
            <w:r w:rsidRPr="00CD7D70">
              <w:t xml:space="preserve">            otdoa-RequestCapabilities SEQUENCE {</w:t>
            </w:r>
          </w:p>
        </w:tc>
        <w:tc>
          <w:tcPr>
            <w:tcW w:w="2267" w:type="dxa"/>
            <w:shd w:val="clear" w:color="auto" w:fill="auto"/>
          </w:tcPr>
          <w:p w14:paraId="4C1411D0" w14:textId="77777777" w:rsidR="003C6A13" w:rsidRPr="00CD7D70" w:rsidRDefault="003C6A13" w:rsidP="00CA63E7">
            <w:pPr>
              <w:pStyle w:val="TAL"/>
            </w:pPr>
            <w:r w:rsidRPr="00CD7D70">
              <w:t>Present</w:t>
            </w:r>
          </w:p>
        </w:tc>
        <w:tc>
          <w:tcPr>
            <w:tcW w:w="1700" w:type="dxa"/>
            <w:shd w:val="clear" w:color="auto" w:fill="auto"/>
          </w:tcPr>
          <w:p w14:paraId="38FC43EF" w14:textId="77777777" w:rsidR="003C6A13" w:rsidRPr="00CD7D70" w:rsidRDefault="003C6A13" w:rsidP="00CA63E7">
            <w:pPr>
              <w:pStyle w:val="TAL"/>
            </w:pPr>
          </w:p>
        </w:tc>
        <w:tc>
          <w:tcPr>
            <w:tcW w:w="1104" w:type="dxa"/>
            <w:shd w:val="clear" w:color="auto" w:fill="auto"/>
          </w:tcPr>
          <w:p w14:paraId="40C70CD4" w14:textId="77777777" w:rsidR="003C6A13" w:rsidRPr="00CD7D70" w:rsidRDefault="003C6A13" w:rsidP="00CA63E7">
            <w:pPr>
              <w:pStyle w:val="TAL"/>
            </w:pPr>
          </w:p>
        </w:tc>
      </w:tr>
      <w:tr w:rsidR="003C6A13" w:rsidRPr="00CD7D70" w14:paraId="290228DD" w14:textId="77777777" w:rsidTr="00CA63E7">
        <w:trPr>
          <w:jc w:val="center"/>
        </w:trPr>
        <w:tc>
          <w:tcPr>
            <w:tcW w:w="4535" w:type="dxa"/>
            <w:shd w:val="clear" w:color="auto" w:fill="auto"/>
          </w:tcPr>
          <w:p w14:paraId="5D20FF0F" w14:textId="77777777" w:rsidR="003C6A13" w:rsidRPr="00CD7D70" w:rsidRDefault="003C6A13" w:rsidP="00CA63E7">
            <w:pPr>
              <w:pStyle w:val="TAL"/>
            </w:pPr>
            <w:r w:rsidRPr="00CD7D70">
              <w:t xml:space="preserve">            }</w:t>
            </w:r>
          </w:p>
        </w:tc>
        <w:tc>
          <w:tcPr>
            <w:tcW w:w="2267" w:type="dxa"/>
            <w:shd w:val="clear" w:color="auto" w:fill="auto"/>
          </w:tcPr>
          <w:p w14:paraId="55E5C222" w14:textId="77777777" w:rsidR="003C6A13" w:rsidRPr="00CD7D70" w:rsidRDefault="003C6A13" w:rsidP="00CA63E7">
            <w:pPr>
              <w:pStyle w:val="TAL"/>
            </w:pPr>
          </w:p>
        </w:tc>
        <w:tc>
          <w:tcPr>
            <w:tcW w:w="1700" w:type="dxa"/>
            <w:shd w:val="clear" w:color="auto" w:fill="auto"/>
          </w:tcPr>
          <w:p w14:paraId="6A556A77" w14:textId="77777777" w:rsidR="003C6A13" w:rsidRPr="00CD7D70" w:rsidRDefault="003C6A13" w:rsidP="00CA63E7">
            <w:pPr>
              <w:pStyle w:val="TAL"/>
            </w:pPr>
          </w:p>
        </w:tc>
        <w:tc>
          <w:tcPr>
            <w:tcW w:w="1104" w:type="dxa"/>
            <w:shd w:val="clear" w:color="auto" w:fill="auto"/>
          </w:tcPr>
          <w:p w14:paraId="69E24872" w14:textId="77777777" w:rsidR="003C6A13" w:rsidRPr="00CD7D70" w:rsidRDefault="003C6A13" w:rsidP="00CA63E7">
            <w:pPr>
              <w:pStyle w:val="TAL"/>
            </w:pPr>
          </w:p>
        </w:tc>
      </w:tr>
      <w:tr w:rsidR="003C6A13" w:rsidRPr="00CD7D70" w14:paraId="226F8312" w14:textId="77777777" w:rsidTr="00CA63E7">
        <w:trPr>
          <w:jc w:val="center"/>
        </w:trPr>
        <w:tc>
          <w:tcPr>
            <w:tcW w:w="4535" w:type="dxa"/>
            <w:shd w:val="clear" w:color="auto" w:fill="auto"/>
          </w:tcPr>
          <w:p w14:paraId="52E66BE5" w14:textId="77777777" w:rsidR="003C6A13" w:rsidRPr="00CD7D70" w:rsidRDefault="003C6A13" w:rsidP="00CA63E7">
            <w:pPr>
              <w:pStyle w:val="TAL"/>
            </w:pPr>
            <w:r w:rsidRPr="00CD7D70">
              <w:t xml:space="preserve">            ecid-RequestCapabilities SEQUENCE {</w:t>
            </w:r>
          </w:p>
        </w:tc>
        <w:tc>
          <w:tcPr>
            <w:tcW w:w="2267" w:type="dxa"/>
            <w:shd w:val="clear" w:color="auto" w:fill="auto"/>
          </w:tcPr>
          <w:p w14:paraId="6CC60036" w14:textId="77777777" w:rsidR="003C6A13" w:rsidRPr="00CD7D70" w:rsidRDefault="003C6A13" w:rsidP="00CA63E7">
            <w:pPr>
              <w:pStyle w:val="TAL"/>
              <w:rPr>
                <w:rFonts w:eastAsia="MS Mincho"/>
              </w:rPr>
            </w:pPr>
            <w:r w:rsidRPr="00CD7D70">
              <w:rPr>
                <w:rFonts w:eastAsia="MS Mincho"/>
              </w:rPr>
              <w:t>Present</w:t>
            </w:r>
          </w:p>
        </w:tc>
        <w:tc>
          <w:tcPr>
            <w:tcW w:w="1700" w:type="dxa"/>
            <w:shd w:val="clear" w:color="auto" w:fill="auto"/>
          </w:tcPr>
          <w:p w14:paraId="03031786" w14:textId="77777777" w:rsidR="003C6A13" w:rsidRPr="00CD7D70" w:rsidRDefault="003C6A13" w:rsidP="00CA63E7">
            <w:pPr>
              <w:pStyle w:val="TAL"/>
              <w:rPr>
                <w:rFonts w:eastAsia="MS Mincho"/>
              </w:rPr>
            </w:pPr>
          </w:p>
        </w:tc>
        <w:tc>
          <w:tcPr>
            <w:tcW w:w="1104" w:type="dxa"/>
            <w:shd w:val="clear" w:color="auto" w:fill="auto"/>
          </w:tcPr>
          <w:p w14:paraId="28AA258E" w14:textId="77777777" w:rsidR="003C6A13" w:rsidRPr="00CD7D70" w:rsidRDefault="003C6A13" w:rsidP="00CA63E7">
            <w:pPr>
              <w:pStyle w:val="TAL"/>
              <w:rPr>
                <w:rFonts w:eastAsia="MS Mincho"/>
              </w:rPr>
            </w:pPr>
          </w:p>
        </w:tc>
      </w:tr>
      <w:tr w:rsidR="003C6A13" w:rsidRPr="00CD7D70" w14:paraId="5A434260" w14:textId="77777777" w:rsidTr="00CA63E7">
        <w:trPr>
          <w:jc w:val="center"/>
        </w:trPr>
        <w:tc>
          <w:tcPr>
            <w:tcW w:w="4535" w:type="dxa"/>
            <w:shd w:val="clear" w:color="auto" w:fill="auto"/>
          </w:tcPr>
          <w:p w14:paraId="2B0402C9" w14:textId="77777777" w:rsidR="003C6A13" w:rsidRPr="00CD7D70" w:rsidRDefault="003C6A13" w:rsidP="00CA63E7">
            <w:pPr>
              <w:pStyle w:val="TAL"/>
            </w:pPr>
            <w:r w:rsidRPr="00CD7D70">
              <w:t xml:space="preserve">            }</w:t>
            </w:r>
          </w:p>
        </w:tc>
        <w:tc>
          <w:tcPr>
            <w:tcW w:w="2267" w:type="dxa"/>
            <w:shd w:val="clear" w:color="auto" w:fill="auto"/>
          </w:tcPr>
          <w:p w14:paraId="53EBAA2A" w14:textId="77777777" w:rsidR="003C6A13" w:rsidRPr="00CD7D70" w:rsidRDefault="003C6A13" w:rsidP="00CA63E7">
            <w:pPr>
              <w:pStyle w:val="TAL"/>
            </w:pPr>
          </w:p>
        </w:tc>
        <w:tc>
          <w:tcPr>
            <w:tcW w:w="1700" w:type="dxa"/>
            <w:shd w:val="clear" w:color="auto" w:fill="auto"/>
          </w:tcPr>
          <w:p w14:paraId="12EC0299" w14:textId="77777777" w:rsidR="003C6A13" w:rsidRPr="00CD7D70" w:rsidRDefault="003C6A13" w:rsidP="00CA63E7">
            <w:pPr>
              <w:pStyle w:val="TAL"/>
            </w:pPr>
          </w:p>
        </w:tc>
        <w:tc>
          <w:tcPr>
            <w:tcW w:w="1104" w:type="dxa"/>
            <w:shd w:val="clear" w:color="auto" w:fill="auto"/>
          </w:tcPr>
          <w:p w14:paraId="032C6C4C" w14:textId="77777777" w:rsidR="003C6A13" w:rsidRPr="00CD7D70" w:rsidRDefault="003C6A13" w:rsidP="00CA63E7">
            <w:pPr>
              <w:pStyle w:val="TAL"/>
            </w:pPr>
          </w:p>
        </w:tc>
      </w:tr>
      <w:tr w:rsidR="003C6A13" w:rsidRPr="00CD7D70" w14:paraId="5117EE7C" w14:textId="77777777" w:rsidTr="00CA63E7">
        <w:trPr>
          <w:jc w:val="center"/>
        </w:trPr>
        <w:tc>
          <w:tcPr>
            <w:tcW w:w="4535" w:type="dxa"/>
            <w:shd w:val="clear" w:color="auto" w:fill="auto"/>
          </w:tcPr>
          <w:p w14:paraId="61564181" w14:textId="77777777" w:rsidR="003C6A13" w:rsidRPr="00CD7D70" w:rsidRDefault="003C6A13" w:rsidP="00CA63E7">
            <w:pPr>
              <w:pStyle w:val="TAL"/>
            </w:pPr>
            <w:r w:rsidRPr="00CD7D70">
              <w:t xml:space="preserve">            epdu-RequestCapabilities</w:t>
            </w:r>
          </w:p>
        </w:tc>
        <w:tc>
          <w:tcPr>
            <w:tcW w:w="2267" w:type="dxa"/>
            <w:shd w:val="clear" w:color="auto" w:fill="auto"/>
          </w:tcPr>
          <w:p w14:paraId="451BE088" w14:textId="77777777" w:rsidR="003C6A13" w:rsidRPr="00CD7D70" w:rsidRDefault="003C6A13" w:rsidP="00CA63E7">
            <w:pPr>
              <w:pStyle w:val="TAL"/>
            </w:pPr>
            <w:r w:rsidRPr="00CD7D70">
              <w:t>Not present</w:t>
            </w:r>
          </w:p>
        </w:tc>
        <w:tc>
          <w:tcPr>
            <w:tcW w:w="1700" w:type="dxa"/>
            <w:shd w:val="clear" w:color="auto" w:fill="auto"/>
          </w:tcPr>
          <w:p w14:paraId="5981A61C" w14:textId="77777777" w:rsidR="003C6A13" w:rsidRPr="00CD7D70" w:rsidRDefault="003C6A13" w:rsidP="00CA63E7">
            <w:pPr>
              <w:pStyle w:val="TAL"/>
            </w:pPr>
          </w:p>
        </w:tc>
        <w:tc>
          <w:tcPr>
            <w:tcW w:w="1104" w:type="dxa"/>
            <w:shd w:val="clear" w:color="auto" w:fill="auto"/>
          </w:tcPr>
          <w:p w14:paraId="5DCE5ECE" w14:textId="77777777" w:rsidR="003C6A13" w:rsidRPr="00CD7D70" w:rsidRDefault="003C6A13" w:rsidP="00CA63E7">
            <w:pPr>
              <w:pStyle w:val="TAL"/>
            </w:pPr>
          </w:p>
        </w:tc>
      </w:tr>
      <w:tr w:rsidR="003C6A13" w:rsidRPr="00CD7D70" w14:paraId="6ADB4C92" w14:textId="77777777" w:rsidTr="00CA63E7">
        <w:trPr>
          <w:jc w:val="center"/>
        </w:trPr>
        <w:tc>
          <w:tcPr>
            <w:tcW w:w="4535" w:type="dxa"/>
            <w:shd w:val="clear" w:color="auto" w:fill="auto"/>
          </w:tcPr>
          <w:p w14:paraId="1E24E93C" w14:textId="77777777" w:rsidR="003C6A13" w:rsidRPr="00CD7D70" w:rsidRDefault="003C6A13" w:rsidP="00CA63E7">
            <w:pPr>
              <w:pStyle w:val="TAL"/>
            </w:pPr>
            <w:r w:rsidRPr="00CD7D70">
              <w:t xml:space="preserve">            sensor-RequestCapabilities-r13 SEQUENCE {</w:t>
            </w:r>
          </w:p>
        </w:tc>
        <w:tc>
          <w:tcPr>
            <w:tcW w:w="2267" w:type="dxa"/>
            <w:shd w:val="clear" w:color="auto" w:fill="auto"/>
          </w:tcPr>
          <w:p w14:paraId="091462A4" w14:textId="77777777" w:rsidR="003C6A13" w:rsidRPr="00CD7D70" w:rsidRDefault="003C6A13" w:rsidP="00CA63E7">
            <w:pPr>
              <w:pStyle w:val="TAL"/>
              <w:rPr>
                <w:lang w:eastAsia="zh-CN"/>
              </w:rPr>
            </w:pPr>
            <w:r w:rsidRPr="00CD7D70">
              <w:t>Present</w:t>
            </w:r>
          </w:p>
        </w:tc>
        <w:tc>
          <w:tcPr>
            <w:tcW w:w="1700" w:type="dxa"/>
            <w:shd w:val="clear" w:color="auto" w:fill="auto"/>
          </w:tcPr>
          <w:p w14:paraId="6E18D7C3" w14:textId="77777777" w:rsidR="003C6A13" w:rsidRPr="00CD7D70" w:rsidRDefault="003C6A13" w:rsidP="00CA63E7">
            <w:pPr>
              <w:pStyle w:val="TAL"/>
            </w:pPr>
            <w:r w:rsidRPr="00CD7D70">
              <w:t>Rel-13 onwards</w:t>
            </w:r>
          </w:p>
        </w:tc>
        <w:tc>
          <w:tcPr>
            <w:tcW w:w="1104" w:type="dxa"/>
            <w:shd w:val="clear" w:color="auto" w:fill="auto"/>
          </w:tcPr>
          <w:p w14:paraId="4A1A37CB" w14:textId="77777777" w:rsidR="003C6A13" w:rsidRPr="00CD7D70" w:rsidRDefault="003C6A13" w:rsidP="00CA63E7">
            <w:pPr>
              <w:pStyle w:val="TAL"/>
            </w:pPr>
          </w:p>
        </w:tc>
      </w:tr>
      <w:tr w:rsidR="003C6A13" w:rsidRPr="00CD7D70" w14:paraId="7E81C332" w14:textId="77777777" w:rsidTr="00CA63E7">
        <w:trPr>
          <w:jc w:val="center"/>
        </w:trPr>
        <w:tc>
          <w:tcPr>
            <w:tcW w:w="4535" w:type="dxa"/>
            <w:shd w:val="clear" w:color="auto" w:fill="auto"/>
          </w:tcPr>
          <w:p w14:paraId="7A157778" w14:textId="77777777" w:rsidR="003C6A13" w:rsidRPr="00CD7D70" w:rsidRDefault="003C6A13" w:rsidP="00CA63E7">
            <w:pPr>
              <w:pStyle w:val="TAL"/>
            </w:pPr>
            <w:r w:rsidRPr="00CD7D70">
              <w:t xml:space="preserve">            }</w:t>
            </w:r>
          </w:p>
        </w:tc>
        <w:tc>
          <w:tcPr>
            <w:tcW w:w="2267" w:type="dxa"/>
            <w:shd w:val="clear" w:color="auto" w:fill="auto"/>
          </w:tcPr>
          <w:p w14:paraId="24952F4E" w14:textId="77777777" w:rsidR="003C6A13" w:rsidRPr="00CD7D70" w:rsidRDefault="003C6A13" w:rsidP="00CA63E7">
            <w:pPr>
              <w:pStyle w:val="TAL"/>
              <w:rPr>
                <w:lang w:eastAsia="zh-CN"/>
              </w:rPr>
            </w:pPr>
          </w:p>
        </w:tc>
        <w:tc>
          <w:tcPr>
            <w:tcW w:w="1700" w:type="dxa"/>
            <w:shd w:val="clear" w:color="auto" w:fill="auto"/>
          </w:tcPr>
          <w:p w14:paraId="0A448ECB" w14:textId="77777777" w:rsidR="003C6A13" w:rsidRPr="00CD7D70" w:rsidRDefault="003C6A13" w:rsidP="00CA63E7">
            <w:pPr>
              <w:pStyle w:val="TAL"/>
            </w:pPr>
          </w:p>
        </w:tc>
        <w:tc>
          <w:tcPr>
            <w:tcW w:w="1104" w:type="dxa"/>
            <w:shd w:val="clear" w:color="auto" w:fill="auto"/>
          </w:tcPr>
          <w:p w14:paraId="0326B1DB" w14:textId="77777777" w:rsidR="003C6A13" w:rsidRPr="00CD7D70" w:rsidRDefault="003C6A13" w:rsidP="00CA63E7">
            <w:pPr>
              <w:pStyle w:val="TAL"/>
            </w:pPr>
          </w:p>
        </w:tc>
      </w:tr>
      <w:tr w:rsidR="003C6A13" w:rsidRPr="00CD7D70" w14:paraId="55A0C250" w14:textId="77777777" w:rsidTr="00CA63E7">
        <w:trPr>
          <w:jc w:val="center"/>
        </w:trPr>
        <w:tc>
          <w:tcPr>
            <w:tcW w:w="4535" w:type="dxa"/>
            <w:shd w:val="clear" w:color="auto" w:fill="auto"/>
          </w:tcPr>
          <w:p w14:paraId="532A4E8D" w14:textId="77777777" w:rsidR="003C6A13" w:rsidRPr="00CD7D70" w:rsidRDefault="003C6A13" w:rsidP="00CA63E7">
            <w:pPr>
              <w:pStyle w:val="TAL"/>
            </w:pPr>
            <w:r w:rsidRPr="00CD7D70">
              <w:t xml:space="preserve">            tbs-RequestCapabilities-r13 SEQUENCE {</w:t>
            </w:r>
          </w:p>
        </w:tc>
        <w:tc>
          <w:tcPr>
            <w:tcW w:w="2267" w:type="dxa"/>
            <w:shd w:val="clear" w:color="auto" w:fill="auto"/>
          </w:tcPr>
          <w:p w14:paraId="19144BAB" w14:textId="77777777" w:rsidR="003C6A13" w:rsidRPr="00CD7D70" w:rsidRDefault="003C6A13" w:rsidP="00CA63E7">
            <w:pPr>
              <w:pStyle w:val="TAL"/>
            </w:pPr>
            <w:r w:rsidRPr="00CD7D70">
              <w:t>Present</w:t>
            </w:r>
          </w:p>
        </w:tc>
        <w:tc>
          <w:tcPr>
            <w:tcW w:w="1700" w:type="dxa"/>
            <w:shd w:val="clear" w:color="auto" w:fill="auto"/>
          </w:tcPr>
          <w:p w14:paraId="3AA7ADCC" w14:textId="77777777" w:rsidR="003C6A13" w:rsidRPr="00CD7D70" w:rsidRDefault="003C6A13" w:rsidP="00CA63E7">
            <w:pPr>
              <w:pStyle w:val="TAL"/>
            </w:pPr>
            <w:r w:rsidRPr="00CD7D70">
              <w:t>Rel-13 onwards</w:t>
            </w:r>
          </w:p>
        </w:tc>
        <w:tc>
          <w:tcPr>
            <w:tcW w:w="1104" w:type="dxa"/>
            <w:shd w:val="clear" w:color="auto" w:fill="auto"/>
          </w:tcPr>
          <w:p w14:paraId="4DC33A4F" w14:textId="77777777" w:rsidR="003C6A13" w:rsidRPr="00CD7D70" w:rsidRDefault="003C6A13" w:rsidP="00CA63E7">
            <w:pPr>
              <w:pStyle w:val="TAL"/>
            </w:pPr>
          </w:p>
        </w:tc>
      </w:tr>
      <w:tr w:rsidR="003C6A13" w:rsidRPr="00CD7D70" w14:paraId="1CA69E0C" w14:textId="77777777" w:rsidTr="00CA63E7">
        <w:trPr>
          <w:jc w:val="center"/>
        </w:trPr>
        <w:tc>
          <w:tcPr>
            <w:tcW w:w="4535" w:type="dxa"/>
            <w:shd w:val="clear" w:color="auto" w:fill="auto"/>
          </w:tcPr>
          <w:p w14:paraId="134B5A32" w14:textId="77777777" w:rsidR="003C6A13" w:rsidRPr="00CD7D70" w:rsidRDefault="003C6A13" w:rsidP="00CA63E7">
            <w:pPr>
              <w:pStyle w:val="TAL"/>
            </w:pPr>
            <w:r w:rsidRPr="00CD7D70">
              <w:t xml:space="preserve">            }</w:t>
            </w:r>
          </w:p>
        </w:tc>
        <w:tc>
          <w:tcPr>
            <w:tcW w:w="2267" w:type="dxa"/>
            <w:shd w:val="clear" w:color="auto" w:fill="auto"/>
          </w:tcPr>
          <w:p w14:paraId="4CCFEF8E" w14:textId="77777777" w:rsidR="003C6A13" w:rsidRPr="00CD7D70" w:rsidRDefault="003C6A13" w:rsidP="00CA63E7">
            <w:pPr>
              <w:pStyle w:val="TAL"/>
            </w:pPr>
          </w:p>
        </w:tc>
        <w:tc>
          <w:tcPr>
            <w:tcW w:w="1700" w:type="dxa"/>
            <w:shd w:val="clear" w:color="auto" w:fill="auto"/>
          </w:tcPr>
          <w:p w14:paraId="6025E7AF" w14:textId="77777777" w:rsidR="003C6A13" w:rsidRPr="00CD7D70" w:rsidRDefault="003C6A13" w:rsidP="00CA63E7">
            <w:pPr>
              <w:pStyle w:val="TAL"/>
            </w:pPr>
          </w:p>
        </w:tc>
        <w:tc>
          <w:tcPr>
            <w:tcW w:w="1104" w:type="dxa"/>
            <w:shd w:val="clear" w:color="auto" w:fill="auto"/>
          </w:tcPr>
          <w:p w14:paraId="29362142" w14:textId="77777777" w:rsidR="003C6A13" w:rsidRPr="00CD7D70" w:rsidRDefault="003C6A13" w:rsidP="00CA63E7">
            <w:pPr>
              <w:pStyle w:val="TAL"/>
            </w:pPr>
          </w:p>
        </w:tc>
      </w:tr>
      <w:tr w:rsidR="003C6A13" w:rsidRPr="00CD7D70" w14:paraId="4692087F" w14:textId="77777777" w:rsidTr="00CA63E7">
        <w:trPr>
          <w:jc w:val="center"/>
        </w:trPr>
        <w:tc>
          <w:tcPr>
            <w:tcW w:w="4535" w:type="dxa"/>
            <w:shd w:val="clear" w:color="auto" w:fill="auto"/>
          </w:tcPr>
          <w:p w14:paraId="3F09E742" w14:textId="77777777" w:rsidR="003C6A13" w:rsidRPr="00CD7D70" w:rsidRDefault="003C6A13" w:rsidP="00CA63E7">
            <w:pPr>
              <w:pStyle w:val="TAL"/>
            </w:pPr>
            <w:r w:rsidRPr="00CD7D70">
              <w:t xml:space="preserve">            wlan-RequestCapabilities-r13 SEQUENCE {</w:t>
            </w:r>
          </w:p>
        </w:tc>
        <w:tc>
          <w:tcPr>
            <w:tcW w:w="2267" w:type="dxa"/>
            <w:shd w:val="clear" w:color="auto" w:fill="auto"/>
          </w:tcPr>
          <w:p w14:paraId="79F9B1F4" w14:textId="77777777" w:rsidR="003C6A13" w:rsidRPr="00CD7D70" w:rsidRDefault="003C6A13" w:rsidP="00CA63E7">
            <w:pPr>
              <w:pStyle w:val="TAL"/>
            </w:pPr>
            <w:r w:rsidRPr="00CD7D70">
              <w:t>Present</w:t>
            </w:r>
          </w:p>
        </w:tc>
        <w:tc>
          <w:tcPr>
            <w:tcW w:w="1700" w:type="dxa"/>
            <w:shd w:val="clear" w:color="auto" w:fill="auto"/>
          </w:tcPr>
          <w:p w14:paraId="7B2CDBD1" w14:textId="77777777" w:rsidR="003C6A13" w:rsidRPr="00CD7D70" w:rsidRDefault="003C6A13" w:rsidP="00CA63E7">
            <w:pPr>
              <w:pStyle w:val="TAL"/>
            </w:pPr>
            <w:r w:rsidRPr="00CD7D70">
              <w:t>Rel-13 onwards</w:t>
            </w:r>
          </w:p>
        </w:tc>
        <w:tc>
          <w:tcPr>
            <w:tcW w:w="1104" w:type="dxa"/>
            <w:shd w:val="clear" w:color="auto" w:fill="auto"/>
          </w:tcPr>
          <w:p w14:paraId="02F9DCA3" w14:textId="77777777" w:rsidR="003C6A13" w:rsidRPr="00CD7D70" w:rsidRDefault="003C6A13" w:rsidP="00CA63E7">
            <w:pPr>
              <w:pStyle w:val="TAL"/>
            </w:pPr>
          </w:p>
        </w:tc>
      </w:tr>
      <w:tr w:rsidR="003C6A13" w:rsidRPr="00CD7D70" w14:paraId="23573C5C" w14:textId="77777777" w:rsidTr="00CA63E7">
        <w:trPr>
          <w:jc w:val="center"/>
        </w:trPr>
        <w:tc>
          <w:tcPr>
            <w:tcW w:w="4535" w:type="dxa"/>
            <w:shd w:val="clear" w:color="auto" w:fill="auto"/>
          </w:tcPr>
          <w:p w14:paraId="6B5CBB37" w14:textId="77777777" w:rsidR="003C6A13" w:rsidRPr="00CD7D70" w:rsidRDefault="003C6A13" w:rsidP="00CA63E7">
            <w:pPr>
              <w:pStyle w:val="TAL"/>
            </w:pPr>
            <w:r w:rsidRPr="00CD7D70">
              <w:t xml:space="preserve">            }</w:t>
            </w:r>
          </w:p>
        </w:tc>
        <w:tc>
          <w:tcPr>
            <w:tcW w:w="2267" w:type="dxa"/>
            <w:shd w:val="clear" w:color="auto" w:fill="auto"/>
          </w:tcPr>
          <w:p w14:paraId="5F871DF9" w14:textId="77777777" w:rsidR="003C6A13" w:rsidRPr="00CD7D70" w:rsidRDefault="003C6A13" w:rsidP="00CA63E7">
            <w:pPr>
              <w:pStyle w:val="TAL"/>
            </w:pPr>
          </w:p>
        </w:tc>
        <w:tc>
          <w:tcPr>
            <w:tcW w:w="1700" w:type="dxa"/>
            <w:shd w:val="clear" w:color="auto" w:fill="auto"/>
          </w:tcPr>
          <w:p w14:paraId="5D95AFFF" w14:textId="77777777" w:rsidR="003C6A13" w:rsidRPr="00CD7D70" w:rsidRDefault="003C6A13" w:rsidP="00CA63E7">
            <w:pPr>
              <w:pStyle w:val="TAL"/>
            </w:pPr>
          </w:p>
        </w:tc>
        <w:tc>
          <w:tcPr>
            <w:tcW w:w="1104" w:type="dxa"/>
            <w:shd w:val="clear" w:color="auto" w:fill="auto"/>
          </w:tcPr>
          <w:p w14:paraId="528DC1F9" w14:textId="77777777" w:rsidR="003C6A13" w:rsidRPr="00CD7D70" w:rsidRDefault="003C6A13" w:rsidP="00CA63E7">
            <w:pPr>
              <w:pStyle w:val="TAL"/>
            </w:pPr>
          </w:p>
        </w:tc>
      </w:tr>
      <w:tr w:rsidR="003C6A13" w:rsidRPr="00CD7D70" w14:paraId="24DA9E07" w14:textId="77777777" w:rsidTr="00CA63E7">
        <w:trPr>
          <w:jc w:val="center"/>
        </w:trPr>
        <w:tc>
          <w:tcPr>
            <w:tcW w:w="4535" w:type="dxa"/>
            <w:shd w:val="clear" w:color="auto" w:fill="auto"/>
          </w:tcPr>
          <w:p w14:paraId="64B35329" w14:textId="77777777" w:rsidR="003C6A13" w:rsidRPr="00CD7D70" w:rsidRDefault="003C6A13" w:rsidP="00CA63E7">
            <w:pPr>
              <w:pStyle w:val="TAL"/>
            </w:pPr>
            <w:r w:rsidRPr="00CD7D70">
              <w:t xml:space="preserve">            bt-RequestCapabilities-r13 SEQUENCE {</w:t>
            </w:r>
          </w:p>
        </w:tc>
        <w:tc>
          <w:tcPr>
            <w:tcW w:w="2267" w:type="dxa"/>
            <w:shd w:val="clear" w:color="auto" w:fill="auto"/>
          </w:tcPr>
          <w:p w14:paraId="4E8A3F82" w14:textId="77777777" w:rsidR="003C6A13" w:rsidRPr="00CD7D70" w:rsidRDefault="003C6A13" w:rsidP="00CA63E7">
            <w:pPr>
              <w:pStyle w:val="TAL"/>
            </w:pPr>
            <w:r w:rsidRPr="00CD7D70">
              <w:t>Present</w:t>
            </w:r>
          </w:p>
        </w:tc>
        <w:tc>
          <w:tcPr>
            <w:tcW w:w="1700" w:type="dxa"/>
            <w:shd w:val="clear" w:color="auto" w:fill="auto"/>
          </w:tcPr>
          <w:p w14:paraId="28B3427B" w14:textId="77777777" w:rsidR="003C6A13" w:rsidRPr="00CD7D70" w:rsidRDefault="003C6A13" w:rsidP="00CA63E7">
            <w:pPr>
              <w:pStyle w:val="TAL"/>
            </w:pPr>
            <w:r w:rsidRPr="00CD7D70">
              <w:t>Rel-13 onwards</w:t>
            </w:r>
          </w:p>
        </w:tc>
        <w:tc>
          <w:tcPr>
            <w:tcW w:w="1104" w:type="dxa"/>
            <w:shd w:val="clear" w:color="auto" w:fill="auto"/>
          </w:tcPr>
          <w:p w14:paraId="000A43E0" w14:textId="77777777" w:rsidR="003C6A13" w:rsidRPr="00CD7D70" w:rsidRDefault="003C6A13" w:rsidP="00CA63E7">
            <w:pPr>
              <w:pStyle w:val="TAL"/>
            </w:pPr>
          </w:p>
        </w:tc>
      </w:tr>
      <w:tr w:rsidR="003C6A13" w:rsidRPr="00CD7D70" w14:paraId="5A34EF04" w14:textId="77777777" w:rsidTr="00CA63E7">
        <w:trPr>
          <w:jc w:val="center"/>
        </w:trPr>
        <w:tc>
          <w:tcPr>
            <w:tcW w:w="4535" w:type="dxa"/>
            <w:shd w:val="clear" w:color="auto" w:fill="auto"/>
          </w:tcPr>
          <w:p w14:paraId="71ED281E" w14:textId="77777777" w:rsidR="003C6A13" w:rsidRPr="00CD7D70" w:rsidRDefault="003C6A13" w:rsidP="00CA63E7">
            <w:pPr>
              <w:pStyle w:val="TAL"/>
            </w:pPr>
            <w:r w:rsidRPr="00CD7D70">
              <w:t xml:space="preserve">            }</w:t>
            </w:r>
          </w:p>
        </w:tc>
        <w:tc>
          <w:tcPr>
            <w:tcW w:w="2267" w:type="dxa"/>
            <w:shd w:val="clear" w:color="auto" w:fill="auto"/>
          </w:tcPr>
          <w:p w14:paraId="3228E981" w14:textId="77777777" w:rsidR="003C6A13" w:rsidRPr="00CD7D70" w:rsidRDefault="003C6A13" w:rsidP="00CA63E7">
            <w:pPr>
              <w:pStyle w:val="TAL"/>
            </w:pPr>
          </w:p>
        </w:tc>
        <w:tc>
          <w:tcPr>
            <w:tcW w:w="1700" w:type="dxa"/>
            <w:shd w:val="clear" w:color="auto" w:fill="auto"/>
          </w:tcPr>
          <w:p w14:paraId="6692D533" w14:textId="77777777" w:rsidR="003C6A13" w:rsidRPr="00CD7D70" w:rsidRDefault="003C6A13" w:rsidP="00CA63E7">
            <w:pPr>
              <w:pStyle w:val="TAL"/>
            </w:pPr>
          </w:p>
        </w:tc>
        <w:tc>
          <w:tcPr>
            <w:tcW w:w="1104" w:type="dxa"/>
            <w:shd w:val="clear" w:color="auto" w:fill="auto"/>
          </w:tcPr>
          <w:p w14:paraId="2A09EF7A" w14:textId="77777777" w:rsidR="003C6A13" w:rsidRPr="00CD7D70" w:rsidRDefault="003C6A13" w:rsidP="00CA63E7">
            <w:pPr>
              <w:pStyle w:val="TAL"/>
            </w:pPr>
          </w:p>
        </w:tc>
      </w:tr>
      <w:tr w:rsidR="003C6A13" w:rsidRPr="00CD7D70" w14:paraId="1E8999A3" w14:textId="77777777" w:rsidTr="00CA63E7">
        <w:trPr>
          <w:jc w:val="center"/>
        </w:trPr>
        <w:tc>
          <w:tcPr>
            <w:tcW w:w="4535" w:type="dxa"/>
            <w:shd w:val="clear" w:color="auto" w:fill="auto"/>
          </w:tcPr>
          <w:p w14:paraId="3BC2422C" w14:textId="77777777" w:rsidR="003C6A13" w:rsidRPr="00CD7D70" w:rsidRDefault="003C6A13" w:rsidP="00CA63E7">
            <w:pPr>
              <w:pStyle w:val="TAL"/>
            </w:pPr>
            <w:r w:rsidRPr="00CD7D70">
              <w:t xml:space="preserve">            nr-ECID-RequestCapabilities-r16 SEQUENCE {</w:t>
            </w:r>
          </w:p>
        </w:tc>
        <w:tc>
          <w:tcPr>
            <w:tcW w:w="2267" w:type="dxa"/>
            <w:shd w:val="clear" w:color="auto" w:fill="auto"/>
          </w:tcPr>
          <w:p w14:paraId="26716408" w14:textId="77777777" w:rsidR="003C6A13" w:rsidRPr="00CD7D70" w:rsidRDefault="003C6A13" w:rsidP="00CA63E7">
            <w:pPr>
              <w:pStyle w:val="TAL"/>
            </w:pPr>
            <w:r w:rsidRPr="00CD7D70">
              <w:t>Present</w:t>
            </w:r>
          </w:p>
        </w:tc>
        <w:tc>
          <w:tcPr>
            <w:tcW w:w="1700" w:type="dxa"/>
            <w:shd w:val="clear" w:color="auto" w:fill="auto"/>
          </w:tcPr>
          <w:p w14:paraId="67175CC6" w14:textId="77777777" w:rsidR="003C6A13" w:rsidRPr="00CD7D70" w:rsidRDefault="003C6A13" w:rsidP="00CA63E7">
            <w:pPr>
              <w:pStyle w:val="TAL"/>
            </w:pPr>
            <w:r w:rsidRPr="00CD7D70">
              <w:t>Rel-16 onwards</w:t>
            </w:r>
          </w:p>
        </w:tc>
        <w:tc>
          <w:tcPr>
            <w:tcW w:w="1104" w:type="dxa"/>
            <w:shd w:val="clear" w:color="auto" w:fill="auto"/>
          </w:tcPr>
          <w:p w14:paraId="064EF7EB" w14:textId="77777777" w:rsidR="003C6A13" w:rsidRPr="00CD7D70" w:rsidRDefault="003C6A13" w:rsidP="00CA63E7">
            <w:pPr>
              <w:pStyle w:val="TAL"/>
            </w:pPr>
          </w:p>
        </w:tc>
      </w:tr>
      <w:tr w:rsidR="003C6A13" w:rsidRPr="00CD7D70" w14:paraId="71F74126" w14:textId="77777777" w:rsidTr="00CA63E7">
        <w:trPr>
          <w:jc w:val="center"/>
        </w:trPr>
        <w:tc>
          <w:tcPr>
            <w:tcW w:w="4535" w:type="dxa"/>
            <w:shd w:val="clear" w:color="auto" w:fill="auto"/>
          </w:tcPr>
          <w:p w14:paraId="1FD7BC96" w14:textId="77777777" w:rsidR="003C6A13" w:rsidRPr="00CD7D70" w:rsidRDefault="003C6A13" w:rsidP="00CA63E7">
            <w:pPr>
              <w:pStyle w:val="TAL"/>
            </w:pPr>
            <w:r w:rsidRPr="00CD7D70">
              <w:t xml:space="preserve">            }</w:t>
            </w:r>
          </w:p>
        </w:tc>
        <w:tc>
          <w:tcPr>
            <w:tcW w:w="2267" w:type="dxa"/>
            <w:shd w:val="clear" w:color="auto" w:fill="auto"/>
          </w:tcPr>
          <w:p w14:paraId="326A8D13" w14:textId="77777777" w:rsidR="003C6A13" w:rsidRPr="00CD7D70" w:rsidRDefault="003C6A13" w:rsidP="00CA63E7">
            <w:pPr>
              <w:pStyle w:val="TAL"/>
            </w:pPr>
          </w:p>
        </w:tc>
        <w:tc>
          <w:tcPr>
            <w:tcW w:w="1700" w:type="dxa"/>
            <w:shd w:val="clear" w:color="auto" w:fill="auto"/>
          </w:tcPr>
          <w:p w14:paraId="3CB2EFCA" w14:textId="77777777" w:rsidR="003C6A13" w:rsidRPr="00CD7D70" w:rsidRDefault="003C6A13" w:rsidP="00CA63E7">
            <w:pPr>
              <w:pStyle w:val="TAL"/>
            </w:pPr>
          </w:p>
        </w:tc>
        <w:tc>
          <w:tcPr>
            <w:tcW w:w="1104" w:type="dxa"/>
            <w:shd w:val="clear" w:color="auto" w:fill="auto"/>
          </w:tcPr>
          <w:p w14:paraId="37A5E2B6" w14:textId="77777777" w:rsidR="003C6A13" w:rsidRPr="00CD7D70" w:rsidRDefault="003C6A13" w:rsidP="00CA63E7">
            <w:pPr>
              <w:pStyle w:val="TAL"/>
            </w:pPr>
          </w:p>
        </w:tc>
      </w:tr>
      <w:tr w:rsidR="003C6A13" w:rsidRPr="00CD7D70" w14:paraId="3444403F" w14:textId="77777777" w:rsidTr="00CA63E7">
        <w:trPr>
          <w:jc w:val="center"/>
        </w:trPr>
        <w:tc>
          <w:tcPr>
            <w:tcW w:w="4535" w:type="dxa"/>
            <w:shd w:val="clear" w:color="auto" w:fill="auto"/>
          </w:tcPr>
          <w:p w14:paraId="358B3143" w14:textId="77777777" w:rsidR="003C6A13" w:rsidRPr="00CD7D70" w:rsidRDefault="003C6A13" w:rsidP="00CA63E7">
            <w:pPr>
              <w:pStyle w:val="TAL"/>
            </w:pPr>
            <w:r w:rsidRPr="00CD7D70">
              <w:t xml:space="preserve">            nr-Multi-RTT-RequestCapabilities-r16 SEQUENCE {</w:t>
            </w:r>
          </w:p>
        </w:tc>
        <w:tc>
          <w:tcPr>
            <w:tcW w:w="2267" w:type="dxa"/>
            <w:shd w:val="clear" w:color="auto" w:fill="auto"/>
          </w:tcPr>
          <w:p w14:paraId="37EDA4E4" w14:textId="77777777" w:rsidR="003C6A13" w:rsidRPr="00CD7D70" w:rsidRDefault="003C6A13" w:rsidP="00CA63E7">
            <w:pPr>
              <w:pStyle w:val="TAL"/>
            </w:pPr>
            <w:r w:rsidRPr="00CD7D70">
              <w:t>Present</w:t>
            </w:r>
          </w:p>
        </w:tc>
        <w:tc>
          <w:tcPr>
            <w:tcW w:w="1700" w:type="dxa"/>
            <w:shd w:val="clear" w:color="auto" w:fill="auto"/>
          </w:tcPr>
          <w:p w14:paraId="32DB9898" w14:textId="77777777" w:rsidR="003C6A13" w:rsidRPr="00CD7D70" w:rsidRDefault="003C6A13" w:rsidP="00CA63E7">
            <w:pPr>
              <w:pStyle w:val="TAL"/>
            </w:pPr>
            <w:r w:rsidRPr="00CD7D70">
              <w:t>Rel-16 onwards</w:t>
            </w:r>
          </w:p>
        </w:tc>
        <w:tc>
          <w:tcPr>
            <w:tcW w:w="1104" w:type="dxa"/>
            <w:shd w:val="clear" w:color="auto" w:fill="auto"/>
          </w:tcPr>
          <w:p w14:paraId="2D79C9EC" w14:textId="77777777" w:rsidR="003C6A13" w:rsidRPr="00CD7D70" w:rsidRDefault="003C6A13" w:rsidP="00CA63E7">
            <w:pPr>
              <w:pStyle w:val="TAL"/>
            </w:pPr>
          </w:p>
        </w:tc>
      </w:tr>
      <w:tr w:rsidR="003C6A13" w:rsidRPr="00CD7D70" w14:paraId="3783AB62" w14:textId="77777777" w:rsidTr="00CA63E7">
        <w:trPr>
          <w:jc w:val="center"/>
        </w:trPr>
        <w:tc>
          <w:tcPr>
            <w:tcW w:w="4535" w:type="dxa"/>
            <w:shd w:val="clear" w:color="auto" w:fill="auto"/>
          </w:tcPr>
          <w:p w14:paraId="39617EBD" w14:textId="77777777" w:rsidR="003C6A13" w:rsidRPr="00CD7D70" w:rsidRDefault="003C6A13" w:rsidP="00CA63E7">
            <w:pPr>
              <w:pStyle w:val="TAL"/>
            </w:pPr>
            <w:r w:rsidRPr="00CD7D70">
              <w:t xml:space="preserve">            }</w:t>
            </w:r>
          </w:p>
        </w:tc>
        <w:tc>
          <w:tcPr>
            <w:tcW w:w="2267" w:type="dxa"/>
            <w:shd w:val="clear" w:color="auto" w:fill="auto"/>
          </w:tcPr>
          <w:p w14:paraId="6C47E7EF" w14:textId="77777777" w:rsidR="003C6A13" w:rsidRPr="00CD7D70" w:rsidRDefault="003C6A13" w:rsidP="00CA63E7">
            <w:pPr>
              <w:pStyle w:val="TAL"/>
            </w:pPr>
          </w:p>
        </w:tc>
        <w:tc>
          <w:tcPr>
            <w:tcW w:w="1700" w:type="dxa"/>
            <w:shd w:val="clear" w:color="auto" w:fill="auto"/>
          </w:tcPr>
          <w:p w14:paraId="1D999C69" w14:textId="77777777" w:rsidR="003C6A13" w:rsidRPr="00CD7D70" w:rsidRDefault="003C6A13" w:rsidP="00CA63E7">
            <w:pPr>
              <w:pStyle w:val="TAL"/>
            </w:pPr>
          </w:p>
        </w:tc>
        <w:tc>
          <w:tcPr>
            <w:tcW w:w="1104" w:type="dxa"/>
            <w:shd w:val="clear" w:color="auto" w:fill="auto"/>
          </w:tcPr>
          <w:p w14:paraId="291220DE" w14:textId="77777777" w:rsidR="003C6A13" w:rsidRPr="00CD7D70" w:rsidRDefault="003C6A13" w:rsidP="00CA63E7">
            <w:pPr>
              <w:pStyle w:val="TAL"/>
            </w:pPr>
          </w:p>
        </w:tc>
      </w:tr>
      <w:tr w:rsidR="003C6A13" w:rsidRPr="00CD7D70" w14:paraId="1A507596" w14:textId="77777777" w:rsidTr="00CA63E7">
        <w:trPr>
          <w:jc w:val="center"/>
        </w:trPr>
        <w:tc>
          <w:tcPr>
            <w:tcW w:w="4535" w:type="dxa"/>
            <w:shd w:val="clear" w:color="auto" w:fill="auto"/>
          </w:tcPr>
          <w:p w14:paraId="5152940F" w14:textId="77777777" w:rsidR="003C6A13" w:rsidRPr="00CD7D70" w:rsidRDefault="003C6A13" w:rsidP="00CA63E7">
            <w:pPr>
              <w:pStyle w:val="TAL"/>
            </w:pPr>
            <w:r w:rsidRPr="00CD7D70">
              <w:t xml:space="preserve">            nr-DL-AoD-RequestCapabilities-r16 SEQUENCE {</w:t>
            </w:r>
          </w:p>
        </w:tc>
        <w:tc>
          <w:tcPr>
            <w:tcW w:w="2267" w:type="dxa"/>
            <w:shd w:val="clear" w:color="auto" w:fill="auto"/>
          </w:tcPr>
          <w:p w14:paraId="6806EBE6" w14:textId="77777777" w:rsidR="003C6A13" w:rsidRPr="00CD7D70" w:rsidRDefault="003C6A13" w:rsidP="00CA63E7">
            <w:pPr>
              <w:pStyle w:val="TAL"/>
            </w:pPr>
            <w:r w:rsidRPr="00CD7D70">
              <w:t>Present</w:t>
            </w:r>
          </w:p>
        </w:tc>
        <w:tc>
          <w:tcPr>
            <w:tcW w:w="1700" w:type="dxa"/>
            <w:shd w:val="clear" w:color="auto" w:fill="auto"/>
          </w:tcPr>
          <w:p w14:paraId="6C94B855" w14:textId="77777777" w:rsidR="003C6A13" w:rsidRPr="00CD7D70" w:rsidRDefault="003C6A13" w:rsidP="00CA63E7">
            <w:pPr>
              <w:pStyle w:val="TAL"/>
            </w:pPr>
            <w:r w:rsidRPr="00CD7D70">
              <w:t>Rel-16 onwards</w:t>
            </w:r>
          </w:p>
        </w:tc>
        <w:tc>
          <w:tcPr>
            <w:tcW w:w="1104" w:type="dxa"/>
            <w:shd w:val="clear" w:color="auto" w:fill="auto"/>
          </w:tcPr>
          <w:p w14:paraId="207096A8" w14:textId="77777777" w:rsidR="003C6A13" w:rsidRPr="00CD7D70" w:rsidRDefault="003C6A13" w:rsidP="00CA63E7">
            <w:pPr>
              <w:pStyle w:val="TAL"/>
            </w:pPr>
          </w:p>
        </w:tc>
      </w:tr>
      <w:tr w:rsidR="003C6A13" w:rsidRPr="00CD7D70" w14:paraId="188F6A8B" w14:textId="77777777" w:rsidTr="00CA63E7">
        <w:trPr>
          <w:jc w:val="center"/>
        </w:trPr>
        <w:tc>
          <w:tcPr>
            <w:tcW w:w="4535" w:type="dxa"/>
            <w:shd w:val="clear" w:color="auto" w:fill="auto"/>
          </w:tcPr>
          <w:p w14:paraId="1BBBCB12" w14:textId="77777777" w:rsidR="003C6A13" w:rsidRPr="00CD7D70" w:rsidRDefault="003C6A13" w:rsidP="00CA63E7">
            <w:pPr>
              <w:pStyle w:val="TAL"/>
            </w:pPr>
            <w:r w:rsidRPr="00CD7D70">
              <w:t xml:space="preserve">            }</w:t>
            </w:r>
          </w:p>
        </w:tc>
        <w:tc>
          <w:tcPr>
            <w:tcW w:w="2267" w:type="dxa"/>
            <w:shd w:val="clear" w:color="auto" w:fill="auto"/>
          </w:tcPr>
          <w:p w14:paraId="0E6A2146" w14:textId="77777777" w:rsidR="003C6A13" w:rsidRPr="00CD7D70" w:rsidRDefault="003C6A13" w:rsidP="00CA63E7">
            <w:pPr>
              <w:pStyle w:val="TAL"/>
            </w:pPr>
          </w:p>
        </w:tc>
        <w:tc>
          <w:tcPr>
            <w:tcW w:w="1700" w:type="dxa"/>
            <w:shd w:val="clear" w:color="auto" w:fill="auto"/>
          </w:tcPr>
          <w:p w14:paraId="188B2298" w14:textId="77777777" w:rsidR="003C6A13" w:rsidRPr="00CD7D70" w:rsidRDefault="003C6A13" w:rsidP="00CA63E7">
            <w:pPr>
              <w:pStyle w:val="TAL"/>
            </w:pPr>
          </w:p>
        </w:tc>
        <w:tc>
          <w:tcPr>
            <w:tcW w:w="1104" w:type="dxa"/>
            <w:shd w:val="clear" w:color="auto" w:fill="auto"/>
          </w:tcPr>
          <w:p w14:paraId="2CBAE27C" w14:textId="77777777" w:rsidR="003C6A13" w:rsidRPr="00CD7D70" w:rsidRDefault="003C6A13" w:rsidP="00CA63E7">
            <w:pPr>
              <w:pStyle w:val="TAL"/>
            </w:pPr>
          </w:p>
        </w:tc>
      </w:tr>
      <w:tr w:rsidR="003C6A13" w:rsidRPr="00CD7D70" w14:paraId="26468A0D" w14:textId="77777777" w:rsidTr="00CA63E7">
        <w:trPr>
          <w:jc w:val="center"/>
        </w:trPr>
        <w:tc>
          <w:tcPr>
            <w:tcW w:w="4535" w:type="dxa"/>
            <w:shd w:val="clear" w:color="auto" w:fill="auto"/>
          </w:tcPr>
          <w:p w14:paraId="50F71283" w14:textId="77777777" w:rsidR="003C6A13" w:rsidRPr="00CD7D70" w:rsidRDefault="003C6A13" w:rsidP="00CA63E7">
            <w:pPr>
              <w:pStyle w:val="TAL"/>
            </w:pPr>
            <w:r w:rsidRPr="00CD7D70">
              <w:t xml:space="preserve">            nr-DL-TDOA-RequestCapabilities-r16 SEQUENCE {</w:t>
            </w:r>
          </w:p>
        </w:tc>
        <w:tc>
          <w:tcPr>
            <w:tcW w:w="2267" w:type="dxa"/>
            <w:shd w:val="clear" w:color="auto" w:fill="auto"/>
          </w:tcPr>
          <w:p w14:paraId="318E1863" w14:textId="77777777" w:rsidR="003C6A13" w:rsidRPr="00CD7D70" w:rsidRDefault="003C6A13" w:rsidP="00CA63E7">
            <w:pPr>
              <w:pStyle w:val="TAL"/>
            </w:pPr>
            <w:r w:rsidRPr="00CD7D70">
              <w:t>Present</w:t>
            </w:r>
          </w:p>
        </w:tc>
        <w:tc>
          <w:tcPr>
            <w:tcW w:w="1700" w:type="dxa"/>
            <w:shd w:val="clear" w:color="auto" w:fill="auto"/>
          </w:tcPr>
          <w:p w14:paraId="334A5DEA" w14:textId="77777777" w:rsidR="003C6A13" w:rsidRPr="00CD7D70" w:rsidRDefault="003C6A13" w:rsidP="00CA63E7">
            <w:pPr>
              <w:pStyle w:val="TAL"/>
            </w:pPr>
            <w:r w:rsidRPr="00CD7D70">
              <w:t>Rel-16 onwards</w:t>
            </w:r>
          </w:p>
        </w:tc>
        <w:tc>
          <w:tcPr>
            <w:tcW w:w="1104" w:type="dxa"/>
            <w:shd w:val="clear" w:color="auto" w:fill="auto"/>
          </w:tcPr>
          <w:p w14:paraId="4701AC94" w14:textId="77777777" w:rsidR="003C6A13" w:rsidRPr="00CD7D70" w:rsidRDefault="003C6A13" w:rsidP="00CA63E7">
            <w:pPr>
              <w:pStyle w:val="TAL"/>
            </w:pPr>
          </w:p>
        </w:tc>
      </w:tr>
      <w:tr w:rsidR="003C6A13" w:rsidRPr="00CD7D70" w14:paraId="24448359" w14:textId="77777777" w:rsidTr="00CA63E7">
        <w:trPr>
          <w:jc w:val="center"/>
        </w:trPr>
        <w:tc>
          <w:tcPr>
            <w:tcW w:w="4535" w:type="dxa"/>
            <w:shd w:val="clear" w:color="auto" w:fill="auto"/>
          </w:tcPr>
          <w:p w14:paraId="7B2AD7DB" w14:textId="77777777" w:rsidR="003C6A13" w:rsidRPr="00CD7D70" w:rsidRDefault="003C6A13" w:rsidP="00CA63E7">
            <w:pPr>
              <w:pStyle w:val="TAL"/>
            </w:pPr>
            <w:r w:rsidRPr="00CD7D70">
              <w:t xml:space="preserve">            }</w:t>
            </w:r>
          </w:p>
        </w:tc>
        <w:tc>
          <w:tcPr>
            <w:tcW w:w="2267" w:type="dxa"/>
            <w:shd w:val="clear" w:color="auto" w:fill="auto"/>
          </w:tcPr>
          <w:p w14:paraId="35A7E32C" w14:textId="77777777" w:rsidR="003C6A13" w:rsidRPr="00CD7D70" w:rsidRDefault="003C6A13" w:rsidP="00CA63E7">
            <w:pPr>
              <w:pStyle w:val="TAL"/>
            </w:pPr>
          </w:p>
        </w:tc>
        <w:tc>
          <w:tcPr>
            <w:tcW w:w="1700" w:type="dxa"/>
            <w:shd w:val="clear" w:color="auto" w:fill="auto"/>
          </w:tcPr>
          <w:p w14:paraId="04C2D725" w14:textId="77777777" w:rsidR="003C6A13" w:rsidRPr="00CD7D70" w:rsidRDefault="003C6A13" w:rsidP="00CA63E7">
            <w:pPr>
              <w:pStyle w:val="TAL"/>
            </w:pPr>
          </w:p>
        </w:tc>
        <w:tc>
          <w:tcPr>
            <w:tcW w:w="1104" w:type="dxa"/>
            <w:shd w:val="clear" w:color="auto" w:fill="auto"/>
          </w:tcPr>
          <w:p w14:paraId="41C456D8" w14:textId="77777777" w:rsidR="003C6A13" w:rsidRPr="00CD7D70" w:rsidRDefault="003C6A13" w:rsidP="00CA63E7">
            <w:pPr>
              <w:pStyle w:val="TAL"/>
            </w:pPr>
          </w:p>
        </w:tc>
      </w:tr>
      <w:tr w:rsidR="003C6A13" w:rsidRPr="00CD7D70" w14:paraId="541963E7" w14:textId="77777777" w:rsidTr="00CA63E7">
        <w:trPr>
          <w:jc w:val="center"/>
        </w:trPr>
        <w:tc>
          <w:tcPr>
            <w:tcW w:w="4535" w:type="dxa"/>
            <w:shd w:val="clear" w:color="auto" w:fill="auto"/>
          </w:tcPr>
          <w:p w14:paraId="736FAFDE" w14:textId="77777777" w:rsidR="003C6A13" w:rsidRPr="00CD7D70" w:rsidRDefault="003C6A13" w:rsidP="00CA63E7">
            <w:pPr>
              <w:pStyle w:val="TAL"/>
            </w:pPr>
            <w:r w:rsidRPr="00CD7D70">
              <w:t xml:space="preserve">            nr-UL-RequestCapabilities-r16 SEQUENCE {</w:t>
            </w:r>
          </w:p>
        </w:tc>
        <w:tc>
          <w:tcPr>
            <w:tcW w:w="2267" w:type="dxa"/>
            <w:shd w:val="clear" w:color="auto" w:fill="auto"/>
          </w:tcPr>
          <w:p w14:paraId="1EBABCE1" w14:textId="77777777" w:rsidR="003C6A13" w:rsidRPr="00CD7D70" w:rsidRDefault="003C6A13" w:rsidP="00CA63E7">
            <w:pPr>
              <w:pStyle w:val="TAL"/>
            </w:pPr>
            <w:r w:rsidRPr="00CD7D70">
              <w:t>Present</w:t>
            </w:r>
          </w:p>
        </w:tc>
        <w:tc>
          <w:tcPr>
            <w:tcW w:w="1700" w:type="dxa"/>
            <w:shd w:val="clear" w:color="auto" w:fill="auto"/>
          </w:tcPr>
          <w:p w14:paraId="7CECC67F" w14:textId="77777777" w:rsidR="003C6A13" w:rsidRPr="00CD7D70" w:rsidRDefault="003C6A13" w:rsidP="00CA63E7">
            <w:pPr>
              <w:pStyle w:val="TAL"/>
            </w:pPr>
            <w:r w:rsidRPr="00CD7D70">
              <w:t>Rel-16 onwards</w:t>
            </w:r>
          </w:p>
        </w:tc>
        <w:tc>
          <w:tcPr>
            <w:tcW w:w="1104" w:type="dxa"/>
            <w:shd w:val="clear" w:color="auto" w:fill="auto"/>
          </w:tcPr>
          <w:p w14:paraId="2287F046" w14:textId="77777777" w:rsidR="003C6A13" w:rsidRPr="00CD7D70" w:rsidRDefault="003C6A13" w:rsidP="00CA63E7">
            <w:pPr>
              <w:pStyle w:val="TAL"/>
            </w:pPr>
          </w:p>
        </w:tc>
      </w:tr>
      <w:tr w:rsidR="003C6A13" w:rsidRPr="00CD7D70" w14:paraId="5FF5E9EF" w14:textId="77777777" w:rsidTr="00CA63E7">
        <w:trPr>
          <w:jc w:val="center"/>
        </w:trPr>
        <w:tc>
          <w:tcPr>
            <w:tcW w:w="4535" w:type="dxa"/>
            <w:shd w:val="clear" w:color="auto" w:fill="auto"/>
          </w:tcPr>
          <w:p w14:paraId="6D1A70C7" w14:textId="77777777" w:rsidR="003C6A13" w:rsidRPr="00CD7D70" w:rsidRDefault="003C6A13" w:rsidP="00CA63E7">
            <w:pPr>
              <w:pStyle w:val="TAL"/>
            </w:pPr>
            <w:r w:rsidRPr="00CD7D70">
              <w:t xml:space="preserve">            }</w:t>
            </w:r>
          </w:p>
        </w:tc>
        <w:tc>
          <w:tcPr>
            <w:tcW w:w="2267" w:type="dxa"/>
            <w:shd w:val="clear" w:color="auto" w:fill="auto"/>
          </w:tcPr>
          <w:p w14:paraId="2A6576A9" w14:textId="77777777" w:rsidR="003C6A13" w:rsidRPr="00CD7D70" w:rsidRDefault="003C6A13" w:rsidP="00CA63E7">
            <w:pPr>
              <w:pStyle w:val="TAL"/>
            </w:pPr>
          </w:p>
        </w:tc>
        <w:tc>
          <w:tcPr>
            <w:tcW w:w="1700" w:type="dxa"/>
            <w:shd w:val="clear" w:color="auto" w:fill="auto"/>
          </w:tcPr>
          <w:p w14:paraId="1185E852" w14:textId="77777777" w:rsidR="003C6A13" w:rsidRPr="00CD7D70" w:rsidRDefault="003C6A13" w:rsidP="00CA63E7">
            <w:pPr>
              <w:pStyle w:val="TAL"/>
            </w:pPr>
          </w:p>
        </w:tc>
        <w:tc>
          <w:tcPr>
            <w:tcW w:w="1104" w:type="dxa"/>
            <w:shd w:val="clear" w:color="auto" w:fill="auto"/>
          </w:tcPr>
          <w:p w14:paraId="592E4ABC" w14:textId="77777777" w:rsidR="003C6A13" w:rsidRPr="00CD7D70" w:rsidRDefault="003C6A13" w:rsidP="00CA63E7">
            <w:pPr>
              <w:pStyle w:val="TAL"/>
            </w:pPr>
          </w:p>
        </w:tc>
      </w:tr>
      <w:tr w:rsidR="003C6A13" w:rsidRPr="00CD7D70" w14:paraId="2D2720ED" w14:textId="77777777" w:rsidTr="00CA63E7">
        <w:trPr>
          <w:jc w:val="center"/>
        </w:trPr>
        <w:tc>
          <w:tcPr>
            <w:tcW w:w="4535" w:type="dxa"/>
            <w:shd w:val="clear" w:color="auto" w:fill="auto"/>
          </w:tcPr>
          <w:p w14:paraId="781C5548" w14:textId="77777777" w:rsidR="003C6A13" w:rsidRPr="00CD7D70" w:rsidRDefault="003C6A13" w:rsidP="00CA63E7">
            <w:pPr>
              <w:pStyle w:val="TAL"/>
            </w:pPr>
            <w:r w:rsidRPr="00CD7D70">
              <w:t xml:space="preserve">          }</w:t>
            </w:r>
          </w:p>
        </w:tc>
        <w:tc>
          <w:tcPr>
            <w:tcW w:w="2267" w:type="dxa"/>
            <w:shd w:val="clear" w:color="auto" w:fill="auto"/>
          </w:tcPr>
          <w:p w14:paraId="720094BA" w14:textId="77777777" w:rsidR="003C6A13" w:rsidRPr="00CD7D70" w:rsidRDefault="003C6A13" w:rsidP="00CA63E7">
            <w:pPr>
              <w:pStyle w:val="TAL"/>
            </w:pPr>
          </w:p>
        </w:tc>
        <w:tc>
          <w:tcPr>
            <w:tcW w:w="1700" w:type="dxa"/>
            <w:shd w:val="clear" w:color="auto" w:fill="auto"/>
          </w:tcPr>
          <w:p w14:paraId="1B56A13A" w14:textId="77777777" w:rsidR="003C6A13" w:rsidRPr="00CD7D70" w:rsidRDefault="003C6A13" w:rsidP="00CA63E7">
            <w:pPr>
              <w:pStyle w:val="TAL"/>
            </w:pPr>
          </w:p>
        </w:tc>
        <w:tc>
          <w:tcPr>
            <w:tcW w:w="1104" w:type="dxa"/>
            <w:shd w:val="clear" w:color="auto" w:fill="auto"/>
          </w:tcPr>
          <w:p w14:paraId="6573F912" w14:textId="77777777" w:rsidR="003C6A13" w:rsidRPr="00CD7D70" w:rsidRDefault="003C6A13" w:rsidP="00CA63E7">
            <w:pPr>
              <w:pStyle w:val="TAL"/>
            </w:pPr>
          </w:p>
        </w:tc>
      </w:tr>
      <w:tr w:rsidR="003C6A13" w:rsidRPr="00CD7D70" w14:paraId="70957F6A" w14:textId="77777777" w:rsidTr="00CA63E7">
        <w:trPr>
          <w:jc w:val="center"/>
        </w:trPr>
        <w:tc>
          <w:tcPr>
            <w:tcW w:w="4535" w:type="dxa"/>
            <w:shd w:val="clear" w:color="auto" w:fill="auto"/>
          </w:tcPr>
          <w:p w14:paraId="5126E177" w14:textId="77777777" w:rsidR="003C6A13" w:rsidRPr="00CD7D70" w:rsidRDefault="003C6A13" w:rsidP="00CA63E7">
            <w:pPr>
              <w:pStyle w:val="TAL"/>
            </w:pPr>
            <w:r w:rsidRPr="00CD7D70">
              <w:t xml:space="preserve">      }</w:t>
            </w:r>
          </w:p>
        </w:tc>
        <w:tc>
          <w:tcPr>
            <w:tcW w:w="2267" w:type="dxa"/>
            <w:shd w:val="clear" w:color="auto" w:fill="auto"/>
          </w:tcPr>
          <w:p w14:paraId="5BA46300" w14:textId="77777777" w:rsidR="003C6A13" w:rsidRPr="00CD7D70" w:rsidRDefault="003C6A13" w:rsidP="00CA63E7">
            <w:pPr>
              <w:pStyle w:val="TAL"/>
            </w:pPr>
          </w:p>
        </w:tc>
        <w:tc>
          <w:tcPr>
            <w:tcW w:w="1700" w:type="dxa"/>
            <w:shd w:val="clear" w:color="auto" w:fill="auto"/>
          </w:tcPr>
          <w:p w14:paraId="4C76EFDC" w14:textId="77777777" w:rsidR="003C6A13" w:rsidRPr="00CD7D70" w:rsidRDefault="003C6A13" w:rsidP="00CA63E7">
            <w:pPr>
              <w:pStyle w:val="TAL"/>
            </w:pPr>
          </w:p>
        </w:tc>
        <w:tc>
          <w:tcPr>
            <w:tcW w:w="1104" w:type="dxa"/>
            <w:shd w:val="clear" w:color="auto" w:fill="auto"/>
          </w:tcPr>
          <w:p w14:paraId="09DCA43D" w14:textId="77777777" w:rsidR="003C6A13" w:rsidRPr="00CD7D70" w:rsidRDefault="003C6A13" w:rsidP="00CA63E7">
            <w:pPr>
              <w:pStyle w:val="TAL"/>
            </w:pPr>
          </w:p>
        </w:tc>
      </w:tr>
      <w:tr w:rsidR="003C6A13" w:rsidRPr="00CD7D70" w14:paraId="0E93EE9E" w14:textId="77777777" w:rsidTr="00CA63E7">
        <w:trPr>
          <w:jc w:val="center"/>
        </w:trPr>
        <w:tc>
          <w:tcPr>
            <w:tcW w:w="4535" w:type="dxa"/>
            <w:shd w:val="clear" w:color="auto" w:fill="auto"/>
          </w:tcPr>
          <w:p w14:paraId="3245FBBF" w14:textId="77777777" w:rsidR="003C6A13" w:rsidRPr="00CD7D70" w:rsidRDefault="003C6A13" w:rsidP="00CA63E7">
            <w:pPr>
              <w:pStyle w:val="TAL"/>
            </w:pPr>
            <w:r w:rsidRPr="00CD7D70">
              <w:t xml:space="preserve">    }</w:t>
            </w:r>
          </w:p>
        </w:tc>
        <w:tc>
          <w:tcPr>
            <w:tcW w:w="2267" w:type="dxa"/>
            <w:shd w:val="clear" w:color="auto" w:fill="auto"/>
          </w:tcPr>
          <w:p w14:paraId="41D79A24" w14:textId="77777777" w:rsidR="003C6A13" w:rsidRPr="00CD7D70" w:rsidRDefault="003C6A13" w:rsidP="00CA63E7">
            <w:pPr>
              <w:pStyle w:val="TAL"/>
            </w:pPr>
          </w:p>
        </w:tc>
        <w:tc>
          <w:tcPr>
            <w:tcW w:w="1700" w:type="dxa"/>
            <w:shd w:val="clear" w:color="auto" w:fill="auto"/>
          </w:tcPr>
          <w:p w14:paraId="0741230F" w14:textId="77777777" w:rsidR="003C6A13" w:rsidRPr="00CD7D70" w:rsidRDefault="003C6A13" w:rsidP="00CA63E7">
            <w:pPr>
              <w:pStyle w:val="TAL"/>
            </w:pPr>
          </w:p>
        </w:tc>
        <w:tc>
          <w:tcPr>
            <w:tcW w:w="1104" w:type="dxa"/>
            <w:shd w:val="clear" w:color="auto" w:fill="auto"/>
          </w:tcPr>
          <w:p w14:paraId="68EAB0F7" w14:textId="77777777" w:rsidR="003C6A13" w:rsidRPr="00CD7D70" w:rsidRDefault="003C6A13" w:rsidP="00CA63E7">
            <w:pPr>
              <w:pStyle w:val="TAL"/>
            </w:pPr>
          </w:p>
        </w:tc>
      </w:tr>
      <w:tr w:rsidR="003C6A13" w:rsidRPr="00CD7D70" w14:paraId="6A8DBEE8" w14:textId="77777777" w:rsidTr="00CA63E7">
        <w:trPr>
          <w:jc w:val="center"/>
        </w:trPr>
        <w:tc>
          <w:tcPr>
            <w:tcW w:w="4535" w:type="dxa"/>
            <w:shd w:val="clear" w:color="auto" w:fill="auto"/>
          </w:tcPr>
          <w:p w14:paraId="5C35D2AD" w14:textId="77777777" w:rsidR="003C6A13" w:rsidRPr="00CD7D70" w:rsidRDefault="003C6A13" w:rsidP="00CA63E7">
            <w:pPr>
              <w:pStyle w:val="TAL"/>
            </w:pPr>
            <w:r w:rsidRPr="00CD7D70">
              <w:t xml:space="preserve">  }</w:t>
            </w:r>
          </w:p>
        </w:tc>
        <w:tc>
          <w:tcPr>
            <w:tcW w:w="2267" w:type="dxa"/>
            <w:shd w:val="clear" w:color="auto" w:fill="auto"/>
          </w:tcPr>
          <w:p w14:paraId="17E0284B" w14:textId="77777777" w:rsidR="003C6A13" w:rsidRPr="00CD7D70" w:rsidRDefault="003C6A13" w:rsidP="00CA63E7">
            <w:pPr>
              <w:pStyle w:val="TAL"/>
            </w:pPr>
          </w:p>
        </w:tc>
        <w:tc>
          <w:tcPr>
            <w:tcW w:w="1700" w:type="dxa"/>
            <w:shd w:val="clear" w:color="auto" w:fill="auto"/>
          </w:tcPr>
          <w:p w14:paraId="0D7678E0" w14:textId="77777777" w:rsidR="003C6A13" w:rsidRPr="00CD7D70" w:rsidRDefault="003C6A13" w:rsidP="00CA63E7">
            <w:pPr>
              <w:pStyle w:val="TAL"/>
            </w:pPr>
          </w:p>
        </w:tc>
        <w:tc>
          <w:tcPr>
            <w:tcW w:w="1104" w:type="dxa"/>
            <w:shd w:val="clear" w:color="auto" w:fill="auto"/>
          </w:tcPr>
          <w:p w14:paraId="1507E2A0" w14:textId="77777777" w:rsidR="003C6A13" w:rsidRPr="00CD7D70" w:rsidRDefault="003C6A13" w:rsidP="00CA63E7">
            <w:pPr>
              <w:pStyle w:val="TAL"/>
            </w:pPr>
          </w:p>
        </w:tc>
      </w:tr>
      <w:tr w:rsidR="003C6A13" w:rsidRPr="00CD7D70" w14:paraId="17888581" w14:textId="77777777" w:rsidTr="00CA63E7">
        <w:trPr>
          <w:jc w:val="center"/>
        </w:trPr>
        <w:tc>
          <w:tcPr>
            <w:tcW w:w="4535" w:type="dxa"/>
            <w:shd w:val="clear" w:color="auto" w:fill="auto"/>
          </w:tcPr>
          <w:p w14:paraId="5AE1BF9E" w14:textId="77777777" w:rsidR="003C6A13" w:rsidRPr="00CD7D70" w:rsidRDefault="003C6A13" w:rsidP="00CA63E7">
            <w:pPr>
              <w:pStyle w:val="TAL"/>
            </w:pPr>
            <w:r w:rsidRPr="00CD7D70">
              <w:lastRenderedPageBreak/>
              <w:t xml:space="preserve"> }</w:t>
            </w:r>
          </w:p>
        </w:tc>
        <w:tc>
          <w:tcPr>
            <w:tcW w:w="2267" w:type="dxa"/>
            <w:shd w:val="clear" w:color="auto" w:fill="auto"/>
          </w:tcPr>
          <w:p w14:paraId="2180FB79" w14:textId="77777777" w:rsidR="003C6A13" w:rsidRPr="00CD7D70" w:rsidRDefault="003C6A13" w:rsidP="00CA63E7">
            <w:pPr>
              <w:pStyle w:val="TAL"/>
            </w:pPr>
          </w:p>
        </w:tc>
        <w:tc>
          <w:tcPr>
            <w:tcW w:w="1700" w:type="dxa"/>
            <w:shd w:val="clear" w:color="auto" w:fill="auto"/>
          </w:tcPr>
          <w:p w14:paraId="6C3C1A16" w14:textId="77777777" w:rsidR="003C6A13" w:rsidRPr="00CD7D70" w:rsidRDefault="003C6A13" w:rsidP="00CA63E7">
            <w:pPr>
              <w:pStyle w:val="TAL"/>
            </w:pPr>
          </w:p>
        </w:tc>
        <w:tc>
          <w:tcPr>
            <w:tcW w:w="1104" w:type="dxa"/>
            <w:shd w:val="clear" w:color="auto" w:fill="auto"/>
          </w:tcPr>
          <w:p w14:paraId="58C1A29F" w14:textId="77777777" w:rsidR="003C6A13" w:rsidRPr="00CD7D70" w:rsidRDefault="003C6A13" w:rsidP="00CA63E7">
            <w:pPr>
              <w:pStyle w:val="TAL"/>
            </w:pPr>
          </w:p>
        </w:tc>
      </w:tr>
      <w:tr w:rsidR="003C6A13" w:rsidRPr="00CD7D70" w14:paraId="3219AF16" w14:textId="77777777" w:rsidTr="00CA63E7">
        <w:trPr>
          <w:jc w:val="center"/>
        </w:trPr>
        <w:tc>
          <w:tcPr>
            <w:tcW w:w="4535" w:type="dxa"/>
            <w:shd w:val="clear" w:color="auto" w:fill="auto"/>
          </w:tcPr>
          <w:p w14:paraId="6B76743C" w14:textId="77777777" w:rsidR="003C6A13" w:rsidRPr="00CD7D70" w:rsidRDefault="003C6A13" w:rsidP="00CA63E7">
            <w:pPr>
              <w:pStyle w:val="TAL"/>
            </w:pPr>
            <w:r w:rsidRPr="00CD7D70">
              <w:t>}</w:t>
            </w:r>
          </w:p>
        </w:tc>
        <w:tc>
          <w:tcPr>
            <w:tcW w:w="2267" w:type="dxa"/>
            <w:shd w:val="clear" w:color="auto" w:fill="auto"/>
          </w:tcPr>
          <w:p w14:paraId="3A5621DA" w14:textId="77777777" w:rsidR="003C6A13" w:rsidRPr="00CD7D70" w:rsidRDefault="003C6A13" w:rsidP="00CA63E7">
            <w:pPr>
              <w:pStyle w:val="TAL"/>
            </w:pPr>
          </w:p>
        </w:tc>
        <w:tc>
          <w:tcPr>
            <w:tcW w:w="1700" w:type="dxa"/>
            <w:shd w:val="clear" w:color="auto" w:fill="auto"/>
          </w:tcPr>
          <w:p w14:paraId="155D6C02" w14:textId="77777777" w:rsidR="003C6A13" w:rsidRPr="00CD7D70" w:rsidRDefault="003C6A13" w:rsidP="00CA63E7">
            <w:pPr>
              <w:pStyle w:val="TAL"/>
            </w:pPr>
          </w:p>
        </w:tc>
        <w:tc>
          <w:tcPr>
            <w:tcW w:w="1104" w:type="dxa"/>
            <w:shd w:val="clear" w:color="auto" w:fill="auto"/>
          </w:tcPr>
          <w:p w14:paraId="3C054AF7" w14:textId="77777777" w:rsidR="003C6A13" w:rsidRPr="00CD7D70" w:rsidRDefault="003C6A13" w:rsidP="00CA63E7">
            <w:pPr>
              <w:pStyle w:val="TAL"/>
            </w:pPr>
          </w:p>
        </w:tc>
      </w:tr>
    </w:tbl>
    <w:p w14:paraId="1E5EB22A" w14:textId="77777777" w:rsidR="003C6A13" w:rsidRPr="00CD7D70" w:rsidRDefault="003C6A13" w:rsidP="003C6A13">
      <w:pPr>
        <w:rPr>
          <w:lang w:eastAsia="zh-CN"/>
        </w:rPr>
      </w:pPr>
    </w:p>
    <w:p w14:paraId="31E5C090" w14:textId="77777777" w:rsidR="003C6A13" w:rsidRPr="00CD7D70" w:rsidRDefault="003C6A13" w:rsidP="003C6A13">
      <w:pPr>
        <w:pStyle w:val="Heading4"/>
        <w:rPr>
          <w:rFonts w:eastAsia="MS Mincho"/>
          <w:lang w:eastAsia="ja-JP"/>
        </w:rPr>
      </w:pPr>
      <w:bookmarkStart w:id="1660" w:name="_Toc75462082"/>
      <w:bookmarkStart w:id="1661" w:name="_Toc83678929"/>
      <w:bookmarkStart w:id="1662" w:name="_Toc106630211"/>
      <w:bookmarkStart w:id="1663" w:name="_Toc114859449"/>
      <w:r w:rsidRPr="00CD7D70">
        <w:rPr>
          <w:rFonts w:eastAsia="MS Mincho"/>
        </w:rPr>
        <w:lastRenderedPageBreak/>
        <w:t>-</w:t>
      </w:r>
      <w:r w:rsidRPr="00CD7D70">
        <w:rPr>
          <w:rFonts w:eastAsia="MS Mincho"/>
        </w:rPr>
        <w:tab/>
        <w:t>LPP REQUEST LOCATION INFORMATION</w:t>
      </w:r>
      <w:bookmarkEnd w:id="1660"/>
      <w:bookmarkEnd w:id="1661"/>
      <w:bookmarkEnd w:id="1662"/>
      <w:bookmarkEnd w:id="1663"/>
    </w:p>
    <w:p w14:paraId="56191CD8" w14:textId="77777777" w:rsidR="003C6A13" w:rsidRPr="00CD7D70" w:rsidRDefault="003C6A13" w:rsidP="003C6A13">
      <w:pPr>
        <w:pStyle w:val="TH"/>
        <w:rPr>
          <w:rFonts w:eastAsia="MS Mincho"/>
        </w:rPr>
      </w:pPr>
      <w:r w:rsidRPr="00CD7D70">
        <w:rPr>
          <w:rFonts w:eastAsia="MS Mincho"/>
          <w:iCs/>
          <w:lang w:eastAsia="ja-JP"/>
        </w:rPr>
        <w:t>Tab</w:t>
      </w:r>
      <w:r w:rsidRPr="00CD7D70">
        <w:rPr>
          <w:rFonts w:eastAsia="MS Mincho"/>
        </w:rPr>
        <w:t>le 8.4-</w:t>
      </w:r>
      <w:r w:rsidRPr="00CD7D70">
        <w:rPr>
          <w:lang w:eastAsia="zh-CN"/>
        </w:rPr>
        <w:t>3</w:t>
      </w:r>
      <w:r w:rsidRPr="00CD7D70">
        <w:rPr>
          <w:rFonts w:eastAsia="MS Mincho"/>
        </w:rPr>
        <w:t>: 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373C07C1" w14:textId="77777777" w:rsidTr="00CA63E7">
        <w:trPr>
          <w:jc w:val="center"/>
        </w:trPr>
        <w:tc>
          <w:tcPr>
            <w:tcW w:w="9606" w:type="dxa"/>
            <w:gridSpan w:val="4"/>
            <w:shd w:val="clear" w:color="auto" w:fill="auto"/>
          </w:tcPr>
          <w:p w14:paraId="1C745DB7"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7.355 clause 6.</w:t>
            </w:r>
            <w:r w:rsidRPr="00CD7D70">
              <w:rPr>
                <w:lang w:eastAsia="zh-CN"/>
              </w:rPr>
              <w:t>2</w:t>
            </w:r>
          </w:p>
        </w:tc>
      </w:tr>
      <w:tr w:rsidR="003C6A13" w:rsidRPr="00CD7D70" w14:paraId="4699F65F" w14:textId="77777777" w:rsidTr="00CA63E7">
        <w:trPr>
          <w:jc w:val="center"/>
        </w:trPr>
        <w:tc>
          <w:tcPr>
            <w:tcW w:w="4535" w:type="dxa"/>
            <w:shd w:val="clear" w:color="auto" w:fill="auto"/>
          </w:tcPr>
          <w:p w14:paraId="15023B87"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11B2574E"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01CBF3BA"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0851D661"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670FD922" w14:textId="77777777" w:rsidTr="00CA63E7">
        <w:trPr>
          <w:jc w:val="center"/>
        </w:trPr>
        <w:tc>
          <w:tcPr>
            <w:tcW w:w="4535" w:type="dxa"/>
            <w:shd w:val="clear" w:color="auto" w:fill="auto"/>
          </w:tcPr>
          <w:p w14:paraId="1B8D6EA6" w14:textId="77777777" w:rsidR="003C6A13" w:rsidRPr="00CD7D70" w:rsidRDefault="003C6A13" w:rsidP="00CA63E7">
            <w:pPr>
              <w:pStyle w:val="TAL"/>
            </w:pPr>
            <w:r w:rsidRPr="00CD7D70">
              <w:t>LPP-Message ::= SEQUENCE {</w:t>
            </w:r>
          </w:p>
        </w:tc>
        <w:tc>
          <w:tcPr>
            <w:tcW w:w="2267" w:type="dxa"/>
            <w:shd w:val="clear" w:color="auto" w:fill="auto"/>
          </w:tcPr>
          <w:p w14:paraId="1BDAA030" w14:textId="77777777" w:rsidR="003C6A13" w:rsidRPr="00CD7D70" w:rsidRDefault="003C6A13" w:rsidP="00CA63E7">
            <w:pPr>
              <w:pStyle w:val="TAL"/>
              <w:rPr>
                <w:rFonts w:eastAsia="MS Mincho"/>
              </w:rPr>
            </w:pPr>
          </w:p>
        </w:tc>
        <w:tc>
          <w:tcPr>
            <w:tcW w:w="1700" w:type="dxa"/>
            <w:shd w:val="clear" w:color="auto" w:fill="auto"/>
          </w:tcPr>
          <w:p w14:paraId="2D4008A9" w14:textId="77777777" w:rsidR="003C6A13" w:rsidRPr="00CD7D70" w:rsidRDefault="003C6A13" w:rsidP="00CA63E7">
            <w:pPr>
              <w:pStyle w:val="TAL"/>
              <w:rPr>
                <w:rFonts w:eastAsia="MS Mincho"/>
              </w:rPr>
            </w:pPr>
          </w:p>
        </w:tc>
        <w:tc>
          <w:tcPr>
            <w:tcW w:w="1104" w:type="dxa"/>
            <w:shd w:val="clear" w:color="auto" w:fill="auto"/>
          </w:tcPr>
          <w:p w14:paraId="0C991038" w14:textId="77777777" w:rsidR="003C6A13" w:rsidRPr="00CD7D70" w:rsidRDefault="003C6A13" w:rsidP="00CA63E7">
            <w:pPr>
              <w:pStyle w:val="TAL"/>
              <w:rPr>
                <w:rFonts w:eastAsia="MS Mincho"/>
              </w:rPr>
            </w:pPr>
          </w:p>
        </w:tc>
      </w:tr>
      <w:tr w:rsidR="003C6A13" w:rsidRPr="00CD7D70" w14:paraId="69C490C1" w14:textId="77777777" w:rsidTr="00CA63E7">
        <w:trPr>
          <w:jc w:val="center"/>
        </w:trPr>
        <w:tc>
          <w:tcPr>
            <w:tcW w:w="4535" w:type="dxa"/>
            <w:shd w:val="clear" w:color="auto" w:fill="auto"/>
          </w:tcPr>
          <w:p w14:paraId="6609CE4F" w14:textId="77777777" w:rsidR="003C6A13" w:rsidRPr="00CD7D70" w:rsidRDefault="003C6A13" w:rsidP="00CA63E7">
            <w:pPr>
              <w:pStyle w:val="TAL"/>
            </w:pPr>
            <w:r w:rsidRPr="00CD7D70">
              <w:t xml:space="preserve"> transactionID SEQUENCE {</w:t>
            </w:r>
          </w:p>
        </w:tc>
        <w:tc>
          <w:tcPr>
            <w:tcW w:w="2267" w:type="dxa"/>
            <w:shd w:val="clear" w:color="auto" w:fill="auto"/>
          </w:tcPr>
          <w:p w14:paraId="213C8830" w14:textId="77777777" w:rsidR="003C6A13" w:rsidRPr="00CD7D70" w:rsidRDefault="003C6A13" w:rsidP="00CA63E7">
            <w:pPr>
              <w:pStyle w:val="TAL"/>
              <w:rPr>
                <w:rFonts w:eastAsia="MS Mincho"/>
              </w:rPr>
            </w:pPr>
          </w:p>
        </w:tc>
        <w:tc>
          <w:tcPr>
            <w:tcW w:w="1700" w:type="dxa"/>
            <w:shd w:val="clear" w:color="auto" w:fill="auto"/>
          </w:tcPr>
          <w:p w14:paraId="2A416AF6" w14:textId="77777777" w:rsidR="003C6A13" w:rsidRPr="00CD7D70" w:rsidRDefault="003C6A13" w:rsidP="00CA63E7">
            <w:pPr>
              <w:pStyle w:val="TAL"/>
              <w:rPr>
                <w:rFonts w:eastAsia="MS Mincho"/>
              </w:rPr>
            </w:pPr>
          </w:p>
        </w:tc>
        <w:tc>
          <w:tcPr>
            <w:tcW w:w="1104" w:type="dxa"/>
            <w:shd w:val="clear" w:color="auto" w:fill="auto"/>
          </w:tcPr>
          <w:p w14:paraId="2AB12AD2" w14:textId="77777777" w:rsidR="003C6A13" w:rsidRPr="00CD7D70" w:rsidRDefault="003C6A13" w:rsidP="00CA63E7">
            <w:pPr>
              <w:pStyle w:val="TAL"/>
              <w:rPr>
                <w:rFonts w:eastAsia="MS Mincho"/>
              </w:rPr>
            </w:pPr>
          </w:p>
        </w:tc>
      </w:tr>
      <w:tr w:rsidR="003C6A13" w:rsidRPr="00CD7D70" w14:paraId="7A9590C3" w14:textId="77777777" w:rsidTr="00CA63E7">
        <w:trPr>
          <w:jc w:val="center"/>
        </w:trPr>
        <w:tc>
          <w:tcPr>
            <w:tcW w:w="4535" w:type="dxa"/>
            <w:shd w:val="clear" w:color="auto" w:fill="auto"/>
          </w:tcPr>
          <w:p w14:paraId="34F22D7B" w14:textId="77777777" w:rsidR="003C6A13" w:rsidRPr="00CD7D70" w:rsidRDefault="003C6A13" w:rsidP="00CA63E7">
            <w:pPr>
              <w:pStyle w:val="TAL"/>
            </w:pPr>
            <w:r w:rsidRPr="00CD7D70">
              <w:t xml:space="preserve">  initiator</w:t>
            </w:r>
          </w:p>
        </w:tc>
        <w:tc>
          <w:tcPr>
            <w:tcW w:w="2267" w:type="dxa"/>
            <w:shd w:val="clear" w:color="auto" w:fill="auto"/>
          </w:tcPr>
          <w:p w14:paraId="49C79AB4" w14:textId="77777777" w:rsidR="003C6A13" w:rsidRPr="00CD7D70" w:rsidRDefault="003C6A13" w:rsidP="00CA63E7">
            <w:pPr>
              <w:pStyle w:val="TAL"/>
              <w:rPr>
                <w:rFonts w:eastAsia="MS Mincho"/>
              </w:rPr>
            </w:pPr>
            <w:r w:rsidRPr="00CD7D70">
              <w:rPr>
                <w:rFonts w:eastAsia="MS Mincho"/>
              </w:rPr>
              <w:t>locationServer</w:t>
            </w:r>
          </w:p>
        </w:tc>
        <w:tc>
          <w:tcPr>
            <w:tcW w:w="1700" w:type="dxa"/>
            <w:shd w:val="clear" w:color="auto" w:fill="auto"/>
          </w:tcPr>
          <w:p w14:paraId="0986CF20" w14:textId="77777777" w:rsidR="003C6A13" w:rsidRPr="00CD7D70" w:rsidRDefault="003C6A13" w:rsidP="00CA63E7">
            <w:pPr>
              <w:pStyle w:val="TAL"/>
              <w:rPr>
                <w:rFonts w:eastAsia="MS Mincho"/>
              </w:rPr>
            </w:pPr>
          </w:p>
        </w:tc>
        <w:tc>
          <w:tcPr>
            <w:tcW w:w="1104" w:type="dxa"/>
            <w:shd w:val="clear" w:color="auto" w:fill="auto"/>
          </w:tcPr>
          <w:p w14:paraId="13C4A90A" w14:textId="77777777" w:rsidR="003C6A13" w:rsidRPr="00CD7D70" w:rsidRDefault="003C6A13" w:rsidP="00CA63E7">
            <w:pPr>
              <w:pStyle w:val="TAL"/>
              <w:rPr>
                <w:rFonts w:eastAsia="MS Mincho"/>
              </w:rPr>
            </w:pPr>
          </w:p>
        </w:tc>
      </w:tr>
      <w:tr w:rsidR="003C6A13" w:rsidRPr="00CD7D70" w14:paraId="7D70BA18" w14:textId="77777777" w:rsidTr="00CA6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56DF8884" w14:textId="77777777" w:rsidR="003C6A13" w:rsidRPr="00CD7D70" w:rsidRDefault="003C6A13" w:rsidP="00CA63E7">
            <w:pPr>
              <w:pStyle w:val="TAL"/>
            </w:pPr>
            <w:r w:rsidRPr="00CD7D70">
              <w:t xml:space="preserve">  transactionNumber</w:t>
            </w:r>
          </w:p>
        </w:tc>
        <w:tc>
          <w:tcPr>
            <w:tcW w:w="2267" w:type="dxa"/>
          </w:tcPr>
          <w:p w14:paraId="58851D92" w14:textId="77777777" w:rsidR="003C6A13" w:rsidRPr="00CD7D70" w:rsidRDefault="003C6A13" w:rsidP="00CA63E7">
            <w:pPr>
              <w:pStyle w:val="TAL"/>
              <w:rPr>
                <w:rFonts w:eastAsia="MS Mincho"/>
              </w:rPr>
            </w:pPr>
            <w:r w:rsidRPr="00CD7D70">
              <w:rPr>
                <w:rFonts w:eastAsia="MS Mincho"/>
              </w:rPr>
              <w:t>(0..255)</w:t>
            </w:r>
          </w:p>
        </w:tc>
        <w:tc>
          <w:tcPr>
            <w:tcW w:w="1700" w:type="dxa"/>
          </w:tcPr>
          <w:p w14:paraId="05CC6048" w14:textId="77777777" w:rsidR="003C6A13" w:rsidRPr="00CD7D70" w:rsidRDefault="003C6A13" w:rsidP="00CA63E7">
            <w:pPr>
              <w:pStyle w:val="TAL"/>
              <w:rPr>
                <w:rFonts w:eastAsia="MS Mincho"/>
              </w:rPr>
            </w:pPr>
          </w:p>
        </w:tc>
        <w:tc>
          <w:tcPr>
            <w:tcW w:w="1104" w:type="dxa"/>
          </w:tcPr>
          <w:p w14:paraId="0C964F66" w14:textId="77777777" w:rsidR="003C6A13" w:rsidRPr="00CD7D70" w:rsidRDefault="003C6A13" w:rsidP="00CA63E7">
            <w:pPr>
              <w:pStyle w:val="TAL"/>
              <w:rPr>
                <w:rFonts w:eastAsia="MS Mincho"/>
              </w:rPr>
            </w:pPr>
          </w:p>
        </w:tc>
      </w:tr>
      <w:tr w:rsidR="003C6A13" w:rsidRPr="00CD7D70" w14:paraId="79A57FEB" w14:textId="77777777" w:rsidTr="00CA63E7">
        <w:trPr>
          <w:jc w:val="center"/>
        </w:trPr>
        <w:tc>
          <w:tcPr>
            <w:tcW w:w="4535" w:type="dxa"/>
            <w:shd w:val="clear" w:color="auto" w:fill="auto"/>
          </w:tcPr>
          <w:p w14:paraId="68A013D7" w14:textId="77777777" w:rsidR="003C6A13" w:rsidRPr="00CD7D70" w:rsidRDefault="003C6A13" w:rsidP="00CA63E7">
            <w:pPr>
              <w:pStyle w:val="TAL"/>
            </w:pPr>
            <w:r w:rsidRPr="00CD7D70">
              <w:t xml:space="preserve"> }</w:t>
            </w:r>
          </w:p>
        </w:tc>
        <w:tc>
          <w:tcPr>
            <w:tcW w:w="2267" w:type="dxa"/>
            <w:shd w:val="clear" w:color="auto" w:fill="auto"/>
          </w:tcPr>
          <w:p w14:paraId="60261950" w14:textId="77777777" w:rsidR="003C6A13" w:rsidRPr="00CD7D70" w:rsidRDefault="003C6A13" w:rsidP="00CA63E7">
            <w:pPr>
              <w:pStyle w:val="TAL"/>
              <w:rPr>
                <w:rFonts w:eastAsia="MS Mincho"/>
              </w:rPr>
            </w:pPr>
          </w:p>
        </w:tc>
        <w:tc>
          <w:tcPr>
            <w:tcW w:w="1700" w:type="dxa"/>
            <w:shd w:val="clear" w:color="auto" w:fill="auto"/>
          </w:tcPr>
          <w:p w14:paraId="30A5F5B8" w14:textId="77777777" w:rsidR="003C6A13" w:rsidRPr="00CD7D70" w:rsidRDefault="003C6A13" w:rsidP="00CA63E7">
            <w:pPr>
              <w:pStyle w:val="TAL"/>
              <w:rPr>
                <w:rFonts w:eastAsia="MS Mincho"/>
              </w:rPr>
            </w:pPr>
          </w:p>
        </w:tc>
        <w:tc>
          <w:tcPr>
            <w:tcW w:w="1104" w:type="dxa"/>
            <w:shd w:val="clear" w:color="auto" w:fill="auto"/>
          </w:tcPr>
          <w:p w14:paraId="69D05DA5" w14:textId="77777777" w:rsidR="003C6A13" w:rsidRPr="00CD7D70" w:rsidRDefault="003C6A13" w:rsidP="00CA63E7">
            <w:pPr>
              <w:pStyle w:val="TAL"/>
              <w:rPr>
                <w:rFonts w:eastAsia="MS Mincho"/>
              </w:rPr>
            </w:pPr>
          </w:p>
        </w:tc>
      </w:tr>
      <w:tr w:rsidR="003C6A13" w:rsidRPr="00CD7D70" w14:paraId="6A2A9D7B" w14:textId="77777777" w:rsidTr="00CA63E7">
        <w:trPr>
          <w:jc w:val="center"/>
        </w:trPr>
        <w:tc>
          <w:tcPr>
            <w:tcW w:w="4535" w:type="dxa"/>
            <w:shd w:val="clear" w:color="auto" w:fill="auto"/>
          </w:tcPr>
          <w:p w14:paraId="5D2959AC" w14:textId="77777777" w:rsidR="003C6A13" w:rsidRPr="00CD7D70" w:rsidRDefault="003C6A13" w:rsidP="00CA63E7">
            <w:pPr>
              <w:pStyle w:val="TAL"/>
            </w:pPr>
            <w:r w:rsidRPr="00CD7D70">
              <w:t xml:space="preserve"> endTransaction</w:t>
            </w:r>
          </w:p>
        </w:tc>
        <w:tc>
          <w:tcPr>
            <w:tcW w:w="2267" w:type="dxa"/>
            <w:shd w:val="clear" w:color="auto" w:fill="auto"/>
          </w:tcPr>
          <w:p w14:paraId="16620CB4"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4A8E1A79" w14:textId="77777777" w:rsidR="003C6A13" w:rsidRPr="00CD7D70" w:rsidRDefault="003C6A13" w:rsidP="00CA63E7">
            <w:pPr>
              <w:pStyle w:val="TAL"/>
              <w:rPr>
                <w:rFonts w:eastAsia="MS Mincho"/>
              </w:rPr>
            </w:pPr>
          </w:p>
        </w:tc>
        <w:tc>
          <w:tcPr>
            <w:tcW w:w="1104" w:type="dxa"/>
            <w:shd w:val="clear" w:color="auto" w:fill="auto"/>
          </w:tcPr>
          <w:p w14:paraId="489A7FEE" w14:textId="77777777" w:rsidR="003C6A13" w:rsidRPr="00CD7D70" w:rsidRDefault="003C6A13" w:rsidP="00CA63E7">
            <w:pPr>
              <w:pStyle w:val="TAL"/>
              <w:rPr>
                <w:rFonts w:eastAsia="MS Mincho"/>
              </w:rPr>
            </w:pPr>
          </w:p>
        </w:tc>
      </w:tr>
      <w:tr w:rsidR="003C6A13" w:rsidRPr="00CD7D70" w14:paraId="0D43FA55" w14:textId="77777777" w:rsidTr="00CA63E7">
        <w:trPr>
          <w:jc w:val="center"/>
        </w:trPr>
        <w:tc>
          <w:tcPr>
            <w:tcW w:w="4535" w:type="dxa"/>
            <w:shd w:val="clear" w:color="auto" w:fill="auto"/>
          </w:tcPr>
          <w:p w14:paraId="7FE87795" w14:textId="77777777" w:rsidR="003C6A13" w:rsidRPr="00CD7D70" w:rsidRDefault="003C6A13" w:rsidP="00CA63E7">
            <w:pPr>
              <w:pStyle w:val="TAL"/>
            </w:pPr>
            <w:r w:rsidRPr="00CD7D70">
              <w:t xml:space="preserve"> sequenceNumber</w:t>
            </w:r>
          </w:p>
        </w:tc>
        <w:tc>
          <w:tcPr>
            <w:tcW w:w="2267" w:type="dxa"/>
            <w:shd w:val="clear" w:color="auto" w:fill="auto"/>
          </w:tcPr>
          <w:p w14:paraId="144091A8"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0C209DB2" w14:textId="77777777" w:rsidR="003C6A13" w:rsidRPr="00CD7D70" w:rsidRDefault="003C6A13" w:rsidP="00CA63E7">
            <w:pPr>
              <w:pStyle w:val="TAL"/>
              <w:rPr>
                <w:rFonts w:eastAsia="MS Mincho"/>
              </w:rPr>
            </w:pPr>
          </w:p>
        </w:tc>
        <w:tc>
          <w:tcPr>
            <w:tcW w:w="1104" w:type="dxa"/>
            <w:shd w:val="clear" w:color="auto" w:fill="auto"/>
          </w:tcPr>
          <w:p w14:paraId="5A4E69F6" w14:textId="77777777" w:rsidR="003C6A13" w:rsidRPr="00CD7D70" w:rsidRDefault="003C6A13" w:rsidP="00CA63E7">
            <w:pPr>
              <w:pStyle w:val="TAL"/>
              <w:rPr>
                <w:rFonts w:eastAsia="MS Mincho"/>
              </w:rPr>
            </w:pPr>
          </w:p>
        </w:tc>
      </w:tr>
      <w:tr w:rsidR="003C6A13" w:rsidRPr="00CD7D70" w14:paraId="4C80CE76" w14:textId="77777777" w:rsidTr="00CA63E7">
        <w:trPr>
          <w:jc w:val="center"/>
        </w:trPr>
        <w:tc>
          <w:tcPr>
            <w:tcW w:w="4535" w:type="dxa"/>
            <w:shd w:val="clear" w:color="auto" w:fill="auto"/>
          </w:tcPr>
          <w:p w14:paraId="03E73AF1" w14:textId="77777777" w:rsidR="003C6A13" w:rsidRPr="00CD7D70" w:rsidRDefault="003C6A13" w:rsidP="00CA63E7">
            <w:pPr>
              <w:pStyle w:val="TAL"/>
            </w:pPr>
            <w:r w:rsidRPr="00CD7D70">
              <w:t xml:space="preserve"> acknowledgement </w:t>
            </w:r>
          </w:p>
        </w:tc>
        <w:tc>
          <w:tcPr>
            <w:tcW w:w="2267" w:type="dxa"/>
            <w:shd w:val="clear" w:color="auto" w:fill="auto"/>
          </w:tcPr>
          <w:p w14:paraId="58CCDB88"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460EE226" w14:textId="77777777" w:rsidR="003C6A13" w:rsidRPr="00CD7D70" w:rsidRDefault="003C6A13" w:rsidP="00CA63E7">
            <w:pPr>
              <w:pStyle w:val="TAL"/>
              <w:rPr>
                <w:rFonts w:eastAsia="MS Mincho"/>
              </w:rPr>
            </w:pPr>
          </w:p>
        </w:tc>
        <w:tc>
          <w:tcPr>
            <w:tcW w:w="1104" w:type="dxa"/>
            <w:shd w:val="clear" w:color="auto" w:fill="auto"/>
          </w:tcPr>
          <w:p w14:paraId="44069B4E" w14:textId="77777777" w:rsidR="003C6A13" w:rsidRPr="00CD7D70" w:rsidRDefault="003C6A13" w:rsidP="00CA63E7">
            <w:pPr>
              <w:pStyle w:val="TAL"/>
              <w:rPr>
                <w:rFonts w:eastAsia="MS Mincho"/>
              </w:rPr>
            </w:pPr>
          </w:p>
        </w:tc>
      </w:tr>
      <w:tr w:rsidR="003C6A13" w:rsidRPr="00CD7D70" w14:paraId="6898B00B" w14:textId="77777777" w:rsidTr="00CA63E7">
        <w:trPr>
          <w:jc w:val="center"/>
        </w:trPr>
        <w:tc>
          <w:tcPr>
            <w:tcW w:w="4535" w:type="dxa"/>
            <w:shd w:val="clear" w:color="auto" w:fill="auto"/>
          </w:tcPr>
          <w:p w14:paraId="047D5784" w14:textId="77777777" w:rsidR="003C6A13" w:rsidRPr="00CD7D70" w:rsidRDefault="003C6A13" w:rsidP="00CA63E7">
            <w:pPr>
              <w:pStyle w:val="TAL"/>
            </w:pPr>
            <w:r w:rsidRPr="00CD7D70">
              <w:t xml:space="preserve"> lpp-MessageBody CHOICE {</w:t>
            </w:r>
          </w:p>
        </w:tc>
        <w:tc>
          <w:tcPr>
            <w:tcW w:w="2267" w:type="dxa"/>
            <w:shd w:val="clear" w:color="auto" w:fill="auto"/>
          </w:tcPr>
          <w:p w14:paraId="579323D7" w14:textId="77777777" w:rsidR="003C6A13" w:rsidRPr="00CD7D70" w:rsidRDefault="003C6A13" w:rsidP="00CA63E7">
            <w:pPr>
              <w:pStyle w:val="TAL"/>
              <w:rPr>
                <w:rFonts w:eastAsia="MS Mincho"/>
              </w:rPr>
            </w:pPr>
          </w:p>
        </w:tc>
        <w:tc>
          <w:tcPr>
            <w:tcW w:w="1700" w:type="dxa"/>
            <w:shd w:val="clear" w:color="auto" w:fill="auto"/>
          </w:tcPr>
          <w:p w14:paraId="42D2D47C" w14:textId="77777777" w:rsidR="003C6A13" w:rsidRPr="00CD7D70" w:rsidRDefault="003C6A13" w:rsidP="00CA63E7">
            <w:pPr>
              <w:pStyle w:val="TAL"/>
              <w:rPr>
                <w:rFonts w:eastAsia="MS Mincho"/>
              </w:rPr>
            </w:pPr>
          </w:p>
        </w:tc>
        <w:tc>
          <w:tcPr>
            <w:tcW w:w="1104" w:type="dxa"/>
            <w:shd w:val="clear" w:color="auto" w:fill="auto"/>
          </w:tcPr>
          <w:p w14:paraId="2D2E69AC" w14:textId="77777777" w:rsidR="003C6A13" w:rsidRPr="00CD7D70" w:rsidRDefault="003C6A13" w:rsidP="00CA63E7">
            <w:pPr>
              <w:pStyle w:val="TAL"/>
              <w:rPr>
                <w:rFonts w:eastAsia="MS Mincho"/>
              </w:rPr>
            </w:pPr>
          </w:p>
        </w:tc>
      </w:tr>
      <w:tr w:rsidR="003C6A13" w:rsidRPr="00CD7D70" w14:paraId="43AB5D6A" w14:textId="77777777" w:rsidTr="00CA63E7">
        <w:trPr>
          <w:jc w:val="center"/>
        </w:trPr>
        <w:tc>
          <w:tcPr>
            <w:tcW w:w="4535" w:type="dxa"/>
            <w:shd w:val="clear" w:color="auto" w:fill="auto"/>
          </w:tcPr>
          <w:p w14:paraId="44A6778E" w14:textId="77777777" w:rsidR="003C6A13" w:rsidRPr="00CD7D70" w:rsidRDefault="003C6A13" w:rsidP="00CA63E7">
            <w:pPr>
              <w:pStyle w:val="TAL"/>
            </w:pPr>
            <w:r w:rsidRPr="00CD7D70">
              <w:t xml:space="preserve">  c1 CHOICE {</w:t>
            </w:r>
          </w:p>
        </w:tc>
        <w:tc>
          <w:tcPr>
            <w:tcW w:w="2267" w:type="dxa"/>
            <w:shd w:val="clear" w:color="auto" w:fill="auto"/>
          </w:tcPr>
          <w:p w14:paraId="41454918" w14:textId="77777777" w:rsidR="003C6A13" w:rsidRPr="00CD7D70" w:rsidRDefault="003C6A13" w:rsidP="00CA63E7">
            <w:pPr>
              <w:pStyle w:val="TAL"/>
              <w:rPr>
                <w:rFonts w:eastAsia="MS Mincho"/>
              </w:rPr>
            </w:pPr>
          </w:p>
        </w:tc>
        <w:tc>
          <w:tcPr>
            <w:tcW w:w="1700" w:type="dxa"/>
            <w:shd w:val="clear" w:color="auto" w:fill="auto"/>
          </w:tcPr>
          <w:p w14:paraId="1A11F4A3" w14:textId="77777777" w:rsidR="003C6A13" w:rsidRPr="00CD7D70" w:rsidRDefault="003C6A13" w:rsidP="00CA63E7">
            <w:pPr>
              <w:pStyle w:val="TAL"/>
              <w:rPr>
                <w:rFonts w:eastAsia="MS Mincho"/>
              </w:rPr>
            </w:pPr>
          </w:p>
        </w:tc>
        <w:tc>
          <w:tcPr>
            <w:tcW w:w="1104" w:type="dxa"/>
            <w:shd w:val="clear" w:color="auto" w:fill="auto"/>
          </w:tcPr>
          <w:p w14:paraId="3DE2DFAA" w14:textId="77777777" w:rsidR="003C6A13" w:rsidRPr="00CD7D70" w:rsidRDefault="003C6A13" w:rsidP="00CA63E7">
            <w:pPr>
              <w:pStyle w:val="TAL"/>
              <w:rPr>
                <w:rFonts w:eastAsia="MS Mincho"/>
              </w:rPr>
            </w:pPr>
          </w:p>
        </w:tc>
      </w:tr>
      <w:tr w:rsidR="003C6A13" w:rsidRPr="00CD7D70" w14:paraId="47EB4523" w14:textId="77777777" w:rsidTr="00CA63E7">
        <w:trPr>
          <w:jc w:val="center"/>
        </w:trPr>
        <w:tc>
          <w:tcPr>
            <w:tcW w:w="4535" w:type="dxa"/>
            <w:shd w:val="clear" w:color="auto" w:fill="auto"/>
          </w:tcPr>
          <w:p w14:paraId="202B917D" w14:textId="77777777" w:rsidR="003C6A13" w:rsidRPr="00CD7D70" w:rsidRDefault="003C6A13" w:rsidP="00CA63E7">
            <w:pPr>
              <w:pStyle w:val="TAL"/>
            </w:pPr>
            <w:r w:rsidRPr="00CD7D70">
              <w:t xml:space="preserve">    requestLocationInformation SEQUENCE {</w:t>
            </w:r>
          </w:p>
        </w:tc>
        <w:tc>
          <w:tcPr>
            <w:tcW w:w="2267" w:type="dxa"/>
            <w:shd w:val="clear" w:color="auto" w:fill="auto"/>
          </w:tcPr>
          <w:p w14:paraId="4279240E" w14:textId="77777777" w:rsidR="003C6A13" w:rsidRPr="00CD7D70" w:rsidRDefault="003C6A13" w:rsidP="00CA63E7">
            <w:pPr>
              <w:pStyle w:val="TAL"/>
              <w:rPr>
                <w:rFonts w:eastAsia="MS Mincho"/>
              </w:rPr>
            </w:pPr>
          </w:p>
        </w:tc>
        <w:tc>
          <w:tcPr>
            <w:tcW w:w="1700" w:type="dxa"/>
            <w:shd w:val="clear" w:color="auto" w:fill="auto"/>
          </w:tcPr>
          <w:p w14:paraId="3C68F70A" w14:textId="77777777" w:rsidR="003C6A13" w:rsidRPr="00CD7D70" w:rsidRDefault="003C6A13" w:rsidP="00CA63E7">
            <w:pPr>
              <w:pStyle w:val="TAL"/>
              <w:rPr>
                <w:rFonts w:eastAsia="MS Mincho"/>
              </w:rPr>
            </w:pPr>
          </w:p>
        </w:tc>
        <w:tc>
          <w:tcPr>
            <w:tcW w:w="1104" w:type="dxa"/>
            <w:shd w:val="clear" w:color="auto" w:fill="auto"/>
          </w:tcPr>
          <w:p w14:paraId="21DA1F30" w14:textId="77777777" w:rsidR="003C6A13" w:rsidRPr="00CD7D70" w:rsidRDefault="003C6A13" w:rsidP="00CA63E7">
            <w:pPr>
              <w:pStyle w:val="TAL"/>
              <w:rPr>
                <w:rFonts w:eastAsia="MS Mincho"/>
              </w:rPr>
            </w:pPr>
          </w:p>
        </w:tc>
      </w:tr>
      <w:tr w:rsidR="003C6A13" w:rsidRPr="00CD7D70" w14:paraId="7A35AE25" w14:textId="77777777" w:rsidTr="00CA63E7">
        <w:trPr>
          <w:jc w:val="center"/>
        </w:trPr>
        <w:tc>
          <w:tcPr>
            <w:tcW w:w="4535" w:type="dxa"/>
            <w:shd w:val="clear" w:color="auto" w:fill="auto"/>
          </w:tcPr>
          <w:p w14:paraId="27C81B3F" w14:textId="77777777" w:rsidR="003C6A13" w:rsidRPr="00CD7D70" w:rsidRDefault="003C6A13" w:rsidP="00CA63E7">
            <w:pPr>
              <w:pStyle w:val="TAL"/>
            </w:pPr>
            <w:r w:rsidRPr="00CD7D70">
              <w:t xml:space="preserve">      criticalExtensions CHOICE {</w:t>
            </w:r>
          </w:p>
        </w:tc>
        <w:tc>
          <w:tcPr>
            <w:tcW w:w="2267" w:type="dxa"/>
            <w:shd w:val="clear" w:color="auto" w:fill="auto"/>
          </w:tcPr>
          <w:p w14:paraId="42C9F6F6" w14:textId="77777777" w:rsidR="003C6A13" w:rsidRPr="00CD7D70" w:rsidRDefault="003C6A13" w:rsidP="00CA63E7">
            <w:pPr>
              <w:pStyle w:val="TAL"/>
              <w:rPr>
                <w:rFonts w:eastAsia="MS Mincho"/>
              </w:rPr>
            </w:pPr>
          </w:p>
        </w:tc>
        <w:tc>
          <w:tcPr>
            <w:tcW w:w="1700" w:type="dxa"/>
            <w:shd w:val="clear" w:color="auto" w:fill="auto"/>
          </w:tcPr>
          <w:p w14:paraId="59140240" w14:textId="77777777" w:rsidR="003C6A13" w:rsidRPr="00CD7D70" w:rsidRDefault="003C6A13" w:rsidP="00CA63E7">
            <w:pPr>
              <w:pStyle w:val="TAL"/>
              <w:rPr>
                <w:rFonts w:eastAsia="MS Mincho"/>
              </w:rPr>
            </w:pPr>
          </w:p>
        </w:tc>
        <w:tc>
          <w:tcPr>
            <w:tcW w:w="1104" w:type="dxa"/>
            <w:shd w:val="clear" w:color="auto" w:fill="auto"/>
          </w:tcPr>
          <w:p w14:paraId="6FA724A5" w14:textId="77777777" w:rsidR="003C6A13" w:rsidRPr="00CD7D70" w:rsidRDefault="003C6A13" w:rsidP="00CA63E7">
            <w:pPr>
              <w:pStyle w:val="TAL"/>
              <w:rPr>
                <w:rFonts w:eastAsia="MS Mincho"/>
              </w:rPr>
            </w:pPr>
          </w:p>
        </w:tc>
      </w:tr>
      <w:tr w:rsidR="003C6A13" w:rsidRPr="00CD7D70" w14:paraId="35B61A4D" w14:textId="77777777" w:rsidTr="00CA63E7">
        <w:trPr>
          <w:jc w:val="center"/>
        </w:trPr>
        <w:tc>
          <w:tcPr>
            <w:tcW w:w="4535" w:type="dxa"/>
            <w:shd w:val="clear" w:color="auto" w:fill="auto"/>
          </w:tcPr>
          <w:p w14:paraId="7866CA55" w14:textId="77777777" w:rsidR="003C6A13" w:rsidRPr="00CD7D70" w:rsidRDefault="003C6A13" w:rsidP="00CA63E7">
            <w:pPr>
              <w:pStyle w:val="TAL"/>
            </w:pPr>
            <w:r w:rsidRPr="00CD7D70">
              <w:t xml:space="preserve">        c1 CHOICE {</w:t>
            </w:r>
          </w:p>
        </w:tc>
        <w:tc>
          <w:tcPr>
            <w:tcW w:w="2267" w:type="dxa"/>
            <w:shd w:val="clear" w:color="auto" w:fill="auto"/>
          </w:tcPr>
          <w:p w14:paraId="1A6D19B0" w14:textId="77777777" w:rsidR="003C6A13" w:rsidRPr="00CD7D70" w:rsidRDefault="003C6A13" w:rsidP="00CA63E7">
            <w:pPr>
              <w:pStyle w:val="TAL"/>
              <w:rPr>
                <w:rFonts w:eastAsia="MS Mincho"/>
              </w:rPr>
            </w:pPr>
          </w:p>
        </w:tc>
        <w:tc>
          <w:tcPr>
            <w:tcW w:w="1700" w:type="dxa"/>
            <w:shd w:val="clear" w:color="auto" w:fill="auto"/>
          </w:tcPr>
          <w:p w14:paraId="667F43AF" w14:textId="77777777" w:rsidR="003C6A13" w:rsidRPr="00CD7D70" w:rsidRDefault="003C6A13" w:rsidP="00CA63E7">
            <w:pPr>
              <w:pStyle w:val="TAL"/>
              <w:rPr>
                <w:rFonts w:eastAsia="MS Mincho"/>
              </w:rPr>
            </w:pPr>
          </w:p>
        </w:tc>
        <w:tc>
          <w:tcPr>
            <w:tcW w:w="1104" w:type="dxa"/>
            <w:shd w:val="clear" w:color="auto" w:fill="auto"/>
          </w:tcPr>
          <w:p w14:paraId="3B548D1B" w14:textId="77777777" w:rsidR="003C6A13" w:rsidRPr="00CD7D70" w:rsidRDefault="003C6A13" w:rsidP="00CA63E7">
            <w:pPr>
              <w:pStyle w:val="TAL"/>
              <w:rPr>
                <w:rFonts w:eastAsia="MS Mincho"/>
              </w:rPr>
            </w:pPr>
          </w:p>
        </w:tc>
      </w:tr>
      <w:tr w:rsidR="003C6A13" w:rsidRPr="00CD7D70" w14:paraId="6921142F" w14:textId="77777777" w:rsidTr="00CA63E7">
        <w:trPr>
          <w:jc w:val="center"/>
        </w:trPr>
        <w:tc>
          <w:tcPr>
            <w:tcW w:w="4535" w:type="dxa"/>
            <w:shd w:val="clear" w:color="auto" w:fill="auto"/>
          </w:tcPr>
          <w:p w14:paraId="261BDF7B" w14:textId="77777777" w:rsidR="003C6A13" w:rsidRPr="00CD7D70" w:rsidRDefault="003C6A13" w:rsidP="00CA63E7">
            <w:pPr>
              <w:pStyle w:val="TAL"/>
            </w:pPr>
            <w:r w:rsidRPr="00CD7D70">
              <w:t xml:space="preserve">          requestLocationInformation-r9 SEQUENCE {</w:t>
            </w:r>
          </w:p>
        </w:tc>
        <w:tc>
          <w:tcPr>
            <w:tcW w:w="2267" w:type="dxa"/>
            <w:shd w:val="clear" w:color="auto" w:fill="auto"/>
          </w:tcPr>
          <w:p w14:paraId="16592D8E" w14:textId="77777777" w:rsidR="003C6A13" w:rsidRPr="00CD7D70" w:rsidRDefault="003C6A13" w:rsidP="00CA63E7">
            <w:pPr>
              <w:pStyle w:val="TAL"/>
              <w:rPr>
                <w:rFonts w:eastAsia="MS Mincho"/>
              </w:rPr>
            </w:pPr>
          </w:p>
        </w:tc>
        <w:tc>
          <w:tcPr>
            <w:tcW w:w="1700" w:type="dxa"/>
            <w:shd w:val="clear" w:color="auto" w:fill="auto"/>
          </w:tcPr>
          <w:p w14:paraId="76355914" w14:textId="77777777" w:rsidR="003C6A13" w:rsidRPr="00CD7D70" w:rsidRDefault="003C6A13" w:rsidP="00CA63E7">
            <w:pPr>
              <w:pStyle w:val="TAL"/>
              <w:rPr>
                <w:rFonts w:eastAsia="MS Mincho"/>
              </w:rPr>
            </w:pPr>
          </w:p>
        </w:tc>
        <w:tc>
          <w:tcPr>
            <w:tcW w:w="1104" w:type="dxa"/>
            <w:shd w:val="clear" w:color="auto" w:fill="auto"/>
          </w:tcPr>
          <w:p w14:paraId="77A752D1" w14:textId="77777777" w:rsidR="003C6A13" w:rsidRPr="00CD7D70" w:rsidRDefault="003C6A13" w:rsidP="00CA63E7">
            <w:pPr>
              <w:pStyle w:val="TAL"/>
              <w:rPr>
                <w:rFonts w:eastAsia="MS Mincho"/>
              </w:rPr>
            </w:pPr>
          </w:p>
        </w:tc>
      </w:tr>
      <w:tr w:rsidR="003C6A13" w:rsidRPr="00CD7D70" w14:paraId="11DD4A01" w14:textId="77777777" w:rsidTr="00CA63E7">
        <w:trPr>
          <w:jc w:val="center"/>
        </w:trPr>
        <w:tc>
          <w:tcPr>
            <w:tcW w:w="4535" w:type="dxa"/>
            <w:shd w:val="clear" w:color="auto" w:fill="auto"/>
          </w:tcPr>
          <w:p w14:paraId="35103D72" w14:textId="77777777" w:rsidR="003C6A13" w:rsidRPr="00CD7D70" w:rsidRDefault="003C6A13" w:rsidP="00CA63E7">
            <w:pPr>
              <w:pStyle w:val="TAL"/>
            </w:pPr>
            <w:r w:rsidRPr="00CD7D70">
              <w:t xml:space="preserve">            commonIEsRequestLocationInformation</w:t>
            </w:r>
          </w:p>
          <w:p w14:paraId="4B12073E" w14:textId="77777777" w:rsidR="003C6A13" w:rsidRPr="00CD7D70" w:rsidRDefault="003C6A13" w:rsidP="00CA63E7">
            <w:pPr>
              <w:pStyle w:val="TAL"/>
            </w:pPr>
            <w:r w:rsidRPr="00CD7D70">
              <w:t xml:space="preserve">            SEQUENCE {</w:t>
            </w:r>
          </w:p>
        </w:tc>
        <w:tc>
          <w:tcPr>
            <w:tcW w:w="2267" w:type="dxa"/>
            <w:shd w:val="clear" w:color="auto" w:fill="auto"/>
          </w:tcPr>
          <w:p w14:paraId="0DACC4A5" w14:textId="77777777" w:rsidR="003C6A13" w:rsidRPr="00CD7D70" w:rsidRDefault="003C6A13" w:rsidP="00CA63E7">
            <w:pPr>
              <w:pStyle w:val="TAL"/>
              <w:rPr>
                <w:rFonts w:eastAsia="MS Mincho"/>
              </w:rPr>
            </w:pPr>
          </w:p>
        </w:tc>
        <w:tc>
          <w:tcPr>
            <w:tcW w:w="1700" w:type="dxa"/>
            <w:shd w:val="clear" w:color="auto" w:fill="auto"/>
          </w:tcPr>
          <w:p w14:paraId="3800AFBB" w14:textId="77777777" w:rsidR="003C6A13" w:rsidRPr="00CD7D70" w:rsidRDefault="003C6A13" w:rsidP="00CA63E7">
            <w:pPr>
              <w:pStyle w:val="TAL"/>
              <w:rPr>
                <w:rFonts w:eastAsia="MS Mincho"/>
              </w:rPr>
            </w:pPr>
          </w:p>
        </w:tc>
        <w:tc>
          <w:tcPr>
            <w:tcW w:w="1104" w:type="dxa"/>
            <w:shd w:val="clear" w:color="auto" w:fill="auto"/>
          </w:tcPr>
          <w:p w14:paraId="0D625ED8" w14:textId="77777777" w:rsidR="003C6A13" w:rsidRPr="00CD7D70" w:rsidRDefault="003C6A13" w:rsidP="00CA63E7">
            <w:pPr>
              <w:pStyle w:val="TAL"/>
              <w:rPr>
                <w:rFonts w:eastAsia="MS Mincho"/>
              </w:rPr>
            </w:pPr>
          </w:p>
        </w:tc>
      </w:tr>
      <w:tr w:rsidR="003C6A13" w:rsidRPr="00CD7D70" w14:paraId="598F2826" w14:textId="77777777" w:rsidTr="00CA63E7">
        <w:trPr>
          <w:jc w:val="center"/>
        </w:trPr>
        <w:tc>
          <w:tcPr>
            <w:tcW w:w="4535" w:type="dxa"/>
            <w:shd w:val="clear" w:color="auto" w:fill="auto"/>
          </w:tcPr>
          <w:p w14:paraId="716CD16A" w14:textId="77777777" w:rsidR="003C6A13" w:rsidRPr="00CD7D70" w:rsidRDefault="003C6A13" w:rsidP="00CA63E7">
            <w:pPr>
              <w:pStyle w:val="TAL"/>
            </w:pPr>
            <w:r w:rsidRPr="00CD7D70">
              <w:t xml:space="preserve">              locationInformationType</w:t>
            </w:r>
          </w:p>
        </w:tc>
        <w:tc>
          <w:tcPr>
            <w:tcW w:w="2267" w:type="dxa"/>
            <w:shd w:val="clear" w:color="auto" w:fill="auto"/>
          </w:tcPr>
          <w:p w14:paraId="76AAD387" w14:textId="77777777" w:rsidR="003C6A13" w:rsidRPr="00CD7D70" w:rsidRDefault="003C6A13" w:rsidP="00CA63E7">
            <w:pPr>
              <w:pStyle w:val="TAL"/>
              <w:rPr>
                <w:rFonts w:eastAsia="MS Mincho"/>
              </w:rPr>
            </w:pPr>
            <w:r w:rsidRPr="00CD7D70">
              <w:rPr>
                <w:rFonts w:eastAsia="MS Mincho"/>
              </w:rPr>
              <w:t>Dependent on test case</w:t>
            </w:r>
          </w:p>
        </w:tc>
        <w:tc>
          <w:tcPr>
            <w:tcW w:w="1700" w:type="dxa"/>
            <w:shd w:val="clear" w:color="auto" w:fill="auto"/>
          </w:tcPr>
          <w:p w14:paraId="1281E459" w14:textId="77777777" w:rsidR="003C6A13" w:rsidRPr="00CD7D70" w:rsidRDefault="003C6A13" w:rsidP="00CA63E7">
            <w:pPr>
              <w:pStyle w:val="TAL"/>
              <w:rPr>
                <w:rFonts w:eastAsia="MS Mincho"/>
              </w:rPr>
            </w:pPr>
          </w:p>
        </w:tc>
        <w:tc>
          <w:tcPr>
            <w:tcW w:w="1104" w:type="dxa"/>
            <w:shd w:val="clear" w:color="auto" w:fill="auto"/>
          </w:tcPr>
          <w:p w14:paraId="1C21D904" w14:textId="77777777" w:rsidR="003C6A13" w:rsidRPr="00CD7D70" w:rsidRDefault="003C6A13" w:rsidP="00CA63E7">
            <w:pPr>
              <w:pStyle w:val="TAL"/>
              <w:rPr>
                <w:rFonts w:eastAsia="MS Mincho"/>
              </w:rPr>
            </w:pPr>
          </w:p>
        </w:tc>
      </w:tr>
      <w:tr w:rsidR="003C6A13" w:rsidRPr="00CD7D70" w14:paraId="5AB4D793" w14:textId="77777777" w:rsidTr="00CA63E7">
        <w:trPr>
          <w:jc w:val="center"/>
        </w:trPr>
        <w:tc>
          <w:tcPr>
            <w:tcW w:w="4535" w:type="dxa"/>
            <w:shd w:val="clear" w:color="auto" w:fill="auto"/>
          </w:tcPr>
          <w:p w14:paraId="64040E66" w14:textId="77777777" w:rsidR="003C6A13" w:rsidRPr="00CD7D70" w:rsidRDefault="003C6A13" w:rsidP="00CA63E7">
            <w:pPr>
              <w:pStyle w:val="TAL"/>
            </w:pPr>
            <w:r w:rsidRPr="00CD7D70">
              <w:t xml:space="preserve">              triggeredReporting</w:t>
            </w:r>
          </w:p>
        </w:tc>
        <w:tc>
          <w:tcPr>
            <w:tcW w:w="2267" w:type="dxa"/>
            <w:shd w:val="clear" w:color="auto" w:fill="auto"/>
          </w:tcPr>
          <w:p w14:paraId="0AA93BAB"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1962D615" w14:textId="77777777" w:rsidR="003C6A13" w:rsidRPr="00CD7D70" w:rsidRDefault="003C6A13" w:rsidP="00CA63E7">
            <w:pPr>
              <w:pStyle w:val="TAL"/>
              <w:rPr>
                <w:rFonts w:eastAsia="MS Mincho"/>
              </w:rPr>
            </w:pPr>
          </w:p>
        </w:tc>
        <w:tc>
          <w:tcPr>
            <w:tcW w:w="1104" w:type="dxa"/>
            <w:shd w:val="clear" w:color="auto" w:fill="auto"/>
          </w:tcPr>
          <w:p w14:paraId="7FBB97A0" w14:textId="77777777" w:rsidR="003C6A13" w:rsidRPr="00CD7D70" w:rsidRDefault="003C6A13" w:rsidP="00CA63E7">
            <w:pPr>
              <w:pStyle w:val="TAL"/>
              <w:rPr>
                <w:rFonts w:eastAsia="MS Mincho"/>
              </w:rPr>
            </w:pPr>
          </w:p>
        </w:tc>
      </w:tr>
      <w:tr w:rsidR="003C6A13" w:rsidRPr="00CD7D70" w14:paraId="7923D27B" w14:textId="77777777" w:rsidTr="00CA63E7">
        <w:trPr>
          <w:jc w:val="center"/>
        </w:trPr>
        <w:tc>
          <w:tcPr>
            <w:tcW w:w="4535" w:type="dxa"/>
            <w:shd w:val="clear" w:color="auto" w:fill="auto"/>
          </w:tcPr>
          <w:p w14:paraId="66BF0561" w14:textId="77777777" w:rsidR="003C6A13" w:rsidRPr="00CD7D70" w:rsidRDefault="003C6A13" w:rsidP="00CA63E7">
            <w:pPr>
              <w:pStyle w:val="TAL"/>
            </w:pPr>
            <w:r w:rsidRPr="00CD7D70">
              <w:t xml:space="preserve">              periodicalReporting</w:t>
            </w:r>
          </w:p>
        </w:tc>
        <w:tc>
          <w:tcPr>
            <w:tcW w:w="2267" w:type="dxa"/>
            <w:shd w:val="clear" w:color="auto" w:fill="auto"/>
          </w:tcPr>
          <w:p w14:paraId="493E586B"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77D2D636" w14:textId="77777777" w:rsidR="003C6A13" w:rsidRPr="00CD7D70" w:rsidRDefault="003C6A13" w:rsidP="00CA63E7">
            <w:pPr>
              <w:pStyle w:val="TAL"/>
              <w:rPr>
                <w:rFonts w:eastAsia="MS Mincho"/>
              </w:rPr>
            </w:pPr>
          </w:p>
        </w:tc>
        <w:tc>
          <w:tcPr>
            <w:tcW w:w="1104" w:type="dxa"/>
            <w:shd w:val="clear" w:color="auto" w:fill="auto"/>
          </w:tcPr>
          <w:p w14:paraId="6E70D18C" w14:textId="77777777" w:rsidR="003C6A13" w:rsidRPr="00CD7D70" w:rsidRDefault="003C6A13" w:rsidP="00CA63E7">
            <w:pPr>
              <w:pStyle w:val="TAL"/>
              <w:rPr>
                <w:rFonts w:eastAsia="MS Mincho"/>
              </w:rPr>
            </w:pPr>
          </w:p>
        </w:tc>
      </w:tr>
      <w:tr w:rsidR="003C6A13" w:rsidRPr="00CD7D70" w14:paraId="320DD860" w14:textId="77777777" w:rsidTr="00CA63E7">
        <w:trPr>
          <w:jc w:val="center"/>
        </w:trPr>
        <w:tc>
          <w:tcPr>
            <w:tcW w:w="4535" w:type="dxa"/>
            <w:shd w:val="clear" w:color="auto" w:fill="auto"/>
          </w:tcPr>
          <w:p w14:paraId="6E4EA4CD" w14:textId="77777777" w:rsidR="003C6A13" w:rsidRPr="00CD7D70" w:rsidRDefault="003C6A13" w:rsidP="00CA63E7">
            <w:pPr>
              <w:pStyle w:val="TAL"/>
            </w:pPr>
            <w:r w:rsidRPr="00CD7D70">
              <w:t xml:space="preserve">              additionalInformation</w:t>
            </w:r>
          </w:p>
        </w:tc>
        <w:tc>
          <w:tcPr>
            <w:tcW w:w="2267" w:type="dxa"/>
            <w:shd w:val="clear" w:color="auto" w:fill="auto"/>
          </w:tcPr>
          <w:p w14:paraId="5A1550DF" w14:textId="77777777" w:rsidR="003C6A13" w:rsidRPr="00CD7D70" w:rsidRDefault="003C6A13" w:rsidP="00CA63E7">
            <w:pPr>
              <w:pStyle w:val="TAL"/>
              <w:rPr>
                <w:rFonts w:eastAsia="MS Mincho"/>
              </w:rPr>
            </w:pPr>
            <w:r w:rsidRPr="00CD7D70">
              <w:rPr>
                <w:rFonts w:eastAsia="MS Mincho"/>
              </w:rPr>
              <w:t>onlyReturnInformationRequested</w:t>
            </w:r>
          </w:p>
        </w:tc>
        <w:tc>
          <w:tcPr>
            <w:tcW w:w="1700" w:type="dxa"/>
            <w:shd w:val="clear" w:color="auto" w:fill="auto"/>
          </w:tcPr>
          <w:p w14:paraId="7ECC5359" w14:textId="77777777" w:rsidR="003C6A13" w:rsidRPr="00CD7D70" w:rsidRDefault="003C6A13" w:rsidP="00CA63E7">
            <w:pPr>
              <w:pStyle w:val="TAL"/>
              <w:rPr>
                <w:rFonts w:eastAsia="MS Mincho"/>
              </w:rPr>
            </w:pPr>
          </w:p>
        </w:tc>
        <w:tc>
          <w:tcPr>
            <w:tcW w:w="1104" w:type="dxa"/>
            <w:shd w:val="clear" w:color="auto" w:fill="auto"/>
          </w:tcPr>
          <w:p w14:paraId="7FA68373" w14:textId="77777777" w:rsidR="003C6A13" w:rsidRPr="00CD7D70" w:rsidRDefault="003C6A13" w:rsidP="00CA63E7">
            <w:pPr>
              <w:pStyle w:val="TAL"/>
              <w:rPr>
                <w:rFonts w:eastAsia="MS Mincho"/>
              </w:rPr>
            </w:pPr>
          </w:p>
        </w:tc>
      </w:tr>
      <w:tr w:rsidR="003C6A13" w:rsidRPr="00CD7D70" w14:paraId="60164402" w14:textId="77777777" w:rsidTr="00CA63E7">
        <w:trPr>
          <w:jc w:val="center"/>
        </w:trPr>
        <w:tc>
          <w:tcPr>
            <w:tcW w:w="4535" w:type="dxa"/>
            <w:shd w:val="clear" w:color="auto" w:fill="auto"/>
          </w:tcPr>
          <w:p w14:paraId="5832AF9E" w14:textId="77777777" w:rsidR="003C6A13" w:rsidRPr="00CD7D70" w:rsidRDefault="003C6A13" w:rsidP="00CA63E7">
            <w:pPr>
              <w:pStyle w:val="TAL"/>
            </w:pPr>
            <w:r w:rsidRPr="00CD7D70">
              <w:t xml:space="preserve">              qos SEQUENCE {</w:t>
            </w:r>
          </w:p>
        </w:tc>
        <w:tc>
          <w:tcPr>
            <w:tcW w:w="2267" w:type="dxa"/>
            <w:shd w:val="clear" w:color="auto" w:fill="auto"/>
          </w:tcPr>
          <w:p w14:paraId="2B882AF3" w14:textId="77777777" w:rsidR="003C6A13" w:rsidRPr="00CD7D70" w:rsidRDefault="003C6A13" w:rsidP="00CA63E7">
            <w:pPr>
              <w:pStyle w:val="TAL"/>
              <w:rPr>
                <w:rFonts w:eastAsia="MS Mincho"/>
              </w:rPr>
            </w:pPr>
          </w:p>
        </w:tc>
        <w:tc>
          <w:tcPr>
            <w:tcW w:w="1700" w:type="dxa"/>
            <w:shd w:val="clear" w:color="auto" w:fill="auto"/>
          </w:tcPr>
          <w:p w14:paraId="21E46AFF" w14:textId="77777777" w:rsidR="003C6A13" w:rsidRPr="00CD7D70" w:rsidRDefault="003C6A13" w:rsidP="00CA63E7">
            <w:pPr>
              <w:pStyle w:val="TAL"/>
              <w:rPr>
                <w:rFonts w:eastAsia="MS Mincho"/>
              </w:rPr>
            </w:pPr>
          </w:p>
        </w:tc>
        <w:tc>
          <w:tcPr>
            <w:tcW w:w="1104" w:type="dxa"/>
            <w:shd w:val="clear" w:color="auto" w:fill="auto"/>
          </w:tcPr>
          <w:p w14:paraId="52E96D63" w14:textId="77777777" w:rsidR="003C6A13" w:rsidRPr="00CD7D70" w:rsidRDefault="003C6A13" w:rsidP="00CA63E7">
            <w:pPr>
              <w:pStyle w:val="TAL"/>
              <w:rPr>
                <w:rFonts w:eastAsia="MS Mincho"/>
              </w:rPr>
            </w:pPr>
          </w:p>
        </w:tc>
      </w:tr>
      <w:tr w:rsidR="003C6A13" w:rsidRPr="00CD7D70" w14:paraId="5FE7F551" w14:textId="77777777" w:rsidTr="00CA63E7">
        <w:trPr>
          <w:jc w:val="center"/>
        </w:trPr>
        <w:tc>
          <w:tcPr>
            <w:tcW w:w="4535" w:type="dxa"/>
            <w:shd w:val="clear" w:color="auto" w:fill="auto"/>
          </w:tcPr>
          <w:p w14:paraId="513BE0C9" w14:textId="77777777" w:rsidR="003C6A13" w:rsidRPr="00CD7D70" w:rsidRDefault="003C6A13" w:rsidP="00CA63E7">
            <w:pPr>
              <w:pStyle w:val="TAL"/>
            </w:pPr>
            <w:r w:rsidRPr="00CD7D70">
              <w:t xml:space="preserve">                 horizontalAccuracy</w:t>
            </w:r>
          </w:p>
        </w:tc>
        <w:tc>
          <w:tcPr>
            <w:tcW w:w="2267" w:type="dxa"/>
            <w:shd w:val="clear" w:color="auto" w:fill="auto"/>
          </w:tcPr>
          <w:p w14:paraId="012B539E"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76338AA5" w14:textId="77777777" w:rsidR="003C6A13" w:rsidRPr="00CD7D70" w:rsidRDefault="003C6A13" w:rsidP="00CA63E7">
            <w:pPr>
              <w:pStyle w:val="TAL"/>
              <w:rPr>
                <w:rFonts w:eastAsia="MS Mincho"/>
              </w:rPr>
            </w:pPr>
          </w:p>
        </w:tc>
        <w:tc>
          <w:tcPr>
            <w:tcW w:w="1104" w:type="dxa"/>
            <w:shd w:val="clear" w:color="auto" w:fill="auto"/>
          </w:tcPr>
          <w:p w14:paraId="325AC944" w14:textId="77777777" w:rsidR="003C6A13" w:rsidRPr="00CD7D70" w:rsidRDefault="003C6A13" w:rsidP="00CA63E7">
            <w:pPr>
              <w:pStyle w:val="TAL"/>
              <w:rPr>
                <w:rFonts w:eastAsia="MS Mincho"/>
              </w:rPr>
            </w:pPr>
          </w:p>
        </w:tc>
      </w:tr>
      <w:tr w:rsidR="003C6A13" w:rsidRPr="00CD7D70" w14:paraId="72470A6F" w14:textId="77777777" w:rsidTr="00CA63E7">
        <w:trPr>
          <w:jc w:val="center"/>
        </w:trPr>
        <w:tc>
          <w:tcPr>
            <w:tcW w:w="4535" w:type="dxa"/>
            <w:shd w:val="clear" w:color="auto" w:fill="auto"/>
          </w:tcPr>
          <w:p w14:paraId="60BB066E" w14:textId="77777777" w:rsidR="003C6A13" w:rsidRPr="00CD7D70" w:rsidRDefault="003C6A13" w:rsidP="00CA63E7">
            <w:pPr>
              <w:pStyle w:val="TAL"/>
            </w:pPr>
            <w:r w:rsidRPr="00CD7D70">
              <w:t xml:space="preserve">                 verticalCoordinateRequest</w:t>
            </w:r>
          </w:p>
        </w:tc>
        <w:tc>
          <w:tcPr>
            <w:tcW w:w="2267" w:type="dxa"/>
            <w:shd w:val="clear" w:color="auto" w:fill="auto"/>
          </w:tcPr>
          <w:p w14:paraId="01F29A48"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53157A59" w14:textId="77777777" w:rsidR="003C6A13" w:rsidRPr="00CD7D70" w:rsidRDefault="003C6A13" w:rsidP="00CA63E7">
            <w:pPr>
              <w:pStyle w:val="TAL"/>
              <w:rPr>
                <w:rFonts w:eastAsia="MS Mincho"/>
              </w:rPr>
            </w:pPr>
          </w:p>
        </w:tc>
        <w:tc>
          <w:tcPr>
            <w:tcW w:w="1104" w:type="dxa"/>
            <w:shd w:val="clear" w:color="auto" w:fill="auto"/>
          </w:tcPr>
          <w:p w14:paraId="7A037907" w14:textId="77777777" w:rsidR="003C6A13" w:rsidRPr="00CD7D70" w:rsidRDefault="003C6A13" w:rsidP="00CA63E7">
            <w:pPr>
              <w:pStyle w:val="TAL"/>
              <w:rPr>
                <w:rFonts w:eastAsia="MS Mincho"/>
              </w:rPr>
            </w:pPr>
          </w:p>
        </w:tc>
      </w:tr>
      <w:tr w:rsidR="003C6A13" w:rsidRPr="00CD7D70" w14:paraId="557C0F4A" w14:textId="77777777" w:rsidTr="00CA63E7">
        <w:trPr>
          <w:jc w:val="center"/>
        </w:trPr>
        <w:tc>
          <w:tcPr>
            <w:tcW w:w="4535" w:type="dxa"/>
            <w:shd w:val="clear" w:color="auto" w:fill="auto"/>
          </w:tcPr>
          <w:p w14:paraId="2A683F22" w14:textId="77777777" w:rsidR="003C6A13" w:rsidRPr="00CD7D70" w:rsidRDefault="003C6A13" w:rsidP="00CA63E7">
            <w:pPr>
              <w:pStyle w:val="TAL"/>
            </w:pPr>
            <w:r w:rsidRPr="00CD7D70">
              <w:t xml:space="preserve">                 verticalAccuracy</w:t>
            </w:r>
          </w:p>
        </w:tc>
        <w:tc>
          <w:tcPr>
            <w:tcW w:w="2267" w:type="dxa"/>
            <w:shd w:val="clear" w:color="auto" w:fill="auto"/>
          </w:tcPr>
          <w:p w14:paraId="7C4ACA19"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5C381D9D" w14:textId="77777777" w:rsidR="003C6A13" w:rsidRPr="00CD7D70" w:rsidRDefault="003C6A13" w:rsidP="00CA63E7">
            <w:pPr>
              <w:pStyle w:val="TAL"/>
              <w:rPr>
                <w:rFonts w:eastAsia="MS Mincho"/>
              </w:rPr>
            </w:pPr>
          </w:p>
        </w:tc>
        <w:tc>
          <w:tcPr>
            <w:tcW w:w="1104" w:type="dxa"/>
            <w:shd w:val="clear" w:color="auto" w:fill="auto"/>
          </w:tcPr>
          <w:p w14:paraId="6FD4E5AD" w14:textId="77777777" w:rsidR="003C6A13" w:rsidRPr="00CD7D70" w:rsidRDefault="003C6A13" w:rsidP="00CA63E7">
            <w:pPr>
              <w:pStyle w:val="TAL"/>
              <w:rPr>
                <w:rFonts w:eastAsia="MS Mincho"/>
              </w:rPr>
            </w:pPr>
          </w:p>
        </w:tc>
      </w:tr>
      <w:tr w:rsidR="003C6A13" w:rsidRPr="00CD7D70" w14:paraId="37BB8536" w14:textId="77777777" w:rsidTr="00CA63E7">
        <w:trPr>
          <w:jc w:val="center"/>
        </w:trPr>
        <w:tc>
          <w:tcPr>
            <w:tcW w:w="4535" w:type="dxa"/>
            <w:shd w:val="clear" w:color="auto" w:fill="auto"/>
          </w:tcPr>
          <w:p w14:paraId="13636406" w14:textId="77777777" w:rsidR="003C6A13" w:rsidRPr="00CD7D70" w:rsidRDefault="003C6A13" w:rsidP="00CA63E7">
            <w:pPr>
              <w:pStyle w:val="TAL"/>
            </w:pPr>
            <w:r w:rsidRPr="00CD7D70">
              <w:t xml:space="preserve">                 responseTime SEQUENCE {</w:t>
            </w:r>
          </w:p>
        </w:tc>
        <w:tc>
          <w:tcPr>
            <w:tcW w:w="2267" w:type="dxa"/>
            <w:shd w:val="clear" w:color="auto" w:fill="auto"/>
          </w:tcPr>
          <w:p w14:paraId="6701015C" w14:textId="77777777" w:rsidR="003C6A13" w:rsidRPr="00CD7D70" w:rsidRDefault="003C6A13" w:rsidP="00CA63E7">
            <w:pPr>
              <w:pStyle w:val="TAL"/>
              <w:rPr>
                <w:rFonts w:eastAsia="MS Mincho"/>
              </w:rPr>
            </w:pPr>
          </w:p>
        </w:tc>
        <w:tc>
          <w:tcPr>
            <w:tcW w:w="1700" w:type="dxa"/>
            <w:shd w:val="clear" w:color="auto" w:fill="auto"/>
          </w:tcPr>
          <w:p w14:paraId="2C9E15B1" w14:textId="77777777" w:rsidR="003C6A13" w:rsidRPr="00CD7D70" w:rsidRDefault="003C6A13" w:rsidP="00CA63E7">
            <w:pPr>
              <w:pStyle w:val="TAL"/>
              <w:rPr>
                <w:rFonts w:eastAsia="MS Mincho"/>
              </w:rPr>
            </w:pPr>
          </w:p>
        </w:tc>
        <w:tc>
          <w:tcPr>
            <w:tcW w:w="1104" w:type="dxa"/>
            <w:shd w:val="clear" w:color="auto" w:fill="auto"/>
          </w:tcPr>
          <w:p w14:paraId="47B2F706" w14:textId="77777777" w:rsidR="003C6A13" w:rsidRPr="00CD7D70" w:rsidRDefault="003C6A13" w:rsidP="00CA63E7">
            <w:pPr>
              <w:pStyle w:val="TAL"/>
              <w:rPr>
                <w:rFonts w:eastAsia="MS Mincho"/>
              </w:rPr>
            </w:pPr>
          </w:p>
        </w:tc>
      </w:tr>
      <w:tr w:rsidR="003C6A13" w:rsidRPr="00CD7D70" w14:paraId="7CFE0FE8" w14:textId="77777777" w:rsidTr="00CA63E7">
        <w:trPr>
          <w:jc w:val="center"/>
        </w:trPr>
        <w:tc>
          <w:tcPr>
            <w:tcW w:w="4535" w:type="dxa"/>
            <w:shd w:val="clear" w:color="auto" w:fill="auto"/>
          </w:tcPr>
          <w:p w14:paraId="2FF22EE7" w14:textId="77777777" w:rsidR="003C6A13" w:rsidRPr="00CD7D70" w:rsidRDefault="003C6A13" w:rsidP="00CA63E7">
            <w:pPr>
              <w:pStyle w:val="TAL"/>
            </w:pPr>
            <w:r w:rsidRPr="00CD7D70">
              <w:rPr>
                <w:rFonts w:eastAsia="Malgun Gothic"/>
                <w:lang w:eastAsia="ko-KR"/>
              </w:rPr>
              <w:t xml:space="preserve">                   time</w:t>
            </w:r>
          </w:p>
        </w:tc>
        <w:tc>
          <w:tcPr>
            <w:tcW w:w="2267" w:type="dxa"/>
            <w:shd w:val="clear" w:color="auto" w:fill="auto"/>
          </w:tcPr>
          <w:p w14:paraId="78FE15ED" w14:textId="77777777" w:rsidR="003C6A13" w:rsidRPr="00CD7D70" w:rsidRDefault="003C6A13" w:rsidP="00CA63E7">
            <w:pPr>
              <w:pStyle w:val="TAL"/>
              <w:rPr>
                <w:rFonts w:eastAsia="MS Mincho"/>
              </w:rPr>
            </w:pPr>
            <w:r w:rsidRPr="00CD7D70">
              <w:rPr>
                <w:rFonts w:eastAsia="Malgun Gothic"/>
                <w:lang w:eastAsia="ko-KR"/>
              </w:rPr>
              <w:t>32</w:t>
            </w:r>
          </w:p>
        </w:tc>
        <w:tc>
          <w:tcPr>
            <w:tcW w:w="1700" w:type="dxa"/>
            <w:shd w:val="clear" w:color="auto" w:fill="auto"/>
          </w:tcPr>
          <w:p w14:paraId="469C2646" w14:textId="77777777" w:rsidR="003C6A13" w:rsidRPr="00CD7D70" w:rsidRDefault="003C6A13" w:rsidP="00CA63E7">
            <w:pPr>
              <w:pStyle w:val="TAL"/>
              <w:rPr>
                <w:rFonts w:eastAsia="MS Mincho"/>
              </w:rPr>
            </w:pPr>
          </w:p>
        </w:tc>
        <w:tc>
          <w:tcPr>
            <w:tcW w:w="1104" w:type="dxa"/>
            <w:shd w:val="clear" w:color="auto" w:fill="auto"/>
          </w:tcPr>
          <w:p w14:paraId="6F752AF6" w14:textId="77777777" w:rsidR="003C6A13" w:rsidRPr="00CD7D70" w:rsidRDefault="003C6A13" w:rsidP="00CA63E7">
            <w:pPr>
              <w:pStyle w:val="TAL"/>
              <w:rPr>
                <w:rFonts w:eastAsia="MS Mincho"/>
              </w:rPr>
            </w:pPr>
          </w:p>
        </w:tc>
      </w:tr>
      <w:tr w:rsidR="003C6A13" w:rsidRPr="00CD7D70" w14:paraId="30218668" w14:textId="77777777" w:rsidTr="00CA63E7">
        <w:trPr>
          <w:jc w:val="center"/>
        </w:trPr>
        <w:tc>
          <w:tcPr>
            <w:tcW w:w="4535" w:type="dxa"/>
            <w:shd w:val="clear" w:color="auto" w:fill="auto"/>
          </w:tcPr>
          <w:p w14:paraId="39B530E4" w14:textId="77777777" w:rsidR="003C6A13" w:rsidRPr="00CD7D70" w:rsidRDefault="003C6A13" w:rsidP="00CA63E7">
            <w:pPr>
              <w:pStyle w:val="TAL"/>
              <w:rPr>
                <w:rFonts w:eastAsia="Malgun Gothic"/>
                <w:lang w:eastAsia="ko-KR"/>
              </w:rPr>
            </w:pPr>
            <w:r w:rsidRPr="00CD7D70">
              <w:rPr>
                <w:rFonts w:eastAsia="Malgun Gothic"/>
                <w:lang w:eastAsia="ko-KR"/>
              </w:rPr>
              <w:t xml:space="preserve">                   responseTimeEarlyFix-r12</w:t>
            </w:r>
          </w:p>
        </w:tc>
        <w:tc>
          <w:tcPr>
            <w:tcW w:w="2267" w:type="dxa"/>
            <w:shd w:val="clear" w:color="auto" w:fill="auto"/>
          </w:tcPr>
          <w:p w14:paraId="77216D2C" w14:textId="77777777" w:rsidR="003C6A13" w:rsidRPr="00CD7D70" w:rsidRDefault="003C6A13" w:rsidP="00CA63E7">
            <w:pPr>
              <w:pStyle w:val="TAL"/>
              <w:rPr>
                <w:rFonts w:eastAsia="Malgun Gothic"/>
                <w:lang w:eastAsia="ko-KR"/>
              </w:rPr>
            </w:pPr>
            <w:r w:rsidRPr="00CD7D70">
              <w:rPr>
                <w:rFonts w:eastAsia="MS Mincho"/>
              </w:rPr>
              <w:t>Not present</w:t>
            </w:r>
          </w:p>
        </w:tc>
        <w:tc>
          <w:tcPr>
            <w:tcW w:w="1700" w:type="dxa"/>
            <w:shd w:val="clear" w:color="auto" w:fill="auto"/>
          </w:tcPr>
          <w:p w14:paraId="586622B9" w14:textId="77777777" w:rsidR="003C6A13" w:rsidRPr="00CD7D70" w:rsidRDefault="003C6A13" w:rsidP="00CA63E7">
            <w:pPr>
              <w:pStyle w:val="TAL"/>
              <w:rPr>
                <w:rFonts w:eastAsia="MS Mincho"/>
              </w:rPr>
            </w:pPr>
            <w:r w:rsidRPr="00CD7D70">
              <w:rPr>
                <w:rFonts w:eastAsia="MS Mincho"/>
              </w:rPr>
              <w:t>Rel-12 onwards</w:t>
            </w:r>
          </w:p>
        </w:tc>
        <w:tc>
          <w:tcPr>
            <w:tcW w:w="1104" w:type="dxa"/>
            <w:shd w:val="clear" w:color="auto" w:fill="auto"/>
          </w:tcPr>
          <w:p w14:paraId="614F0938" w14:textId="77777777" w:rsidR="003C6A13" w:rsidRPr="00CD7D70" w:rsidRDefault="003C6A13" w:rsidP="00CA63E7">
            <w:pPr>
              <w:pStyle w:val="TAL"/>
              <w:rPr>
                <w:rFonts w:eastAsia="MS Mincho"/>
              </w:rPr>
            </w:pPr>
          </w:p>
        </w:tc>
      </w:tr>
      <w:tr w:rsidR="003C6A13" w:rsidRPr="00CD7D70" w14:paraId="4AD8287E" w14:textId="77777777" w:rsidTr="00CA63E7">
        <w:trPr>
          <w:jc w:val="center"/>
        </w:trPr>
        <w:tc>
          <w:tcPr>
            <w:tcW w:w="4535" w:type="dxa"/>
            <w:shd w:val="clear" w:color="auto" w:fill="auto"/>
          </w:tcPr>
          <w:p w14:paraId="112E0E30" w14:textId="77777777" w:rsidR="003C6A13" w:rsidRPr="00CD7D70" w:rsidRDefault="003C6A13" w:rsidP="00CA63E7">
            <w:pPr>
              <w:pStyle w:val="TAL"/>
            </w:pPr>
            <w:r w:rsidRPr="00CD7D70">
              <w:t xml:space="preserve">                 }</w:t>
            </w:r>
          </w:p>
        </w:tc>
        <w:tc>
          <w:tcPr>
            <w:tcW w:w="2267" w:type="dxa"/>
            <w:shd w:val="clear" w:color="auto" w:fill="auto"/>
          </w:tcPr>
          <w:p w14:paraId="2EE30913" w14:textId="77777777" w:rsidR="003C6A13" w:rsidRPr="00CD7D70" w:rsidRDefault="003C6A13" w:rsidP="00CA63E7">
            <w:pPr>
              <w:pStyle w:val="TAL"/>
              <w:rPr>
                <w:rFonts w:eastAsia="MS Mincho"/>
              </w:rPr>
            </w:pPr>
          </w:p>
        </w:tc>
        <w:tc>
          <w:tcPr>
            <w:tcW w:w="1700" w:type="dxa"/>
            <w:shd w:val="clear" w:color="auto" w:fill="auto"/>
          </w:tcPr>
          <w:p w14:paraId="56DFFC3C" w14:textId="77777777" w:rsidR="003C6A13" w:rsidRPr="00CD7D70" w:rsidRDefault="003C6A13" w:rsidP="00CA63E7">
            <w:pPr>
              <w:pStyle w:val="TAL"/>
              <w:rPr>
                <w:rFonts w:eastAsia="MS Mincho"/>
              </w:rPr>
            </w:pPr>
          </w:p>
        </w:tc>
        <w:tc>
          <w:tcPr>
            <w:tcW w:w="1104" w:type="dxa"/>
            <w:shd w:val="clear" w:color="auto" w:fill="auto"/>
          </w:tcPr>
          <w:p w14:paraId="69DC7DEF" w14:textId="77777777" w:rsidR="003C6A13" w:rsidRPr="00CD7D70" w:rsidRDefault="003C6A13" w:rsidP="00CA63E7">
            <w:pPr>
              <w:pStyle w:val="TAL"/>
              <w:rPr>
                <w:rFonts w:eastAsia="MS Mincho"/>
              </w:rPr>
            </w:pPr>
          </w:p>
        </w:tc>
      </w:tr>
      <w:tr w:rsidR="003C6A13" w:rsidRPr="00CD7D70" w14:paraId="7C6FA960" w14:textId="77777777" w:rsidTr="00CA63E7">
        <w:trPr>
          <w:jc w:val="center"/>
        </w:trPr>
        <w:tc>
          <w:tcPr>
            <w:tcW w:w="4535" w:type="dxa"/>
            <w:shd w:val="clear" w:color="auto" w:fill="auto"/>
          </w:tcPr>
          <w:p w14:paraId="61964E7A" w14:textId="77777777" w:rsidR="003C6A13" w:rsidRPr="00CD7D70" w:rsidRDefault="003C6A13" w:rsidP="00CA63E7">
            <w:pPr>
              <w:pStyle w:val="TAL"/>
            </w:pPr>
            <w:r w:rsidRPr="00CD7D70">
              <w:t xml:space="preserve">                 velocityRequest</w:t>
            </w:r>
          </w:p>
        </w:tc>
        <w:tc>
          <w:tcPr>
            <w:tcW w:w="2267" w:type="dxa"/>
            <w:shd w:val="clear" w:color="auto" w:fill="auto"/>
          </w:tcPr>
          <w:p w14:paraId="5E4D7CF4"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5DBF864A" w14:textId="77777777" w:rsidR="003C6A13" w:rsidRPr="00CD7D70" w:rsidRDefault="003C6A13" w:rsidP="00CA63E7">
            <w:pPr>
              <w:pStyle w:val="TAL"/>
              <w:rPr>
                <w:rFonts w:eastAsia="MS Mincho"/>
              </w:rPr>
            </w:pPr>
          </w:p>
        </w:tc>
        <w:tc>
          <w:tcPr>
            <w:tcW w:w="1104" w:type="dxa"/>
            <w:shd w:val="clear" w:color="auto" w:fill="auto"/>
          </w:tcPr>
          <w:p w14:paraId="178FA312" w14:textId="77777777" w:rsidR="003C6A13" w:rsidRPr="00CD7D70" w:rsidRDefault="003C6A13" w:rsidP="00CA63E7">
            <w:pPr>
              <w:pStyle w:val="TAL"/>
              <w:rPr>
                <w:rFonts w:eastAsia="MS Mincho"/>
              </w:rPr>
            </w:pPr>
          </w:p>
        </w:tc>
      </w:tr>
      <w:tr w:rsidR="00577853" w:rsidRPr="00662AF5" w14:paraId="6AF11F01" w14:textId="77777777" w:rsidTr="008368A1">
        <w:trPr>
          <w:jc w:val="center"/>
          <w:ins w:id="1664" w:author="3395" w:date="2023-06-16T21:09:00Z"/>
        </w:trPr>
        <w:tc>
          <w:tcPr>
            <w:tcW w:w="4535" w:type="dxa"/>
            <w:shd w:val="clear" w:color="auto" w:fill="auto"/>
          </w:tcPr>
          <w:p w14:paraId="7AE8A6F2" w14:textId="77777777" w:rsidR="00577853" w:rsidRPr="00662AF5" w:rsidRDefault="00577853" w:rsidP="008368A1">
            <w:pPr>
              <w:pStyle w:val="TAL"/>
              <w:rPr>
                <w:ins w:id="1665" w:author="3395" w:date="2023-06-16T21:09:00Z"/>
              </w:rPr>
            </w:pPr>
            <w:ins w:id="1666" w:author="3395" w:date="2023-06-16T21:09:00Z">
              <w:r w:rsidRPr="00662AF5">
                <w:t xml:space="preserve">                 </w:t>
              </w:r>
              <w:r w:rsidRPr="00662AF5">
                <w:rPr>
                  <w:snapToGrid w:val="0"/>
                </w:rPr>
                <w:t>messageSizeLimitNB-r14</w:t>
              </w:r>
            </w:ins>
          </w:p>
        </w:tc>
        <w:tc>
          <w:tcPr>
            <w:tcW w:w="2267" w:type="dxa"/>
            <w:shd w:val="clear" w:color="auto" w:fill="auto"/>
          </w:tcPr>
          <w:p w14:paraId="4A597FFC" w14:textId="77777777" w:rsidR="00577853" w:rsidRPr="00662AF5" w:rsidRDefault="00577853" w:rsidP="008368A1">
            <w:pPr>
              <w:pStyle w:val="TAL"/>
              <w:rPr>
                <w:ins w:id="1667" w:author="3395" w:date="2023-06-16T21:09:00Z"/>
                <w:rFonts w:eastAsia="MS Mincho"/>
              </w:rPr>
            </w:pPr>
            <w:ins w:id="1668" w:author="3395" w:date="2023-06-16T21:09:00Z">
              <w:r w:rsidRPr="00662AF5">
                <w:rPr>
                  <w:rFonts w:eastAsia="MS Mincho"/>
                </w:rPr>
                <w:t>Not present</w:t>
              </w:r>
            </w:ins>
          </w:p>
        </w:tc>
        <w:tc>
          <w:tcPr>
            <w:tcW w:w="1700" w:type="dxa"/>
            <w:shd w:val="clear" w:color="auto" w:fill="auto"/>
          </w:tcPr>
          <w:p w14:paraId="668FB9F1" w14:textId="77777777" w:rsidR="00577853" w:rsidRPr="00662AF5" w:rsidRDefault="00577853" w:rsidP="008368A1">
            <w:pPr>
              <w:pStyle w:val="TAL"/>
              <w:rPr>
                <w:ins w:id="1669" w:author="3395" w:date="2023-06-16T21:09:00Z"/>
                <w:rFonts w:eastAsia="MS Mincho"/>
              </w:rPr>
            </w:pPr>
            <w:ins w:id="1670" w:author="3395" w:date="2023-06-16T21:09:00Z">
              <w:r w:rsidRPr="00662AF5">
                <w:rPr>
                  <w:rFonts w:eastAsia="MS Mincho"/>
                </w:rPr>
                <w:t>Rel-1</w:t>
              </w:r>
              <w:r w:rsidRPr="00662AF5">
                <w:rPr>
                  <w:rFonts w:eastAsia="MS Mincho" w:hint="eastAsia"/>
                </w:rPr>
                <w:t>4</w:t>
              </w:r>
              <w:r w:rsidRPr="00662AF5">
                <w:rPr>
                  <w:rFonts w:eastAsia="MS Mincho"/>
                </w:rPr>
                <w:t xml:space="preserve"> onwards</w:t>
              </w:r>
            </w:ins>
          </w:p>
        </w:tc>
        <w:tc>
          <w:tcPr>
            <w:tcW w:w="1104" w:type="dxa"/>
            <w:shd w:val="clear" w:color="auto" w:fill="auto"/>
          </w:tcPr>
          <w:p w14:paraId="32DD32C3" w14:textId="77777777" w:rsidR="00577853" w:rsidRPr="00662AF5" w:rsidRDefault="00577853" w:rsidP="008368A1">
            <w:pPr>
              <w:pStyle w:val="TAL"/>
              <w:rPr>
                <w:ins w:id="1671" w:author="3395" w:date="2023-06-16T21:09:00Z"/>
                <w:rFonts w:eastAsia="MS Mincho"/>
              </w:rPr>
            </w:pPr>
          </w:p>
        </w:tc>
      </w:tr>
      <w:tr w:rsidR="00577853" w:rsidRPr="00662AF5" w14:paraId="7BF3CB5C" w14:textId="77777777" w:rsidTr="008368A1">
        <w:trPr>
          <w:jc w:val="center"/>
          <w:ins w:id="1672" w:author="3395" w:date="2023-06-16T21:09:00Z"/>
        </w:trPr>
        <w:tc>
          <w:tcPr>
            <w:tcW w:w="4535" w:type="dxa"/>
            <w:shd w:val="clear" w:color="auto" w:fill="auto"/>
          </w:tcPr>
          <w:p w14:paraId="3F3F6419" w14:textId="77777777" w:rsidR="00577853" w:rsidRPr="00662AF5" w:rsidRDefault="00577853" w:rsidP="008368A1">
            <w:pPr>
              <w:pStyle w:val="TAL"/>
              <w:rPr>
                <w:ins w:id="1673" w:author="3395" w:date="2023-06-16T21:09:00Z"/>
              </w:rPr>
            </w:pPr>
            <w:ins w:id="1674" w:author="3395" w:date="2023-06-16T21:09:00Z">
              <w:r w:rsidRPr="00662AF5">
                <w:t xml:space="preserve">                 </w:t>
              </w:r>
              <w:r w:rsidRPr="00662AF5">
                <w:rPr>
                  <w:snapToGrid w:val="0"/>
                </w:rPr>
                <w:t>segmentationInfo-r14</w:t>
              </w:r>
            </w:ins>
          </w:p>
        </w:tc>
        <w:tc>
          <w:tcPr>
            <w:tcW w:w="2267" w:type="dxa"/>
            <w:shd w:val="clear" w:color="auto" w:fill="auto"/>
          </w:tcPr>
          <w:p w14:paraId="7DEFDAEF" w14:textId="77777777" w:rsidR="00577853" w:rsidRPr="00662AF5" w:rsidRDefault="00577853" w:rsidP="008368A1">
            <w:pPr>
              <w:pStyle w:val="TAL"/>
              <w:rPr>
                <w:ins w:id="1675" w:author="3395" w:date="2023-06-16T21:09:00Z"/>
                <w:rFonts w:eastAsia="MS Mincho"/>
              </w:rPr>
            </w:pPr>
            <w:ins w:id="1676" w:author="3395" w:date="2023-06-16T21:09:00Z">
              <w:r w:rsidRPr="00662AF5">
                <w:rPr>
                  <w:rFonts w:eastAsia="MS Mincho"/>
                </w:rPr>
                <w:t>Not present</w:t>
              </w:r>
            </w:ins>
          </w:p>
        </w:tc>
        <w:tc>
          <w:tcPr>
            <w:tcW w:w="1700" w:type="dxa"/>
            <w:shd w:val="clear" w:color="auto" w:fill="auto"/>
          </w:tcPr>
          <w:p w14:paraId="75AF0A71" w14:textId="77777777" w:rsidR="00577853" w:rsidRPr="00662AF5" w:rsidRDefault="00577853" w:rsidP="008368A1">
            <w:pPr>
              <w:pStyle w:val="TAL"/>
              <w:rPr>
                <w:ins w:id="1677" w:author="3395" w:date="2023-06-16T21:09:00Z"/>
                <w:rFonts w:eastAsia="MS Mincho"/>
              </w:rPr>
            </w:pPr>
            <w:ins w:id="1678" w:author="3395" w:date="2023-06-16T21:09:00Z">
              <w:r w:rsidRPr="00662AF5">
                <w:rPr>
                  <w:rFonts w:eastAsia="MS Mincho"/>
                </w:rPr>
                <w:t>Rel-1</w:t>
              </w:r>
              <w:r w:rsidRPr="00662AF5">
                <w:rPr>
                  <w:rFonts w:eastAsia="MS Mincho" w:hint="eastAsia"/>
                </w:rPr>
                <w:t>4</w:t>
              </w:r>
              <w:r w:rsidRPr="00662AF5">
                <w:rPr>
                  <w:rFonts w:eastAsia="MS Mincho"/>
                </w:rPr>
                <w:t xml:space="preserve"> onwards</w:t>
              </w:r>
            </w:ins>
          </w:p>
        </w:tc>
        <w:tc>
          <w:tcPr>
            <w:tcW w:w="1104" w:type="dxa"/>
            <w:shd w:val="clear" w:color="auto" w:fill="auto"/>
          </w:tcPr>
          <w:p w14:paraId="5730888F" w14:textId="77777777" w:rsidR="00577853" w:rsidRPr="00662AF5" w:rsidRDefault="00577853" w:rsidP="008368A1">
            <w:pPr>
              <w:pStyle w:val="TAL"/>
              <w:rPr>
                <w:ins w:id="1679" w:author="3395" w:date="2023-06-16T21:09:00Z"/>
                <w:rFonts w:eastAsia="MS Mincho"/>
              </w:rPr>
            </w:pPr>
          </w:p>
        </w:tc>
      </w:tr>
      <w:tr w:rsidR="00577853" w:rsidRPr="00662AF5" w14:paraId="71F2D8FC" w14:textId="77777777" w:rsidTr="008368A1">
        <w:trPr>
          <w:jc w:val="center"/>
          <w:ins w:id="1680" w:author="3395" w:date="2023-06-16T21:09:00Z"/>
        </w:trPr>
        <w:tc>
          <w:tcPr>
            <w:tcW w:w="4535" w:type="dxa"/>
            <w:shd w:val="clear" w:color="auto" w:fill="auto"/>
          </w:tcPr>
          <w:p w14:paraId="52CD7A76" w14:textId="77777777" w:rsidR="00577853" w:rsidRPr="00662AF5" w:rsidRDefault="00577853" w:rsidP="008368A1">
            <w:pPr>
              <w:pStyle w:val="TAL"/>
              <w:rPr>
                <w:ins w:id="1681" w:author="3395" w:date="2023-06-16T21:09:00Z"/>
              </w:rPr>
            </w:pPr>
            <w:ins w:id="1682" w:author="3395" w:date="2023-06-16T21:09:00Z">
              <w:r w:rsidRPr="00662AF5">
                <w:t xml:space="preserve">                 </w:t>
              </w:r>
              <w:r w:rsidRPr="00662AF5">
                <w:rPr>
                  <w:snapToGrid w:val="0"/>
                </w:rPr>
                <w:t>scheduledLocationTime-r17</w:t>
              </w:r>
            </w:ins>
          </w:p>
        </w:tc>
        <w:tc>
          <w:tcPr>
            <w:tcW w:w="2267" w:type="dxa"/>
            <w:shd w:val="clear" w:color="auto" w:fill="auto"/>
          </w:tcPr>
          <w:p w14:paraId="2FDFEC64" w14:textId="77777777" w:rsidR="00577853" w:rsidRPr="00662AF5" w:rsidRDefault="00577853" w:rsidP="008368A1">
            <w:pPr>
              <w:pStyle w:val="TAL"/>
              <w:rPr>
                <w:ins w:id="1683" w:author="3395" w:date="2023-06-16T21:09:00Z"/>
                <w:rFonts w:eastAsia="MS Mincho"/>
              </w:rPr>
            </w:pPr>
            <w:ins w:id="1684" w:author="3395" w:date="2023-06-16T21:09:00Z">
              <w:r w:rsidRPr="00662AF5">
                <w:rPr>
                  <w:rFonts w:eastAsia="MS Mincho"/>
                </w:rPr>
                <w:t>Not present</w:t>
              </w:r>
            </w:ins>
          </w:p>
        </w:tc>
        <w:tc>
          <w:tcPr>
            <w:tcW w:w="1700" w:type="dxa"/>
            <w:shd w:val="clear" w:color="auto" w:fill="auto"/>
          </w:tcPr>
          <w:p w14:paraId="3C7C84E8" w14:textId="77777777" w:rsidR="00577853" w:rsidRPr="00662AF5" w:rsidRDefault="00577853" w:rsidP="008368A1">
            <w:pPr>
              <w:pStyle w:val="TAL"/>
              <w:rPr>
                <w:ins w:id="1685" w:author="3395" w:date="2023-06-16T21:09:00Z"/>
                <w:rFonts w:eastAsia="MS Mincho"/>
              </w:rPr>
            </w:pPr>
            <w:ins w:id="1686" w:author="3395" w:date="2023-06-16T21:09:00Z">
              <w:r w:rsidRPr="00662AF5">
                <w:rPr>
                  <w:rFonts w:eastAsia="MS Mincho"/>
                </w:rPr>
                <w:t>Rel-1</w:t>
              </w:r>
              <w:r w:rsidRPr="00662AF5">
                <w:rPr>
                  <w:rFonts w:eastAsia="MS Mincho" w:hint="eastAsia"/>
                </w:rPr>
                <w:t>7</w:t>
              </w:r>
              <w:r w:rsidRPr="00662AF5">
                <w:rPr>
                  <w:rFonts w:eastAsia="MS Mincho"/>
                </w:rPr>
                <w:t xml:space="preserve"> onwards</w:t>
              </w:r>
            </w:ins>
          </w:p>
        </w:tc>
        <w:tc>
          <w:tcPr>
            <w:tcW w:w="1104" w:type="dxa"/>
            <w:shd w:val="clear" w:color="auto" w:fill="auto"/>
          </w:tcPr>
          <w:p w14:paraId="10038430" w14:textId="77777777" w:rsidR="00577853" w:rsidRPr="00662AF5" w:rsidRDefault="00577853" w:rsidP="008368A1">
            <w:pPr>
              <w:pStyle w:val="TAL"/>
              <w:rPr>
                <w:ins w:id="1687" w:author="3395" w:date="2023-06-16T21:09:00Z"/>
                <w:rFonts w:eastAsia="MS Mincho"/>
              </w:rPr>
            </w:pPr>
          </w:p>
        </w:tc>
      </w:tr>
      <w:tr w:rsidR="00577853" w:rsidRPr="00662AF5" w14:paraId="573EF07D" w14:textId="77777777" w:rsidTr="008368A1">
        <w:trPr>
          <w:jc w:val="center"/>
          <w:ins w:id="1688" w:author="3395" w:date="2023-06-16T21:09:00Z"/>
        </w:trPr>
        <w:tc>
          <w:tcPr>
            <w:tcW w:w="4535" w:type="dxa"/>
            <w:shd w:val="clear" w:color="auto" w:fill="auto"/>
          </w:tcPr>
          <w:p w14:paraId="0C7B3A8E" w14:textId="77777777" w:rsidR="00577853" w:rsidRPr="00662AF5" w:rsidRDefault="00577853" w:rsidP="008368A1">
            <w:pPr>
              <w:pStyle w:val="TAL"/>
              <w:rPr>
                <w:ins w:id="1689" w:author="3395" w:date="2023-06-16T21:09:00Z"/>
              </w:rPr>
            </w:pPr>
            <w:ins w:id="1690" w:author="3395" w:date="2023-06-16T21:09:00Z">
              <w:r w:rsidRPr="00662AF5">
                <w:t xml:space="preserve">                 </w:t>
              </w:r>
              <w:r w:rsidRPr="00662AF5">
                <w:rPr>
                  <w:snapToGrid w:val="0"/>
                </w:rPr>
                <w:t>targetIntegrityRisk-r17</w:t>
              </w:r>
            </w:ins>
          </w:p>
        </w:tc>
        <w:tc>
          <w:tcPr>
            <w:tcW w:w="2267" w:type="dxa"/>
            <w:shd w:val="clear" w:color="auto" w:fill="auto"/>
          </w:tcPr>
          <w:p w14:paraId="6E820890" w14:textId="77777777" w:rsidR="00577853" w:rsidRPr="00662AF5" w:rsidRDefault="00577853" w:rsidP="008368A1">
            <w:pPr>
              <w:pStyle w:val="TAL"/>
              <w:rPr>
                <w:ins w:id="1691" w:author="3395" w:date="2023-06-16T21:09:00Z"/>
                <w:rFonts w:eastAsia="MS Mincho"/>
              </w:rPr>
            </w:pPr>
            <w:ins w:id="1692" w:author="3395" w:date="2023-06-16T21:09:00Z">
              <w:r w:rsidRPr="00662AF5">
                <w:rPr>
                  <w:rFonts w:eastAsia="MS Mincho"/>
                </w:rPr>
                <w:t>Not present</w:t>
              </w:r>
            </w:ins>
          </w:p>
        </w:tc>
        <w:tc>
          <w:tcPr>
            <w:tcW w:w="1700" w:type="dxa"/>
            <w:shd w:val="clear" w:color="auto" w:fill="auto"/>
          </w:tcPr>
          <w:p w14:paraId="0D8F783F" w14:textId="77777777" w:rsidR="00577853" w:rsidRPr="00662AF5" w:rsidRDefault="00577853" w:rsidP="008368A1">
            <w:pPr>
              <w:pStyle w:val="TAL"/>
              <w:rPr>
                <w:ins w:id="1693" w:author="3395" w:date="2023-06-16T21:09:00Z"/>
                <w:rFonts w:eastAsia="MS Mincho"/>
              </w:rPr>
            </w:pPr>
            <w:ins w:id="1694" w:author="3395" w:date="2023-06-16T21:09:00Z">
              <w:r w:rsidRPr="00662AF5">
                <w:rPr>
                  <w:rFonts w:eastAsia="MS Mincho"/>
                </w:rPr>
                <w:t>Rel-1</w:t>
              </w:r>
              <w:r w:rsidRPr="00662AF5">
                <w:rPr>
                  <w:rFonts w:eastAsia="MS Mincho" w:hint="eastAsia"/>
                </w:rPr>
                <w:t>7</w:t>
              </w:r>
              <w:r w:rsidRPr="00662AF5">
                <w:rPr>
                  <w:rFonts w:eastAsia="MS Mincho"/>
                </w:rPr>
                <w:t xml:space="preserve"> onwards</w:t>
              </w:r>
            </w:ins>
          </w:p>
        </w:tc>
        <w:tc>
          <w:tcPr>
            <w:tcW w:w="1104" w:type="dxa"/>
            <w:shd w:val="clear" w:color="auto" w:fill="auto"/>
          </w:tcPr>
          <w:p w14:paraId="5404CD25" w14:textId="77777777" w:rsidR="00577853" w:rsidRPr="00662AF5" w:rsidRDefault="00577853" w:rsidP="008368A1">
            <w:pPr>
              <w:pStyle w:val="TAL"/>
              <w:rPr>
                <w:ins w:id="1695" w:author="3395" w:date="2023-06-16T21:09:00Z"/>
                <w:rFonts w:eastAsia="MS Mincho"/>
              </w:rPr>
            </w:pPr>
          </w:p>
        </w:tc>
      </w:tr>
      <w:tr w:rsidR="003C6A13" w:rsidRPr="00CD7D70" w14:paraId="71ECB178" w14:textId="77777777" w:rsidTr="00CA63E7">
        <w:trPr>
          <w:jc w:val="center"/>
        </w:trPr>
        <w:tc>
          <w:tcPr>
            <w:tcW w:w="4535" w:type="dxa"/>
            <w:shd w:val="clear" w:color="auto" w:fill="auto"/>
          </w:tcPr>
          <w:p w14:paraId="62C1BEC9" w14:textId="77777777" w:rsidR="003C6A13" w:rsidRPr="00CD7D70" w:rsidRDefault="003C6A13" w:rsidP="00CA63E7">
            <w:pPr>
              <w:pStyle w:val="TAL"/>
            </w:pPr>
            <w:r w:rsidRPr="00CD7D70">
              <w:t xml:space="preserve">              }</w:t>
            </w:r>
          </w:p>
        </w:tc>
        <w:tc>
          <w:tcPr>
            <w:tcW w:w="2267" w:type="dxa"/>
            <w:shd w:val="clear" w:color="auto" w:fill="auto"/>
          </w:tcPr>
          <w:p w14:paraId="3DC1090D" w14:textId="77777777" w:rsidR="003C6A13" w:rsidRPr="00CD7D70" w:rsidRDefault="003C6A13" w:rsidP="00CA63E7">
            <w:pPr>
              <w:pStyle w:val="TAL"/>
              <w:rPr>
                <w:rFonts w:eastAsia="MS Mincho"/>
              </w:rPr>
            </w:pPr>
          </w:p>
        </w:tc>
        <w:tc>
          <w:tcPr>
            <w:tcW w:w="1700" w:type="dxa"/>
            <w:shd w:val="clear" w:color="auto" w:fill="auto"/>
          </w:tcPr>
          <w:p w14:paraId="3184FE02" w14:textId="77777777" w:rsidR="003C6A13" w:rsidRPr="00CD7D70" w:rsidRDefault="003C6A13" w:rsidP="00CA63E7">
            <w:pPr>
              <w:pStyle w:val="TAL"/>
              <w:rPr>
                <w:rFonts w:eastAsia="MS Mincho"/>
              </w:rPr>
            </w:pPr>
          </w:p>
        </w:tc>
        <w:tc>
          <w:tcPr>
            <w:tcW w:w="1104" w:type="dxa"/>
            <w:shd w:val="clear" w:color="auto" w:fill="auto"/>
          </w:tcPr>
          <w:p w14:paraId="561154BD" w14:textId="77777777" w:rsidR="003C6A13" w:rsidRPr="00CD7D70" w:rsidRDefault="003C6A13" w:rsidP="00CA63E7">
            <w:pPr>
              <w:pStyle w:val="TAL"/>
              <w:rPr>
                <w:rFonts w:eastAsia="MS Mincho"/>
              </w:rPr>
            </w:pPr>
          </w:p>
        </w:tc>
      </w:tr>
      <w:tr w:rsidR="003C6A13" w:rsidRPr="00CD7D70" w14:paraId="4E97117E" w14:textId="77777777" w:rsidTr="00CA63E7">
        <w:trPr>
          <w:jc w:val="center"/>
        </w:trPr>
        <w:tc>
          <w:tcPr>
            <w:tcW w:w="4535" w:type="dxa"/>
            <w:shd w:val="clear" w:color="auto" w:fill="auto"/>
          </w:tcPr>
          <w:p w14:paraId="20614E7E" w14:textId="77777777" w:rsidR="003C6A13" w:rsidRPr="00CD7D70" w:rsidRDefault="003C6A13" w:rsidP="00CA63E7">
            <w:pPr>
              <w:pStyle w:val="TAL"/>
            </w:pPr>
            <w:r w:rsidRPr="00CD7D70">
              <w:t xml:space="preserve">              environment</w:t>
            </w:r>
          </w:p>
        </w:tc>
        <w:tc>
          <w:tcPr>
            <w:tcW w:w="2267" w:type="dxa"/>
            <w:shd w:val="clear" w:color="auto" w:fill="auto"/>
          </w:tcPr>
          <w:p w14:paraId="500D0207"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1E13A09C" w14:textId="77777777" w:rsidR="003C6A13" w:rsidRPr="00CD7D70" w:rsidRDefault="003C6A13" w:rsidP="00CA63E7">
            <w:pPr>
              <w:pStyle w:val="TAL"/>
              <w:rPr>
                <w:rFonts w:eastAsia="MS Mincho"/>
              </w:rPr>
            </w:pPr>
          </w:p>
        </w:tc>
        <w:tc>
          <w:tcPr>
            <w:tcW w:w="1104" w:type="dxa"/>
            <w:shd w:val="clear" w:color="auto" w:fill="auto"/>
          </w:tcPr>
          <w:p w14:paraId="720540E2" w14:textId="77777777" w:rsidR="003C6A13" w:rsidRPr="00CD7D70" w:rsidRDefault="003C6A13" w:rsidP="00CA63E7">
            <w:pPr>
              <w:pStyle w:val="TAL"/>
              <w:rPr>
                <w:rFonts w:eastAsia="MS Mincho"/>
              </w:rPr>
            </w:pPr>
          </w:p>
        </w:tc>
      </w:tr>
      <w:tr w:rsidR="003C6A13" w:rsidRPr="00CD7D70" w14:paraId="24399A37" w14:textId="77777777" w:rsidTr="00CA63E7">
        <w:trPr>
          <w:jc w:val="center"/>
        </w:trPr>
        <w:tc>
          <w:tcPr>
            <w:tcW w:w="4535" w:type="dxa"/>
            <w:shd w:val="clear" w:color="auto" w:fill="auto"/>
          </w:tcPr>
          <w:p w14:paraId="1486DE20" w14:textId="77777777" w:rsidR="003C6A13" w:rsidRPr="00CD7D70" w:rsidRDefault="003C6A13" w:rsidP="00CA63E7">
            <w:pPr>
              <w:pStyle w:val="TAL"/>
            </w:pPr>
            <w:r w:rsidRPr="00CD7D70">
              <w:t xml:space="preserve">              locationCoordinateTypes</w:t>
            </w:r>
          </w:p>
        </w:tc>
        <w:tc>
          <w:tcPr>
            <w:tcW w:w="2267" w:type="dxa"/>
            <w:shd w:val="clear" w:color="auto" w:fill="auto"/>
          </w:tcPr>
          <w:p w14:paraId="150432D1"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5D1E3073" w14:textId="77777777" w:rsidR="003C6A13" w:rsidRPr="00CD7D70" w:rsidRDefault="003C6A13" w:rsidP="00CA63E7">
            <w:pPr>
              <w:pStyle w:val="TAL"/>
              <w:rPr>
                <w:rFonts w:eastAsia="MS Mincho"/>
              </w:rPr>
            </w:pPr>
          </w:p>
        </w:tc>
        <w:tc>
          <w:tcPr>
            <w:tcW w:w="1104" w:type="dxa"/>
            <w:shd w:val="clear" w:color="auto" w:fill="auto"/>
          </w:tcPr>
          <w:p w14:paraId="6A359247" w14:textId="77777777" w:rsidR="003C6A13" w:rsidRPr="00CD7D70" w:rsidRDefault="003C6A13" w:rsidP="00CA63E7">
            <w:pPr>
              <w:pStyle w:val="TAL"/>
              <w:rPr>
                <w:rFonts w:eastAsia="MS Mincho"/>
              </w:rPr>
            </w:pPr>
          </w:p>
        </w:tc>
      </w:tr>
      <w:tr w:rsidR="003C6A13" w:rsidRPr="00CD7D70" w14:paraId="1B664EC8" w14:textId="77777777" w:rsidTr="00CA63E7">
        <w:trPr>
          <w:jc w:val="center"/>
        </w:trPr>
        <w:tc>
          <w:tcPr>
            <w:tcW w:w="4535" w:type="dxa"/>
            <w:shd w:val="clear" w:color="auto" w:fill="auto"/>
          </w:tcPr>
          <w:p w14:paraId="50DE0373" w14:textId="77777777" w:rsidR="003C6A13" w:rsidRPr="00CD7D70" w:rsidRDefault="003C6A13" w:rsidP="00CA63E7">
            <w:pPr>
              <w:pStyle w:val="TAL"/>
            </w:pPr>
            <w:r w:rsidRPr="00CD7D70">
              <w:t xml:space="preserve">              velocityTypes</w:t>
            </w:r>
          </w:p>
        </w:tc>
        <w:tc>
          <w:tcPr>
            <w:tcW w:w="2267" w:type="dxa"/>
            <w:shd w:val="clear" w:color="auto" w:fill="auto"/>
          </w:tcPr>
          <w:p w14:paraId="703739F3"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11B7240E" w14:textId="77777777" w:rsidR="003C6A13" w:rsidRPr="00CD7D70" w:rsidRDefault="003C6A13" w:rsidP="00CA63E7">
            <w:pPr>
              <w:pStyle w:val="TAL"/>
              <w:rPr>
                <w:rFonts w:eastAsia="MS Mincho"/>
              </w:rPr>
            </w:pPr>
          </w:p>
        </w:tc>
        <w:tc>
          <w:tcPr>
            <w:tcW w:w="1104" w:type="dxa"/>
            <w:shd w:val="clear" w:color="auto" w:fill="auto"/>
          </w:tcPr>
          <w:p w14:paraId="39EEDB78" w14:textId="77777777" w:rsidR="003C6A13" w:rsidRPr="00CD7D70" w:rsidRDefault="003C6A13" w:rsidP="00CA63E7">
            <w:pPr>
              <w:pStyle w:val="TAL"/>
              <w:rPr>
                <w:rFonts w:eastAsia="MS Mincho"/>
              </w:rPr>
            </w:pPr>
          </w:p>
        </w:tc>
      </w:tr>
      <w:tr w:rsidR="003C6A13" w:rsidRPr="00CD7D70" w14:paraId="23E8EBCF" w14:textId="77777777" w:rsidTr="00CA63E7">
        <w:trPr>
          <w:jc w:val="center"/>
        </w:trPr>
        <w:tc>
          <w:tcPr>
            <w:tcW w:w="4535" w:type="dxa"/>
            <w:shd w:val="clear" w:color="auto" w:fill="auto"/>
          </w:tcPr>
          <w:p w14:paraId="3EE90D5F" w14:textId="77777777" w:rsidR="003C6A13" w:rsidRPr="00CD7D70" w:rsidRDefault="003C6A13" w:rsidP="00CA63E7">
            <w:pPr>
              <w:pStyle w:val="TAL"/>
            </w:pPr>
            <w:r w:rsidRPr="00CD7D70">
              <w:t xml:space="preserve">            }</w:t>
            </w:r>
          </w:p>
        </w:tc>
        <w:tc>
          <w:tcPr>
            <w:tcW w:w="2267" w:type="dxa"/>
            <w:shd w:val="clear" w:color="auto" w:fill="auto"/>
          </w:tcPr>
          <w:p w14:paraId="0DB2D0A1" w14:textId="77777777" w:rsidR="003C6A13" w:rsidRPr="00CD7D70" w:rsidRDefault="003C6A13" w:rsidP="00CA63E7">
            <w:pPr>
              <w:pStyle w:val="TAL"/>
              <w:rPr>
                <w:rFonts w:eastAsia="MS Mincho"/>
              </w:rPr>
            </w:pPr>
          </w:p>
        </w:tc>
        <w:tc>
          <w:tcPr>
            <w:tcW w:w="1700" w:type="dxa"/>
            <w:shd w:val="clear" w:color="auto" w:fill="auto"/>
          </w:tcPr>
          <w:p w14:paraId="1FFA5F2C" w14:textId="77777777" w:rsidR="003C6A13" w:rsidRPr="00CD7D70" w:rsidRDefault="003C6A13" w:rsidP="00CA63E7">
            <w:pPr>
              <w:pStyle w:val="TAL"/>
              <w:rPr>
                <w:rFonts w:eastAsia="MS Mincho"/>
              </w:rPr>
            </w:pPr>
          </w:p>
        </w:tc>
        <w:tc>
          <w:tcPr>
            <w:tcW w:w="1104" w:type="dxa"/>
            <w:shd w:val="clear" w:color="auto" w:fill="auto"/>
          </w:tcPr>
          <w:p w14:paraId="6321D4AD" w14:textId="77777777" w:rsidR="003C6A13" w:rsidRPr="00CD7D70" w:rsidRDefault="003C6A13" w:rsidP="00CA63E7">
            <w:pPr>
              <w:pStyle w:val="TAL"/>
              <w:rPr>
                <w:rFonts w:eastAsia="MS Mincho"/>
              </w:rPr>
            </w:pPr>
          </w:p>
        </w:tc>
      </w:tr>
      <w:tr w:rsidR="003C6A13" w:rsidRPr="00CD7D70" w14:paraId="04EE1E56" w14:textId="77777777" w:rsidTr="00CA63E7">
        <w:trPr>
          <w:jc w:val="center"/>
        </w:trPr>
        <w:tc>
          <w:tcPr>
            <w:tcW w:w="4535" w:type="dxa"/>
            <w:shd w:val="clear" w:color="auto" w:fill="auto"/>
          </w:tcPr>
          <w:p w14:paraId="39AB1A73" w14:textId="77777777" w:rsidR="003C6A13" w:rsidRPr="00CD7D70" w:rsidRDefault="003C6A13" w:rsidP="00CA63E7">
            <w:pPr>
              <w:pStyle w:val="TAL"/>
            </w:pPr>
            <w:r w:rsidRPr="00CD7D70">
              <w:t xml:space="preserve">            a-gnss-RequestLocationInformation</w:t>
            </w:r>
          </w:p>
        </w:tc>
        <w:tc>
          <w:tcPr>
            <w:tcW w:w="2267" w:type="dxa"/>
            <w:shd w:val="clear" w:color="auto" w:fill="auto"/>
          </w:tcPr>
          <w:p w14:paraId="742274BB" w14:textId="77777777" w:rsidR="003C6A13" w:rsidRPr="00CD7D70" w:rsidRDefault="003C6A13" w:rsidP="00CA63E7">
            <w:pPr>
              <w:pStyle w:val="TAL"/>
              <w:rPr>
                <w:rFonts w:eastAsia="MS Mincho"/>
              </w:rPr>
            </w:pPr>
            <w:r w:rsidRPr="00CD7D70">
              <w:rPr>
                <w:rFonts w:eastAsia="MS Mincho"/>
              </w:rPr>
              <w:t>As defined in Table 5.4-4</w:t>
            </w:r>
          </w:p>
        </w:tc>
        <w:tc>
          <w:tcPr>
            <w:tcW w:w="1700" w:type="dxa"/>
            <w:shd w:val="clear" w:color="auto" w:fill="auto"/>
          </w:tcPr>
          <w:p w14:paraId="68E52AA9" w14:textId="77777777" w:rsidR="003C6A13" w:rsidRPr="00CD7D70" w:rsidRDefault="003C6A13" w:rsidP="00CA63E7">
            <w:pPr>
              <w:pStyle w:val="TAL"/>
              <w:rPr>
                <w:rFonts w:eastAsia="MS Mincho"/>
              </w:rPr>
            </w:pPr>
          </w:p>
        </w:tc>
        <w:tc>
          <w:tcPr>
            <w:tcW w:w="1104" w:type="dxa"/>
            <w:shd w:val="clear" w:color="auto" w:fill="auto"/>
          </w:tcPr>
          <w:p w14:paraId="3AA271A2" w14:textId="77777777" w:rsidR="003C6A13" w:rsidRPr="00CD7D70" w:rsidRDefault="003C6A13" w:rsidP="00CA63E7">
            <w:pPr>
              <w:pStyle w:val="TAL"/>
              <w:rPr>
                <w:rFonts w:eastAsia="MS Mincho"/>
              </w:rPr>
            </w:pPr>
            <w:r w:rsidRPr="00CD7D70">
              <w:rPr>
                <w:rFonts w:eastAsia="MS Mincho"/>
              </w:rPr>
              <w:t>Sub-tests 7 and 15</w:t>
            </w:r>
          </w:p>
        </w:tc>
      </w:tr>
      <w:tr w:rsidR="003C6A13" w:rsidRPr="00CD7D70" w14:paraId="5CD4AA0C" w14:textId="77777777" w:rsidTr="00CA63E7">
        <w:trPr>
          <w:jc w:val="center"/>
        </w:trPr>
        <w:tc>
          <w:tcPr>
            <w:tcW w:w="4535" w:type="dxa"/>
            <w:shd w:val="clear" w:color="auto" w:fill="auto"/>
          </w:tcPr>
          <w:p w14:paraId="3E0E6B7C" w14:textId="77777777" w:rsidR="003C6A13" w:rsidRPr="00CD7D70" w:rsidRDefault="003C6A13" w:rsidP="00CA63E7">
            <w:pPr>
              <w:pStyle w:val="TAL"/>
            </w:pPr>
            <w:r w:rsidRPr="00CD7D70">
              <w:t xml:space="preserve">            otdoa-RequestLocationInformation</w:t>
            </w:r>
          </w:p>
        </w:tc>
        <w:tc>
          <w:tcPr>
            <w:tcW w:w="2267" w:type="dxa"/>
            <w:shd w:val="clear" w:color="auto" w:fill="auto"/>
          </w:tcPr>
          <w:p w14:paraId="4A3E4E43" w14:textId="77777777" w:rsidR="003C6A13" w:rsidRPr="00CD7D70" w:rsidRDefault="003C6A13" w:rsidP="00CA63E7">
            <w:pPr>
              <w:pStyle w:val="TAL"/>
              <w:rPr>
                <w:rFonts w:eastAsia="MS Mincho"/>
              </w:rPr>
            </w:pPr>
            <w:r w:rsidRPr="00CD7D70">
              <w:rPr>
                <w:rFonts w:eastAsia="MS Mincho"/>
              </w:rPr>
              <w:t>As defined in Table 5.4-5</w:t>
            </w:r>
          </w:p>
        </w:tc>
        <w:tc>
          <w:tcPr>
            <w:tcW w:w="1700" w:type="dxa"/>
            <w:shd w:val="clear" w:color="auto" w:fill="auto"/>
          </w:tcPr>
          <w:p w14:paraId="534D2E7D" w14:textId="77777777" w:rsidR="003C6A13" w:rsidRPr="00CD7D70" w:rsidRDefault="003C6A13" w:rsidP="00CA63E7">
            <w:pPr>
              <w:pStyle w:val="TAL"/>
              <w:rPr>
                <w:rFonts w:eastAsia="MS Mincho"/>
              </w:rPr>
            </w:pPr>
          </w:p>
        </w:tc>
        <w:tc>
          <w:tcPr>
            <w:tcW w:w="1104" w:type="dxa"/>
            <w:shd w:val="clear" w:color="auto" w:fill="auto"/>
          </w:tcPr>
          <w:p w14:paraId="52FD5C8F" w14:textId="77777777" w:rsidR="003C6A13" w:rsidRPr="00CD7D70" w:rsidRDefault="003C6A13" w:rsidP="00CA63E7">
            <w:pPr>
              <w:pStyle w:val="TAL"/>
              <w:rPr>
                <w:rFonts w:eastAsia="MS Mincho"/>
              </w:rPr>
            </w:pPr>
            <w:r w:rsidRPr="00CD7D70">
              <w:rPr>
                <w:rFonts w:eastAsia="MS Mincho"/>
              </w:rPr>
              <w:t>Sub-test 5 and 7</w:t>
            </w:r>
          </w:p>
        </w:tc>
      </w:tr>
      <w:tr w:rsidR="003C6A13" w:rsidRPr="00CD7D70" w14:paraId="3BACC52D" w14:textId="77777777" w:rsidTr="00CA63E7">
        <w:trPr>
          <w:jc w:val="center"/>
        </w:trPr>
        <w:tc>
          <w:tcPr>
            <w:tcW w:w="4535" w:type="dxa"/>
            <w:shd w:val="clear" w:color="auto" w:fill="auto"/>
          </w:tcPr>
          <w:p w14:paraId="658C6EDD" w14:textId="77777777" w:rsidR="003C6A13" w:rsidRPr="00CD7D70" w:rsidRDefault="003C6A13" w:rsidP="00CA63E7">
            <w:pPr>
              <w:pStyle w:val="TAL"/>
            </w:pPr>
            <w:r w:rsidRPr="00CD7D70">
              <w:t xml:space="preserve">            ecid-RequestLocationInformation</w:t>
            </w:r>
          </w:p>
        </w:tc>
        <w:tc>
          <w:tcPr>
            <w:tcW w:w="2267" w:type="dxa"/>
            <w:shd w:val="clear" w:color="auto" w:fill="auto"/>
          </w:tcPr>
          <w:p w14:paraId="578612B0" w14:textId="77777777" w:rsidR="003C6A13" w:rsidRPr="00CD7D70" w:rsidRDefault="003C6A13" w:rsidP="00CA63E7">
            <w:pPr>
              <w:pStyle w:val="TAL"/>
              <w:rPr>
                <w:rFonts w:eastAsia="MS Mincho"/>
              </w:rPr>
            </w:pPr>
            <w:r w:rsidRPr="00CD7D70">
              <w:rPr>
                <w:rFonts w:eastAsia="MS Mincho"/>
              </w:rPr>
              <w:t>As defined in Table 5.4-6</w:t>
            </w:r>
          </w:p>
        </w:tc>
        <w:tc>
          <w:tcPr>
            <w:tcW w:w="1700" w:type="dxa"/>
            <w:shd w:val="clear" w:color="auto" w:fill="auto"/>
          </w:tcPr>
          <w:p w14:paraId="4D87D42F" w14:textId="77777777" w:rsidR="003C6A13" w:rsidRPr="00CD7D70" w:rsidRDefault="003C6A13" w:rsidP="00CA63E7">
            <w:pPr>
              <w:pStyle w:val="TAL"/>
              <w:rPr>
                <w:rFonts w:eastAsia="MS Mincho"/>
              </w:rPr>
            </w:pPr>
          </w:p>
        </w:tc>
        <w:tc>
          <w:tcPr>
            <w:tcW w:w="1104" w:type="dxa"/>
            <w:shd w:val="clear" w:color="auto" w:fill="auto"/>
          </w:tcPr>
          <w:p w14:paraId="6EE3FEA4" w14:textId="77777777" w:rsidR="003C6A13" w:rsidRPr="00CD7D70" w:rsidRDefault="003C6A13" w:rsidP="00CA63E7">
            <w:pPr>
              <w:pStyle w:val="TAL"/>
              <w:rPr>
                <w:rFonts w:eastAsia="MS Mincho"/>
              </w:rPr>
            </w:pPr>
            <w:r w:rsidRPr="00CD7D70">
              <w:rPr>
                <w:rFonts w:eastAsia="MS Mincho"/>
              </w:rPr>
              <w:t>Sub-test 6</w:t>
            </w:r>
          </w:p>
        </w:tc>
      </w:tr>
      <w:tr w:rsidR="003C6A13" w:rsidRPr="00CD7D70" w14:paraId="70F367AB" w14:textId="77777777" w:rsidTr="00CA63E7">
        <w:trPr>
          <w:jc w:val="center"/>
        </w:trPr>
        <w:tc>
          <w:tcPr>
            <w:tcW w:w="4535" w:type="dxa"/>
            <w:shd w:val="clear" w:color="auto" w:fill="auto"/>
          </w:tcPr>
          <w:p w14:paraId="6E1522E4" w14:textId="77777777" w:rsidR="003C6A13" w:rsidRPr="00CD7D70" w:rsidRDefault="003C6A13" w:rsidP="00CA63E7">
            <w:pPr>
              <w:pStyle w:val="TAL"/>
            </w:pPr>
            <w:r w:rsidRPr="00CD7D70">
              <w:t xml:space="preserve">            epdu-RequestLocationInformation</w:t>
            </w:r>
          </w:p>
        </w:tc>
        <w:tc>
          <w:tcPr>
            <w:tcW w:w="2267" w:type="dxa"/>
            <w:shd w:val="clear" w:color="auto" w:fill="auto"/>
          </w:tcPr>
          <w:p w14:paraId="3BE872F9"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5F8F94E5" w14:textId="77777777" w:rsidR="003C6A13" w:rsidRPr="00CD7D70" w:rsidRDefault="003C6A13" w:rsidP="00CA63E7">
            <w:pPr>
              <w:pStyle w:val="TAL"/>
              <w:rPr>
                <w:rFonts w:eastAsia="MS Mincho"/>
              </w:rPr>
            </w:pPr>
          </w:p>
        </w:tc>
        <w:tc>
          <w:tcPr>
            <w:tcW w:w="1104" w:type="dxa"/>
            <w:shd w:val="clear" w:color="auto" w:fill="auto"/>
          </w:tcPr>
          <w:p w14:paraId="224FF840" w14:textId="77777777" w:rsidR="003C6A13" w:rsidRPr="00CD7D70" w:rsidRDefault="003C6A13" w:rsidP="00CA63E7">
            <w:pPr>
              <w:pStyle w:val="TAL"/>
              <w:rPr>
                <w:rFonts w:eastAsia="MS Mincho"/>
              </w:rPr>
            </w:pPr>
          </w:p>
        </w:tc>
      </w:tr>
      <w:tr w:rsidR="003C6A13" w:rsidRPr="00CD7D70" w14:paraId="29FDF2C5" w14:textId="77777777" w:rsidTr="00CA63E7">
        <w:trPr>
          <w:jc w:val="center"/>
        </w:trPr>
        <w:tc>
          <w:tcPr>
            <w:tcW w:w="4535" w:type="dxa"/>
            <w:shd w:val="clear" w:color="auto" w:fill="auto"/>
          </w:tcPr>
          <w:p w14:paraId="44DD02B5" w14:textId="77777777" w:rsidR="003C6A13" w:rsidRPr="00CD7D70" w:rsidRDefault="003C6A13" w:rsidP="00CA63E7">
            <w:pPr>
              <w:pStyle w:val="TAL"/>
            </w:pPr>
            <w:r w:rsidRPr="00CD7D70">
              <w:t xml:space="preserve">            sensor-RequestLocationInformation-r13</w:t>
            </w:r>
          </w:p>
        </w:tc>
        <w:tc>
          <w:tcPr>
            <w:tcW w:w="2267" w:type="dxa"/>
            <w:shd w:val="clear" w:color="auto" w:fill="auto"/>
          </w:tcPr>
          <w:p w14:paraId="6DBDAFB2" w14:textId="77777777" w:rsidR="003C6A13" w:rsidRPr="00CD7D70" w:rsidRDefault="003C6A13" w:rsidP="00CA63E7">
            <w:pPr>
              <w:pStyle w:val="TAL"/>
              <w:rPr>
                <w:rFonts w:eastAsia="MS Mincho"/>
              </w:rPr>
            </w:pPr>
            <w:r w:rsidRPr="00CD7D70">
              <w:rPr>
                <w:rFonts w:eastAsia="MS Mincho"/>
              </w:rPr>
              <w:t>As defined in Table 5.4-10</w:t>
            </w:r>
          </w:p>
        </w:tc>
        <w:tc>
          <w:tcPr>
            <w:tcW w:w="1700" w:type="dxa"/>
            <w:shd w:val="clear" w:color="auto" w:fill="auto"/>
          </w:tcPr>
          <w:p w14:paraId="210A269E" w14:textId="77777777" w:rsidR="003C6A13" w:rsidRPr="00CD7D70" w:rsidRDefault="003C6A13" w:rsidP="00CA63E7">
            <w:pPr>
              <w:pStyle w:val="TAL"/>
              <w:rPr>
                <w:rFonts w:eastAsia="MS Mincho"/>
              </w:rPr>
            </w:pPr>
            <w:r w:rsidRPr="00CD7D70">
              <w:rPr>
                <w:rFonts w:eastAsia="MS Mincho"/>
              </w:rPr>
              <w:t>Rel-13 onwards</w:t>
            </w:r>
          </w:p>
        </w:tc>
        <w:tc>
          <w:tcPr>
            <w:tcW w:w="1104" w:type="dxa"/>
            <w:shd w:val="clear" w:color="auto" w:fill="auto"/>
          </w:tcPr>
          <w:p w14:paraId="1D78450E" w14:textId="77777777" w:rsidR="003C6A13" w:rsidRPr="00CD7D70" w:rsidRDefault="003C6A13" w:rsidP="00CA63E7">
            <w:pPr>
              <w:pStyle w:val="TAL"/>
              <w:rPr>
                <w:rFonts w:eastAsia="MS Mincho"/>
              </w:rPr>
            </w:pPr>
            <w:r w:rsidRPr="00CD7D70">
              <w:rPr>
                <w:rFonts w:eastAsia="MS Mincho"/>
              </w:rPr>
              <w:t>Sub-test 14, 18</w:t>
            </w:r>
          </w:p>
        </w:tc>
      </w:tr>
      <w:tr w:rsidR="003C6A13" w:rsidRPr="00CD7D70" w14:paraId="5D03C9D7" w14:textId="77777777" w:rsidTr="00CA63E7">
        <w:trPr>
          <w:jc w:val="center"/>
        </w:trPr>
        <w:tc>
          <w:tcPr>
            <w:tcW w:w="4535" w:type="dxa"/>
            <w:shd w:val="clear" w:color="auto" w:fill="auto"/>
          </w:tcPr>
          <w:p w14:paraId="0E572A63" w14:textId="77777777" w:rsidR="003C6A13" w:rsidRPr="00CD7D70" w:rsidRDefault="003C6A13" w:rsidP="00CA63E7">
            <w:pPr>
              <w:pStyle w:val="TAL"/>
            </w:pPr>
            <w:r w:rsidRPr="00CD7D70">
              <w:t xml:space="preserve">            tbs-RequestLocationInformation-r13</w:t>
            </w:r>
          </w:p>
        </w:tc>
        <w:tc>
          <w:tcPr>
            <w:tcW w:w="2267" w:type="dxa"/>
            <w:shd w:val="clear" w:color="auto" w:fill="auto"/>
          </w:tcPr>
          <w:p w14:paraId="4101E1FF" w14:textId="77777777" w:rsidR="003C6A13" w:rsidRPr="00CD7D70" w:rsidRDefault="003C6A13" w:rsidP="00CA63E7">
            <w:pPr>
              <w:pStyle w:val="TAL"/>
              <w:rPr>
                <w:rFonts w:eastAsia="MS Mincho"/>
              </w:rPr>
            </w:pPr>
            <w:r w:rsidRPr="00CD7D70">
              <w:rPr>
                <w:rFonts w:eastAsia="MS Mincho"/>
              </w:rPr>
              <w:t>As defined in Table 5.4-</w:t>
            </w:r>
            <w:r w:rsidRPr="00CD7D70">
              <w:rPr>
                <w:rFonts w:eastAsia="MS Mincho" w:cs="Arial"/>
              </w:rPr>
              <w:t>7</w:t>
            </w:r>
          </w:p>
        </w:tc>
        <w:tc>
          <w:tcPr>
            <w:tcW w:w="1700" w:type="dxa"/>
            <w:shd w:val="clear" w:color="auto" w:fill="auto"/>
          </w:tcPr>
          <w:p w14:paraId="0047B8CD" w14:textId="77777777" w:rsidR="003C6A13" w:rsidRPr="00CD7D70" w:rsidRDefault="003C6A13" w:rsidP="00CA63E7">
            <w:pPr>
              <w:pStyle w:val="TAL"/>
              <w:rPr>
                <w:rFonts w:eastAsia="MS Mincho"/>
              </w:rPr>
            </w:pPr>
            <w:r w:rsidRPr="00CD7D70">
              <w:rPr>
                <w:rFonts w:eastAsia="MS Mincho"/>
              </w:rPr>
              <w:t>Rel-13 onwards</w:t>
            </w:r>
          </w:p>
        </w:tc>
        <w:tc>
          <w:tcPr>
            <w:tcW w:w="1104" w:type="dxa"/>
            <w:shd w:val="clear" w:color="auto" w:fill="auto"/>
          </w:tcPr>
          <w:p w14:paraId="5A8936AF" w14:textId="77777777" w:rsidR="003C6A13" w:rsidRPr="00CD7D70" w:rsidRDefault="003C6A13" w:rsidP="00CA63E7">
            <w:pPr>
              <w:pStyle w:val="TAL"/>
              <w:rPr>
                <w:rFonts w:eastAsia="MS Mincho"/>
              </w:rPr>
            </w:pPr>
            <w:r w:rsidRPr="00CD7D70">
              <w:rPr>
                <w:rFonts w:eastAsia="MS Mincho"/>
              </w:rPr>
              <w:t>Sub-tests 12, 16</w:t>
            </w:r>
          </w:p>
        </w:tc>
      </w:tr>
      <w:tr w:rsidR="003C6A13" w:rsidRPr="00CD7D70" w14:paraId="4941103F" w14:textId="77777777" w:rsidTr="00CA63E7">
        <w:trPr>
          <w:jc w:val="center"/>
        </w:trPr>
        <w:tc>
          <w:tcPr>
            <w:tcW w:w="4535" w:type="dxa"/>
            <w:shd w:val="clear" w:color="auto" w:fill="auto"/>
          </w:tcPr>
          <w:p w14:paraId="75632567" w14:textId="77777777" w:rsidR="003C6A13" w:rsidRPr="00CD7D70" w:rsidRDefault="003C6A13" w:rsidP="00CA63E7">
            <w:pPr>
              <w:pStyle w:val="TAL"/>
            </w:pPr>
            <w:r w:rsidRPr="00CD7D70">
              <w:t xml:space="preserve">            wlan-RequestLocationInformation-r13</w:t>
            </w:r>
          </w:p>
        </w:tc>
        <w:tc>
          <w:tcPr>
            <w:tcW w:w="2267" w:type="dxa"/>
            <w:shd w:val="clear" w:color="auto" w:fill="auto"/>
          </w:tcPr>
          <w:p w14:paraId="779EDA9F" w14:textId="77777777" w:rsidR="003C6A13" w:rsidRPr="00CD7D70" w:rsidRDefault="003C6A13" w:rsidP="00CA63E7">
            <w:pPr>
              <w:pStyle w:val="TAL"/>
              <w:rPr>
                <w:rFonts w:eastAsia="MS Mincho"/>
              </w:rPr>
            </w:pPr>
            <w:r w:rsidRPr="00CD7D70">
              <w:rPr>
                <w:rFonts w:eastAsia="MS Mincho"/>
              </w:rPr>
              <w:t>As defined in Table 5.4-8</w:t>
            </w:r>
          </w:p>
        </w:tc>
        <w:tc>
          <w:tcPr>
            <w:tcW w:w="1700" w:type="dxa"/>
            <w:shd w:val="clear" w:color="auto" w:fill="auto"/>
          </w:tcPr>
          <w:p w14:paraId="24360FDB" w14:textId="77777777" w:rsidR="003C6A13" w:rsidRPr="00CD7D70" w:rsidRDefault="003C6A13" w:rsidP="00CA63E7">
            <w:pPr>
              <w:pStyle w:val="TAL"/>
              <w:rPr>
                <w:rFonts w:eastAsia="MS Mincho"/>
              </w:rPr>
            </w:pPr>
            <w:r w:rsidRPr="00CD7D70">
              <w:rPr>
                <w:rFonts w:eastAsia="MS Mincho"/>
              </w:rPr>
              <w:t>Rel-13 onwards</w:t>
            </w:r>
          </w:p>
        </w:tc>
        <w:tc>
          <w:tcPr>
            <w:tcW w:w="1104" w:type="dxa"/>
            <w:shd w:val="clear" w:color="auto" w:fill="auto"/>
          </w:tcPr>
          <w:p w14:paraId="490B1568" w14:textId="77777777" w:rsidR="003C6A13" w:rsidRPr="00CD7D70" w:rsidRDefault="003C6A13" w:rsidP="00CA63E7">
            <w:pPr>
              <w:pStyle w:val="TAL"/>
              <w:rPr>
                <w:rFonts w:eastAsia="MS Mincho"/>
              </w:rPr>
            </w:pPr>
            <w:r w:rsidRPr="00CD7D70">
              <w:rPr>
                <w:rFonts w:eastAsia="MS Mincho"/>
              </w:rPr>
              <w:t>Sub-test 11, 17</w:t>
            </w:r>
          </w:p>
        </w:tc>
      </w:tr>
      <w:tr w:rsidR="003C6A13" w:rsidRPr="00CD7D70" w14:paraId="37DFCDAC" w14:textId="77777777" w:rsidTr="00CA63E7">
        <w:trPr>
          <w:jc w:val="center"/>
        </w:trPr>
        <w:tc>
          <w:tcPr>
            <w:tcW w:w="4535" w:type="dxa"/>
            <w:shd w:val="clear" w:color="auto" w:fill="auto"/>
          </w:tcPr>
          <w:p w14:paraId="60191614" w14:textId="77777777" w:rsidR="003C6A13" w:rsidRPr="00CD7D70" w:rsidRDefault="003C6A13" w:rsidP="00CA63E7">
            <w:pPr>
              <w:pStyle w:val="TAL"/>
            </w:pPr>
            <w:r w:rsidRPr="00CD7D70">
              <w:t xml:space="preserve">            bt-RequestLocationInformation-r13</w:t>
            </w:r>
          </w:p>
        </w:tc>
        <w:tc>
          <w:tcPr>
            <w:tcW w:w="2267" w:type="dxa"/>
            <w:shd w:val="clear" w:color="auto" w:fill="auto"/>
          </w:tcPr>
          <w:p w14:paraId="3D70EB43" w14:textId="77777777" w:rsidR="003C6A13" w:rsidRPr="00CD7D70" w:rsidRDefault="003C6A13" w:rsidP="00CA63E7">
            <w:pPr>
              <w:pStyle w:val="TAL"/>
              <w:rPr>
                <w:rFonts w:eastAsia="MS Mincho"/>
              </w:rPr>
            </w:pPr>
            <w:r w:rsidRPr="00CD7D70">
              <w:rPr>
                <w:rFonts w:eastAsia="MS Mincho"/>
              </w:rPr>
              <w:t>As defined in Table 5.4-9</w:t>
            </w:r>
          </w:p>
        </w:tc>
        <w:tc>
          <w:tcPr>
            <w:tcW w:w="1700" w:type="dxa"/>
            <w:shd w:val="clear" w:color="auto" w:fill="auto"/>
          </w:tcPr>
          <w:p w14:paraId="2FFE35B1" w14:textId="77777777" w:rsidR="003C6A13" w:rsidRPr="00CD7D70" w:rsidRDefault="003C6A13" w:rsidP="00CA63E7">
            <w:pPr>
              <w:pStyle w:val="TAL"/>
              <w:rPr>
                <w:rFonts w:eastAsia="MS Mincho"/>
              </w:rPr>
            </w:pPr>
            <w:r w:rsidRPr="00CD7D70">
              <w:rPr>
                <w:rFonts w:eastAsia="MS Mincho"/>
              </w:rPr>
              <w:t>Rel-13 onwards</w:t>
            </w:r>
          </w:p>
        </w:tc>
        <w:tc>
          <w:tcPr>
            <w:tcW w:w="1104" w:type="dxa"/>
            <w:shd w:val="clear" w:color="auto" w:fill="auto"/>
          </w:tcPr>
          <w:p w14:paraId="465EA4A9" w14:textId="77777777" w:rsidR="003C6A13" w:rsidRPr="00CD7D70" w:rsidRDefault="003C6A13" w:rsidP="00CA63E7">
            <w:pPr>
              <w:pStyle w:val="TAL"/>
              <w:rPr>
                <w:rFonts w:eastAsia="MS Mincho"/>
              </w:rPr>
            </w:pPr>
            <w:r w:rsidRPr="00CD7D70">
              <w:rPr>
                <w:rFonts w:eastAsia="MS Mincho"/>
              </w:rPr>
              <w:t>Sub-test 13</w:t>
            </w:r>
          </w:p>
        </w:tc>
      </w:tr>
      <w:tr w:rsidR="003C6A13" w:rsidRPr="00CD7D70" w14:paraId="6E814C18" w14:textId="77777777" w:rsidTr="00CA63E7">
        <w:trPr>
          <w:jc w:val="center"/>
        </w:trPr>
        <w:tc>
          <w:tcPr>
            <w:tcW w:w="4535" w:type="dxa"/>
            <w:shd w:val="clear" w:color="auto" w:fill="auto"/>
          </w:tcPr>
          <w:p w14:paraId="1FE21701" w14:textId="77777777" w:rsidR="003C6A13" w:rsidRPr="00CD7D70" w:rsidRDefault="003C6A13" w:rsidP="00CA63E7">
            <w:pPr>
              <w:pStyle w:val="TAL"/>
            </w:pPr>
            <w:r w:rsidRPr="00CD7D70">
              <w:t xml:space="preserve">            </w:t>
            </w:r>
            <w:r w:rsidRPr="00CD7D70">
              <w:rPr>
                <w:snapToGrid w:val="0"/>
              </w:rPr>
              <w:t>nr-ECID-RequestLocationInformation-r16</w:t>
            </w:r>
          </w:p>
        </w:tc>
        <w:tc>
          <w:tcPr>
            <w:tcW w:w="2267" w:type="dxa"/>
            <w:shd w:val="clear" w:color="auto" w:fill="auto"/>
          </w:tcPr>
          <w:p w14:paraId="3F993AD5" w14:textId="77777777" w:rsidR="003C6A13" w:rsidRPr="00CD7D70" w:rsidRDefault="003C6A13" w:rsidP="00CA63E7">
            <w:pPr>
              <w:pStyle w:val="TAL"/>
              <w:rPr>
                <w:lang w:eastAsia="zh-CN"/>
              </w:rPr>
            </w:pPr>
            <w:r w:rsidRPr="00CD7D70">
              <w:rPr>
                <w:rFonts w:eastAsia="MS Mincho"/>
              </w:rPr>
              <w:t>As defined in Table 8.4-</w:t>
            </w:r>
            <w:r w:rsidRPr="00CD7D70">
              <w:rPr>
                <w:lang w:eastAsia="zh-CN"/>
              </w:rPr>
              <w:t>4</w:t>
            </w:r>
          </w:p>
        </w:tc>
        <w:tc>
          <w:tcPr>
            <w:tcW w:w="1700" w:type="dxa"/>
            <w:shd w:val="clear" w:color="auto" w:fill="auto"/>
          </w:tcPr>
          <w:p w14:paraId="7472E36E" w14:textId="77777777" w:rsidR="003C6A13" w:rsidRPr="00CD7D70" w:rsidRDefault="003C6A13"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104" w:type="dxa"/>
            <w:shd w:val="clear" w:color="auto" w:fill="auto"/>
          </w:tcPr>
          <w:p w14:paraId="768BDBEF" w14:textId="77777777" w:rsidR="003C6A13" w:rsidRPr="00CD7D70" w:rsidRDefault="003C6A13" w:rsidP="00CA63E7">
            <w:pPr>
              <w:pStyle w:val="TAL"/>
              <w:rPr>
                <w:lang w:eastAsia="zh-CN"/>
              </w:rPr>
            </w:pPr>
            <w:r w:rsidRPr="00CD7D70">
              <w:rPr>
                <w:rFonts w:eastAsia="MS Mincho"/>
              </w:rPr>
              <w:t xml:space="preserve">Sub-test </w:t>
            </w:r>
            <w:r w:rsidRPr="00CD7D70">
              <w:rPr>
                <w:lang w:eastAsia="zh-CN"/>
              </w:rPr>
              <w:t>22</w:t>
            </w:r>
          </w:p>
        </w:tc>
      </w:tr>
      <w:tr w:rsidR="003C6A13" w:rsidRPr="00CD7D70" w14:paraId="775B0BD5" w14:textId="77777777" w:rsidTr="00CA63E7">
        <w:trPr>
          <w:jc w:val="center"/>
        </w:trPr>
        <w:tc>
          <w:tcPr>
            <w:tcW w:w="4535" w:type="dxa"/>
            <w:shd w:val="clear" w:color="auto" w:fill="auto"/>
          </w:tcPr>
          <w:p w14:paraId="715120B0" w14:textId="77777777" w:rsidR="003C6A13" w:rsidRPr="00CD7D70" w:rsidRDefault="003C6A13" w:rsidP="00CA63E7">
            <w:pPr>
              <w:pStyle w:val="TAL"/>
            </w:pPr>
            <w:r w:rsidRPr="00CD7D70">
              <w:t xml:space="preserve">            </w:t>
            </w:r>
            <w:r w:rsidRPr="00CD7D70">
              <w:rPr>
                <w:snapToGrid w:val="0"/>
              </w:rPr>
              <w:t>nr-Multi-RTT-RequestLocationInformation-r16</w:t>
            </w:r>
          </w:p>
        </w:tc>
        <w:tc>
          <w:tcPr>
            <w:tcW w:w="2267" w:type="dxa"/>
            <w:shd w:val="clear" w:color="auto" w:fill="auto"/>
          </w:tcPr>
          <w:p w14:paraId="505FF666" w14:textId="77777777" w:rsidR="003C6A13" w:rsidRPr="00CD7D70" w:rsidRDefault="003C6A13" w:rsidP="00CA63E7">
            <w:pPr>
              <w:pStyle w:val="TAL"/>
              <w:rPr>
                <w:lang w:eastAsia="zh-CN"/>
              </w:rPr>
            </w:pPr>
            <w:r w:rsidRPr="00CD7D70">
              <w:rPr>
                <w:rFonts w:eastAsia="MS Mincho"/>
              </w:rPr>
              <w:t>As defined in Table 8.4-</w:t>
            </w:r>
            <w:r w:rsidRPr="00CD7D70">
              <w:rPr>
                <w:lang w:eastAsia="zh-CN"/>
              </w:rPr>
              <w:t>5</w:t>
            </w:r>
          </w:p>
        </w:tc>
        <w:tc>
          <w:tcPr>
            <w:tcW w:w="1700" w:type="dxa"/>
            <w:shd w:val="clear" w:color="auto" w:fill="auto"/>
          </w:tcPr>
          <w:p w14:paraId="0C7C87A4" w14:textId="77777777" w:rsidR="003C6A13" w:rsidRPr="00CD7D70" w:rsidRDefault="003C6A13"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104" w:type="dxa"/>
            <w:shd w:val="clear" w:color="auto" w:fill="auto"/>
          </w:tcPr>
          <w:p w14:paraId="206C573A" w14:textId="0772F9AC" w:rsidR="003C6A13" w:rsidRPr="00CD7D70" w:rsidRDefault="003C6A13" w:rsidP="00CA63E7">
            <w:pPr>
              <w:pStyle w:val="TAL"/>
              <w:rPr>
                <w:lang w:eastAsia="zh-CN"/>
              </w:rPr>
            </w:pPr>
            <w:r w:rsidRPr="00CD7D70">
              <w:rPr>
                <w:rFonts w:eastAsia="MS Mincho"/>
              </w:rPr>
              <w:t xml:space="preserve">Sub-test </w:t>
            </w:r>
            <w:r w:rsidRPr="00CD7D70">
              <w:rPr>
                <w:lang w:eastAsia="zh-CN"/>
              </w:rPr>
              <w:t>19</w:t>
            </w:r>
            <w:ins w:id="1696" w:author="3395" w:date="2023-06-16T21:09:00Z">
              <w:r w:rsidR="00577853" w:rsidRPr="00577853">
                <w:rPr>
                  <w:lang w:eastAsia="zh-CN"/>
                </w:rPr>
                <w:t xml:space="preserve"> and Sub-test 26</w:t>
              </w:r>
            </w:ins>
          </w:p>
        </w:tc>
      </w:tr>
      <w:tr w:rsidR="003C6A13" w:rsidRPr="00CD7D70" w14:paraId="43CF4091" w14:textId="77777777" w:rsidTr="00CA63E7">
        <w:trPr>
          <w:jc w:val="center"/>
        </w:trPr>
        <w:tc>
          <w:tcPr>
            <w:tcW w:w="4535" w:type="dxa"/>
            <w:shd w:val="clear" w:color="auto" w:fill="auto"/>
          </w:tcPr>
          <w:p w14:paraId="7AE1DA52" w14:textId="77777777" w:rsidR="003C6A13" w:rsidRPr="00CD7D70" w:rsidRDefault="003C6A13" w:rsidP="00CA63E7">
            <w:pPr>
              <w:pStyle w:val="TAL"/>
            </w:pPr>
            <w:r w:rsidRPr="00CD7D70">
              <w:t xml:space="preserve">            </w:t>
            </w:r>
            <w:r w:rsidRPr="00CD7D70">
              <w:rPr>
                <w:snapToGrid w:val="0"/>
              </w:rPr>
              <w:t>nr-DL-AoD-RequestLocationInformation-r16</w:t>
            </w:r>
          </w:p>
        </w:tc>
        <w:tc>
          <w:tcPr>
            <w:tcW w:w="2267" w:type="dxa"/>
            <w:shd w:val="clear" w:color="auto" w:fill="auto"/>
          </w:tcPr>
          <w:p w14:paraId="45816404" w14:textId="77777777" w:rsidR="003C6A13" w:rsidRPr="00CD7D70" w:rsidRDefault="003C6A13" w:rsidP="00CA63E7">
            <w:pPr>
              <w:pStyle w:val="TAL"/>
              <w:rPr>
                <w:lang w:eastAsia="zh-CN"/>
              </w:rPr>
            </w:pPr>
            <w:r w:rsidRPr="00CD7D70">
              <w:rPr>
                <w:rFonts w:eastAsia="MS Mincho"/>
              </w:rPr>
              <w:t>As defined in Table 8.4-</w:t>
            </w:r>
            <w:r w:rsidRPr="00CD7D70">
              <w:rPr>
                <w:lang w:eastAsia="zh-CN"/>
              </w:rPr>
              <w:t>6</w:t>
            </w:r>
          </w:p>
        </w:tc>
        <w:tc>
          <w:tcPr>
            <w:tcW w:w="1700" w:type="dxa"/>
            <w:shd w:val="clear" w:color="auto" w:fill="auto"/>
          </w:tcPr>
          <w:p w14:paraId="0FE6BA68" w14:textId="77777777" w:rsidR="003C6A13" w:rsidRPr="00CD7D70" w:rsidRDefault="003C6A13"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104" w:type="dxa"/>
            <w:shd w:val="clear" w:color="auto" w:fill="auto"/>
          </w:tcPr>
          <w:p w14:paraId="2189F02A" w14:textId="25297D4A" w:rsidR="003C6A13" w:rsidRPr="00CD7D70" w:rsidRDefault="003C6A13" w:rsidP="00CA63E7">
            <w:pPr>
              <w:pStyle w:val="TAL"/>
              <w:rPr>
                <w:lang w:eastAsia="zh-CN"/>
              </w:rPr>
            </w:pPr>
            <w:r w:rsidRPr="00CD7D70">
              <w:rPr>
                <w:rFonts w:eastAsia="MS Mincho"/>
              </w:rPr>
              <w:t xml:space="preserve">Sub-test </w:t>
            </w:r>
            <w:r w:rsidRPr="00CD7D70">
              <w:rPr>
                <w:lang w:eastAsia="zh-CN"/>
              </w:rPr>
              <w:t>20</w:t>
            </w:r>
            <w:ins w:id="1697" w:author="3395" w:date="2023-06-16T21:09:00Z">
              <w:r w:rsidR="00577853" w:rsidRPr="00577853">
                <w:rPr>
                  <w:lang w:eastAsia="zh-CN"/>
                </w:rPr>
                <w:t xml:space="preserve"> and Sub-test 27</w:t>
              </w:r>
            </w:ins>
          </w:p>
        </w:tc>
      </w:tr>
      <w:tr w:rsidR="003C6A13" w:rsidRPr="00CD7D70" w14:paraId="1B0FB90C" w14:textId="77777777" w:rsidTr="00CA63E7">
        <w:trPr>
          <w:jc w:val="center"/>
        </w:trPr>
        <w:tc>
          <w:tcPr>
            <w:tcW w:w="4535" w:type="dxa"/>
            <w:shd w:val="clear" w:color="auto" w:fill="auto"/>
          </w:tcPr>
          <w:p w14:paraId="00ECD531" w14:textId="77777777" w:rsidR="003C6A13" w:rsidRPr="00CD7D70" w:rsidRDefault="003C6A13" w:rsidP="00CA63E7">
            <w:pPr>
              <w:pStyle w:val="TAL"/>
              <w:tabs>
                <w:tab w:val="left" w:pos="588"/>
              </w:tabs>
            </w:pPr>
            <w:r w:rsidRPr="00CD7D70">
              <w:tab/>
            </w:r>
            <w:r w:rsidRPr="00CD7D70">
              <w:rPr>
                <w:snapToGrid w:val="0"/>
              </w:rPr>
              <w:t>nr-DL-TDOA-RequestLocationInformation-r16</w:t>
            </w:r>
          </w:p>
        </w:tc>
        <w:tc>
          <w:tcPr>
            <w:tcW w:w="2267" w:type="dxa"/>
            <w:shd w:val="clear" w:color="auto" w:fill="auto"/>
          </w:tcPr>
          <w:p w14:paraId="18BB7C77" w14:textId="77777777" w:rsidR="003C6A13" w:rsidRPr="00CD7D70" w:rsidRDefault="003C6A13" w:rsidP="00CA63E7">
            <w:pPr>
              <w:pStyle w:val="TAL"/>
              <w:rPr>
                <w:lang w:eastAsia="zh-CN"/>
              </w:rPr>
            </w:pPr>
            <w:r w:rsidRPr="00CD7D70">
              <w:rPr>
                <w:rFonts w:eastAsia="MS Mincho"/>
              </w:rPr>
              <w:t>As defined in Table 8.4-</w:t>
            </w:r>
            <w:r w:rsidRPr="00CD7D70">
              <w:rPr>
                <w:lang w:eastAsia="zh-CN"/>
              </w:rPr>
              <w:t>7</w:t>
            </w:r>
          </w:p>
        </w:tc>
        <w:tc>
          <w:tcPr>
            <w:tcW w:w="1700" w:type="dxa"/>
            <w:shd w:val="clear" w:color="auto" w:fill="auto"/>
          </w:tcPr>
          <w:p w14:paraId="6BA29587" w14:textId="77777777" w:rsidR="003C6A13" w:rsidRPr="00CD7D70" w:rsidRDefault="003C6A13" w:rsidP="00CA63E7">
            <w:pPr>
              <w:pStyle w:val="TAL"/>
              <w:rPr>
                <w:lang w:eastAsia="zh-CN"/>
              </w:rPr>
            </w:pPr>
            <w:r w:rsidRPr="00CD7D70">
              <w:rPr>
                <w:rFonts w:eastAsia="MS Mincho"/>
              </w:rPr>
              <w:t>Rel-1</w:t>
            </w:r>
            <w:r w:rsidRPr="00CD7D70">
              <w:rPr>
                <w:lang w:eastAsia="zh-CN"/>
              </w:rPr>
              <w:t>6</w:t>
            </w:r>
            <w:r w:rsidRPr="00CD7D70">
              <w:rPr>
                <w:rFonts w:eastAsia="MS Mincho"/>
              </w:rPr>
              <w:t xml:space="preserve"> onwards</w:t>
            </w:r>
            <w:r w:rsidRPr="00CD7D70">
              <w:rPr>
                <w:lang w:eastAsia="zh-CN"/>
              </w:rPr>
              <w:t xml:space="preserve"> </w:t>
            </w:r>
          </w:p>
        </w:tc>
        <w:tc>
          <w:tcPr>
            <w:tcW w:w="1104" w:type="dxa"/>
            <w:shd w:val="clear" w:color="auto" w:fill="auto"/>
          </w:tcPr>
          <w:p w14:paraId="574F5F81" w14:textId="5BCD2166" w:rsidR="003C6A13" w:rsidRPr="00CD7D70" w:rsidRDefault="003C6A13" w:rsidP="00CA63E7">
            <w:pPr>
              <w:pStyle w:val="TAL"/>
              <w:rPr>
                <w:lang w:eastAsia="zh-CN"/>
              </w:rPr>
            </w:pPr>
            <w:r w:rsidRPr="00CD7D70">
              <w:rPr>
                <w:rFonts w:eastAsia="MS Mincho"/>
              </w:rPr>
              <w:t xml:space="preserve">Sub-test </w:t>
            </w:r>
            <w:r w:rsidRPr="00CD7D70">
              <w:rPr>
                <w:lang w:eastAsia="zh-CN"/>
              </w:rPr>
              <w:t>21</w:t>
            </w:r>
            <w:ins w:id="1698" w:author="3395" w:date="2023-06-16T21:09:00Z">
              <w:r w:rsidR="00577853" w:rsidRPr="00577853">
                <w:rPr>
                  <w:lang w:eastAsia="zh-CN"/>
                </w:rPr>
                <w:t xml:space="preserve"> and Sub-test 28</w:t>
              </w:r>
            </w:ins>
          </w:p>
        </w:tc>
      </w:tr>
      <w:tr w:rsidR="003C6A13" w:rsidRPr="00CD7D70" w14:paraId="24E70538" w14:textId="77777777" w:rsidTr="00CA63E7">
        <w:trPr>
          <w:jc w:val="center"/>
        </w:trPr>
        <w:tc>
          <w:tcPr>
            <w:tcW w:w="4535" w:type="dxa"/>
            <w:shd w:val="clear" w:color="auto" w:fill="auto"/>
          </w:tcPr>
          <w:p w14:paraId="453ACB63" w14:textId="77777777" w:rsidR="003C6A13" w:rsidRPr="00CD7D70" w:rsidRDefault="003C6A13" w:rsidP="00CA63E7">
            <w:pPr>
              <w:pStyle w:val="TAL"/>
            </w:pPr>
            <w:r w:rsidRPr="00CD7D70">
              <w:t xml:space="preserve">          }</w:t>
            </w:r>
          </w:p>
        </w:tc>
        <w:tc>
          <w:tcPr>
            <w:tcW w:w="2267" w:type="dxa"/>
            <w:shd w:val="clear" w:color="auto" w:fill="auto"/>
          </w:tcPr>
          <w:p w14:paraId="7B99807C" w14:textId="77777777" w:rsidR="003C6A13" w:rsidRPr="00CD7D70" w:rsidRDefault="003C6A13" w:rsidP="00CA63E7">
            <w:pPr>
              <w:pStyle w:val="TAL"/>
              <w:rPr>
                <w:rFonts w:eastAsia="MS Mincho"/>
              </w:rPr>
            </w:pPr>
          </w:p>
        </w:tc>
        <w:tc>
          <w:tcPr>
            <w:tcW w:w="1700" w:type="dxa"/>
            <w:shd w:val="clear" w:color="auto" w:fill="auto"/>
          </w:tcPr>
          <w:p w14:paraId="4AE307FD" w14:textId="77777777" w:rsidR="003C6A13" w:rsidRPr="00CD7D70" w:rsidRDefault="003C6A13" w:rsidP="00CA63E7">
            <w:pPr>
              <w:pStyle w:val="TAL"/>
              <w:rPr>
                <w:rFonts w:eastAsia="MS Mincho"/>
              </w:rPr>
            </w:pPr>
          </w:p>
        </w:tc>
        <w:tc>
          <w:tcPr>
            <w:tcW w:w="1104" w:type="dxa"/>
            <w:shd w:val="clear" w:color="auto" w:fill="auto"/>
          </w:tcPr>
          <w:p w14:paraId="02B640F7" w14:textId="77777777" w:rsidR="003C6A13" w:rsidRPr="00CD7D70" w:rsidRDefault="003C6A13" w:rsidP="00CA63E7">
            <w:pPr>
              <w:pStyle w:val="TAL"/>
              <w:rPr>
                <w:rFonts w:eastAsia="MS Mincho"/>
              </w:rPr>
            </w:pPr>
          </w:p>
        </w:tc>
      </w:tr>
      <w:tr w:rsidR="003C6A13" w:rsidRPr="00CD7D70" w14:paraId="76F6CAD2" w14:textId="77777777" w:rsidTr="00CA63E7">
        <w:trPr>
          <w:jc w:val="center"/>
        </w:trPr>
        <w:tc>
          <w:tcPr>
            <w:tcW w:w="4535" w:type="dxa"/>
            <w:shd w:val="clear" w:color="auto" w:fill="auto"/>
          </w:tcPr>
          <w:p w14:paraId="4DC005BE" w14:textId="77777777" w:rsidR="003C6A13" w:rsidRPr="00CD7D70" w:rsidRDefault="003C6A13" w:rsidP="00CA63E7">
            <w:pPr>
              <w:pStyle w:val="TAL"/>
            </w:pPr>
            <w:r w:rsidRPr="00CD7D70">
              <w:t xml:space="preserve">      }</w:t>
            </w:r>
          </w:p>
        </w:tc>
        <w:tc>
          <w:tcPr>
            <w:tcW w:w="2267" w:type="dxa"/>
            <w:shd w:val="clear" w:color="auto" w:fill="auto"/>
          </w:tcPr>
          <w:p w14:paraId="5AA9370B" w14:textId="77777777" w:rsidR="003C6A13" w:rsidRPr="00CD7D70" w:rsidRDefault="003C6A13" w:rsidP="00CA63E7">
            <w:pPr>
              <w:pStyle w:val="TAL"/>
              <w:rPr>
                <w:rFonts w:eastAsia="MS Mincho"/>
              </w:rPr>
            </w:pPr>
          </w:p>
        </w:tc>
        <w:tc>
          <w:tcPr>
            <w:tcW w:w="1700" w:type="dxa"/>
            <w:shd w:val="clear" w:color="auto" w:fill="auto"/>
          </w:tcPr>
          <w:p w14:paraId="28B185DA" w14:textId="77777777" w:rsidR="003C6A13" w:rsidRPr="00CD7D70" w:rsidRDefault="003C6A13" w:rsidP="00CA63E7">
            <w:pPr>
              <w:pStyle w:val="TAL"/>
              <w:rPr>
                <w:rFonts w:eastAsia="MS Mincho"/>
              </w:rPr>
            </w:pPr>
          </w:p>
        </w:tc>
        <w:tc>
          <w:tcPr>
            <w:tcW w:w="1104" w:type="dxa"/>
            <w:shd w:val="clear" w:color="auto" w:fill="auto"/>
          </w:tcPr>
          <w:p w14:paraId="3D68C267" w14:textId="77777777" w:rsidR="003C6A13" w:rsidRPr="00CD7D70" w:rsidRDefault="003C6A13" w:rsidP="00CA63E7">
            <w:pPr>
              <w:pStyle w:val="TAL"/>
              <w:rPr>
                <w:rFonts w:eastAsia="MS Mincho"/>
              </w:rPr>
            </w:pPr>
          </w:p>
        </w:tc>
      </w:tr>
      <w:tr w:rsidR="003C6A13" w:rsidRPr="00CD7D70" w14:paraId="31FA50C0" w14:textId="77777777" w:rsidTr="00CA63E7">
        <w:trPr>
          <w:jc w:val="center"/>
        </w:trPr>
        <w:tc>
          <w:tcPr>
            <w:tcW w:w="4535" w:type="dxa"/>
            <w:shd w:val="clear" w:color="auto" w:fill="auto"/>
          </w:tcPr>
          <w:p w14:paraId="74CFDF95" w14:textId="77777777" w:rsidR="003C6A13" w:rsidRPr="00CD7D70" w:rsidRDefault="003C6A13" w:rsidP="00CA63E7">
            <w:pPr>
              <w:pStyle w:val="TAL"/>
            </w:pPr>
            <w:r w:rsidRPr="00CD7D70">
              <w:t xml:space="preserve">    }</w:t>
            </w:r>
          </w:p>
        </w:tc>
        <w:tc>
          <w:tcPr>
            <w:tcW w:w="2267" w:type="dxa"/>
            <w:shd w:val="clear" w:color="auto" w:fill="auto"/>
          </w:tcPr>
          <w:p w14:paraId="65C15CB9" w14:textId="77777777" w:rsidR="003C6A13" w:rsidRPr="00CD7D70" w:rsidRDefault="003C6A13" w:rsidP="00CA63E7">
            <w:pPr>
              <w:pStyle w:val="TAL"/>
              <w:rPr>
                <w:rFonts w:eastAsia="MS Mincho"/>
              </w:rPr>
            </w:pPr>
          </w:p>
        </w:tc>
        <w:tc>
          <w:tcPr>
            <w:tcW w:w="1700" w:type="dxa"/>
            <w:shd w:val="clear" w:color="auto" w:fill="auto"/>
          </w:tcPr>
          <w:p w14:paraId="460F2050" w14:textId="77777777" w:rsidR="003C6A13" w:rsidRPr="00CD7D70" w:rsidRDefault="003C6A13" w:rsidP="00CA63E7">
            <w:pPr>
              <w:pStyle w:val="TAL"/>
              <w:rPr>
                <w:rFonts w:eastAsia="MS Mincho"/>
              </w:rPr>
            </w:pPr>
          </w:p>
        </w:tc>
        <w:tc>
          <w:tcPr>
            <w:tcW w:w="1104" w:type="dxa"/>
            <w:shd w:val="clear" w:color="auto" w:fill="auto"/>
          </w:tcPr>
          <w:p w14:paraId="4D57879C" w14:textId="77777777" w:rsidR="003C6A13" w:rsidRPr="00CD7D70" w:rsidRDefault="003C6A13" w:rsidP="00CA63E7">
            <w:pPr>
              <w:pStyle w:val="TAL"/>
              <w:rPr>
                <w:rFonts w:eastAsia="MS Mincho"/>
              </w:rPr>
            </w:pPr>
          </w:p>
        </w:tc>
      </w:tr>
      <w:tr w:rsidR="003C6A13" w:rsidRPr="00CD7D70" w14:paraId="49562123" w14:textId="77777777" w:rsidTr="00CA63E7">
        <w:trPr>
          <w:jc w:val="center"/>
        </w:trPr>
        <w:tc>
          <w:tcPr>
            <w:tcW w:w="4535" w:type="dxa"/>
            <w:shd w:val="clear" w:color="auto" w:fill="auto"/>
          </w:tcPr>
          <w:p w14:paraId="6AF8B0DC" w14:textId="77777777" w:rsidR="003C6A13" w:rsidRPr="00CD7D70" w:rsidRDefault="003C6A13" w:rsidP="00CA63E7">
            <w:pPr>
              <w:pStyle w:val="TAL"/>
            </w:pPr>
            <w:r w:rsidRPr="00CD7D70">
              <w:t xml:space="preserve">  }</w:t>
            </w:r>
          </w:p>
        </w:tc>
        <w:tc>
          <w:tcPr>
            <w:tcW w:w="2267" w:type="dxa"/>
            <w:shd w:val="clear" w:color="auto" w:fill="auto"/>
          </w:tcPr>
          <w:p w14:paraId="61A5E354" w14:textId="77777777" w:rsidR="003C6A13" w:rsidRPr="00CD7D70" w:rsidRDefault="003C6A13" w:rsidP="00CA63E7">
            <w:pPr>
              <w:pStyle w:val="TAL"/>
              <w:rPr>
                <w:rFonts w:eastAsia="MS Mincho"/>
              </w:rPr>
            </w:pPr>
          </w:p>
        </w:tc>
        <w:tc>
          <w:tcPr>
            <w:tcW w:w="1700" w:type="dxa"/>
            <w:shd w:val="clear" w:color="auto" w:fill="auto"/>
          </w:tcPr>
          <w:p w14:paraId="340EEDA6" w14:textId="77777777" w:rsidR="003C6A13" w:rsidRPr="00CD7D70" w:rsidRDefault="003C6A13" w:rsidP="00CA63E7">
            <w:pPr>
              <w:pStyle w:val="TAL"/>
              <w:rPr>
                <w:rFonts w:eastAsia="MS Mincho"/>
              </w:rPr>
            </w:pPr>
          </w:p>
        </w:tc>
        <w:tc>
          <w:tcPr>
            <w:tcW w:w="1104" w:type="dxa"/>
            <w:shd w:val="clear" w:color="auto" w:fill="auto"/>
          </w:tcPr>
          <w:p w14:paraId="3BBFD4DE" w14:textId="77777777" w:rsidR="003C6A13" w:rsidRPr="00CD7D70" w:rsidRDefault="003C6A13" w:rsidP="00CA63E7">
            <w:pPr>
              <w:pStyle w:val="TAL"/>
              <w:rPr>
                <w:rFonts w:eastAsia="MS Mincho"/>
              </w:rPr>
            </w:pPr>
          </w:p>
        </w:tc>
      </w:tr>
      <w:tr w:rsidR="003C6A13" w:rsidRPr="00CD7D70" w14:paraId="1A38BA28" w14:textId="77777777" w:rsidTr="00CA63E7">
        <w:trPr>
          <w:jc w:val="center"/>
        </w:trPr>
        <w:tc>
          <w:tcPr>
            <w:tcW w:w="4535" w:type="dxa"/>
            <w:shd w:val="clear" w:color="auto" w:fill="auto"/>
          </w:tcPr>
          <w:p w14:paraId="0842296A" w14:textId="77777777" w:rsidR="003C6A13" w:rsidRPr="00CD7D70" w:rsidRDefault="003C6A13" w:rsidP="00CA63E7">
            <w:pPr>
              <w:pStyle w:val="TAL"/>
            </w:pPr>
            <w:r w:rsidRPr="00CD7D70">
              <w:t xml:space="preserve"> }</w:t>
            </w:r>
          </w:p>
        </w:tc>
        <w:tc>
          <w:tcPr>
            <w:tcW w:w="2267" w:type="dxa"/>
            <w:shd w:val="clear" w:color="auto" w:fill="auto"/>
          </w:tcPr>
          <w:p w14:paraId="6D3B77FC" w14:textId="77777777" w:rsidR="003C6A13" w:rsidRPr="00CD7D70" w:rsidRDefault="003C6A13" w:rsidP="00CA63E7">
            <w:pPr>
              <w:pStyle w:val="TAL"/>
              <w:rPr>
                <w:rFonts w:eastAsia="MS Mincho"/>
              </w:rPr>
            </w:pPr>
          </w:p>
        </w:tc>
        <w:tc>
          <w:tcPr>
            <w:tcW w:w="1700" w:type="dxa"/>
            <w:shd w:val="clear" w:color="auto" w:fill="auto"/>
          </w:tcPr>
          <w:p w14:paraId="1D76EC65" w14:textId="77777777" w:rsidR="003C6A13" w:rsidRPr="00CD7D70" w:rsidRDefault="003C6A13" w:rsidP="00CA63E7">
            <w:pPr>
              <w:pStyle w:val="TAL"/>
              <w:rPr>
                <w:rFonts w:eastAsia="MS Mincho"/>
              </w:rPr>
            </w:pPr>
          </w:p>
        </w:tc>
        <w:tc>
          <w:tcPr>
            <w:tcW w:w="1104" w:type="dxa"/>
            <w:shd w:val="clear" w:color="auto" w:fill="auto"/>
          </w:tcPr>
          <w:p w14:paraId="76579D41" w14:textId="77777777" w:rsidR="003C6A13" w:rsidRPr="00CD7D70" w:rsidRDefault="003C6A13" w:rsidP="00CA63E7">
            <w:pPr>
              <w:pStyle w:val="TAL"/>
              <w:rPr>
                <w:rFonts w:eastAsia="MS Mincho"/>
              </w:rPr>
            </w:pPr>
          </w:p>
        </w:tc>
      </w:tr>
      <w:tr w:rsidR="003C6A13" w:rsidRPr="00CD7D70" w14:paraId="4ABDE3EA" w14:textId="77777777" w:rsidTr="00CA63E7">
        <w:trPr>
          <w:jc w:val="center"/>
        </w:trPr>
        <w:tc>
          <w:tcPr>
            <w:tcW w:w="4535" w:type="dxa"/>
            <w:shd w:val="clear" w:color="auto" w:fill="auto"/>
          </w:tcPr>
          <w:p w14:paraId="0D4A479B" w14:textId="77777777" w:rsidR="003C6A13" w:rsidRPr="00CD7D70" w:rsidRDefault="003C6A13" w:rsidP="00CA63E7">
            <w:pPr>
              <w:pStyle w:val="TAL"/>
            </w:pPr>
            <w:r w:rsidRPr="00CD7D70">
              <w:t>}</w:t>
            </w:r>
          </w:p>
        </w:tc>
        <w:tc>
          <w:tcPr>
            <w:tcW w:w="2267" w:type="dxa"/>
            <w:shd w:val="clear" w:color="auto" w:fill="auto"/>
          </w:tcPr>
          <w:p w14:paraId="75A9CC30" w14:textId="77777777" w:rsidR="003C6A13" w:rsidRPr="00CD7D70" w:rsidRDefault="003C6A13" w:rsidP="00CA63E7">
            <w:pPr>
              <w:pStyle w:val="TAL"/>
              <w:rPr>
                <w:rFonts w:eastAsia="MS Mincho"/>
              </w:rPr>
            </w:pPr>
          </w:p>
        </w:tc>
        <w:tc>
          <w:tcPr>
            <w:tcW w:w="1700" w:type="dxa"/>
            <w:shd w:val="clear" w:color="auto" w:fill="auto"/>
          </w:tcPr>
          <w:p w14:paraId="0E0B4733" w14:textId="77777777" w:rsidR="003C6A13" w:rsidRPr="00CD7D70" w:rsidRDefault="003C6A13" w:rsidP="00CA63E7">
            <w:pPr>
              <w:pStyle w:val="TAL"/>
              <w:rPr>
                <w:rFonts w:eastAsia="MS Mincho"/>
              </w:rPr>
            </w:pPr>
          </w:p>
        </w:tc>
        <w:tc>
          <w:tcPr>
            <w:tcW w:w="1104" w:type="dxa"/>
            <w:shd w:val="clear" w:color="auto" w:fill="auto"/>
          </w:tcPr>
          <w:p w14:paraId="61B72972" w14:textId="77777777" w:rsidR="003C6A13" w:rsidRPr="00CD7D70" w:rsidRDefault="003C6A13" w:rsidP="00CA63E7">
            <w:pPr>
              <w:pStyle w:val="TAL"/>
              <w:rPr>
                <w:rFonts w:eastAsia="MS Mincho"/>
              </w:rPr>
            </w:pPr>
          </w:p>
        </w:tc>
      </w:tr>
    </w:tbl>
    <w:p w14:paraId="71DD5841" w14:textId="77777777" w:rsidR="003C6A13" w:rsidRPr="00CD7D70" w:rsidRDefault="003C6A13" w:rsidP="003C6A13">
      <w:pPr>
        <w:rPr>
          <w:lang w:eastAsia="zh-CN"/>
        </w:rPr>
      </w:pPr>
    </w:p>
    <w:p w14:paraId="538FA40F" w14:textId="77777777" w:rsidR="003C6A13" w:rsidRPr="00CD7D70" w:rsidRDefault="003C6A13" w:rsidP="003C6A13">
      <w:pPr>
        <w:pStyle w:val="Heading4"/>
        <w:rPr>
          <w:rFonts w:eastAsia="MS Mincho"/>
          <w:lang w:eastAsia="ja-JP"/>
        </w:rPr>
      </w:pPr>
      <w:bookmarkStart w:id="1699" w:name="_Toc75462083"/>
      <w:bookmarkStart w:id="1700" w:name="_Toc83678930"/>
      <w:bookmarkStart w:id="1701" w:name="_Toc106630212"/>
      <w:bookmarkStart w:id="1702" w:name="_Toc114859450"/>
      <w:r w:rsidRPr="00CD7D70">
        <w:rPr>
          <w:rFonts w:eastAsia="MS Mincho"/>
        </w:rPr>
        <w:lastRenderedPageBreak/>
        <w:t>-</w:t>
      </w:r>
      <w:r w:rsidRPr="00CD7D70">
        <w:rPr>
          <w:rFonts w:eastAsia="MS Mincho"/>
        </w:rPr>
        <w:tab/>
      </w:r>
      <w:r w:rsidRPr="00CD7D70">
        <w:rPr>
          <w:lang w:eastAsia="zh-CN"/>
        </w:rPr>
        <w:t>NR E-CID</w:t>
      </w:r>
      <w:r w:rsidRPr="00CD7D70">
        <w:rPr>
          <w:rFonts w:eastAsia="MS Mincho"/>
        </w:rPr>
        <w:t xml:space="preserve"> REQUEST LOCATION INFORMATION</w:t>
      </w:r>
      <w:bookmarkEnd w:id="1699"/>
      <w:bookmarkEnd w:id="1700"/>
      <w:bookmarkEnd w:id="1701"/>
      <w:bookmarkEnd w:id="1702"/>
    </w:p>
    <w:p w14:paraId="4895A366" w14:textId="77777777" w:rsidR="003C6A13" w:rsidRPr="00CD7D70" w:rsidRDefault="003C6A13" w:rsidP="003C6A13">
      <w:pPr>
        <w:pStyle w:val="TH"/>
        <w:rPr>
          <w:rFonts w:eastAsia="MS Mincho"/>
        </w:rPr>
      </w:pPr>
      <w:r w:rsidRPr="00CD7D70">
        <w:rPr>
          <w:rFonts w:eastAsia="MS Mincho"/>
          <w:iCs/>
          <w:lang w:eastAsia="ja-JP"/>
        </w:rPr>
        <w:t xml:space="preserve">Table </w:t>
      </w:r>
      <w:r w:rsidRPr="00CD7D70">
        <w:rPr>
          <w:iCs/>
          <w:lang w:eastAsia="zh-CN"/>
        </w:rPr>
        <w:t>8</w:t>
      </w:r>
      <w:r w:rsidRPr="00CD7D70">
        <w:rPr>
          <w:rFonts w:eastAsia="MS Mincho"/>
          <w:iCs/>
          <w:lang w:eastAsia="ja-JP"/>
        </w:rPr>
        <w:t>.4-</w:t>
      </w:r>
      <w:r w:rsidRPr="00CD7D70">
        <w:rPr>
          <w:iCs/>
          <w:lang w:eastAsia="zh-CN"/>
        </w:rPr>
        <w:t>4</w:t>
      </w:r>
      <w:r w:rsidRPr="00CD7D70">
        <w:rPr>
          <w:rFonts w:eastAsia="MS Mincho"/>
          <w:iCs/>
          <w:lang w:eastAsia="ja-JP"/>
        </w:rPr>
        <w:t>:</w:t>
      </w:r>
      <w:r w:rsidRPr="00CD7D70">
        <w:rPr>
          <w:rFonts w:eastAsia="MS Mincho"/>
          <w:lang w:eastAsia="ja-JP"/>
        </w:rPr>
        <w:t xml:space="preserve"> </w:t>
      </w:r>
      <w:r w:rsidRPr="00CD7D70">
        <w:t>NR-ECID-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3430A469" w14:textId="77777777" w:rsidTr="00CA63E7">
        <w:trPr>
          <w:jc w:val="center"/>
        </w:trPr>
        <w:tc>
          <w:tcPr>
            <w:tcW w:w="9606" w:type="dxa"/>
            <w:gridSpan w:val="4"/>
            <w:shd w:val="clear" w:color="auto" w:fill="auto"/>
          </w:tcPr>
          <w:p w14:paraId="2FAA52A1"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5.</w:t>
            </w:r>
            <w:r w:rsidRPr="00CD7D70">
              <w:rPr>
                <w:lang w:eastAsia="zh-CN"/>
              </w:rPr>
              <w:t>9</w:t>
            </w:r>
            <w:r w:rsidRPr="00CD7D70">
              <w:rPr>
                <w:rFonts w:eastAsia="MS Mincho"/>
                <w:lang w:eastAsia="ja-JP"/>
              </w:rPr>
              <w:t>.</w:t>
            </w:r>
            <w:r w:rsidRPr="00CD7D70">
              <w:rPr>
                <w:lang w:eastAsia="zh-CN"/>
              </w:rPr>
              <w:t>3</w:t>
            </w:r>
          </w:p>
        </w:tc>
      </w:tr>
      <w:tr w:rsidR="003C6A13" w:rsidRPr="00CD7D70" w14:paraId="49A1D05E" w14:textId="77777777" w:rsidTr="00CA63E7">
        <w:trPr>
          <w:jc w:val="center"/>
        </w:trPr>
        <w:tc>
          <w:tcPr>
            <w:tcW w:w="4535" w:type="dxa"/>
            <w:shd w:val="clear" w:color="auto" w:fill="auto"/>
          </w:tcPr>
          <w:p w14:paraId="49201348"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6E908167"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38C13ADD"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67FC003B"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6799D0DA" w14:textId="77777777" w:rsidTr="00CA63E7">
        <w:trPr>
          <w:jc w:val="center"/>
        </w:trPr>
        <w:tc>
          <w:tcPr>
            <w:tcW w:w="4535" w:type="dxa"/>
            <w:shd w:val="clear" w:color="auto" w:fill="auto"/>
          </w:tcPr>
          <w:p w14:paraId="5FC3866E" w14:textId="77777777" w:rsidR="003C6A13" w:rsidRPr="00CD7D70" w:rsidRDefault="003C6A13" w:rsidP="00CA63E7">
            <w:pPr>
              <w:pStyle w:val="TAL"/>
            </w:pPr>
            <w:r w:rsidRPr="00CD7D70">
              <w:rPr>
                <w:snapToGrid w:val="0"/>
              </w:rPr>
              <w:t>NR-ECID-RequestLocationInformation-r16</w:t>
            </w:r>
            <w:r w:rsidRPr="00CD7D70">
              <w:t xml:space="preserve"> ::= SEQUENCE {</w:t>
            </w:r>
          </w:p>
        </w:tc>
        <w:tc>
          <w:tcPr>
            <w:tcW w:w="2267" w:type="dxa"/>
            <w:shd w:val="clear" w:color="auto" w:fill="auto"/>
          </w:tcPr>
          <w:p w14:paraId="6B091375" w14:textId="77777777" w:rsidR="003C6A13" w:rsidRPr="00CD7D70" w:rsidRDefault="003C6A13" w:rsidP="00CA63E7">
            <w:pPr>
              <w:pStyle w:val="TAL"/>
              <w:rPr>
                <w:rFonts w:eastAsia="MS Mincho"/>
              </w:rPr>
            </w:pPr>
          </w:p>
        </w:tc>
        <w:tc>
          <w:tcPr>
            <w:tcW w:w="1700" w:type="dxa"/>
            <w:shd w:val="clear" w:color="auto" w:fill="auto"/>
          </w:tcPr>
          <w:p w14:paraId="563C661D" w14:textId="77777777" w:rsidR="003C6A13" w:rsidRPr="00CD7D70" w:rsidRDefault="003C6A13" w:rsidP="00CA63E7">
            <w:pPr>
              <w:pStyle w:val="TAL"/>
              <w:rPr>
                <w:rFonts w:eastAsia="MS Mincho"/>
              </w:rPr>
            </w:pPr>
          </w:p>
        </w:tc>
        <w:tc>
          <w:tcPr>
            <w:tcW w:w="1104" w:type="dxa"/>
            <w:shd w:val="clear" w:color="auto" w:fill="auto"/>
          </w:tcPr>
          <w:p w14:paraId="6626550D" w14:textId="77777777" w:rsidR="003C6A13" w:rsidRPr="00CD7D70" w:rsidRDefault="003C6A13" w:rsidP="00CA63E7">
            <w:pPr>
              <w:pStyle w:val="TAL"/>
              <w:rPr>
                <w:rFonts w:eastAsia="MS Mincho"/>
              </w:rPr>
            </w:pPr>
          </w:p>
        </w:tc>
      </w:tr>
      <w:tr w:rsidR="003C6A13" w:rsidRPr="00CD7D70" w14:paraId="5E1C7C40" w14:textId="77777777" w:rsidTr="00CA63E7">
        <w:trPr>
          <w:jc w:val="center"/>
        </w:trPr>
        <w:tc>
          <w:tcPr>
            <w:tcW w:w="4535" w:type="dxa"/>
            <w:shd w:val="clear" w:color="auto" w:fill="auto"/>
          </w:tcPr>
          <w:p w14:paraId="12EE2213" w14:textId="77777777" w:rsidR="003C6A13" w:rsidRPr="00CD7D70" w:rsidRDefault="003C6A13" w:rsidP="00CA63E7">
            <w:pPr>
              <w:pStyle w:val="TAL"/>
            </w:pPr>
            <w:r w:rsidRPr="00CD7D70">
              <w:t xml:space="preserve">  </w:t>
            </w:r>
            <w:r w:rsidRPr="00CD7D70">
              <w:rPr>
                <w:snapToGrid w:val="0"/>
              </w:rPr>
              <w:t>requestedMeasurements-r16</w:t>
            </w:r>
          </w:p>
        </w:tc>
        <w:tc>
          <w:tcPr>
            <w:tcW w:w="2267" w:type="dxa"/>
            <w:shd w:val="clear" w:color="auto" w:fill="auto"/>
          </w:tcPr>
          <w:p w14:paraId="549DF570" w14:textId="77777777" w:rsidR="003C6A13" w:rsidRPr="00CD7D70" w:rsidRDefault="003C6A13" w:rsidP="00CA63E7">
            <w:pPr>
              <w:pStyle w:val="TAL"/>
              <w:rPr>
                <w:rFonts w:eastAsia="MS Mincho"/>
              </w:rPr>
            </w:pPr>
            <w:r w:rsidRPr="00CD7D70">
              <w:rPr>
                <w:rFonts w:eastAsia="MS Mincho"/>
              </w:rPr>
              <w:t>All measurements supported by the UE</w:t>
            </w:r>
          </w:p>
        </w:tc>
        <w:tc>
          <w:tcPr>
            <w:tcW w:w="1700" w:type="dxa"/>
            <w:shd w:val="clear" w:color="auto" w:fill="auto"/>
          </w:tcPr>
          <w:p w14:paraId="4ADDAEEA" w14:textId="77777777" w:rsidR="003C6A13" w:rsidRPr="00CD7D70" w:rsidRDefault="003C6A13" w:rsidP="00CA63E7">
            <w:pPr>
              <w:pStyle w:val="TAL"/>
              <w:rPr>
                <w:rFonts w:eastAsia="MS Mincho"/>
              </w:rPr>
            </w:pPr>
          </w:p>
        </w:tc>
        <w:tc>
          <w:tcPr>
            <w:tcW w:w="1104" w:type="dxa"/>
            <w:shd w:val="clear" w:color="auto" w:fill="auto"/>
          </w:tcPr>
          <w:p w14:paraId="358C300F" w14:textId="77777777" w:rsidR="003C6A13" w:rsidRPr="00CD7D70" w:rsidRDefault="003C6A13" w:rsidP="00CA63E7">
            <w:pPr>
              <w:pStyle w:val="TAL"/>
              <w:rPr>
                <w:rFonts w:eastAsia="MS Mincho"/>
              </w:rPr>
            </w:pPr>
          </w:p>
        </w:tc>
      </w:tr>
      <w:tr w:rsidR="003C6A13" w:rsidRPr="00CD7D70" w14:paraId="5763ECCA" w14:textId="77777777" w:rsidTr="00CA63E7">
        <w:trPr>
          <w:jc w:val="center"/>
        </w:trPr>
        <w:tc>
          <w:tcPr>
            <w:tcW w:w="4535" w:type="dxa"/>
            <w:shd w:val="clear" w:color="auto" w:fill="auto"/>
          </w:tcPr>
          <w:p w14:paraId="05D78410" w14:textId="77777777" w:rsidR="003C6A13" w:rsidRPr="00CD7D70" w:rsidRDefault="003C6A13" w:rsidP="00CA63E7">
            <w:pPr>
              <w:pStyle w:val="TAL"/>
            </w:pPr>
            <w:r w:rsidRPr="00CD7D70">
              <w:t>}</w:t>
            </w:r>
          </w:p>
        </w:tc>
        <w:tc>
          <w:tcPr>
            <w:tcW w:w="2267" w:type="dxa"/>
            <w:shd w:val="clear" w:color="auto" w:fill="auto"/>
          </w:tcPr>
          <w:p w14:paraId="37F20100" w14:textId="77777777" w:rsidR="003C6A13" w:rsidRPr="00CD7D70" w:rsidRDefault="003C6A13" w:rsidP="00CA63E7">
            <w:pPr>
              <w:pStyle w:val="TAL"/>
              <w:rPr>
                <w:rFonts w:eastAsia="MS Mincho"/>
              </w:rPr>
            </w:pPr>
          </w:p>
        </w:tc>
        <w:tc>
          <w:tcPr>
            <w:tcW w:w="1700" w:type="dxa"/>
            <w:shd w:val="clear" w:color="auto" w:fill="auto"/>
          </w:tcPr>
          <w:p w14:paraId="5A1D36C3" w14:textId="77777777" w:rsidR="003C6A13" w:rsidRPr="00CD7D70" w:rsidRDefault="003C6A13" w:rsidP="00CA63E7">
            <w:pPr>
              <w:pStyle w:val="TAL"/>
              <w:rPr>
                <w:rFonts w:eastAsia="MS Mincho"/>
              </w:rPr>
            </w:pPr>
          </w:p>
        </w:tc>
        <w:tc>
          <w:tcPr>
            <w:tcW w:w="1104" w:type="dxa"/>
            <w:shd w:val="clear" w:color="auto" w:fill="auto"/>
          </w:tcPr>
          <w:p w14:paraId="2DCAC7E8" w14:textId="77777777" w:rsidR="003C6A13" w:rsidRPr="00CD7D70" w:rsidRDefault="003C6A13" w:rsidP="00CA63E7">
            <w:pPr>
              <w:pStyle w:val="TAL"/>
              <w:rPr>
                <w:rFonts w:eastAsia="MS Mincho"/>
              </w:rPr>
            </w:pPr>
          </w:p>
        </w:tc>
      </w:tr>
    </w:tbl>
    <w:p w14:paraId="2F7FF599" w14:textId="77777777" w:rsidR="003C6A13" w:rsidRPr="00CD7D70" w:rsidRDefault="003C6A13" w:rsidP="003C6A13">
      <w:pPr>
        <w:rPr>
          <w:lang w:eastAsia="zh-CN"/>
        </w:rPr>
      </w:pPr>
    </w:p>
    <w:p w14:paraId="5AFDBDDB" w14:textId="77777777" w:rsidR="003C6A13" w:rsidRPr="00CD7D70" w:rsidRDefault="003C6A13" w:rsidP="003C6A13">
      <w:pPr>
        <w:pStyle w:val="Heading4"/>
        <w:rPr>
          <w:rFonts w:eastAsia="MS Mincho"/>
          <w:lang w:eastAsia="ja-JP"/>
        </w:rPr>
      </w:pPr>
      <w:bookmarkStart w:id="1703" w:name="_Toc75462084"/>
      <w:bookmarkStart w:id="1704" w:name="_Toc83678931"/>
      <w:bookmarkStart w:id="1705" w:name="_Toc106630213"/>
      <w:bookmarkStart w:id="1706" w:name="_Toc114859451"/>
      <w:r w:rsidRPr="00CD7D70">
        <w:rPr>
          <w:rFonts w:eastAsia="MS Mincho"/>
        </w:rPr>
        <w:t>-</w:t>
      </w:r>
      <w:r w:rsidRPr="00CD7D70">
        <w:rPr>
          <w:rFonts w:eastAsia="MS Mincho"/>
        </w:rPr>
        <w:tab/>
      </w:r>
      <w:r w:rsidRPr="00CD7D70">
        <w:rPr>
          <w:lang w:eastAsia="zh-CN"/>
        </w:rPr>
        <w:t>NR Multi-RTT</w:t>
      </w:r>
      <w:r w:rsidRPr="00CD7D70">
        <w:rPr>
          <w:rFonts w:eastAsia="MS Mincho"/>
        </w:rPr>
        <w:t xml:space="preserve"> REQUEST LOCATION INFORMATION</w:t>
      </w:r>
      <w:bookmarkEnd w:id="1703"/>
      <w:bookmarkEnd w:id="1704"/>
      <w:bookmarkEnd w:id="1705"/>
      <w:bookmarkEnd w:id="1706"/>
    </w:p>
    <w:p w14:paraId="53695B24" w14:textId="77777777" w:rsidR="003C6A13" w:rsidRPr="00CD7D70" w:rsidRDefault="003C6A13" w:rsidP="003C6A13">
      <w:pPr>
        <w:pStyle w:val="TH"/>
        <w:rPr>
          <w:rFonts w:eastAsia="MS Mincho"/>
        </w:rPr>
      </w:pPr>
      <w:r w:rsidRPr="00CD7D70">
        <w:rPr>
          <w:rFonts w:eastAsia="MS Mincho"/>
          <w:iCs/>
          <w:lang w:eastAsia="ja-JP"/>
        </w:rPr>
        <w:t xml:space="preserve">Table </w:t>
      </w:r>
      <w:r w:rsidRPr="00CD7D70">
        <w:rPr>
          <w:iCs/>
          <w:lang w:eastAsia="zh-CN"/>
        </w:rPr>
        <w:t>8</w:t>
      </w:r>
      <w:r w:rsidRPr="00CD7D70">
        <w:rPr>
          <w:rFonts w:eastAsia="MS Mincho"/>
          <w:iCs/>
          <w:lang w:eastAsia="ja-JP"/>
        </w:rPr>
        <w:t>.4-</w:t>
      </w:r>
      <w:r w:rsidRPr="00CD7D70">
        <w:rPr>
          <w:iCs/>
          <w:lang w:eastAsia="zh-CN"/>
        </w:rPr>
        <w:t>5</w:t>
      </w:r>
      <w:r w:rsidRPr="00CD7D70">
        <w:rPr>
          <w:rFonts w:eastAsia="MS Mincho"/>
          <w:iCs/>
          <w:lang w:eastAsia="ja-JP"/>
        </w:rPr>
        <w:t>:</w:t>
      </w:r>
      <w:r w:rsidRPr="00CD7D70">
        <w:rPr>
          <w:rFonts w:eastAsia="MS Mincho"/>
          <w:lang w:eastAsia="ja-JP"/>
        </w:rPr>
        <w:t xml:space="preserve"> </w:t>
      </w:r>
      <w:r w:rsidRPr="00CD7D70">
        <w:t>NR-Multi-RT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51B2591E" w14:textId="77777777" w:rsidTr="00CA63E7">
        <w:trPr>
          <w:jc w:val="center"/>
        </w:trPr>
        <w:tc>
          <w:tcPr>
            <w:tcW w:w="9606" w:type="dxa"/>
            <w:gridSpan w:val="4"/>
            <w:shd w:val="clear" w:color="auto" w:fill="auto"/>
          </w:tcPr>
          <w:p w14:paraId="0BDA5317"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5.</w:t>
            </w:r>
            <w:r w:rsidRPr="00CD7D70">
              <w:rPr>
                <w:lang w:eastAsia="zh-CN"/>
              </w:rPr>
              <w:t>1</w:t>
            </w:r>
            <w:r w:rsidRPr="00CD7D70">
              <w:rPr>
                <w:rFonts w:eastAsia="MS Mincho"/>
                <w:lang w:eastAsia="ja-JP"/>
              </w:rPr>
              <w:t>2.</w:t>
            </w:r>
            <w:r w:rsidRPr="00CD7D70">
              <w:rPr>
                <w:lang w:eastAsia="zh-CN"/>
              </w:rPr>
              <w:t>5</w:t>
            </w:r>
          </w:p>
        </w:tc>
      </w:tr>
      <w:tr w:rsidR="003C6A13" w:rsidRPr="00CD7D70" w14:paraId="1F225EDB" w14:textId="77777777" w:rsidTr="00CA63E7">
        <w:trPr>
          <w:jc w:val="center"/>
        </w:trPr>
        <w:tc>
          <w:tcPr>
            <w:tcW w:w="4535" w:type="dxa"/>
            <w:shd w:val="clear" w:color="auto" w:fill="auto"/>
          </w:tcPr>
          <w:p w14:paraId="4211C3D7"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3E92F72E"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27218504"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4BF8B41B"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1C100236" w14:textId="77777777" w:rsidTr="00CA63E7">
        <w:trPr>
          <w:jc w:val="center"/>
        </w:trPr>
        <w:tc>
          <w:tcPr>
            <w:tcW w:w="4535" w:type="dxa"/>
            <w:shd w:val="clear" w:color="auto" w:fill="auto"/>
          </w:tcPr>
          <w:p w14:paraId="049DB262" w14:textId="77777777" w:rsidR="003C6A13" w:rsidRPr="00CD7D70" w:rsidRDefault="003C6A13" w:rsidP="00CA63E7">
            <w:pPr>
              <w:pStyle w:val="TAL"/>
            </w:pPr>
            <w:r w:rsidRPr="00CD7D70">
              <w:rPr>
                <w:snapToGrid w:val="0"/>
              </w:rPr>
              <w:t>NR-Multi-RTT-RequestLocationInformation-r16</w:t>
            </w:r>
            <w:r w:rsidRPr="00CD7D70">
              <w:t xml:space="preserve"> ::= SEQUENCE {</w:t>
            </w:r>
          </w:p>
        </w:tc>
        <w:tc>
          <w:tcPr>
            <w:tcW w:w="2267" w:type="dxa"/>
            <w:shd w:val="clear" w:color="auto" w:fill="auto"/>
          </w:tcPr>
          <w:p w14:paraId="30D0FD45" w14:textId="77777777" w:rsidR="003C6A13" w:rsidRPr="00CD7D70" w:rsidRDefault="003C6A13" w:rsidP="00CA63E7">
            <w:pPr>
              <w:pStyle w:val="TAL"/>
              <w:rPr>
                <w:rFonts w:eastAsia="MS Mincho"/>
              </w:rPr>
            </w:pPr>
          </w:p>
        </w:tc>
        <w:tc>
          <w:tcPr>
            <w:tcW w:w="1700" w:type="dxa"/>
            <w:shd w:val="clear" w:color="auto" w:fill="auto"/>
          </w:tcPr>
          <w:p w14:paraId="5C910539" w14:textId="77777777" w:rsidR="003C6A13" w:rsidRPr="00CD7D70" w:rsidRDefault="003C6A13" w:rsidP="00CA63E7">
            <w:pPr>
              <w:pStyle w:val="TAL"/>
              <w:rPr>
                <w:rFonts w:eastAsia="MS Mincho"/>
              </w:rPr>
            </w:pPr>
          </w:p>
        </w:tc>
        <w:tc>
          <w:tcPr>
            <w:tcW w:w="1104" w:type="dxa"/>
            <w:shd w:val="clear" w:color="auto" w:fill="auto"/>
          </w:tcPr>
          <w:p w14:paraId="42824EA6" w14:textId="77777777" w:rsidR="003C6A13" w:rsidRPr="00CD7D70" w:rsidRDefault="003C6A13" w:rsidP="00CA63E7">
            <w:pPr>
              <w:pStyle w:val="TAL"/>
              <w:rPr>
                <w:rFonts w:eastAsia="MS Mincho"/>
              </w:rPr>
            </w:pPr>
          </w:p>
        </w:tc>
      </w:tr>
      <w:tr w:rsidR="003C6A13" w:rsidRPr="00CD7D70" w14:paraId="67EF76A9" w14:textId="77777777" w:rsidTr="00CA63E7">
        <w:trPr>
          <w:jc w:val="center"/>
        </w:trPr>
        <w:tc>
          <w:tcPr>
            <w:tcW w:w="4535" w:type="dxa"/>
            <w:shd w:val="clear" w:color="auto" w:fill="auto"/>
          </w:tcPr>
          <w:p w14:paraId="2D31852B" w14:textId="77777777" w:rsidR="003C6A13" w:rsidRPr="00CD7D70" w:rsidRDefault="003C6A13" w:rsidP="00CA63E7">
            <w:pPr>
              <w:pStyle w:val="TAL"/>
            </w:pPr>
            <w:r w:rsidRPr="00CD7D70">
              <w:t xml:space="preserve">  nr-UE-RxTxTimeDiffMeasurementInfoRequest</w:t>
            </w:r>
            <w:r w:rsidRPr="00CD7D70">
              <w:rPr>
                <w:snapToGrid w:val="0"/>
              </w:rPr>
              <w:t>-r16</w:t>
            </w:r>
          </w:p>
        </w:tc>
        <w:tc>
          <w:tcPr>
            <w:tcW w:w="2267" w:type="dxa"/>
            <w:shd w:val="clear" w:color="auto" w:fill="auto"/>
          </w:tcPr>
          <w:p w14:paraId="5FCE9B42"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14272E9C" w14:textId="77777777" w:rsidR="003C6A13" w:rsidRPr="00CD7D70" w:rsidRDefault="003C6A13" w:rsidP="00CA63E7">
            <w:pPr>
              <w:pStyle w:val="TAL"/>
              <w:rPr>
                <w:rFonts w:eastAsia="MS Mincho"/>
              </w:rPr>
            </w:pPr>
          </w:p>
        </w:tc>
        <w:tc>
          <w:tcPr>
            <w:tcW w:w="1104" w:type="dxa"/>
            <w:shd w:val="clear" w:color="auto" w:fill="auto"/>
          </w:tcPr>
          <w:p w14:paraId="3E33E546" w14:textId="77777777" w:rsidR="003C6A13" w:rsidRPr="00CD7D70" w:rsidRDefault="003C6A13" w:rsidP="00CA63E7">
            <w:pPr>
              <w:pStyle w:val="TAL"/>
              <w:rPr>
                <w:rFonts w:eastAsia="MS Mincho"/>
              </w:rPr>
            </w:pPr>
          </w:p>
        </w:tc>
      </w:tr>
      <w:tr w:rsidR="003C6A13" w:rsidRPr="00CD7D70" w14:paraId="2C365DDF" w14:textId="77777777" w:rsidTr="00CA63E7">
        <w:trPr>
          <w:jc w:val="center"/>
        </w:trPr>
        <w:tc>
          <w:tcPr>
            <w:tcW w:w="4535" w:type="dxa"/>
            <w:shd w:val="clear" w:color="auto" w:fill="auto"/>
          </w:tcPr>
          <w:p w14:paraId="68A80F21" w14:textId="77777777" w:rsidR="003C6A13" w:rsidRPr="00CD7D70" w:rsidRDefault="003C6A13" w:rsidP="00CA63E7">
            <w:pPr>
              <w:pStyle w:val="TAL"/>
            </w:pPr>
            <w:r w:rsidRPr="00CD7D70">
              <w:t xml:space="preserve">  </w:t>
            </w:r>
            <w:r w:rsidRPr="00CD7D70">
              <w:rPr>
                <w:snapToGrid w:val="0"/>
              </w:rPr>
              <w:t>nr-RequestedMeasurements-r16</w:t>
            </w:r>
          </w:p>
        </w:tc>
        <w:tc>
          <w:tcPr>
            <w:tcW w:w="2267" w:type="dxa"/>
            <w:shd w:val="clear" w:color="auto" w:fill="auto"/>
          </w:tcPr>
          <w:p w14:paraId="125947BF" w14:textId="77777777" w:rsidR="003C6A13" w:rsidRPr="00CD7D70" w:rsidRDefault="004A6950" w:rsidP="00CA63E7">
            <w:pPr>
              <w:pStyle w:val="TAL"/>
              <w:rPr>
                <w:rFonts w:eastAsia="MS Mincho"/>
              </w:rPr>
            </w:pPr>
            <w:r w:rsidRPr="00CD7D70">
              <w:rPr>
                <w:rFonts w:eastAsia="MS Mincho"/>
              </w:rPr>
              <w:t xml:space="preserve">bit 0 = </w:t>
            </w:r>
            <w:r w:rsidRPr="00CD7D70">
              <w:rPr>
                <w:lang w:eastAsia="zh-CN"/>
              </w:rPr>
              <w:t>1 (</w:t>
            </w:r>
            <w:r w:rsidRPr="00CD7D70">
              <w:rPr>
                <w:snapToGrid w:val="0"/>
              </w:rPr>
              <w:t>prsrsrpReq</w:t>
            </w:r>
            <w:r w:rsidRPr="00CD7D70">
              <w:rPr>
                <w:snapToGrid w:val="0"/>
                <w:lang w:eastAsia="zh-CN"/>
              </w:rPr>
              <w:t>)</w:t>
            </w:r>
          </w:p>
        </w:tc>
        <w:tc>
          <w:tcPr>
            <w:tcW w:w="1700" w:type="dxa"/>
            <w:shd w:val="clear" w:color="auto" w:fill="auto"/>
          </w:tcPr>
          <w:p w14:paraId="06222D4D" w14:textId="77777777" w:rsidR="003C6A13" w:rsidRPr="00CD7D70" w:rsidRDefault="003C6A13" w:rsidP="00CA63E7">
            <w:pPr>
              <w:pStyle w:val="TAL"/>
              <w:rPr>
                <w:rFonts w:eastAsia="MS Mincho"/>
              </w:rPr>
            </w:pPr>
          </w:p>
        </w:tc>
        <w:tc>
          <w:tcPr>
            <w:tcW w:w="1104" w:type="dxa"/>
            <w:shd w:val="clear" w:color="auto" w:fill="auto"/>
          </w:tcPr>
          <w:p w14:paraId="68309E50" w14:textId="77777777" w:rsidR="003C6A13" w:rsidRPr="00CD7D70" w:rsidRDefault="003C6A13" w:rsidP="00CA63E7">
            <w:pPr>
              <w:pStyle w:val="TAL"/>
              <w:rPr>
                <w:rFonts w:eastAsia="MS Mincho"/>
              </w:rPr>
            </w:pPr>
          </w:p>
        </w:tc>
      </w:tr>
      <w:tr w:rsidR="003C6A13" w:rsidRPr="00CD7D70" w14:paraId="1C10F9B2" w14:textId="77777777" w:rsidTr="00CA63E7">
        <w:trPr>
          <w:jc w:val="center"/>
        </w:trPr>
        <w:tc>
          <w:tcPr>
            <w:tcW w:w="4535" w:type="dxa"/>
            <w:shd w:val="clear" w:color="auto" w:fill="auto"/>
          </w:tcPr>
          <w:p w14:paraId="3CBC02B0" w14:textId="77777777" w:rsidR="003C6A13" w:rsidRPr="00CD7D70" w:rsidRDefault="003C6A13" w:rsidP="00CA63E7">
            <w:pPr>
              <w:pStyle w:val="TAL"/>
            </w:pPr>
            <w:r w:rsidRPr="00CD7D70">
              <w:t xml:space="preserve">  </w:t>
            </w:r>
            <w:r w:rsidRPr="00CD7D70">
              <w:rPr>
                <w:snapToGrid w:val="0"/>
              </w:rPr>
              <w:t>nr-AssistanceAvailability-r16</w:t>
            </w:r>
          </w:p>
        </w:tc>
        <w:tc>
          <w:tcPr>
            <w:tcW w:w="2267" w:type="dxa"/>
            <w:shd w:val="clear" w:color="auto" w:fill="auto"/>
          </w:tcPr>
          <w:p w14:paraId="13BFE924"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445FBD54" w14:textId="77777777" w:rsidR="003C6A13" w:rsidRPr="00CD7D70" w:rsidRDefault="003C6A13" w:rsidP="00CA63E7">
            <w:pPr>
              <w:pStyle w:val="TAL"/>
              <w:rPr>
                <w:rFonts w:eastAsia="MS Mincho"/>
              </w:rPr>
            </w:pPr>
          </w:p>
        </w:tc>
        <w:tc>
          <w:tcPr>
            <w:tcW w:w="1104" w:type="dxa"/>
            <w:shd w:val="clear" w:color="auto" w:fill="auto"/>
          </w:tcPr>
          <w:p w14:paraId="27EF22A6" w14:textId="77777777" w:rsidR="003C6A13" w:rsidRPr="00CD7D70" w:rsidRDefault="003C6A13" w:rsidP="00CA63E7">
            <w:pPr>
              <w:pStyle w:val="TAL"/>
              <w:rPr>
                <w:rFonts w:eastAsia="MS Mincho"/>
              </w:rPr>
            </w:pPr>
          </w:p>
        </w:tc>
      </w:tr>
      <w:tr w:rsidR="003C6A13" w:rsidRPr="00CD7D70" w14:paraId="251A8549" w14:textId="77777777" w:rsidTr="00CA63E7">
        <w:trPr>
          <w:jc w:val="center"/>
        </w:trPr>
        <w:tc>
          <w:tcPr>
            <w:tcW w:w="4535" w:type="dxa"/>
            <w:shd w:val="clear" w:color="auto" w:fill="auto"/>
          </w:tcPr>
          <w:p w14:paraId="5247EEC4" w14:textId="77777777" w:rsidR="003C6A13" w:rsidRPr="00CD7D70" w:rsidRDefault="003C6A13" w:rsidP="00CA63E7">
            <w:pPr>
              <w:pStyle w:val="TAL"/>
            </w:pPr>
            <w:r w:rsidRPr="00CD7D70">
              <w:t xml:space="preserve">  </w:t>
            </w:r>
            <w:r w:rsidRPr="00CD7D70">
              <w:rPr>
                <w:snapToGrid w:val="0"/>
              </w:rPr>
              <w:t>nr-Multi-RTT-ReportConfig-r16</w:t>
            </w:r>
            <w:r w:rsidR="004A6950" w:rsidRPr="00CD7D70">
              <w:rPr>
                <w:snapToGrid w:val="0"/>
                <w:lang w:eastAsia="zh-CN"/>
              </w:rPr>
              <w:t xml:space="preserve"> </w:t>
            </w:r>
            <w:r w:rsidR="004A6950" w:rsidRPr="00CD7D70">
              <w:t>SEQUENCE {</w:t>
            </w:r>
          </w:p>
        </w:tc>
        <w:tc>
          <w:tcPr>
            <w:tcW w:w="2267" w:type="dxa"/>
            <w:shd w:val="clear" w:color="auto" w:fill="auto"/>
          </w:tcPr>
          <w:p w14:paraId="2C9FAB86" w14:textId="77777777" w:rsidR="003C6A13" w:rsidRPr="00CD7D70" w:rsidRDefault="003C6A13" w:rsidP="00CA63E7">
            <w:pPr>
              <w:pStyle w:val="TAL"/>
              <w:rPr>
                <w:rFonts w:eastAsia="MS Mincho"/>
              </w:rPr>
            </w:pPr>
          </w:p>
        </w:tc>
        <w:tc>
          <w:tcPr>
            <w:tcW w:w="1700" w:type="dxa"/>
            <w:shd w:val="clear" w:color="auto" w:fill="auto"/>
          </w:tcPr>
          <w:p w14:paraId="0483F0C0" w14:textId="77777777" w:rsidR="003C6A13" w:rsidRPr="00CD7D70" w:rsidRDefault="003C6A13" w:rsidP="00CA63E7">
            <w:pPr>
              <w:pStyle w:val="TAL"/>
              <w:rPr>
                <w:rFonts w:eastAsia="MS Mincho"/>
              </w:rPr>
            </w:pPr>
          </w:p>
        </w:tc>
        <w:tc>
          <w:tcPr>
            <w:tcW w:w="1104" w:type="dxa"/>
            <w:shd w:val="clear" w:color="auto" w:fill="auto"/>
          </w:tcPr>
          <w:p w14:paraId="54B7AAA6" w14:textId="77777777" w:rsidR="003C6A13" w:rsidRPr="00CD7D70" w:rsidRDefault="003C6A13" w:rsidP="00CA63E7">
            <w:pPr>
              <w:pStyle w:val="TAL"/>
              <w:rPr>
                <w:rFonts w:eastAsia="MS Mincho"/>
              </w:rPr>
            </w:pPr>
          </w:p>
        </w:tc>
      </w:tr>
      <w:tr w:rsidR="004A6950" w:rsidRPr="00CD7D70" w14:paraId="70F3B195" w14:textId="77777777" w:rsidTr="00155FFE">
        <w:trPr>
          <w:jc w:val="center"/>
        </w:trPr>
        <w:tc>
          <w:tcPr>
            <w:tcW w:w="4535" w:type="dxa"/>
            <w:shd w:val="clear" w:color="auto" w:fill="auto"/>
          </w:tcPr>
          <w:p w14:paraId="05781957" w14:textId="77777777" w:rsidR="004A6950" w:rsidRPr="00CD7D70" w:rsidRDefault="004A6950" w:rsidP="00155FFE">
            <w:pPr>
              <w:pStyle w:val="TAL"/>
            </w:pPr>
            <w:r w:rsidRPr="00CD7D70">
              <w:t xml:space="preserve">  </w:t>
            </w:r>
            <w:r w:rsidRPr="00CD7D70">
              <w:rPr>
                <w:lang w:eastAsia="zh-CN"/>
              </w:rPr>
              <w:t xml:space="preserve">  </w:t>
            </w:r>
            <w:r w:rsidRPr="00CD7D70">
              <w:rPr>
                <w:snapToGrid w:val="0"/>
              </w:rPr>
              <w:t>maxDL-PRS-RxTxTimeDiffMeasPerTRP</w:t>
            </w:r>
            <w:r w:rsidRPr="00CD7D70">
              <w:t>-r16</w:t>
            </w:r>
          </w:p>
        </w:tc>
        <w:tc>
          <w:tcPr>
            <w:tcW w:w="2267" w:type="dxa"/>
            <w:shd w:val="clear" w:color="auto" w:fill="auto"/>
          </w:tcPr>
          <w:p w14:paraId="6B70CD95" w14:textId="77777777" w:rsidR="004A6950" w:rsidRPr="00CD7D70" w:rsidRDefault="004A6950" w:rsidP="00155FFE">
            <w:pPr>
              <w:pStyle w:val="TAL"/>
              <w:rPr>
                <w:rFonts w:eastAsia="MS Mincho"/>
              </w:rPr>
            </w:pPr>
            <w:r w:rsidRPr="00CD7D70">
              <w:rPr>
                <w:rFonts w:eastAsia="MS Mincho"/>
              </w:rPr>
              <w:t>Not present</w:t>
            </w:r>
          </w:p>
        </w:tc>
        <w:tc>
          <w:tcPr>
            <w:tcW w:w="1700" w:type="dxa"/>
            <w:shd w:val="clear" w:color="auto" w:fill="auto"/>
          </w:tcPr>
          <w:p w14:paraId="618BC90F" w14:textId="77777777" w:rsidR="004A6950" w:rsidRPr="00CD7D70" w:rsidRDefault="004A6950" w:rsidP="00155FFE">
            <w:pPr>
              <w:pStyle w:val="TAL"/>
              <w:rPr>
                <w:rFonts w:eastAsia="MS Mincho"/>
              </w:rPr>
            </w:pPr>
          </w:p>
        </w:tc>
        <w:tc>
          <w:tcPr>
            <w:tcW w:w="1104" w:type="dxa"/>
            <w:shd w:val="clear" w:color="auto" w:fill="auto"/>
          </w:tcPr>
          <w:p w14:paraId="4AAD2F12" w14:textId="77777777" w:rsidR="004A6950" w:rsidRPr="00CD7D70" w:rsidRDefault="004A6950" w:rsidP="00155FFE">
            <w:pPr>
              <w:pStyle w:val="TAL"/>
              <w:rPr>
                <w:rFonts w:eastAsia="MS Mincho"/>
              </w:rPr>
            </w:pPr>
          </w:p>
        </w:tc>
      </w:tr>
      <w:tr w:rsidR="004A6950" w:rsidRPr="00CD7D70" w14:paraId="093D9047" w14:textId="77777777" w:rsidTr="00155FFE">
        <w:trPr>
          <w:jc w:val="center"/>
        </w:trPr>
        <w:tc>
          <w:tcPr>
            <w:tcW w:w="4535" w:type="dxa"/>
            <w:shd w:val="clear" w:color="auto" w:fill="auto"/>
          </w:tcPr>
          <w:p w14:paraId="4FF09E7C" w14:textId="77777777" w:rsidR="004A6950" w:rsidRPr="00CD7D70" w:rsidRDefault="004A6950" w:rsidP="00155FFE">
            <w:pPr>
              <w:pStyle w:val="TAL"/>
            </w:pPr>
            <w:r w:rsidRPr="00CD7D70">
              <w:t xml:space="preserve">  </w:t>
            </w:r>
            <w:r w:rsidRPr="00CD7D70">
              <w:rPr>
                <w:lang w:eastAsia="zh-CN"/>
              </w:rPr>
              <w:t xml:space="preserve">  </w:t>
            </w:r>
            <w:r w:rsidRPr="00CD7D70">
              <w:rPr>
                <w:snapToGrid w:val="0"/>
              </w:rPr>
              <w:t>timingReportingGranularityFactor-r16</w:t>
            </w:r>
          </w:p>
        </w:tc>
        <w:tc>
          <w:tcPr>
            <w:tcW w:w="2267" w:type="dxa"/>
            <w:shd w:val="clear" w:color="auto" w:fill="auto"/>
          </w:tcPr>
          <w:p w14:paraId="5CFCD08A" w14:textId="77777777" w:rsidR="004A6950" w:rsidRPr="00CD7D70" w:rsidRDefault="004A6950" w:rsidP="00155FFE">
            <w:pPr>
              <w:pStyle w:val="TAL"/>
              <w:rPr>
                <w:rFonts w:eastAsia="MS Mincho"/>
              </w:rPr>
            </w:pPr>
            <w:r w:rsidRPr="00CD7D70">
              <w:rPr>
                <w:rFonts w:eastAsia="MS Mincho"/>
              </w:rPr>
              <w:t>Not present</w:t>
            </w:r>
          </w:p>
        </w:tc>
        <w:tc>
          <w:tcPr>
            <w:tcW w:w="1700" w:type="dxa"/>
            <w:shd w:val="clear" w:color="auto" w:fill="auto"/>
          </w:tcPr>
          <w:p w14:paraId="69D921A3" w14:textId="77777777" w:rsidR="004A6950" w:rsidRPr="00CD7D70" w:rsidRDefault="004A6950" w:rsidP="00155FFE">
            <w:pPr>
              <w:pStyle w:val="TAL"/>
              <w:rPr>
                <w:rFonts w:eastAsia="MS Mincho"/>
              </w:rPr>
            </w:pPr>
          </w:p>
        </w:tc>
        <w:tc>
          <w:tcPr>
            <w:tcW w:w="1104" w:type="dxa"/>
            <w:shd w:val="clear" w:color="auto" w:fill="auto"/>
          </w:tcPr>
          <w:p w14:paraId="49EC4C72" w14:textId="77777777" w:rsidR="004A6950" w:rsidRPr="00CD7D70" w:rsidRDefault="004A6950" w:rsidP="00155FFE">
            <w:pPr>
              <w:pStyle w:val="TAL"/>
              <w:rPr>
                <w:rFonts w:eastAsia="MS Mincho"/>
              </w:rPr>
            </w:pPr>
          </w:p>
        </w:tc>
      </w:tr>
      <w:tr w:rsidR="004A6950" w:rsidRPr="00CD7D70" w14:paraId="378B1EEA" w14:textId="77777777" w:rsidTr="00155FFE">
        <w:trPr>
          <w:jc w:val="center"/>
        </w:trPr>
        <w:tc>
          <w:tcPr>
            <w:tcW w:w="4535" w:type="dxa"/>
            <w:shd w:val="clear" w:color="auto" w:fill="auto"/>
          </w:tcPr>
          <w:p w14:paraId="19D4A59F" w14:textId="77777777" w:rsidR="004A6950" w:rsidRPr="00CD7D70" w:rsidRDefault="004A6950" w:rsidP="00155FFE">
            <w:pPr>
              <w:pStyle w:val="TAL"/>
            </w:pPr>
            <w:r w:rsidRPr="00CD7D70">
              <w:t xml:space="preserve">  }</w:t>
            </w:r>
          </w:p>
        </w:tc>
        <w:tc>
          <w:tcPr>
            <w:tcW w:w="2267" w:type="dxa"/>
            <w:shd w:val="clear" w:color="auto" w:fill="auto"/>
          </w:tcPr>
          <w:p w14:paraId="0DE29696" w14:textId="77777777" w:rsidR="004A6950" w:rsidRPr="00CD7D70" w:rsidRDefault="004A6950" w:rsidP="00155FFE">
            <w:pPr>
              <w:pStyle w:val="TAL"/>
              <w:rPr>
                <w:rFonts w:eastAsia="MS Mincho"/>
              </w:rPr>
            </w:pPr>
          </w:p>
        </w:tc>
        <w:tc>
          <w:tcPr>
            <w:tcW w:w="1700" w:type="dxa"/>
            <w:shd w:val="clear" w:color="auto" w:fill="auto"/>
          </w:tcPr>
          <w:p w14:paraId="48B7B974" w14:textId="77777777" w:rsidR="004A6950" w:rsidRPr="00CD7D70" w:rsidRDefault="004A6950" w:rsidP="00155FFE">
            <w:pPr>
              <w:pStyle w:val="TAL"/>
              <w:rPr>
                <w:rFonts w:eastAsia="MS Mincho"/>
              </w:rPr>
            </w:pPr>
          </w:p>
        </w:tc>
        <w:tc>
          <w:tcPr>
            <w:tcW w:w="1104" w:type="dxa"/>
            <w:shd w:val="clear" w:color="auto" w:fill="auto"/>
          </w:tcPr>
          <w:p w14:paraId="4B52837D" w14:textId="77777777" w:rsidR="004A6950" w:rsidRPr="00CD7D70" w:rsidRDefault="004A6950" w:rsidP="00155FFE">
            <w:pPr>
              <w:pStyle w:val="TAL"/>
              <w:rPr>
                <w:rFonts w:eastAsia="MS Mincho"/>
              </w:rPr>
            </w:pPr>
          </w:p>
        </w:tc>
      </w:tr>
      <w:tr w:rsidR="003C6A13" w:rsidRPr="00CD7D70" w14:paraId="685ED0CC" w14:textId="77777777" w:rsidTr="00CA63E7">
        <w:trPr>
          <w:jc w:val="center"/>
        </w:trPr>
        <w:tc>
          <w:tcPr>
            <w:tcW w:w="4535" w:type="dxa"/>
            <w:shd w:val="clear" w:color="auto" w:fill="auto"/>
          </w:tcPr>
          <w:p w14:paraId="6F2DBBF0" w14:textId="77777777" w:rsidR="003C6A13" w:rsidRPr="00CD7D70" w:rsidRDefault="003C6A13" w:rsidP="00CA63E7">
            <w:pPr>
              <w:pStyle w:val="TAL"/>
            </w:pPr>
            <w:r w:rsidRPr="00CD7D70">
              <w:t xml:space="preserve">  </w:t>
            </w:r>
            <w:r w:rsidRPr="00CD7D70">
              <w:rPr>
                <w:lang w:eastAsia="zh-CN"/>
              </w:rPr>
              <w:t>a</w:t>
            </w:r>
            <w:r w:rsidRPr="00CD7D70">
              <w:rPr>
                <w:snapToGrid w:val="0"/>
              </w:rPr>
              <w:t>dditionalPaths-r16</w:t>
            </w:r>
          </w:p>
        </w:tc>
        <w:tc>
          <w:tcPr>
            <w:tcW w:w="2267" w:type="dxa"/>
            <w:shd w:val="clear" w:color="auto" w:fill="auto"/>
          </w:tcPr>
          <w:p w14:paraId="488FEA96"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542754D5" w14:textId="77777777" w:rsidR="003C6A13" w:rsidRPr="00CD7D70" w:rsidRDefault="003C6A13" w:rsidP="00CA63E7">
            <w:pPr>
              <w:pStyle w:val="TAL"/>
              <w:rPr>
                <w:rFonts w:eastAsia="MS Mincho"/>
              </w:rPr>
            </w:pPr>
          </w:p>
        </w:tc>
        <w:tc>
          <w:tcPr>
            <w:tcW w:w="1104" w:type="dxa"/>
            <w:shd w:val="clear" w:color="auto" w:fill="auto"/>
          </w:tcPr>
          <w:p w14:paraId="03EE4F24" w14:textId="77777777" w:rsidR="003C6A13" w:rsidRPr="00CD7D70" w:rsidRDefault="003C6A13" w:rsidP="00CA63E7">
            <w:pPr>
              <w:pStyle w:val="TAL"/>
              <w:rPr>
                <w:rFonts w:eastAsia="MS Mincho"/>
              </w:rPr>
            </w:pPr>
          </w:p>
        </w:tc>
      </w:tr>
      <w:tr w:rsidR="00577853" w:rsidRPr="00CD7D70" w14:paraId="2F1CED26" w14:textId="77777777" w:rsidTr="008368A1">
        <w:trPr>
          <w:jc w:val="center"/>
          <w:ins w:id="1707" w:author="3395" w:date="2023-06-16T21:09:00Z"/>
        </w:trPr>
        <w:tc>
          <w:tcPr>
            <w:tcW w:w="4535" w:type="dxa"/>
            <w:shd w:val="clear" w:color="auto" w:fill="auto"/>
          </w:tcPr>
          <w:p w14:paraId="4BDB7F7D" w14:textId="77777777" w:rsidR="00577853" w:rsidRPr="00CD7D70" w:rsidRDefault="00577853" w:rsidP="008368A1">
            <w:pPr>
              <w:pStyle w:val="TAL"/>
              <w:rPr>
                <w:ins w:id="1708" w:author="3395" w:date="2023-06-16T21:09:00Z"/>
              </w:rPr>
            </w:pPr>
            <w:ins w:id="1709" w:author="3395" w:date="2023-06-16T21:09:00Z">
              <w:r w:rsidRPr="00CD7D70">
                <w:t xml:space="preserve">  </w:t>
              </w:r>
              <w:r w:rsidRPr="00972DE9">
                <w:rPr>
                  <w:snapToGrid w:val="0"/>
                </w:rPr>
                <w:t>nr-UE-RxTxTEG-Request-r17</w:t>
              </w:r>
            </w:ins>
          </w:p>
        </w:tc>
        <w:tc>
          <w:tcPr>
            <w:tcW w:w="2267" w:type="dxa"/>
            <w:shd w:val="clear" w:color="auto" w:fill="auto"/>
          </w:tcPr>
          <w:p w14:paraId="3EB6B567" w14:textId="77777777" w:rsidR="00577853" w:rsidRPr="00CD7D70" w:rsidRDefault="00577853" w:rsidP="008368A1">
            <w:pPr>
              <w:pStyle w:val="TAL"/>
              <w:rPr>
                <w:ins w:id="1710" w:author="3395" w:date="2023-06-16T21:09:00Z"/>
                <w:rFonts w:eastAsia="MS Mincho"/>
              </w:rPr>
            </w:pPr>
            <w:ins w:id="1711" w:author="3395" w:date="2023-06-16T21:09:00Z">
              <w:r w:rsidRPr="00CD7D70">
                <w:rPr>
                  <w:rFonts w:eastAsia="MS Mincho"/>
                </w:rPr>
                <w:t>Not present</w:t>
              </w:r>
            </w:ins>
          </w:p>
        </w:tc>
        <w:tc>
          <w:tcPr>
            <w:tcW w:w="1700" w:type="dxa"/>
            <w:shd w:val="clear" w:color="auto" w:fill="auto"/>
          </w:tcPr>
          <w:p w14:paraId="025A05D7" w14:textId="77777777" w:rsidR="00577853" w:rsidRPr="00CD7D70" w:rsidRDefault="00577853" w:rsidP="008368A1">
            <w:pPr>
              <w:pStyle w:val="TAL"/>
              <w:rPr>
                <w:ins w:id="1712" w:author="3395" w:date="2023-06-16T21:09:00Z"/>
                <w:rFonts w:eastAsia="MS Mincho"/>
              </w:rPr>
            </w:pPr>
            <w:ins w:id="1713"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529EBF47" w14:textId="77777777" w:rsidR="00577853" w:rsidRPr="00CD7D70" w:rsidRDefault="00577853" w:rsidP="008368A1">
            <w:pPr>
              <w:pStyle w:val="TAL"/>
              <w:rPr>
                <w:ins w:id="1714" w:author="3395" w:date="2023-06-16T21:09:00Z"/>
                <w:rFonts w:eastAsia="MS Mincho"/>
              </w:rPr>
            </w:pPr>
          </w:p>
        </w:tc>
      </w:tr>
      <w:tr w:rsidR="00577853" w:rsidRPr="00CD7D70" w14:paraId="2DC2CEB7" w14:textId="77777777" w:rsidTr="008368A1">
        <w:trPr>
          <w:jc w:val="center"/>
          <w:ins w:id="1715" w:author="3395" w:date="2023-06-16T21:09:00Z"/>
        </w:trPr>
        <w:tc>
          <w:tcPr>
            <w:tcW w:w="4535" w:type="dxa"/>
            <w:shd w:val="clear" w:color="auto" w:fill="auto"/>
          </w:tcPr>
          <w:p w14:paraId="03C299EF" w14:textId="77777777" w:rsidR="00577853" w:rsidRPr="00CD7D70" w:rsidRDefault="00577853" w:rsidP="008368A1">
            <w:pPr>
              <w:pStyle w:val="TAL"/>
              <w:rPr>
                <w:ins w:id="1716" w:author="3395" w:date="2023-06-16T21:09:00Z"/>
              </w:rPr>
            </w:pPr>
            <w:ins w:id="1717" w:author="3395" w:date="2023-06-16T21:09:00Z">
              <w:r w:rsidRPr="00CD7D70">
                <w:t xml:space="preserve">  </w:t>
              </w:r>
              <w:r w:rsidRPr="00972DE9">
                <w:rPr>
                  <w:snapToGrid w:val="0"/>
                </w:rPr>
                <w:t>measureSameDL-PRS-ResourceWithDifferentRxTxTEGs-r17</w:t>
              </w:r>
            </w:ins>
          </w:p>
        </w:tc>
        <w:tc>
          <w:tcPr>
            <w:tcW w:w="2267" w:type="dxa"/>
            <w:shd w:val="clear" w:color="auto" w:fill="auto"/>
          </w:tcPr>
          <w:p w14:paraId="5B98121B" w14:textId="77777777" w:rsidR="00577853" w:rsidRPr="00CD7D70" w:rsidRDefault="00577853" w:rsidP="008368A1">
            <w:pPr>
              <w:pStyle w:val="TAL"/>
              <w:rPr>
                <w:ins w:id="1718" w:author="3395" w:date="2023-06-16T21:09:00Z"/>
                <w:rFonts w:eastAsia="MS Mincho"/>
              </w:rPr>
            </w:pPr>
            <w:ins w:id="1719" w:author="3395" w:date="2023-06-16T21:09:00Z">
              <w:r w:rsidRPr="00CD7D70">
                <w:rPr>
                  <w:rFonts w:eastAsia="MS Mincho"/>
                </w:rPr>
                <w:t>Not present</w:t>
              </w:r>
            </w:ins>
          </w:p>
        </w:tc>
        <w:tc>
          <w:tcPr>
            <w:tcW w:w="1700" w:type="dxa"/>
            <w:shd w:val="clear" w:color="auto" w:fill="auto"/>
          </w:tcPr>
          <w:p w14:paraId="73FB7D0F" w14:textId="77777777" w:rsidR="00577853" w:rsidRPr="00CD7D70" w:rsidRDefault="00577853" w:rsidP="008368A1">
            <w:pPr>
              <w:pStyle w:val="TAL"/>
              <w:rPr>
                <w:ins w:id="1720" w:author="3395" w:date="2023-06-16T21:09:00Z"/>
                <w:rFonts w:eastAsia="MS Mincho"/>
              </w:rPr>
            </w:pPr>
            <w:ins w:id="1721"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11F98DD5" w14:textId="77777777" w:rsidR="00577853" w:rsidRPr="00CD7D70" w:rsidRDefault="00577853" w:rsidP="008368A1">
            <w:pPr>
              <w:pStyle w:val="TAL"/>
              <w:rPr>
                <w:ins w:id="1722" w:author="3395" w:date="2023-06-16T21:09:00Z"/>
                <w:rFonts w:eastAsia="MS Mincho"/>
              </w:rPr>
            </w:pPr>
          </w:p>
        </w:tc>
      </w:tr>
      <w:tr w:rsidR="00577853" w:rsidRPr="00CD7D70" w14:paraId="2260BC2B" w14:textId="77777777" w:rsidTr="008368A1">
        <w:trPr>
          <w:jc w:val="center"/>
          <w:ins w:id="1723" w:author="3395" w:date="2023-06-16T21:09:00Z"/>
        </w:trPr>
        <w:tc>
          <w:tcPr>
            <w:tcW w:w="4535" w:type="dxa"/>
            <w:shd w:val="clear" w:color="auto" w:fill="auto"/>
          </w:tcPr>
          <w:p w14:paraId="25810E03" w14:textId="77777777" w:rsidR="00577853" w:rsidRPr="00CD7D70" w:rsidRDefault="00577853" w:rsidP="008368A1">
            <w:pPr>
              <w:pStyle w:val="TAL"/>
              <w:rPr>
                <w:ins w:id="1724" w:author="3395" w:date="2023-06-16T21:09:00Z"/>
              </w:rPr>
            </w:pPr>
            <w:ins w:id="1725" w:author="3395" w:date="2023-06-16T21:09:00Z">
              <w:r w:rsidRPr="00CD7D70">
                <w:t xml:space="preserve">  </w:t>
              </w:r>
              <w:r w:rsidRPr="00972DE9">
                <w:rPr>
                  <w:snapToGrid w:val="0"/>
                </w:rPr>
                <w:t>measureSameDL-PRS-ResourceWithDifferentRxTEGs-r17</w:t>
              </w:r>
            </w:ins>
          </w:p>
        </w:tc>
        <w:tc>
          <w:tcPr>
            <w:tcW w:w="2267" w:type="dxa"/>
            <w:shd w:val="clear" w:color="auto" w:fill="auto"/>
          </w:tcPr>
          <w:p w14:paraId="63034029" w14:textId="77777777" w:rsidR="00577853" w:rsidRPr="00CD7D70" w:rsidRDefault="00577853" w:rsidP="008368A1">
            <w:pPr>
              <w:pStyle w:val="TAL"/>
              <w:rPr>
                <w:ins w:id="1726" w:author="3395" w:date="2023-06-16T21:09:00Z"/>
                <w:rFonts w:eastAsia="MS Mincho"/>
              </w:rPr>
            </w:pPr>
            <w:ins w:id="1727" w:author="3395" w:date="2023-06-16T21:09:00Z">
              <w:r w:rsidRPr="00CD7D70">
                <w:rPr>
                  <w:rFonts w:eastAsia="MS Mincho"/>
                </w:rPr>
                <w:t>Not present</w:t>
              </w:r>
            </w:ins>
          </w:p>
        </w:tc>
        <w:tc>
          <w:tcPr>
            <w:tcW w:w="1700" w:type="dxa"/>
            <w:shd w:val="clear" w:color="auto" w:fill="auto"/>
          </w:tcPr>
          <w:p w14:paraId="0EC15225" w14:textId="77777777" w:rsidR="00577853" w:rsidRPr="00CD7D70" w:rsidRDefault="00577853" w:rsidP="008368A1">
            <w:pPr>
              <w:pStyle w:val="TAL"/>
              <w:rPr>
                <w:ins w:id="1728" w:author="3395" w:date="2023-06-16T21:09:00Z"/>
                <w:rFonts w:eastAsia="MS Mincho"/>
              </w:rPr>
            </w:pPr>
            <w:ins w:id="1729"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2979027A" w14:textId="77777777" w:rsidR="00577853" w:rsidRPr="00CD7D70" w:rsidRDefault="00577853" w:rsidP="008368A1">
            <w:pPr>
              <w:pStyle w:val="TAL"/>
              <w:rPr>
                <w:ins w:id="1730" w:author="3395" w:date="2023-06-16T21:09:00Z"/>
                <w:rFonts w:eastAsia="MS Mincho"/>
              </w:rPr>
            </w:pPr>
          </w:p>
        </w:tc>
      </w:tr>
      <w:tr w:rsidR="00577853" w:rsidRPr="00CD7D70" w14:paraId="7991FD8F" w14:textId="77777777" w:rsidTr="008368A1">
        <w:trPr>
          <w:jc w:val="center"/>
          <w:ins w:id="1731" w:author="3395" w:date="2023-06-16T21:09:00Z"/>
        </w:trPr>
        <w:tc>
          <w:tcPr>
            <w:tcW w:w="4535" w:type="dxa"/>
            <w:shd w:val="clear" w:color="auto" w:fill="auto"/>
          </w:tcPr>
          <w:p w14:paraId="741F79C9" w14:textId="77777777" w:rsidR="00577853" w:rsidRPr="00CD7D70" w:rsidRDefault="00577853" w:rsidP="008368A1">
            <w:pPr>
              <w:pStyle w:val="TAL"/>
              <w:rPr>
                <w:ins w:id="1732" w:author="3395" w:date="2023-06-16T21:09:00Z"/>
              </w:rPr>
            </w:pPr>
            <w:ins w:id="1733" w:author="3395" w:date="2023-06-16T21:09:00Z">
              <w:r w:rsidRPr="00CD7D70">
                <w:t xml:space="preserve">  </w:t>
              </w:r>
              <w:r w:rsidRPr="00972DE9">
                <w:rPr>
                  <w:snapToGrid w:val="0"/>
                </w:rPr>
                <w:t>reducedDL-PRS-ProcessingSamples-r17</w:t>
              </w:r>
            </w:ins>
          </w:p>
        </w:tc>
        <w:tc>
          <w:tcPr>
            <w:tcW w:w="2267" w:type="dxa"/>
            <w:shd w:val="clear" w:color="auto" w:fill="auto"/>
          </w:tcPr>
          <w:p w14:paraId="76900EC0" w14:textId="77777777" w:rsidR="00577853" w:rsidRPr="00CD7D70" w:rsidRDefault="00577853" w:rsidP="008368A1">
            <w:pPr>
              <w:pStyle w:val="TAL"/>
              <w:rPr>
                <w:ins w:id="1734" w:author="3395" w:date="2023-06-16T21:09:00Z"/>
                <w:rFonts w:eastAsia="MS Mincho"/>
              </w:rPr>
            </w:pPr>
            <w:ins w:id="1735" w:author="3395" w:date="2023-06-16T21:09:00Z">
              <w:r w:rsidRPr="00CD7D70">
                <w:rPr>
                  <w:rFonts w:eastAsia="MS Mincho"/>
                </w:rPr>
                <w:t>Not present</w:t>
              </w:r>
            </w:ins>
          </w:p>
        </w:tc>
        <w:tc>
          <w:tcPr>
            <w:tcW w:w="1700" w:type="dxa"/>
            <w:shd w:val="clear" w:color="auto" w:fill="auto"/>
          </w:tcPr>
          <w:p w14:paraId="0F92C9F9" w14:textId="77777777" w:rsidR="00577853" w:rsidRPr="00CD7D70" w:rsidRDefault="00577853" w:rsidP="008368A1">
            <w:pPr>
              <w:pStyle w:val="TAL"/>
              <w:rPr>
                <w:ins w:id="1736" w:author="3395" w:date="2023-06-16T21:09:00Z"/>
                <w:rFonts w:eastAsia="MS Mincho"/>
              </w:rPr>
            </w:pPr>
            <w:ins w:id="1737"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0D5B106E" w14:textId="77777777" w:rsidR="00577853" w:rsidRPr="00CD7D70" w:rsidRDefault="00577853" w:rsidP="008368A1">
            <w:pPr>
              <w:pStyle w:val="TAL"/>
              <w:rPr>
                <w:ins w:id="1738" w:author="3395" w:date="2023-06-16T21:09:00Z"/>
                <w:rFonts w:eastAsia="MS Mincho"/>
              </w:rPr>
            </w:pPr>
          </w:p>
        </w:tc>
      </w:tr>
      <w:tr w:rsidR="00577853" w:rsidRPr="00CD7D70" w14:paraId="0ED1E121" w14:textId="77777777" w:rsidTr="008368A1">
        <w:trPr>
          <w:jc w:val="center"/>
          <w:ins w:id="1739" w:author="3395" w:date="2023-06-16T21:09:00Z"/>
        </w:trPr>
        <w:tc>
          <w:tcPr>
            <w:tcW w:w="4535" w:type="dxa"/>
            <w:shd w:val="clear" w:color="auto" w:fill="auto"/>
          </w:tcPr>
          <w:p w14:paraId="70B96097" w14:textId="77777777" w:rsidR="00577853" w:rsidRPr="00CD7D70" w:rsidRDefault="00577853" w:rsidP="008368A1">
            <w:pPr>
              <w:pStyle w:val="TAL"/>
              <w:rPr>
                <w:ins w:id="1740" w:author="3395" w:date="2023-06-16T21:09:00Z"/>
              </w:rPr>
            </w:pPr>
            <w:ins w:id="1741" w:author="3395" w:date="2023-06-16T21:09:00Z">
              <w:r w:rsidRPr="00CD7D70">
                <w:t xml:space="preserve">  </w:t>
              </w:r>
              <w:r w:rsidRPr="00972DE9">
                <w:rPr>
                  <w:snapToGrid w:val="0"/>
                </w:rPr>
                <w:t>nr-</w:t>
              </w:r>
              <w:r w:rsidRPr="00972DE9">
                <w:t>los-nlos-IndicatorRequest-r17</w:t>
              </w:r>
            </w:ins>
          </w:p>
        </w:tc>
        <w:tc>
          <w:tcPr>
            <w:tcW w:w="2267" w:type="dxa"/>
            <w:shd w:val="clear" w:color="auto" w:fill="auto"/>
          </w:tcPr>
          <w:p w14:paraId="12BB749F" w14:textId="77777777" w:rsidR="00577853" w:rsidRPr="00CD7D70" w:rsidRDefault="00577853" w:rsidP="008368A1">
            <w:pPr>
              <w:pStyle w:val="TAL"/>
              <w:rPr>
                <w:ins w:id="1742" w:author="3395" w:date="2023-06-16T21:09:00Z"/>
                <w:rFonts w:eastAsia="MS Mincho"/>
              </w:rPr>
            </w:pPr>
            <w:ins w:id="1743" w:author="3395" w:date="2023-06-16T21:09:00Z">
              <w:r w:rsidRPr="00CD7D70">
                <w:rPr>
                  <w:rFonts w:eastAsia="MS Mincho"/>
                </w:rPr>
                <w:t>Not present</w:t>
              </w:r>
            </w:ins>
          </w:p>
        </w:tc>
        <w:tc>
          <w:tcPr>
            <w:tcW w:w="1700" w:type="dxa"/>
            <w:shd w:val="clear" w:color="auto" w:fill="auto"/>
          </w:tcPr>
          <w:p w14:paraId="3C75C3AA" w14:textId="77777777" w:rsidR="00577853" w:rsidRPr="00CD7D70" w:rsidRDefault="00577853" w:rsidP="008368A1">
            <w:pPr>
              <w:pStyle w:val="TAL"/>
              <w:rPr>
                <w:ins w:id="1744" w:author="3395" w:date="2023-06-16T21:09:00Z"/>
                <w:rFonts w:eastAsia="MS Mincho"/>
              </w:rPr>
            </w:pPr>
            <w:ins w:id="1745"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0CE02AAD" w14:textId="77777777" w:rsidR="00577853" w:rsidRPr="00CD7D70" w:rsidRDefault="00577853" w:rsidP="008368A1">
            <w:pPr>
              <w:pStyle w:val="TAL"/>
              <w:rPr>
                <w:ins w:id="1746" w:author="3395" w:date="2023-06-16T21:09:00Z"/>
                <w:rFonts w:eastAsia="MS Mincho"/>
              </w:rPr>
            </w:pPr>
          </w:p>
        </w:tc>
      </w:tr>
      <w:tr w:rsidR="00577853" w:rsidRPr="00CD7D70" w14:paraId="18E55859" w14:textId="77777777" w:rsidTr="008368A1">
        <w:trPr>
          <w:jc w:val="center"/>
          <w:ins w:id="1747" w:author="3395" w:date="2023-06-16T21:09:00Z"/>
        </w:trPr>
        <w:tc>
          <w:tcPr>
            <w:tcW w:w="4535" w:type="dxa"/>
            <w:shd w:val="clear" w:color="auto" w:fill="auto"/>
          </w:tcPr>
          <w:p w14:paraId="24B65DE5" w14:textId="77777777" w:rsidR="00577853" w:rsidRPr="00CD7D70" w:rsidRDefault="00577853" w:rsidP="008368A1">
            <w:pPr>
              <w:pStyle w:val="TAL"/>
              <w:rPr>
                <w:ins w:id="1748" w:author="3395" w:date="2023-06-16T21:09:00Z"/>
              </w:rPr>
            </w:pPr>
            <w:ins w:id="1749" w:author="3395" w:date="2023-06-16T21:09:00Z">
              <w:r w:rsidRPr="00CD7D70">
                <w:t xml:space="preserve">  </w:t>
              </w:r>
              <w:r w:rsidRPr="00972DE9">
                <w:rPr>
                  <w:snapToGrid w:val="0"/>
                </w:rPr>
                <w:t>additionalPathsExt-r17</w:t>
              </w:r>
            </w:ins>
          </w:p>
        </w:tc>
        <w:tc>
          <w:tcPr>
            <w:tcW w:w="2267" w:type="dxa"/>
            <w:shd w:val="clear" w:color="auto" w:fill="auto"/>
          </w:tcPr>
          <w:p w14:paraId="033CE8CC" w14:textId="77777777" w:rsidR="00577853" w:rsidRPr="00CD7D70" w:rsidRDefault="00577853" w:rsidP="008368A1">
            <w:pPr>
              <w:pStyle w:val="TAL"/>
              <w:rPr>
                <w:ins w:id="1750" w:author="3395" w:date="2023-06-16T21:09:00Z"/>
                <w:rFonts w:eastAsia="MS Mincho"/>
              </w:rPr>
            </w:pPr>
            <w:ins w:id="1751" w:author="3395" w:date="2023-06-16T21:09:00Z">
              <w:r w:rsidRPr="00CD7D70">
                <w:rPr>
                  <w:rFonts w:eastAsia="MS Mincho"/>
                </w:rPr>
                <w:t>Not present</w:t>
              </w:r>
            </w:ins>
          </w:p>
        </w:tc>
        <w:tc>
          <w:tcPr>
            <w:tcW w:w="1700" w:type="dxa"/>
            <w:shd w:val="clear" w:color="auto" w:fill="auto"/>
          </w:tcPr>
          <w:p w14:paraId="52BB7BFA" w14:textId="77777777" w:rsidR="00577853" w:rsidRPr="00CD7D70" w:rsidRDefault="00577853" w:rsidP="008368A1">
            <w:pPr>
              <w:pStyle w:val="TAL"/>
              <w:rPr>
                <w:ins w:id="1752" w:author="3395" w:date="2023-06-16T21:09:00Z"/>
                <w:rFonts w:eastAsia="MS Mincho"/>
              </w:rPr>
            </w:pPr>
            <w:ins w:id="1753"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7D90038E" w14:textId="77777777" w:rsidR="00577853" w:rsidRPr="00CD7D70" w:rsidRDefault="00577853" w:rsidP="008368A1">
            <w:pPr>
              <w:pStyle w:val="TAL"/>
              <w:rPr>
                <w:ins w:id="1754" w:author="3395" w:date="2023-06-16T21:09:00Z"/>
                <w:rFonts w:eastAsia="MS Mincho"/>
              </w:rPr>
            </w:pPr>
          </w:p>
        </w:tc>
      </w:tr>
      <w:tr w:rsidR="00577853" w:rsidRPr="00CD7D70" w14:paraId="46E36B94" w14:textId="77777777" w:rsidTr="008368A1">
        <w:trPr>
          <w:jc w:val="center"/>
          <w:ins w:id="1755" w:author="3395" w:date="2023-06-16T21:09:00Z"/>
        </w:trPr>
        <w:tc>
          <w:tcPr>
            <w:tcW w:w="4535" w:type="dxa"/>
            <w:shd w:val="clear" w:color="auto" w:fill="auto"/>
          </w:tcPr>
          <w:p w14:paraId="317B0841" w14:textId="77777777" w:rsidR="00577853" w:rsidRPr="00CD7D70" w:rsidRDefault="00577853" w:rsidP="008368A1">
            <w:pPr>
              <w:pStyle w:val="TAL"/>
              <w:rPr>
                <w:ins w:id="1756" w:author="3395" w:date="2023-06-16T21:09:00Z"/>
              </w:rPr>
            </w:pPr>
            <w:ins w:id="1757" w:author="3395" w:date="2023-06-16T21:09:00Z">
              <w:r w:rsidRPr="00CD7D70">
                <w:t xml:space="preserve">  </w:t>
              </w:r>
              <w:r w:rsidRPr="00972DE9">
                <w:rPr>
                  <w:snapToGrid w:val="0"/>
                </w:rPr>
                <w:t>additionalPaths</w:t>
              </w:r>
              <w:r w:rsidRPr="00972DE9">
                <w:t>DL-PRS-RSRP-Request-r17</w:t>
              </w:r>
            </w:ins>
          </w:p>
        </w:tc>
        <w:tc>
          <w:tcPr>
            <w:tcW w:w="2267" w:type="dxa"/>
            <w:shd w:val="clear" w:color="auto" w:fill="auto"/>
          </w:tcPr>
          <w:p w14:paraId="57F868BF" w14:textId="77777777" w:rsidR="00577853" w:rsidRPr="00CD7D70" w:rsidRDefault="00577853" w:rsidP="008368A1">
            <w:pPr>
              <w:pStyle w:val="TAL"/>
              <w:rPr>
                <w:ins w:id="1758" w:author="3395" w:date="2023-06-16T21:09:00Z"/>
                <w:rFonts w:eastAsia="MS Mincho"/>
              </w:rPr>
            </w:pPr>
            <w:ins w:id="1759" w:author="3395" w:date="2023-06-16T21:09:00Z">
              <w:r w:rsidRPr="00CD7D70">
                <w:rPr>
                  <w:rFonts w:eastAsia="MS Mincho"/>
                </w:rPr>
                <w:t>Not present</w:t>
              </w:r>
            </w:ins>
          </w:p>
        </w:tc>
        <w:tc>
          <w:tcPr>
            <w:tcW w:w="1700" w:type="dxa"/>
            <w:shd w:val="clear" w:color="auto" w:fill="auto"/>
          </w:tcPr>
          <w:p w14:paraId="6FD75DFF" w14:textId="77777777" w:rsidR="00577853" w:rsidRPr="00CD7D70" w:rsidRDefault="00577853" w:rsidP="008368A1">
            <w:pPr>
              <w:pStyle w:val="TAL"/>
              <w:rPr>
                <w:ins w:id="1760" w:author="3395" w:date="2023-06-16T21:09:00Z"/>
                <w:rFonts w:eastAsia="MS Mincho"/>
              </w:rPr>
            </w:pPr>
            <w:ins w:id="1761"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343DEE15" w14:textId="77777777" w:rsidR="00577853" w:rsidRPr="00CD7D70" w:rsidRDefault="00577853" w:rsidP="008368A1">
            <w:pPr>
              <w:pStyle w:val="TAL"/>
              <w:rPr>
                <w:ins w:id="1762" w:author="3395" w:date="2023-06-16T21:09:00Z"/>
                <w:rFonts w:eastAsia="MS Mincho"/>
              </w:rPr>
            </w:pPr>
          </w:p>
        </w:tc>
      </w:tr>
      <w:tr w:rsidR="00577853" w:rsidRPr="00CD7D70" w14:paraId="03095574" w14:textId="77777777" w:rsidTr="008368A1">
        <w:trPr>
          <w:jc w:val="center"/>
          <w:ins w:id="1763" w:author="3395" w:date="2023-06-16T21:09:00Z"/>
        </w:trPr>
        <w:tc>
          <w:tcPr>
            <w:tcW w:w="4535" w:type="dxa"/>
            <w:shd w:val="clear" w:color="auto" w:fill="auto"/>
          </w:tcPr>
          <w:p w14:paraId="1DA2DF57" w14:textId="77777777" w:rsidR="00577853" w:rsidRPr="00CD7D70" w:rsidRDefault="00577853" w:rsidP="008368A1">
            <w:pPr>
              <w:pStyle w:val="TAL"/>
              <w:rPr>
                <w:ins w:id="1764" w:author="3395" w:date="2023-06-16T21:09:00Z"/>
              </w:rPr>
            </w:pPr>
            <w:ins w:id="1765" w:author="3395" w:date="2023-06-16T21:09:00Z">
              <w:r w:rsidRPr="00CD7D70">
                <w:t xml:space="preserve">  </w:t>
              </w:r>
              <w:r w:rsidRPr="00972DE9">
                <w:t>multiMeasInSameReport-r17</w:t>
              </w:r>
            </w:ins>
          </w:p>
        </w:tc>
        <w:tc>
          <w:tcPr>
            <w:tcW w:w="2267" w:type="dxa"/>
            <w:shd w:val="clear" w:color="auto" w:fill="auto"/>
          </w:tcPr>
          <w:p w14:paraId="0C5EC687" w14:textId="77777777" w:rsidR="00577853" w:rsidRPr="00CD7D70" w:rsidRDefault="00577853" w:rsidP="008368A1">
            <w:pPr>
              <w:pStyle w:val="TAL"/>
              <w:rPr>
                <w:ins w:id="1766" w:author="3395" w:date="2023-06-16T21:09:00Z"/>
                <w:rFonts w:eastAsia="MS Mincho"/>
              </w:rPr>
            </w:pPr>
            <w:ins w:id="1767" w:author="3395" w:date="2023-06-16T21:09:00Z">
              <w:r w:rsidRPr="00CD7D70">
                <w:rPr>
                  <w:rFonts w:eastAsia="MS Mincho"/>
                </w:rPr>
                <w:t>Not present</w:t>
              </w:r>
            </w:ins>
          </w:p>
        </w:tc>
        <w:tc>
          <w:tcPr>
            <w:tcW w:w="1700" w:type="dxa"/>
            <w:shd w:val="clear" w:color="auto" w:fill="auto"/>
          </w:tcPr>
          <w:p w14:paraId="2AF2EC2E" w14:textId="77777777" w:rsidR="00577853" w:rsidRPr="00CD7D70" w:rsidRDefault="00577853" w:rsidP="008368A1">
            <w:pPr>
              <w:pStyle w:val="TAL"/>
              <w:rPr>
                <w:ins w:id="1768" w:author="3395" w:date="2023-06-16T21:09:00Z"/>
                <w:rFonts w:eastAsia="MS Mincho"/>
              </w:rPr>
            </w:pPr>
            <w:ins w:id="1769"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445B70F6" w14:textId="77777777" w:rsidR="00577853" w:rsidRPr="00CD7D70" w:rsidRDefault="00577853" w:rsidP="008368A1">
            <w:pPr>
              <w:pStyle w:val="TAL"/>
              <w:rPr>
                <w:ins w:id="1770" w:author="3395" w:date="2023-06-16T21:09:00Z"/>
                <w:rFonts w:eastAsia="MS Mincho"/>
              </w:rPr>
            </w:pPr>
          </w:p>
        </w:tc>
      </w:tr>
      <w:tr w:rsidR="00577853" w:rsidRPr="00CD7D70" w14:paraId="67A678AD" w14:textId="77777777" w:rsidTr="008368A1">
        <w:trPr>
          <w:jc w:val="center"/>
          <w:ins w:id="1771" w:author="3395" w:date="2023-06-16T21:09:00Z"/>
        </w:trPr>
        <w:tc>
          <w:tcPr>
            <w:tcW w:w="4535" w:type="dxa"/>
            <w:shd w:val="clear" w:color="auto" w:fill="auto"/>
          </w:tcPr>
          <w:p w14:paraId="181FEC94" w14:textId="77777777" w:rsidR="00577853" w:rsidRPr="00CD7D70" w:rsidRDefault="00577853" w:rsidP="008368A1">
            <w:pPr>
              <w:pStyle w:val="TAL"/>
              <w:rPr>
                <w:ins w:id="1772" w:author="3395" w:date="2023-06-16T21:09:00Z"/>
              </w:rPr>
            </w:pPr>
            <w:ins w:id="1773" w:author="3395" w:date="2023-06-16T21:09:00Z">
              <w:r w:rsidRPr="00CD7D70">
                <w:t xml:space="preserve">  </w:t>
              </w:r>
              <w:r w:rsidRPr="00972DE9">
                <w:rPr>
                  <w:snapToGrid w:val="0"/>
                </w:rPr>
                <w:t>l</w:t>
              </w:r>
              <w:r w:rsidRPr="00972DE9">
                <w:t>owerRxBeamSweepingFactor-FR2-r17</w:t>
              </w:r>
            </w:ins>
          </w:p>
        </w:tc>
        <w:tc>
          <w:tcPr>
            <w:tcW w:w="2267" w:type="dxa"/>
            <w:shd w:val="clear" w:color="auto" w:fill="auto"/>
          </w:tcPr>
          <w:p w14:paraId="1BC3AE68" w14:textId="77777777" w:rsidR="00577853" w:rsidRPr="00CD7D70" w:rsidRDefault="00577853" w:rsidP="008368A1">
            <w:pPr>
              <w:pStyle w:val="TAL"/>
              <w:rPr>
                <w:ins w:id="1774" w:author="3395" w:date="2023-06-16T21:09:00Z"/>
                <w:rFonts w:eastAsia="MS Mincho"/>
              </w:rPr>
            </w:pPr>
            <w:ins w:id="1775" w:author="3395" w:date="2023-06-16T21:09:00Z">
              <w:r w:rsidRPr="00CD7D70">
                <w:rPr>
                  <w:rFonts w:eastAsia="MS Mincho"/>
                </w:rPr>
                <w:t>Not present</w:t>
              </w:r>
            </w:ins>
          </w:p>
        </w:tc>
        <w:tc>
          <w:tcPr>
            <w:tcW w:w="1700" w:type="dxa"/>
            <w:shd w:val="clear" w:color="auto" w:fill="auto"/>
          </w:tcPr>
          <w:p w14:paraId="3D067E95" w14:textId="77777777" w:rsidR="00577853" w:rsidRPr="00CD7D70" w:rsidRDefault="00577853" w:rsidP="008368A1">
            <w:pPr>
              <w:pStyle w:val="TAL"/>
              <w:rPr>
                <w:ins w:id="1776" w:author="3395" w:date="2023-06-16T21:09:00Z"/>
                <w:rFonts w:eastAsia="MS Mincho"/>
              </w:rPr>
            </w:pPr>
            <w:ins w:id="1777"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3D32F9D0" w14:textId="77777777" w:rsidR="00577853" w:rsidRPr="00CD7D70" w:rsidRDefault="00577853" w:rsidP="008368A1">
            <w:pPr>
              <w:pStyle w:val="TAL"/>
              <w:rPr>
                <w:ins w:id="1778" w:author="3395" w:date="2023-06-16T21:09:00Z"/>
                <w:rFonts w:eastAsia="MS Mincho"/>
              </w:rPr>
            </w:pPr>
          </w:p>
        </w:tc>
      </w:tr>
      <w:tr w:rsidR="003C6A13" w:rsidRPr="00CD7D70" w14:paraId="4F14FAEA" w14:textId="77777777" w:rsidTr="00CA63E7">
        <w:trPr>
          <w:jc w:val="center"/>
        </w:trPr>
        <w:tc>
          <w:tcPr>
            <w:tcW w:w="4535" w:type="dxa"/>
            <w:shd w:val="clear" w:color="auto" w:fill="auto"/>
          </w:tcPr>
          <w:p w14:paraId="187D0F35" w14:textId="77777777" w:rsidR="003C6A13" w:rsidRPr="00CD7D70" w:rsidRDefault="003C6A13" w:rsidP="00CA63E7">
            <w:pPr>
              <w:pStyle w:val="TAL"/>
            </w:pPr>
            <w:r w:rsidRPr="00CD7D70">
              <w:t>}</w:t>
            </w:r>
          </w:p>
        </w:tc>
        <w:tc>
          <w:tcPr>
            <w:tcW w:w="2267" w:type="dxa"/>
            <w:shd w:val="clear" w:color="auto" w:fill="auto"/>
          </w:tcPr>
          <w:p w14:paraId="10BD29B7" w14:textId="77777777" w:rsidR="003C6A13" w:rsidRPr="00CD7D70" w:rsidRDefault="003C6A13" w:rsidP="00CA63E7">
            <w:pPr>
              <w:pStyle w:val="TAL"/>
              <w:rPr>
                <w:rFonts w:eastAsia="MS Mincho"/>
              </w:rPr>
            </w:pPr>
          </w:p>
        </w:tc>
        <w:tc>
          <w:tcPr>
            <w:tcW w:w="1700" w:type="dxa"/>
            <w:shd w:val="clear" w:color="auto" w:fill="auto"/>
          </w:tcPr>
          <w:p w14:paraId="43F61391" w14:textId="77777777" w:rsidR="003C6A13" w:rsidRPr="00CD7D70" w:rsidRDefault="003C6A13" w:rsidP="00CA63E7">
            <w:pPr>
              <w:pStyle w:val="TAL"/>
              <w:rPr>
                <w:rFonts w:eastAsia="MS Mincho"/>
              </w:rPr>
            </w:pPr>
          </w:p>
        </w:tc>
        <w:tc>
          <w:tcPr>
            <w:tcW w:w="1104" w:type="dxa"/>
            <w:shd w:val="clear" w:color="auto" w:fill="auto"/>
          </w:tcPr>
          <w:p w14:paraId="52598375" w14:textId="77777777" w:rsidR="003C6A13" w:rsidRPr="00CD7D70" w:rsidRDefault="003C6A13" w:rsidP="00CA63E7">
            <w:pPr>
              <w:pStyle w:val="TAL"/>
              <w:rPr>
                <w:rFonts w:eastAsia="MS Mincho"/>
              </w:rPr>
            </w:pPr>
          </w:p>
        </w:tc>
      </w:tr>
    </w:tbl>
    <w:p w14:paraId="72EAD3EC" w14:textId="77777777" w:rsidR="003C6A13" w:rsidRPr="00CD7D70" w:rsidRDefault="003C6A13" w:rsidP="003C6A13">
      <w:pPr>
        <w:rPr>
          <w:lang w:eastAsia="zh-CN"/>
        </w:rPr>
      </w:pPr>
    </w:p>
    <w:p w14:paraId="35D0FAAC" w14:textId="77777777" w:rsidR="003C6A13" w:rsidRPr="00CD7D70" w:rsidRDefault="003C6A13" w:rsidP="003C6A13">
      <w:pPr>
        <w:pStyle w:val="Heading4"/>
        <w:rPr>
          <w:rFonts w:eastAsia="MS Mincho"/>
          <w:lang w:eastAsia="ja-JP"/>
        </w:rPr>
      </w:pPr>
      <w:bookmarkStart w:id="1779" w:name="_Toc75462085"/>
      <w:bookmarkStart w:id="1780" w:name="_Toc83678932"/>
      <w:bookmarkStart w:id="1781" w:name="_Toc106630214"/>
      <w:bookmarkStart w:id="1782" w:name="_Toc114859452"/>
      <w:r w:rsidRPr="00CD7D70">
        <w:rPr>
          <w:rFonts w:eastAsia="MS Mincho"/>
        </w:rPr>
        <w:t>-</w:t>
      </w:r>
      <w:r w:rsidRPr="00CD7D70">
        <w:rPr>
          <w:rFonts w:eastAsia="MS Mincho"/>
        </w:rPr>
        <w:tab/>
      </w:r>
      <w:r w:rsidRPr="00CD7D70">
        <w:rPr>
          <w:lang w:eastAsia="zh-CN"/>
        </w:rPr>
        <w:t>NR DL-AoD</w:t>
      </w:r>
      <w:r w:rsidRPr="00CD7D70">
        <w:rPr>
          <w:rFonts w:eastAsia="MS Mincho"/>
        </w:rPr>
        <w:t xml:space="preserve"> REQUEST LOCATION INFORMATION</w:t>
      </w:r>
      <w:bookmarkEnd w:id="1779"/>
      <w:bookmarkEnd w:id="1780"/>
      <w:bookmarkEnd w:id="1781"/>
      <w:bookmarkEnd w:id="1782"/>
    </w:p>
    <w:p w14:paraId="2D2D6EBA" w14:textId="77777777" w:rsidR="003C6A13" w:rsidRPr="00CD7D70" w:rsidRDefault="003C6A13" w:rsidP="003C6A13">
      <w:pPr>
        <w:pStyle w:val="TH"/>
        <w:rPr>
          <w:rFonts w:eastAsia="MS Mincho"/>
        </w:rPr>
      </w:pPr>
      <w:r w:rsidRPr="00CD7D70">
        <w:rPr>
          <w:rFonts w:eastAsia="MS Mincho"/>
          <w:iCs/>
          <w:lang w:eastAsia="ja-JP"/>
        </w:rPr>
        <w:t xml:space="preserve">Table </w:t>
      </w:r>
      <w:r w:rsidRPr="00CD7D70">
        <w:rPr>
          <w:iCs/>
          <w:lang w:eastAsia="zh-CN"/>
        </w:rPr>
        <w:t>8</w:t>
      </w:r>
      <w:r w:rsidRPr="00CD7D70">
        <w:rPr>
          <w:rFonts w:eastAsia="MS Mincho"/>
          <w:iCs/>
          <w:lang w:eastAsia="ja-JP"/>
        </w:rPr>
        <w:t>.4-</w:t>
      </w:r>
      <w:r w:rsidRPr="00CD7D70">
        <w:rPr>
          <w:iCs/>
          <w:lang w:eastAsia="zh-CN"/>
        </w:rPr>
        <w:t>6</w:t>
      </w:r>
      <w:r w:rsidRPr="00CD7D70">
        <w:rPr>
          <w:rFonts w:eastAsia="MS Mincho"/>
          <w:iCs/>
          <w:lang w:eastAsia="ja-JP"/>
        </w:rPr>
        <w:t>:</w:t>
      </w:r>
      <w:r w:rsidRPr="00CD7D70">
        <w:rPr>
          <w:rFonts w:eastAsia="MS Mincho"/>
          <w:lang w:eastAsia="ja-JP"/>
        </w:rPr>
        <w:t xml:space="preserve"> </w:t>
      </w:r>
      <w:r w:rsidRPr="00CD7D70">
        <w:t>NR-DL-AoD-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19A3BC4B" w14:textId="77777777" w:rsidTr="00CA63E7">
        <w:trPr>
          <w:jc w:val="center"/>
        </w:trPr>
        <w:tc>
          <w:tcPr>
            <w:tcW w:w="9606" w:type="dxa"/>
            <w:gridSpan w:val="4"/>
            <w:shd w:val="clear" w:color="auto" w:fill="auto"/>
          </w:tcPr>
          <w:p w14:paraId="42FDB208"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5.</w:t>
            </w:r>
            <w:r w:rsidRPr="00CD7D70">
              <w:rPr>
                <w:lang w:eastAsia="zh-CN"/>
              </w:rPr>
              <w:t>11</w:t>
            </w:r>
            <w:r w:rsidRPr="00CD7D70">
              <w:rPr>
                <w:rFonts w:eastAsia="MS Mincho"/>
                <w:lang w:eastAsia="ja-JP"/>
              </w:rPr>
              <w:t>.</w:t>
            </w:r>
            <w:r w:rsidRPr="00CD7D70">
              <w:rPr>
                <w:lang w:eastAsia="zh-CN"/>
              </w:rPr>
              <w:t>5</w:t>
            </w:r>
          </w:p>
        </w:tc>
      </w:tr>
      <w:tr w:rsidR="003C6A13" w:rsidRPr="00CD7D70" w14:paraId="7681BEE7" w14:textId="77777777" w:rsidTr="00CA63E7">
        <w:trPr>
          <w:jc w:val="center"/>
        </w:trPr>
        <w:tc>
          <w:tcPr>
            <w:tcW w:w="4535" w:type="dxa"/>
            <w:shd w:val="clear" w:color="auto" w:fill="auto"/>
          </w:tcPr>
          <w:p w14:paraId="397B457D"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4925A7BF"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44A13456"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77619AEF"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29CC96D6" w14:textId="77777777" w:rsidTr="00CA63E7">
        <w:trPr>
          <w:jc w:val="center"/>
        </w:trPr>
        <w:tc>
          <w:tcPr>
            <w:tcW w:w="4535" w:type="dxa"/>
            <w:shd w:val="clear" w:color="auto" w:fill="auto"/>
          </w:tcPr>
          <w:p w14:paraId="6A859C53" w14:textId="77777777" w:rsidR="003C6A13" w:rsidRPr="00CD7D70" w:rsidRDefault="003C6A13" w:rsidP="00CA63E7">
            <w:pPr>
              <w:pStyle w:val="TAL"/>
            </w:pPr>
            <w:r w:rsidRPr="00CD7D70">
              <w:rPr>
                <w:snapToGrid w:val="0"/>
              </w:rPr>
              <w:t>NR-DL-AoD-RequestLocationInformation-r16</w:t>
            </w:r>
            <w:r w:rsidRPr="00CD7D70">
              <w:t xml:space="preserve"> ::= SEQUENCE {</w:t>
            </w:r>
          </w:p>
        </w:tc>
        <w:tc>
          <w:tcPr>
            <w:tcW w:w="2267" w:type="dxa"/>
            <w:shd w:val="clear" w:color="auto" w:fill="auto"/>
          </w:tcPr>
          <w:p w14:paraId="22CB1876" w14:textId="77777777" w:rsidR="003C6A13" w:rsidRPr="00CD7D70" w:rsidRDefault="003C6A13" w:rsidP="00CA63E7">
            <w:pPr>
              <w:pStyle w:val="TAL"/>
              <w:rPr>
                <w:rFonts w:eastAsia="MS Mincho"/>
              </w:rPr>
            </w:pPr>
          </w:p>
        </w:tc>
        <w:tc>
          <w:tcPr>
            <w:tcW w:w="1700" w:type="dxa"/>
            <w:shd w:val="clear" w:color="auto" w:fill="auto"/>
          </w:tcPr>
          <w:p w14:paraId="64762774" w14:textId="77777777" w:rsidR="003C6A13" w:rsidRPr="00CD7D70" w:rsidRDefault="003C6A13" w:rsidP="00CA63E7">
            <w:pPr>
              <w:pStyle w:val="TAL"/>
              <w:rPr>
                <w:rFonts w:eastAsia="MS Mincho"/>
              </w:rPr>
            </w:pPr>
          </w:p>
        </w:tc>
        <w:tc>
          <w:tcPr>
            <w:tcW w:w="1104" w:type="dxa"/>
            <w:shd w:val="clear" w:color="auto" w:fill="auto"/>
          </w:tcPr>
          <w:p w14:paraId="23D47D03" w14:textId="77777777" w:rsidR="003C6A13" w:rsidRPr="00CD7D70" w:rsidRDefault="003C6A13" w:rsidP="00CA63E7">
            <w:pPr>
              <w:pStyle w:val="TAL"/>
              <w:rPr>
                <w:rFonts w:eastAsia="MS Mincho"/>
              </w:rPr>
            </w:pPr>
          </w:p>
        </w:tc>
      </w:tr>
      <w:tr w:rsidR="003C6A13" w:rsidRPr="00CD7D70" w14:paraId="1D78B42C" w14:textId="77777777" w:rsidTr="00CA63E7">
        <w:trPr>
          <w:jc w:val="center"/>
        </w:trPr>
        <w:tc>
          <w:tcPr>
            <w:tcW w:w="4535" w:type="dxa"/>
            <w:shd w:val="clear" w:color="auto" w:fill="auto"/>
          </w:tcPr>
          <w:p w14:paraId="28C352CE" w14:textId="77777777" w:rsidR="003C6A13" w:rsidRPr="00CD7D70" w:rsidRDefault="003C6A13" w:rsidP="00CA63E7">
            <w:pPr>
              <w:pStyle w:val="TAL"/>
            </w:pPr>
            <w:r w:rsidRPr="00CD7D70">
              <w:t xml:space="preserve">  </w:t>
            </w:r>
            <w:r w:rsidRPr="00CD7D70">
              <w:rPr>
                <w:snapToGrid w:val="0"/>
              </w:rPr>
              <w:t>nr-AssistanceAvailability-r16</w:t>
            </w:r>
          </w:p>
        </w:tc>
        <w:tc>
          <w:tcPr>
            <w:tcW w:w="2267" w:type="dxa"/>
            <w:shd w:val="clear" w:color="auto" w:fill="auto"/>
          </w:tcPr>
          <w:p w14:paraId="684C721D"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57C2B519" w14:textId="77777777" w:rsidR="003C6A13" w:rsidRPr="00CD7D70" w:rsidRDefault="003C6A13" w:rsidP="00CA63E7">
            <w:pPr>
              <w:pStyle w:val="TAL"/>
              <w:rPr>
                <w:rFonts w:eastAsia="MS Mincho"/>
              </w:rPr>
            </w:pPr>
          </w:p>
        </w:tc>
        <w:tc>
          <w:tcPr>
            <w:tcW w:w="1104" w:type="dxa"/>
            <w:shd w:val="clear" w:color="auto" w:fill="auto"/>
          </w:tcPr>
          <w:p w14:paraId="63AA75DE" w14:textId="77777777" w:rsidR="003C6A13" w:rsidRPr="00CD7D70" w:rsidRDefault="003C6A13" w:rsidP="00CA63E7">
            <w:pPr>
              <w:pStyle w:val="TAL"/>
              <w:rPr>
                <w:rFonts w:eastAsia="MS Mincho"/>
              </w:rPr>
            </w:pPr>
          </w:p>
        </w:tc>
      </w:tr>
      <w:tr w:rsidR="003C6A13" w:rsidRPr="00CD7D70" w14:paraId="6D5D89E7" w14:textId="77777777" w:rsidTr="00CA63E7">
        <w:trPr>
          <w:jc w:val="center"/>
        </w:trPr>
        <w:tc>
          <w:tcPr>
            <w:tcW w:w="4535" w:type="dxa"/>
            <w:shd w:val="clear" w:color="auto" w:fill="auto"/>
          </w:tcPr>
          <w:p w14:paraId="3AA4AC64" w14:textId="77777777" w:rsidR="003C6A13" w:rsidRPr="00CD7D70" w:rsidRDefault="003C6A13" w:rsidP="00CA63E7">
            <w:pPr>
              <w:pStyle w:val="TAL"/>
              <w:rPr>
                <w:lang w:eastAsia="zh-CN"/>
              </w:rPr>
            </w:pPr>
            <w:r w:rsidRPr="00CD7D70">
              <w:rPr>
                <w:lang w:eastAsia="zh-CN"/>
              </w:rPr>
              <w:t xml:space="preserve">  </w:t>
            </w:r>
            <w:r w:rsidRPr="00CD7D70">
              <w:rPr>
                <w:snapToGrid w:val="0"/>
              </w:rPr>
              <w:t>nr-DL-AoD-ReportConfig-r16</w:t>
            </w:r>
            <w:r w:rsidRPr="00CD7D70">
              <w:rPr>
                <w:snapToGrid w:val="0"/>
                <w:lang w:eastAsia="zh-CN"/>
              </w:rPr>
              <w:t xml:space="preserve"> </w:t>
            </w:r>
            <w:r w:rsidRPr="00CD7D70">
              <w:t>SEQUENCE {</w:t>
            </w:r>
          </w:p>
        </w:tc>
        <w:tc>
          <w:tcPr>
            <w:tcW w:w="2267" w:type="dxa"/>
            <w:shd w:val="clear" w:color="auto" w:fill="auto"/>
          </w:tcPr>
          <w:p w14:paraId="5A7638D7" w14:textId="77777777" w:rsidR="003C6A13" w:rsidRPr="00CD7D70" w:rsidRDefault="003C6A13" w:rsidP="00CA63E7">
            <w:pPr>
              <w:pStyle w:val="TAL"/>
              <w:rPr>
                <w:rFonts w:eastAsia="MS Mincho"/>
              </w:rPr>
            </w:pPr>
          </w:p>
        </w:tc>
        <w:tc>
          <w:tcPr>
            <w:tcW w:w="1700" w:type="dxa"/>
            <w:shd w:val="clear" w:color="auto" w:fill="auto"/>
          </w:tcPr>
          <w:p w14:paraId="046F7902" w14:textId="77777777" w:rsidR="003C6A13" w:rsidRPr="00CD7D70" w:rsidRDefault="003C6A13" w:rsidP="00CA63E7">
            <w:pPr>
              <w:pStyle w:val="TAL"/>
              <w:rPr>
                <w:rFonts w:eastAsia="MS Mincho"/>
              </w:rPr>
            </w:pPr>
          </w:p>
        </w:tc>
        <w:tc>
          <w:tcPr>
            <w:tcW w:w="1104" w:type="dxa"/>
            <w:shd w:val="clear" w:color="auto" w:fill="auto"/>
          </w:tcPr>
          <w:p w14:paraId="43820097" w14:textId="77777777" w:rsidR="003C6A13" w:rsidRPr="00CD7D70" w:rsidRDefault="003C6A13" w:rsidP="00CA63E7">
            <w:pPr>
              <w:pStyle w:val="TAL"/>
              <w:rPr>
                <w:rFonts w:eastAsia="MS Mincho"/>
              </w:rPr>
            </w:pPr>
          </w:p>
        </w:tc>
      </w:tr>
      <w:tr w:rsidR="003C6A13" w:rsidRPr="00CD7D70" w14:paraId="4660A201" w14:textId="77777777" w:rsidTr="00CA63E7">
        <w:trPr>
          <w:jc w:val="center"/>
        </w:trPr>
        <w:tc>
          <w:tcPr>
            <w:tcW w:w="4535" w:type="dxa"/>
            <w:shd w:val="clear" w:color="auto" w:fill="auto"/>
          </w:tcPr>
          <w:p w14:paraId="38805615" w14:textId="77777777" w:rsidR="003C6A13" w:rsidRPr="00CD7D70" w:rsidRDefault="003C6A13" w:rsidP="00CA63E7">
            <w:pPr>
              <w:pStyle w:val="TAL"/>
              <w:rPr>
                <w:lang w:eastAsia="zh-CN"/>
              </w:rPr>
            </w:pPr>
            <w:r w:rsidRPr="00CD7D70">
              <w:rPr>
                <w:lang w:eastAsia="zh-CN"/>
              </w:rPr>
              <w:t xml:space="preserve">    </w:t>
            </w:r>
            <w:r w:rsidRPr="00CD7D70">
              <w:rPr>
                <w:snapToGrid w:val="0"/>
              </w:rPr>
              <w:t>maxDL-PRS-RSRP-MeasurementsPerTRP-r16</w:t>
            </w:r>
          </w:p>
        </w:tc>
        <w:tc>
          <w:tcPr>
            <w:tcW w:w="2267" w:type="dxa"/>
            <w:shd w:val="clear" w:color="auto" w:fill="auto"/>
          </w:tcPr>
          <w:p w14:paraId="2E734483" w14:textId="77777777" w:rsidR="003C6A13" w:rsidRPr="00CD7D70" w:rsidRDefault="003C6A13" w:rsidP="00CA63E7">
            <w:pPr>
              <w:pStyle w:val="TAL"/>
              <w:rPr>
                <w:lang w:eastAsia="zh-CN"/>
              </w:rPr>
            </w:pPr>
            <w:r w:rsidRPr="00CD7D70">
              <w:rPr>
                <w:rFonts w:eastAsia="MS Mincho"/>
              </w:rPr>
              <w:t>Not present</w:t>
            </w:r>
          </w:p>
        </w:tc>
        <w:tc>
          <w:tcPr>
            <w:tcW w:w="1700" w:type="dxa"/>
            <w:shd w:val="clear" w:color="auto" w:fill="auto"/>
          </w:tcPr>
          <w:p w14:paraId="17182A1D" w14:textId="77777777" w:rsidR="003C6A13" w:rsidRPr="00CD7D70" w:rsidRDefault="003C6A13" w:rsidP="00CA63E7">
            <w:pPr>
              <w:pStyle w:val="TAL"/>
              <w:rPr>
                <w:rFonts w:eastAsia="MS Mincho"/>
              </w:rPr>
            </w:pPr>
          </w:p>
        </w:tc>
        <w:tc>
          <w:tcPr>
            <w:tcW w:w="1104" w:type="dxa"/>
            <w:shd w:val="clear" w:color="auto" w:fill="auto"/>
          </w:tcPr>
          <w:p w14:paraId="151449D1" w14:textId="77777777" w:rsidR="003C6A13" w:rsidRPr="00CD7D70" w:rsidRDefault="003C6A13" w:rsidP="00CA63E7">
            <w:pPr>
              <w:pStyle w:val="TAL"/>
              <w:rPr>
                <w:rFonts w:eastAsia="MS Mincho"/>
              </w:rPr>
            </w:pPr>
          </w:p>
        </w:tc>
      </w:tr>
      <w:tr w:rsidR="00577853" w:rsidRPr="00CD7D70" w14:paraId="2B101A4F" w14:textId="77777777" w:rsidTr="008368A1">
        <w:trPr>
          <w:jc w:val="center"/>
          <w:ins w:id="1783" w:author="3395" w:date="2023-06-16T21:09:00Z"/>
        </w:trPr>
        <w:tc>
          <w:tcPr>
            <w:tcW w:w="4535" w:type="dxa"/>
            <w:shd w:val="clear" w:color="auto" w:fill="auto"/>
          </w:tcPr>
          <w:p w14:paraId="558B5526" w14:textId="77777777" w:rsidR="00577853" w:rsidRPr="00CD7D70" w:rsidRDefault="00577853" w:rsidP="008368A1">
            <w:pPr>
              <w:pStyle w:val="TAL"/>
              <w:rPr>
                <w:ins w:id="1784" w:author="3395" w:date="2023-06-16T21:09:00Z"/>
                <w:lang w:eastAsia="zh-CN"/>
              </w:rPr>
            </w:pPr>
            <w:ins w:id="1785" w:author="3395" w:date="2023-06-16T21:09:00Z">
              <w:r w:rsidRPr="00CD7D70">
                <w:rPr>
                  <w:lang w:eastAsia="zh-CN"/>
                </w:rPr>
                <w:t xml:space="preserve">    </w:t>
              </w:r>
              <w:r w:rsidRPr="00972DE9">
                <w:rPr>
                  <w:snapToGrid w:val="0"/>
                </w:rPr>
                <w:t>maxDL-PRS-RSRP-MeasurementsPerTRP-r17</w:t>
              </w:r>
            </w:ins>
          </w:p>
        </w:tc>
        <w:tc>
          <w:tcPr>
            <w:tcW w:w="2267" w:type="dxa"/>
            <w:shd w:val="clear" w:color="auto" w:fill="auto"/>
          </w:tcPr>
          <w:p w14:paraId="5D4E697F" w14:textId="77777777" w:rsidR="00577853" w:rsidRPr="00CD7D70" w:rsidRDefault="00577853" w:rsidP="008368A1">
            <w:pPr>
              <w:pStyle w:val="TAL"/>
              <w:rPr>
                <w:ins w:id="1786" w:author="3395" w:date="2023-06-16T21:09:00Z"/>
                <w:rFonts w:eastAsia="MS Mincho"/>
              </w:rPr>
            </w:pPr>
            <w:ins w:id="1787" w:author="3395" w:date="2023-06-16T21:09:00Z">
              <w:r w:rsidRPr="00CD7D70">
                <w:rPr>
                  <w:rFonts w:eastAsia="MS Mincho"/>
                </w:rPr>
                <w:t>Not present</w:t>
              </w:r>
            </w:ins>
          </w:p>
        </w:tc>
        <w:tc>
          <w:tcPr>
            <w:tcW w:w="1700" w:type="dxa"/>
            <w:shd w:val="clear" w:color="auto" w:fill="auto"/>
          </w:tcPr>
          <w:p w14:paraId="24320D0C" w14:textId="77777777" w:rsidR="00577853" w:rsidRPr="00CD7D70" w:rsidRDefault="00577853" w:rsidP="008368A1">
            <w:pPr>
              <w:pStyle w:val="TAL"/>
              <w:rPr>
                <w:ins w:id="1788" w:author="3395" w:date="2023-06-16T21:09:00Z"/>
                <w:rFonts w:eastAsia="MS Mincho"/>
              </w:rPr>
            </w:pPr>
            <w:ins w:id="1789"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2F2B4C05" w14:textId="77777777" w:rsidR="00577853" w:rsidRPr="00CD7D70" w:rsidRDefault="00577853" w:rsidP="008368A1">
            <w:pPr>
              <w:pStyle w:val="TAL"/>
              <w:rPr>
                <w:ins w:id="1790" w:author="3395" w:date="2023-06-16T21:09:00Z"/>
                <w:rFonts w:eastAsia="MS Mincho"/>
              </w:rPr>
            </w:pPr>
          </w:p>
        </w:tc>
      </w:tr>
      <w:tr w:rsidR="00577853" w:rsidRPr="00CD7D70" w14:paraId="09279CB0" w14:textId="77777777" w:rsidTr="008368A1">
        <w:trPr>
          <w:jc w:val="center"/>
          <w:ins w:id="1791" w:author="3395" w:date="2023-06-16T21:09:00Z"/>
        </w:trPr>
        <w:tc>
          <w:tcPr>
            <w:tcW w:w="4535" w:type="dxa"/>
            <w:shd w:val="clear" w:color="auto" w:fill="auto"/>
          </w:tcPr>
          <w:p w14:paraId="23CE0EE9" w14:textId="77777777" w:rsidR="00577853" w:rsidRPr="00CD7D70" w:rsidRDefault="00577853" w:rsidP="008368A1">
            <w:pPr>
              <w:pStyle w:val="TAL"/>
              <w:rPr>
                <w:ins w:id="1792" w:author="3395" w:date="2023-06-16T21:09:00Z"/>
                <w:lang w:eastAsia="zh-CN"/>
              </w:rPr>
            </w:pPr>
            <w:ins w:id="1793" w:author="3395" w:date="2023-06-16T21:09:00Z">
              <w:r w:rsidRPr="00CD7D70">
                <w:rPr>
                  <w:lang w:eastAsia="zh-CN"/>
                </w:rPr>
                <w:t xml:space="preserve">    </w:t>
              </w:r>
              <w:r w:rsidRPr="00972DE9">
                <w:rPr>
                  <w:snapToGrid w:val="0"/>
                </w:rPr>
                <w:t>maxDL-PRS-RSRPP-MeasurementsPerTRP-r17</w:t>
              </w:r>
            </w:ins>
          </w:p>
        </w:tc>
        <w:tc>
          <w:tcPr>
            <w:tcW w:w="2267" w:type="dxa"/>
            <w:shd w:val="clear" w:color="auto" w:fill="auto"/>
          </w:tcPr>
          <w:p w14:paraId="331EBBB0" w14:textId="77777777" w:rsidR="00577853" w:rsidRPr="00CD7D70" w:rsidRDefault="00577853" w:rsidP="008368A1">
            <w:pPr>
              <w:pStyle w:val="TAL"/>
              <w:rPr>
                <w:ins w:id="1794" w:author="3395" w:date="2023-06-16T21:09:00Z"/>
                <w:rFonts w:eastAsia="MS Mincho"/>
              </w:rPr>
            </w:pPr>
            <w:ins w:id="1795" w:author="3395" w:date="2023-06-16T21:09:00Z">
              <w:r w:rsidRPr="00CD7D70">
                <w:rPr>
                  <w:rFonts w:eastAsia="MS Mincho"/>
                </w:rPr>
                <w:t>Not present</w:t>
              </w:r>
            </w:ins>
          </w:p>
        </w:tc>
        <w:tc>
          <w:tcPr>
            <w:tcW w:w="1700" w:type="dxa"/>
            <w:shd w:val="clear" w:color="auto" w:fill="auto"/>
          </w:tcPr>
          <w:p w14:paraId="3D132DDF" w14:textId="77777777" w:rsidR="00577853" w:rsidRPr="00CD7D70" w:rsidRDefault="00577853" w:rsidP="008368A1">
            <w:pPr>
              <w:pStyle w:val="TAL"/>
              <w:rPr>
                <w:ins w:id="1796" w:author="3395" w:date="2023-06-16T21:09:00Z"/>
                <w:rFonts w:eastAsia="MS Mincho"/>
              </w:rPr>
            </w:pPr>
            <w:ins w:id="1797"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23D3A32C" w14:textId="77777777" w:rsidR="00577853" w:rsidRPr="00CD7D70" w:rsidRDefault="00577853" w:rsidP="008368A1">
            <w:pPr>
              <w:pStyle w:val="TAL"/>
              <w:rPr>
                <w:ins w:id="1798" w:author="3395" w:date="2023-06-16T21:09:00Z"/>
                <w:rFonts w:eastAsia="MS Mincho"/>
              </w:rPr>
            </w:pPr>
          </w:p>
        </w:tc>
      </w:tr>
      <w:tr w:rsidR="00577853" w:rsidRPr="00CD7D70" w14:paraId="78C1DD93" w14:textId="77777777" w:rsidTr="008368A1">
        <w:trPr>
          <w:jc w:val="center"/>
          <w:ins w:id="1799" w:author="3395" w:date="2023-06-16T21:09:00Z"/>
        </w:trPr>
        <w:tc>
          <w:tcPr>
            <w:tcW w:w="4535" w:type="dxa"/>
            <w:shd w:val="clear" w:color="auto" w:fill="auto"/>
          </w:tcPr>
          <w:p w14:paraId="4FB2CD46" w14:textId="77777777" w:rsidR="00577853" w:rsidRPr="00CD7D70" w:rsidRDefault="00577853" w:rsidP="008368A1">
            <w:pPr>
              <w:pStyle w:val="TAL"/>
              <w:rPr>
                <w:ins w:id="1800" w:author="3395" w:date="2023-06-16T21:09:00Z"/>
                <w:lang w:eastAsia="zh-CN"/>
              </w:rPr>
            </w:pPr>
            <w:ins w:id="1801" w:author="3395" w:date="2023-06-16T21:09:00Z">
              <w:r w:rsidRPr="00CD7D70">
                <w:rPr>
                  <w:lang w:eastAsia="zh-CN"/>
                </w:rPr>
                <w:t xml:space="preserve">    </w:t>
              </w:r>
              <w:r w:rsidRPr="00972DE9">
                <w:rPr>
                  <w:snapToGrid w:val="0"/>
                </w:rPr>
                <w:t>nr-</w:t>
              </w:r>
              <w:r w:rsidRPr="00972DE9">
                <w:t>los-nlos-IndicatorRequest-r17</w:t>
              </w:r>
            </w:ins>
          </w:p>
        </w:tc>
        <w:tc>
          <w:tcPr>
            <w:tcW w:w="2267" w:type="dxa"/>
            <w:shd w:val="clear" w:color="auto" w:fill="auto"/>
          </w:tcPr>
          <w:p w14:paraId="1979DF42" w14:textId="77777777" w:rsidR="00577853" w:rsidRPr="00CD7D70" w:rsidRDefault="00577853" w:rsidP="008368A1">
            <w:pPr>
              <w:pStyle w:val="TAL"/>
              <w:rPr>
                <w:ins w:id="1802" w:author="3395" w:date="2023-06-16T21:09:00Z"/>
                <w:rFonts w:eastAsia="MS Mincho"/>
              </w:rPr>
            </w:pPr>
            <w:ins w:id="1803" w:author="3395" w:date="2023-06-16T21:09:00Z">
              <w:r w:rsidRPr="00CD7D70">
                <w:rPr>
                  <w:rFonts w:eastAsia="MS Mincho"/>
                </w:rPr>
                <w:t>Not present</w:t>
              </w:r>
            </w:ins>
          </w:p>
        </w:tc>
        <w:tc>
          <w:tcPr>
            <w:tcW w:w="1700" w:type="dxa"/>
            <w:shd w:val="clear" w:color="auto" w:fill="auto"/>
          </w:tcPr>
          <w:p w14:paraId="73769EDF" w14:textId="77777777" w:rsidR="00577853" w:rsidRPr="00CD7D70" w:rsidRDefault="00577853" w:rsidP="008368A1">
            <w:pPr>
              <w:pStyle w:val="TAL"/>
              <w:rPr>
                <w:ins w:id="1804" w:author="3395" w:date="2023-06-16T21:09:00Z"/>
                <w:rFonts w:eastAsia="MS Mincho"/>
              </w:rPr>
            </w:pPr>
            <w:ins w:id="1805"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28B9BE2F" w14:textId="77777777" w:rsidR="00577853" w:rsidRPr="00CD7D70" w:rsidRDefault="00577853" w:rsidP="008368A1">
            <w:pPr>
              <w:pStyle w:val="TAL"/>
              <w:rPr>
                <w:ins w:id="1806" w:author="3395" w:date="2023-06-16T21:09:00Z"/>
                <w:rFonts w:eastAsia="MS Mincho"/>
              </w:rPr>
            </w:pPr>
          </w:p>
        </w:tc>
      </w:tr>
      <w:tr w:rsidR="00577853" w:rsidRPr="00CD7D70" w14:paraId="4F5D821B" w14:textId="77777777" w:rsidTr="008368A1">
        <w:trPr>
          <w:jc w:val="center"/>
          <w:ins w:id="1807" w:author="3395" w:date="2023-06-16T21:09:00Z"/>
        </w:trPr>
        <w:tc>
          <w:tcPr>
            <w:tcW w:w="4535" w:type="dxa"/>
            <w:shd w:val="clear" w:color="auto" w:fill="auto"/>
          </w:tcPr>
          <w:p w14:paraId="405E3BB3" w14:textId="77777777" w:rsidR="00577853" w:rsidRPr="00CD7D70" w:rsidRDefault="00577853" w:rsidP="008368A1">
            <w:pPr>
              <w:pStyle w:val="TAL"/>
              <w:rPr>
                <w:ins w:id="1808" w:author="3395" w:date="2023-06-16T21:09:00Z"/>
                <w:lang w:eastAsia="zh-CN"/>
              </w:rPr>
            </w:pPr>
            <w:ins w:id="1809" w:author="3395" w:date="2023-06-16T21:09:00Z">
              <w:r w:rsidRPr="00CD7D70">
                <w:rPr>
                  <w:lang w:eastAsia="zh-CN"/>
                </w:rPr>
                <w:t xml:space="preserve">    </w:t>
              </w:r>
              <w:r w:rsidRPr="00972DE9">
                <w:rPr>
                  <w:snapToGrid w:val="0"/>
                </w:rPr>
                <w:t>reducedDL-PRS-ProcessingSamples-r17</w:t>
              </w:r>
            </w:ins>
          </w:p>
        </w:tc>
        <w:tc>
          <w:tcPr>
            <w:tcW w:w="2267" w:type="dxa"/>
            <w:shd w:val="clear" w:color="auto" w:fill="auto"/>
          </w:tcPr>
          <w:p w14:paraId="7A25200F" w14:textId="77777777" w:rsidR="00577853" w:rsidRPr="00CD7D70" w:rsidRDefault="00577853" w:rsidP="008368A1">
            <w:pPr>
              <w:pStyle w:val="TAL"/>
              <w:rPr>
                <w:ins w:id="1810" w:author="3395" w:date="2023-06-16T21:09:00Z"/>
                <w:rFonts w:eastAsia="MS Mincho"/>
              </w:rPr>
            </w:pPr>
            <w:ins w:id="1811" w:author="3395" w:date="2023-06-16T21:09:00Z">
              <w:r w:rsidRPr="00CD7D70">
                <w:rPr>
                  <w:rFonts w:eastAsia="MS Mincho"/>
                </w:rPr>
                <w:t>Not present</w:t>
              </w:r>
            </w:ins>
          </w:p>
        </w:tc>
        <w:tc>
          <w:tcPr>
            <w:tcW w:w="1700" w:type="dxa"/>
            <w:shd w:val="clear" w:color="auto" w:fill="auto"/>
          </w:tcPr>
          <w:p w14:paraId="7D4BDE13" w14:textId="77777777" w:rsidR="00577853" w:rsidRPr="00CD7D70" w:rsidRDefault="00577853" w:rsidP="008368A1">
            <w:pPr>
              <w:pStyle w:val="TAL"/>
              <w:rPr>
                <w:ins w:id="1812" w:author="3395" w:date="2023-06-16T21:09:00Z"/>
                <w:rFonts w:eastAsia="MS Mincho"/>
              </w:rPr>
            </w:pPr>
            <w:ins w:id="1813"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62937E34" w14:textId="77777777" w:rsidR="00577853" w:rsidRPr="00CD7D70" w:rsidRDefault="00577853" w:rsidP="008368A1">
            <w:pPr>
              <w:pStyle w:val="TAL"/>
              <w:rPr>
                <w:ins w:id="1814" w:author="3395" w:date="2023-06-16T21:09:00Z"/>
                <w:rFonts w:eastAsia="MS Mincho"/>
              </w:rPr>
            </w:pPr>
          </w:p>
        </w:tc>
      </w:tr>
      <w:tr w:rsidR="00577853" w:rsidRPr="00CD7D70" w14:paraId="33F4A2F0" w14:textId="77777777" w:rsidTr="008368A1">
        <w:trPr>
          <w:jc w:val="center"/>
          <w:ins w:id="1815" w:author="3395" w:date="2023-06-16T21:09:00Z"/>
        </w:trPr>
        <w:tc>
          <w:tcPr>
            <w:tcW w:w="4535" w:type="dxa"/>
            <w:shd w:val="clear" w:color="auto" w:fill="auto"/>
          </w:tcPr>
          <w:p w14:paraId="51553141" w14:textId="77777777" w:rsidR="00577853" w:rsidRPr="00CD7D70" w:rsidRDefault="00577853" w:rsidP="008368A1">
            <w:pPr>
              <w:pStyle w:val="TAL"/>
              <w:rPr>
                <w:ins w:id="1816" w:author="3395" w:date="2023-06-16T21:09:00Z"/>
                <w:lang w:eastAsia="zh-CN"/>
              </w:rPr>
            </w:pPr>
            <w:ins w:id="1817" w:author="3395" w:date="2023-06-16T21:09:00Z">
              <w:r w:rsidRPr="00CD7D70">
                <w:rPr>
                  <w:lang w:eastAsia="zh-CN"/>
                </w:rPr>
                <w:t xml:space="preserve">    </w:t>
              </w:r>
              <w:r w:rsidRPr="00972DE9">
                <w:rPr>
                  <w:snapToGrid w:val="0"/>
                </w:rPr>
                <w:t>l</w:t>
              </w:r>
              <w:r w:rsidRPr="00972DE9">
                <w:t>owerRxBeamSweepingFactor-FR2-r17</w:t>
              </w:r>
            </w:ins>
          </w:p>
        </w:tc>
        <w:tc>
          <w:tcPr>
            <w:tcW w:w="2267" w:type="dxa"/>
            <w:shd w:val="clear" w:color="auto" w:fill="auto"/>
          </w:tcPr>
          <w:p w14:paraId="4C4F7696" w14:textId="77777777" w:rsidR="00577853" w:rsidRPr="00CD7D70" w:rsidRDefault="00577853" w:rsidP="008368A1">
            <w:pPr>
              <w:pStyle w:val="TAL"/>
              <w:rPr>
                <w:ins w:id="1818" w:author="3395" w:date="2023-06-16T21:09:00Z"/>
                <w:rFonts w:eastAsia="MS Mincho"/>
              </w:rPr>
            </w:pPr>
            <w:ins w:id="1819" w:author="3395" w:date="2023-06-16T21:09:00Z">
              <w:r w:rsidRPr="00CD7D70">
                <w:rPr>
                  <w:rFonts w:eastAsia="MS Mincho"/>
                </w:rPr>
                <w:t>Not present</w:t>
              </w:r>
            </w:ins>
          </w:p>
        </w:tc>
        <w:tc>
          <w:tcPr>
            <w:tcW w:w="1700" w:type="dxa"/>
            <w:shd w:val="clear" w:color="auto" w:fill="auto"/>
          </w:tcPr>
          <w:p w14:paraId="1F852885" w14:textId="77777777" w:rsidR="00577853" w:rsidRPr="00CD7D70" w:rsidRDefault="00577853" w:rsidP="008368A1">
            <w:pPr>
              <w:pStyle w:val="TAL"/>
              <w:rPr>
                <w:ins w:id="1820" w:author="3395" w:date="2023-06-16T21:09:00Z"/>
                <w:rFonts w:eastAsia="MS Mincho"/>
              </w:rPr>
            </w:pPr>
            <w:ins w:id="1821"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5270297E" w14:textId="77777777" w:rsidR="00577853" w:rsidRPr="00CD7D70" w:rsidRDefault="00577853" w:rsidP="008368A1">
            <w:pPr>
              <w:pStyle w:val="TAL"/>
              <w:rPr>
                <w:ins w:id="1822" w:author="3395" w:date="2023-06-16T21:09:00Z"/>
                <w:rFonts w:eastAsia="MS Mincho"/>
              </w:rPr>
            </w:pPr>
          </w:p>
        </w:tc>
      </w:tr>
      <w:tr w:rsidR="003C6A13" w:rsidRPr="00CD7D70" w14:paraId="39360DE4" w14:textId="77777777" w:rsidTr="00CA63E7">
        <w:trPr>
          <w:jc w:val="center"/>
        </w:trPr>
        <w:tc>
          <w:tcPr>
            <w:tcW w:w="4535" w:type="dxa"/>
            <w:shd w:val="clear" w:color="auto" w:fill="auto"/>
          </w:tcPr>
          <w:p w14:paraId="0433DA5B" w14:textId="77777777" w:rsidR="003C6A13" w:rsidRPr="00CD7D70" w:rsidRDefault="003C6A13" w:rsidP="00CA63E7">
            <w:pPr>
              <w:pStyle w:val="TAL"/>
              <w:rPr>
                <w:lang w:eastAsia="zh-CN"/>
              </w:rPr>
            </w:pPr>
            <w:r w:rsidRPr="00CD7D70">
              <w:t xml:space="preserve">  }</w:t>
            </w:r>
          </w:p>
        </w:tc>
        <w:tc>
          <w:tcPr>
            <w:tcW w:w="2267" w:type="dxa"/>
            <w:shd w:val="clear" w:color="auto" w:fill="auto"/>
          </w:tcPr>
          <w:p w14:paraId="544C8E4E" w14:textId="77777777" w:rsidR="003C6A13" w:rsidRPr="00CD7D70" w:rsidRDefault="003C6A13" w:rsidP="00CA63E7">
            <w:pPr>
              <w:pStyle w:val="TAL"/>
              <w:rPr>
                <w:rFonts w:eastAsia="MS Mincho"/>
              </w:rPr>
            </w:pPr>
          </w:p>
        </w:tc>
        <w:tc>
          <w:tcPr>
            <w:tcW w:w="1700" w:type="dxa"/>
            <w:shd w:val="clear" w:color="auto" w:fill="auto"/>
          </w:tcPr>
          <w:p w14:paraId="17FC177C" w14:textId="77777777" w:rsidR="003C6A13" w:rsidRPr="00CD7D70" w:rsidRDefault="003C6A13" w:rsidP="00CA63E7">
            <w:pPr>
              <w:pStyle w:val="TAL"/>
              <w:rPr>
                <w:rFonts w:eastAsia="MS Mincho"/>
              </w:rPr>
            </w:pPr>
          </w:p>
        </w:tc>
        <w:tc>
          <w:tcPr>
            <w:tcW w:w="1104" w:type="dxa"/>
            <w:shd w:val="clear" w:color="auto" w:fill="auto"/>
          </w:tcPr>
          <w:p w14:paraId="3D1DBF06" w14:textId="77777777" w:rsidR="003C6A13" w:rsidRPr="00CD7D70" w:rsidRDefault="003C6A13" w:rsidP="00CA63E7">
            <w:pPr>
              <w:pStyle w:val="TAL"/>
              <w:rPr>
                <w:rFonts w:eastAsia="MS Mincho"/>
              </w:rPr>
            </w:pPr>
          </w:p>
        </w:tc>
      </w:tr>
      <w:tr w:rsidR="00577853" w:rsidRPr="00CD7D70" w14:paraId="4151AF96" w14:textId="77777777" w:rsidTr="008368A1">
        <w:trPr>
          <w:jc w:val="center"/>
          <w:ins w:id="1823" w:author="3395" w:date="2023-06-16T21:09:00Z"/>
        </w:trPr>
        <w:tc>
          <w:tcPr>
            <w:tcW w:w="4535" w:type="dxa"/>
            <w:shd w:val="clear" w:color="auto" w:fill="auto"/>
          </w:tcPr>
          <w:p w14:paraId="1EB504E3" w14:textId="77777777" w:rsidR="00577853" w:rsidRPr="00CD7D70" w:rsidRDefault="00577853" w:rsidP="008368A1">
            <w:pPr>
              <w:pStyle w:val="TAL"/>
              <w:rPr>
                <w:ins w:id="1824" w:author="3395" w:date="2023-06-16T21:09:00Z"/>
              </w:rPr>
            </w:pPr>
            <w:ins w:id="1825" w:author="3395" w:date="2023-06-16T21:09:00Z">
              <w:r w:rsidRPr="00CD7D70">
                <w:rPr>
                  <w:lang w:eastAsia="zh-CN"/>
                </w:rPr>
                <w:t xml:space="preserve">  </w:t>
              </w:r>
              <w:r w:rsidRPr="00972DE9">
                <w:t>multiMeasInSameReport-r17</w:t>
              </w:r>
            </w:ins>
          </w:p>
        </w:tc>
        <w:tc>
          <w:tcPr>
            <w:tcW w:w="2267" w:type="dxa"/>
            <w:shd w:val="clear" w:color="auto" w:fill="auto"/>
          </w:tcPr>
          <w:p w14:paraId="218943B2" w14:textId="77777777" w:rsidR="00577853" w:rsidRPr="00CD7D70" w:rsidRDefault="00577853" w:rsidP="008368A1">
            <w:pPr>
              <w:pStyle w:val="TAL"/>
              <w:rPr>
                <w:ins w:id="1826" w:author="3395" w:date="2023-06-16T21:09:00Z"/>
                <w:rFonts w:eastAsia="MS Mincho"/>
              </w:rPr>
            </w:pPr>
            <w:ins w:id="1827" w:author="3395" w:date="2023-06-16T21:09:00Z">
              <w:r w:rsidRPr="00CD7D70">
                <w:rPr>
                  <w:rFonts w:eastAsia="MS Mincho"/>
                </w:rPr>
                <w:t>Not present</w:t>
              </w:r>
            </w:ins>
          </w:p>
        </w:tc>
        <w:tc>
          <w:tcPr>
            <w:tcW w:w="1700" w:type="dxa"/>
            <w:shd w:val="clear" w:color="auto" w:fill="auto"/>
          </w:tcPr>
          <w:p w14:paraId="29F6C53A" w14:textId="77777777" w:rsidR="00577853" w:rsidRPr="00CD7D70" w:rsidRDefault="00577853" w:rsidP="008368A1">
            <w:pPr>
              <w:pStyle w:val="TAL"/>
              <w:rPr>
                <w:ins w:id="1828" w:author="3395" w:date="2023-06-16T21:09:00Z"/>
                <w:rFonts w:eastAsia="MS Mincho"/>
              </w:rPr>
            </w:pPr>
            <w:ins w:id="1829" w:author="3395" w:date="2023-06-16T21:09:00Z">
              <w:r w:rsidRPr="00CD7D70">
                <w:rPr>
                  <w:rFonts w:eastAsia="MS Mincho"/>
                </w:rPr>
                <w:t>Rel-1</w:t>
              </w:r>
              <w:r w:rsidRPr="009B0545">
                <w:rPr>
                  <w:rFonts w:eastAsia="MS Mincho" w:hint="eastAsia"/>
                </w:rPr>
                <w:t>7</w:t>
              </w:r>
              <w:r w:rsidRPr="00CD7D70">
                <w:rPr>
                  <w:rFonts w:eastAsia="MS Mincho"/>
                </w:rPr>
                <w:t xml:space="preserve"> onwards</w:t>
              </w:r>
            </w:ins>
          </w:p>
        </w:tc>
        <w:tc>
          <w:tcPr>
            <w:tcW w:w="1104" w:type="dxa"/>
            <w:shd w:val="clear" w:color="auto" w:fill="auto"/>
          </w:tcPr>
          <w:p w14:paraId="7AF9196F" w14:textId="77777777" w:rsidR="00577853" w:rsidRPr="00CD7D70" w:rsidRDefault="00577853" w:rsidP="008368A1">
            <w:pPr>
              <w:pStyle w:val="TAL"/>
              <w:rPr>
                <w:ins w:id="1830" w:author="3395" w:date="2023-06-16T21:09:00Z"/>
                <w:rFonts w:eastAsia="MS Mincho"/>
              </w:rPr>
            </w:pPr>
          </w:p>
        </w:tc>
      </w:tr>
      <w:tr w:rsidR="003C6A13" w:rsidRPr="00CD7D70" w14:paraId="67F818C2" w14:textId="77777777" w:rsidTr="00CA63E7">
        <w:trPr>
          <w:jc w:val="center"/>
        </w:trPr>
        <w:tc>
          <w:tcPr>
            <w:tcW w:w="4535" w:type="dxa"/>
            <w:shd w:val="clear" w:color="auto" w:fill="auto"/>
          </w:tcPr>
          <w:p w14:paraId="69BFACF5" w14:textId="77777777" w:rsidR="003C6A13" w:rsidRPr="00CD7D70" w:rsidRDefault="003C6A13" w:rsidP="00CA63E7">
            <w:pPr>
              <w:pStyle w:val="TAL"/>
            </w:pPr>
            <w:r w:rsidRPr="00CD7D70">
              <w:t>}</w:t>
            </w:r>
          </w:p>
        </w:tc>
        <w:tc>
          <w:tcPr>
            <w:tcW w:w="2267" w:type="dxa"/>
            <w:shd w:val="clear" w:color="auto" w:fill="auto"/>
          </w:tcPr>
          <w:p w14:paraId="795B17A1" w14:textId="77777777" w:rsidR="003C6A13" w:rsidRPr="00CD7D70" w:rsidRDefault="003C6A13" w:rsidP="00CA63E7">
            <w:pPr>
              <w:pStyle w:val="TAL"/>
              <w:rPr>
                <w:rFonts w:eastAsia="MS Mincho"/>
              </w:rPr>
            </w:pPr>
          </w:p>
        </w:tc>
        <w:tc>
          <w:tcPr>
            <w:tcW w:w="1700" w:type="dxa"/>
            <w:shd w:val="clear" w:color="auto" w:fill="auto"/>
          </w:tcPr>
          <w:p w14:paraId="36A67985" w14:textId="77777777" w:rsidR="003C6A13" w:rsidRPr="00CD7D70" w:rsidRDefault="003C6A13" w:rsidP="00CA63E7">
            <w:pPr>
              <w:pStyle w:val="TAL"/>
              <w:rPr>
                <w:rFonts w:eastAsia="MS Mincho"/>
              </w:rPr>
            </w:pPr>
          </w:p>
        </w:tc>
        <w:tc>
          <w:tcPr>
            <w:tcW w:w="1104" w:type="dxa"/>
            <w:shd w:val="clear" w:color="auto" w:fill="auto"/>
          </w:tcPr>
          <w:p w14:paraId="2B90AAE0" w14:textId="77777777" w:rsidR="003C6A13" w:rsidRPr="00CD7D70" w:rsidRDefault="003C6A13" w:rsidP="00CA63E7">
            <w:pPr>
              <w:pStyle w:val="TAL"/>
              <w:rPr>
                <w:rFonts w:eastAsia="MS Mincho"/>
              </w:rPr>
            </w:pPr>
          </w:p>
        </w:tc>
      </w:tr>
    </w:tbl>
    <w:p w14:paraId="33DAABF6" w14:textId="77777777" w:rsidR="003C6A13" w:rsidRPr="00CD7D70" w:rsidRDefault="003C6A13" w:rsidP="003C6A13">
      <w:pPr>
        <w:rPr>
          <w:lang w:eastAsia="zh-CN"/>
        </w:rPr>
      </w:pPr>
    </w:p>
    <w:p w14:paraId="6703BBE8" w14:textId="77777777" w:rsidR="003C6A13" w:rsidRPr="00CD7D70" w:rsidRDefault="003C6A13" w:rsidP="003C6A13">
      <w:pPr>
        <w:pStyle w:val="Heading4"/>
        <w:rPr>
          <w:rFonts w:eastAsia="MS Mincho"/>
          <w:lang w:eastAsia="ja-JP"/>
        </w:rPr>
      </w:pPr>
      <w:bookmarkStart w:id="1831" w:name="_Toc75462086"/>
      <w:bookmarkStart w:id="1832" w:name="_Toc83678933"/>
      <w:bookmarkStart w:id="1833" w:name="_Toc106630215"/>
      <w:bookmarkStart w:id="1834" w:name="_Toc114859453"/>
      <w:r w:rsidRPr="00CD7D70">
        <w:rPr>
          <w:rFonts w:eastAsia="MS Mincho"/>
        </w:rPr>
        <w:lastRenderedPageBreak/>
        <w:t>-</w:t>
      </w:r>
      <w:r w:rsidRPr="00CD7D70">
        <w:rPr>
          <w:rFonts w:eastAsia="MS Mincho"/>
        </w:rPr>
        <w:tab/>
        <w:t>NR DL-TDOA REQUEST LOCATION INFORMATION</w:t>
      </w:r>
      <w:bookmarkEnd w:id="1831"/>
      <w:bookmarkEnd w:id="1832"/>
      <w:bookmarkEnd w:id="1833"/>
      <w:bookmarkEnd w:id="1834"/>
    </w:p>
    <w:p w14:paraId="154C8E52" w14:textId="77777777" w:rsidR="003C6A13" w:rsidRPr="00CD7D70" w:rsidRDefault="003C6A13" w:rsidP="003C6A13">
      <w:pPr>
        <w:pStyle w:val="TH"/>
        <w:rPr>
          <w:rFonts w:eastAsia="MS Mincho"/>
        </w:rPr>
      </w:pPr>
      <w:r w:rsidRPr="00CD7D70">
        <w:rPr>
          <w:rFonts w:eastAsia="MS Mincho"/>
        </w:rPr>
        <w:t>Table 8.4-</w:t>
      </w:r>
      <w:r w:rsidRPr="00CD7D70">
        <w:rPr>
          <w:lang w:eastAsia="zh-CN"/>
        </w:rPr>
        <w:t>7</w:t>
      </w:r>
      <w:r w:rsidRPr="00CD7D70">
        <w:rPr>
          <w:rFonts w:eastAsia="MS Mincho"/>
        </w:rPr>
        <w:t xml:space="preserve">: </w:t>
      </w:r>
      <w:r w:rsidRPr="00CD7D70">
        <w:t>NR-DL-TDOA-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D7D70" w14:paraId="5CA6DB76" w14:textId="77777777" w:rsidTr="00CA63E7">
        <w:trPr>
          <w:jc w:val="center"/>
        </w:trPr>
        <w:tc>
          <w:tcPr>
            <w:tcW w:w="9606" w:type="dxa"/>
            <w:gridSpan w:val="4"/>
            <w:shd w:val="clear" w:color="auto" w:fill="auto"/>
          </w:tcPr>
          <w:p w14:paraId="34FCADDE" w14:textId="77777777" w:rsidR="003C6A13" w:rsidRPr="00CD7D70" w:rsidRDefault="003C6A13" w:rsidP="00CA63E7">
            <w:pPr>
              <w:pStyle w:val="TAL"/>
              <w:rPr>
                <w:lang w:eastAsia="zh-CN"/>
              </w:rPr>
            </w:pPr>
            <w:r w:rsidRPr="00CD7D70">
              <w:rPr>
                <w:rFonts w:eastAsia="MS Mincho"/>
              </w:rPr>
              <w:t>Derivation Path: 37.355 clause 6.5.10.5</w:t>
            </w:r>
          </w:p>
        </w:tc>
      </w:tr>
      <w:tr w:rsidR="003C6A13" w:rsidRPr="00CD7D70" w14:paraId="703F20B7" w14:textId="77777777" w:rsidTr="00CA63E7">
        <w:trPr>
          <w:jc w:val="center"/>
        </w:trPr>
        <w:tc>
          <w:tcPr>
            <w:tcW w:w="4535" w:type="dxa"/>
            <w:shd w:val="clear" w:color="auto" w:fill="auto"/>
          </w:tcPr>
          <w:p w14:paraId="083E3874" w14:textId="77777777" w:rsidR="003C6A13" w:rsidRPr="00CD7D70" w:rsidRDefault="003C6A13" w:rsidP="00CA63E7">
            <w:pPr>
              <w:pStyle w:val="TAH"/>
              <w:rPr>
                <w:rFonts w:eastAsia="MS Mincho"/>
              </w:rPr>
            </w:pPr>
            <w:r w:rsidRPr="00CD7D70">
              <w:rPr>
                <w:rFonts w:eastAsia="MS Mincho"/>
              </w:rPr>
              <w:t>Information Element</w:t>
            </w:r>
          </w:p>
        </w:tc>
        <w:tc>
          <w:tcPr>
            <w:tcW w:w="2267" w:type="dxa"/>
            <w:shd w:val="clear" w:color="auto" w:fill="auto"/>
          </w:tcPr>
          <w:p w14:paraId="560873E9" w14:textId="77777777" w:rsidR="003C6A13" w:rsidRPr="00CD7D70" w:rsidRDefault="003C6A13" w:rsidP="00CA63E7">
            <w:pPr>
              <w:pStyle w:val="TAH"/>
              <w:rPr>
                <w:rFonts w:eastAsia="MS Mincho"/>
              </w:rPr>
            </w:pPr>
            <w:r w:rsidRPr="00CD7D70">
              <w:rPr>
                <w:rFonts w:eastAsia="MS Mincho"/>
              </w:rPr>
              <w:t>Value/remark</w:t>
            </w:r>
          </w:p>
        </w:tc>
        <w:tc>
          <w:tcPr>
            <w:tcW w:w="1700" w:type="dxa"/>
            <w:shd w:val="clear" w:color="auto" w:fill="auto"/>
          </w:tcPr>
          <w:p w14:paraId="1D538D36"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295D02BF"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658ABC03" w14:textId="77777777" w:rsidTr="00CA63E7">
        <w:trPr>
          <w:jc w:val="center"/>
        </w:trPr>
        <w:tc>
          <w:tcPr>
            <w:tcW w:w="4535" w:type="dxa"/>
            <w:shd w:val="clear" w:color="auto" w:fill="auto"/>
          </w:tcPr>
          <w:p w14:paraId="40D709B0" w14:textId="77777777" w:rsidR="003C6A13" w:rsidRPr="00CD7D70" w:rsidRDefault="003C6A13" w:rsidP="00CA63E7">
            <w:pPr>
              <w:pStyle w:val="TAL"/>
            </w:pPr>
            <w:r w:rsidRPr="00CD7D70">
              <w:rPr>
                <w:snapToGrid w:val="0"/>
              </w:rPr>
              <w:t>NR-DL-TDOA-RequestLocationInformation-r16</w:t>
            </w:r>
            <w:r w:rsidRPr="00CD7D70">
              <w:t xml:space="preserve"> ::= SEQUENCE {</w:t>
            </w:r>
          </w:p>
        </w:tc>
        <w:tc>
          <w:tcPr>
            <w:tcW w:w="2267" w:type="dxa"/>
            <w:shd w:val="clear" w:color="auto" w:fill="auto"/>
          </w:tcPr>
          <w:p w14:paraId="149B6C7F" w14:textId="77777777" w:rsidR="003C6A13" w:rsidRPr="00CD7D70" w:rsidRDefault="003C6A13" w:rsidP="00CA63E7">
            <w:pPr>
              <w:pStyle w:val="TAL"/>
              <w:rPr>
                <w:rFonts w:eastAsia="MS Mincho"/>
              </w:rPr>
            </w:pPr>
          </w:p>
        </w:tc>
        <w:tc>
          <w:tcPr>
            <w:tcW w:w="1700" w:type="dxa"/>
            <w:shd w:val="clear" w:color="auto" w:fill="auto"/>
          </w:tcPr>
          <w:p w14:paraId="299E0986" w14:textId="77777777" w:rsidR="003C6A13" w:rsidRPr="00CD7D70" w:rsidRDefault="003C6A13" w:rsidP="00CA63E7">
            <w:pPr>
              <w:pStyle w:val="TAL"/>
              <w:rPr>
                <w:rFonts w:eastAsia="MS Mincho"/>
              </w:rPr>
            </w:pPr>
          </w:p>
        </w:tc>
        <w:tc>
          <w:tcPr>
            <w:tcW w:w="1104" w:type="dxa"/>
            <w:shd w:val="clear" w:color="auto" w:fill="auto"/>
          </w:tcPr>
          <w:p w14:paraId="2EE014CD" w14:textId="77777777" w:rsidR="003C6A13" w:rsidRPr="00CD7D70" w:rsidRDefault="003C6A13" w:rsidP="00CA63E7">
            <w:pPr>
              <w:pStyle w:val="TAL"/>
              <w:rPr>
                <w:rFonts w:eastAsia="MS Mincho"/>
              </w:rPr>
            </w:pPr>
          </w:p>
        </w:tc>
      </w:tr>
      <w:tr w:rsidR="003C6A13" w:rsidRPr="00CD7D70" w14:paraId="0A7160E9" w14:textId="77777777" w:rsidTr="00CA63E7">
        <w:trPr>
          <w:jc w:val="center"/>
        </w:trPr>
        <w:tc>
          <w:tcPr>
            <w:tcW w:w="4535" w:type="dxa"/>
            <w:shd w:val="clear" w:color="auto" w:fill="auto"/>
          </w:tcPr>
          <w:p w14:paraId="165B9A21" w14:textId="77777777" w:rsidR="003C6A13" w:rsidRPr="00CD7D70" w:rsidRDefault="003C6A13" w:rsidP="00CA63E7">
            <w:pPr>
              <w:pStyle w:val="TAL"/>
            </w:pPr>
            <w:r w:rsidRPr="00CD7D70">
              <w:t xml:space="preserve">  nr-DL-PRS-RstdMeasurementInfoRequest</w:t>
            </w:r>
            <w:r w:rsidRPr="00CD7D70">
              <w:rPr>
                <w:snapToGrid w:val="0"/>
              </w:rPr>
              <w:t>-r16</w:t>
            </w:r>
          </w:p>
        </w:tc>
        <w:tc>
          <w:tcPr>
            <w:tcW w:w="2267" w:type="dxa"/>
            <w:shd w:val="clear" w:color="auto" w:fill="auto"/>
          </w:tcPr>
          <w:p w14:paraId="5334B210"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279FF3FE" w14:textId="77777777" w:rsidR="003C6A13" w:rsidRPr="00CD7D70" w:rsidRDefault="003C6A13" w:rsidP="00CA63E7">
            <w:pPr>
              <w:pStyle w:val="TAL"/>
              <w:rPr>
                <w:rFonts w:eastAsia="MS Mincho"/>
              </w:rPr>
            </w:pPr>
          </w:p>
        </w:tc>
        <w:tc>
          <w:tcPr>
            <w:tcW w:w="1104" w:type="dxa"/>
            <w:shd w:val="clear" w:color="auto" w:fill="auto"/>
          </w:tcPr>
          <w:p w14:paraId="3E602B7E" w14:textId="77777777" w:rsidR="003C6A13" w:rsidRPr="00CD7D70" w:rsidRDefault="003C6A13" w:rsidP="00CA63E7">
            <w:pPr>
              <w:pStyle w:val="TAL"/>
              <w:rPr>
                <w:rFonts w:eastAsia="MS Mincho"/>
              </w:rPr>
            </w:pPr>
          </w:p>
        </w:tc>
      </w:tr>
      <w:tr w:rsidR="003C6A13" w:rsidRPr="00CD7D70" w14:paraId="7C1C187D" w14:textId="77777777" w:rsidTr="00CA63E7">
        <w:trPr>
          <w:jc w:val="center"/>
        </w:trPr>
        <w:tc>
          <w:tcPr>
            <w:tcW w:w="4535" w:type="dxa"/>
            <w:shd w:val="clear" w:color="auto" w:fill="auto"/>
          </w:tcPr>
          <w:p w14:paraId="3A9F7FD8" w14:textId="77777777" w:rsidR="003C6A13" w:rsidRPr="00CD7D70" w:rsidRDefault="003C6A13" w:rsidP="00CA63E7">
            <w:pPr>
              <w:pStyle w:val="TAL"/>
            </w:pPr>
            <w:r w:rsidRPr="00CD7D70">
              <w:t xml:space="preserve">  </w:t>
            </w:r>
            <w:r w:rsidRPr="00CD7D70">
              <w:rPr>
                <w:snapToGrid w:val="0"/>
              </w:rPr>
              <w:t>nr-RequestedMeasurements-r16</w:t>
            </w:r>
          </w:p>
        </w:tc>
        <w:tc>
          <w:tcPr>
            <w:tcW w:w="2267" w:type="dxa"/>
            <w:shd w:val="clear" w:color="auto" w:fill="auto"/>
          </w:tcPr>
          <w:p w14:paraId="13F859F6" w14:textId="77777777" w:rsidR="003C6A13" w:rsidRPr="00CD7D70" w:rsidRDefault="003C6A13" w:rsidP="00CA63E7">
            <w:pPr>
              <w:pStyle w:val="TAL"/>
              <w:rPr>
                <w:lang w:eastAsia="zh-CN"/>
              </w:rPr>
            </w:pPr>
            <w:r w:rsidRPr="00CD7D70">
              <w:rPr>
                <w:rFonts w:eastAsia="MS Mincho"/>
              </w:rPr>
              <w:t xml:space="preserve">bit 0 = </w:t>
            </w:r>
            <w:r w:rsidR="004A6950" w:rsidRPr="00CD7D70">
              <w:rPr>
                <w:lang w:eastAsia="zh-CN"/>
              </w:rPr>
              <w:t>1</w:t>
            </w:r>
            <w:r w:rsidRPr="00CD7D70">
              <w:rPr>
                <w:lang w:eastAsia="zh-CN"/>
              </w:rPr>
              <w:t xml:space="preserve"> (</w:t>
            </w:r>
            <w:r w:rsidRPr="00CD7D70">
              <w:rPr>
                <w:snapToGrid w:val="0"/>
              </w:rPr>
              <w:t>prsrsrpReq</w:t>
            </w:r>
            <w:r w:rsidRPr="00CD7D70">
              <w:rPr>
                <w:snapToGrid w:val="0"/>
                <w:lang w:eastAsia="zh-CN"/>
              </w:rPr>
              <w:t>)</w:t>
            </w:r>
          </w:p>
        </w:tc>
        <w:tc>
          <w:tcPr>
            <w:tcW w:w="1700" w:type="dxa"/>
            <w:shd w:val="clear" w:color="auto" w:fill="auto"/>
          </w:tcPr>
          <w:p w14:paraId="399FF9B3" w14:textId="77777777" w:rsidR="003C6A13" w:rsidRPr="00CD7D70" w:rsidRDefault="003C6A13" w:rsidP="00CA63E7">
            <w:pPr>
              <w:pStyle w:val="TAL"/>
              <w:rPr>
                <w:rFonts w:eastAsia="MS Mincho"/>
              </w:rPr>
            </w:pPr>
          </w:p>
        </w:tc>
        <w:tc>
          <w:tcPr>
            <w:tcW w:w="1104" w:type="dxa"/>
            <w:shd w:val="clear" w:color="auto" w:fill="auto"/>
          </w:tcPr>
          <w:p w14:paraId="493B1EDE" w14:textId="77777777" w:rsidR="003C6A13" w:rsidRPr="00CD7D70" w:rsidRDefault="003C6A13" w:rsidP="00CA63E7">
            <w:pPr>
              <w:pStyle w:val="TAL"/>
              <w:rPr>
                <w:rFonts w:eastAsia="MS Mincho"/>
              </w:rPr>
            </w:pPr>
          </w:p>
        </w:tc>
      </w:tr>
      <w:tr w:rsidR="003C6A13" w:rsidRPr="00CD7D70" w14:paraId="268200F4" w14:textId="77777777" w:rsidTr="00CA63E7">
        <w:trPr>
          <w:jc w:val="center"/>
        </w:trPr>
        <w:tc>
          <w:tcPr>
            <w:tcW w:w="4535" w:type="dxa"/>
            <w:shd w:val="clear" w:color="auto" w:fill="auto"/>
          </w:tcPr>
          <w:p w14:paraId="5CE47E8D" w14:textId="77777777" w:rsidR="003C6A13" w:rsidRPr="00CD7D70" w:rsidRDefault="003C6A13" w:rsidP="00CA63E7">
            <w:pPr>
              <w:pStyle w:val="TAL"/>
            </w:pPr>
            <w:r w:rsidRPr="00CD7D70">
              <w:t xml:space="preserve">  </w:t>
            </w:r>
            <w:r w:rsidRPr="00CD7D70">
              <w:rPr>
                <w:snapToGrid w:val="0"/>
              </w:rPr>
              <w:t>nr-AssistanceAvailability-r16</w:t>
            </w:r>
          </w:p>
        </w:tc>
        <w:tc>
          <w:tcPr>
            <w:tcW w:w="2267" w:type="dxa"/>
            <w:shd w:val="clear" w:color="auto" w:fill="auto"/>
          </w:tcPr>
          <w:p w14:paraId="44D7CCE6" w14:textId="77777777" w:rsidR="003C6A13" w:rsidRPr="00CD7D70" w:rsidRDefault="003C6A13" w:rsidP="00CA63E7">
            <w:pPr>
              <w:pStyle w:val="TAL"/>
              <w:rPr>
                <w:rFonts w:eastAsia="MS Mincho"/>
              </w:rPr>
            </w:pPr>
            <w:r w:rsidRPr="00CD7D70">
              <w:rPr>
                <w:rFonts w:eastAsia="MS Mincho"/>
              </w:rPr>
              <w:t>FALSE</w:t>
            </w:r>
          </w:p>
        </w:tc>
        <w:tc>
          <w:tcPr>
            <w:tcW w:w="1700" w:type="dxa"/>
            <w:shd w:val="clear" w:color="auto" w:fill="auto"/>
          </w:tcPr>
          <w:p w14:paraId="25DC800E" w14:textId="77777777" w:rsidR="003C6A13" w:rsidRPr="00CD7D70" w:rsidRDefault="003C6A13" w:rsidP="00CA63E7">
            <w:pPr>
              <w:pStyle w:val="TAL"/>
              <w:rPr>
                <w:rFonts w:eastAsia="MS Mincho"/>
              </w:rPr>
            </w:pPr>
          </w:p>
        </w:tc>
        <w:tc>
          <w:tcPr>
            <w:tcW w:w="1104" w:type="dxa"/>
            <w:shd w:val="clear" w:color="auto" w:fill="auto"/>
          </w:tcPr>
          <w:p w14:paraId="17294D2A" w14:textId="77777777" w:rsidR="003C6A13" w:rsidRPr="00CD7D70" w:rsidRDefault="003C6A13" w:rsidP="00CA63E7">
            <w:pPr>
              <w:pStyle w:val="TAL"/>
              <w:rPr>
                <w:rFonts w:eastAsia="MS Mincho"/>
              </w:rPr>
            </w:pPr>
          </w:p>
        </w:tc>
      </w:tr>
      <w:tr w:rsidR="003C6A13" w:rsidRPr="00CD7D70" w14:paraId="5C869A8C" w14:textId="77777777" w:rsidTr="00CA63E7">
        <w:trPr>
          <w:jc w:val="center"/>
        </w:trPr>
        <w:tc>
          <w:tcPr>
            <w:tcW w:w="4535" w:type="dxa"/>
            <w:shd w:val="clear" w:color="auto" w:fill="auto"/>
          </w:tcPr>
          <w:p w14:paraId="646B490F" w14:textId="77777777" w:rsidR="003C6A13" w:rsidRPr="00CD7D70" w:rsidRDefault="003C6A13" w:rsidP="00CA63E7">
            <w:pPr>
              <w:pStyle w:val="TAL"/>
            </w:pPr>
            <w:r w:rsidRPr="00CD7D70">
              <w:t xml:space="preserve">  </w:t>
            </w:r>
            <w:r w:rsidRPr="00CD7D70">
              <w:rPr>
                <w:snapToGrid w:val="0"/>
              </w:rPr>
              <w:t>nr-DL-TDOA-ReportConfig-r16</w:t>
            </w:r>
            <w:r w:rsidR="004A6950" w:rsidRPr="00CD7D70">
              <w:rPr>
                <w:snapToGrid w:val="0"/>
                <w:lang w:eastAsia="zh-CN"/>
              </w:rPr>
              <w:t xml:space="preserve"> </w:t>
            </w:r>
            <w:r w:rsidR="004A6950" w:rsidRPr="00CD7D70">
              <w:t>SEQUENCE {</w:t>
            </w:r>
          </w:p>
        </w:tc>
        <w:tc>
          <w:tcPr>
            <w:tcW w:w="2267" w:type="dxa"/>
            <w:shd w:val="clear" w:color="auto" w:fill="auto"/>
          </w:tcPr>
          <w:p w14:paraId="02DEBC0A" w14:textId="77777777" w:rsidR="003C6A13" w:rsidRPr="00CD7D70" w:rsidRDefault="003C6A13" w:rsidP="00CA63E7">
            <w:pPr>
              <w:pStyle w:val="TAL"/>
              <w:rPr>
                <w:rFonts w:eastAsia="MS Mincho"/>
              </w:rPr>
            </w:pPr>
          </w:p>
        </w:tc>
        <w:tc>
          <w:tcPr>
            <w:tcW w:w="1700" w:type="dxa"/>
            <w:shd w:val="clear" w:color="auto" w:fill="auto"/>
          </w:tcPr>
          <w:p w14:paraId="35E07B37" w14:textId="77777777" w:rsidR="003C6A13" w:rsidRPr="00CD7D70" w:rsidRDefault="003C6A13" w:rsidP="00CA63E7">
            <w:pPr>
              <w:pStyle w:val="TAL"/>
              <w:rPr>
                <w:rFonts w:eastAsia="MS Mincho"/>
              </w:rPr>
            </w:pPr>
          </w:p>
        </w:tc>
        <w:tc>
          <w:tcPr>
            <w:tcW w:w="1104" w:type="dxa"/>
            <w:shd w:val="clear" w:color="auto" w:fill="auto"/>
          </w:tcPr>
          <w:p w14:paraId="7FE3AD91" w14:textId="77777777" w:rsidR="003C6A13" w:rsidRPr="00CD7D70" w:rsidRDefault="003C6A13" w:rsidP="00CA63E7">
            <w:pPr>
              <w:pStyle w:val="TAL"/>
              <w:rPr>
                <w:rFonts w:eastAsia="MS Mincho"/>
              </w:rPr>
            </w:pPr>
          </w:p>
        </w:tc>
      </w:tr>
      <w:tr w:rsidR="004A6950" w:rsidRPr="00CD7D70" w14:paraId="2A075AFB" w14:textId="77777777" w:rsidTr="00155FFE">
        <w:trPr>
          <w:jc w:val="center"/>
        </w:trPr>
        <w:tc>
          <w:tcPr>
            <w:tcW w:w="4535" w:type="dxa"/>
            <w:shd w:val="clear" w:color="auto" w:fill="auto"/>
          </w:tcPr>
          <w:p w14:paraId="32E3C4E7" w14:textId="77777777" w:rsidR="004A6950" w:rsidRPr="00CD7D70" w:rsidRDefault="004A6950" w:rsidP="004A6950">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z w:val="18"/>
                <w:lang w:eastAsia="zh-CN"/>
              </w:rPr>
              <w:t xml:space="preserve">  </w:t>
            </w:r>
            <w:r w:rsidRPr="00CD7D70">
              <w:rPr>
                <w:rFonts w:ascii="Arial" w:eastAsia="SimSun" w:hAnsi="Arial"/>
                <w:sz w:val="18"/>
                <w:lang w:eastAsia="en-US"/>
              </w:rPr>
              <w:t>maxDL-PRS-RSTD-MeasurementsPerTRPPair-r16</w:t>
            </w:r>
          </w:p>
        </w:tc>
        <w:tc>
          <w:tcPr>
            <w:tcW w:w="2267" w:type="dxa"/>
            <w:shd w:val="clear" w:color="auto" w:fill="auto"/>
          </w:tcPr>
          <w:p w14:paraId="670595CD"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r w:rsidRPr="00CD7D70">
              <w:rPr>
                <w:rFonts w:ascii="Arial" w:eastAsia="MS Mincho" w:hAnsi="Arial"/>
                <w:sz w:val="18"/>
                <w:lang w:eastAsia="en-US"/>
              </w:rPr>
              <w:t>Not present</w:t>
            </w:r>
          </w:p>
        </w:tc>
        <w:tc>
          <w:tcPr>
            <w:tcW w:w="1700" w:type="dxa"/>
            <w:shd w:val="clear" w:color="auto" w:fill="auto"/>
          </w:tcPr>
          <w:p w14:paraId="5C50C90A"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223D703B"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4A6950" w:rsidRPr="00CD7D70" w14:paraId="41ECE08F" w14:textId="77777777" w:rsidTr="00155FFE">
        <w:trPr>
          <w:jc w:val="center"/>
        </w:trPr>
        <w:tc>
          <w:tcPr>
            <w:tcW w:w="4535" w:type="dxa"/>
            <w:shd w:val="clear" w:color="auto" w:fill="auto"/>
          </w:tcPr>
          <w:p w14:paraId="773A16F6" w14:textId="77777777" w:rsidR="004A6950" w:rsidRPr="00CD7D70" w:rsidRDefault="004A6950" w:rsidP="004A6950">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z w:val="18"/>
                <w:lang w:eastAsia="zh-CN"/>
              </w:rPr>
              <w:t xml:space="preserve">  </w:t>
            </w:r>
            <w:r w:rsidRPr="00CD7D70">
              <w:rPr>
                <w:rFonts w:ascii="Arial" w:eastAsia="SimSun" w:hAnsi="Arial"/>
                <w:snapToGrid w:val="0"/>
                <w:sz w:val="18"/>
                <w:lang w:eastAsia="en-US"/>
              </w:rPr>
              <w:t>timingReportingGranularityFactor-r16</w:t>
            </w:r>
          </w:p>
        </w:tc>
        <w:tc>
          <w:tcPr>
            <w:tcW w:w="2267" w:type="dxa"/>
            <w:shd w:val="clear" w:color="auto" w:fill="auto"/>
          </w:tcPr>
          <w:p w14:paraId="0A8FDC06"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r w:rsidRPr="00CD7D70">
              <w:rPr>
                <w:rFonts w:ascii="Arial" w:eastAsia="MS Mincho" w:hAnsi="Arial"/>
                <w:sz w:val="18"/>
                <w:lang w:eastAsia="en-US"/>
              </w:rPr>
              <w:t>Not present</w:t>
            </w:r>
          </w:p>
        </w:tc>
        <w:tc>
          <w:tcPr>
            <w:tcW w:w="1700" w:type="dxa"/>
            <w:shd w:val="clear" w:color="auto" w:fill="auto"/>
          </w:tcPr>
          <w:p w14:paraId="4BF88102"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177A17B9"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577853" w:rsidRPr="00CD7D70" w14:paraId="1692FC9F" w14:textId="77777777" w:rsidTr="008368A1">
        <w:trPr>
          <w:jc w:val="center"/>
          <w:ins w:id="1835" w:author="3395" w:date="2023-06-16T21:09:00Z"/>
        </w:trPr>
        <w:tc>
          <w:tcPr>
            <w:tcW w:w="4535" w:type="dxa"/>
            <w:shd w:val="clear" w:color="auto" w:fill="auto"/>
          </w:tcPr>
          <w:p w14:paraId="0673D8E6" w14:textId="77777777" w:rsidR="00577853" w:rsidRPr="00E006B9" w:rsidRDefault="00577853" w:rsidP="008368A1">
            <w:pPr>
              <w:keepNext/>
              <w:keepLines/>
              <w:spacing w:after="0"/>
              <w:rPr>
                <w:ins w:id="1836" w:author="3395" w:date="2023-06-16T21:09:00Z"/>
                <w:rFonts w:ascii="Arial" w:hAnsi="Arial"/>
                <w:snapToGrid w:val="0"/>
                <w:sz w:val="18"/>
              </w:rPr>
            </w:pPr>
            <w:ins w:id="1837" w:author="3395" w:date="2023-06-16T21:09:00Z">
              <w:r w:rsidRPr="00E006B9">
                <w:rPr>
                  <w:rFonts w:ascii="Arial" w:hAnsi="Arial"/>
                  <w:snapToGrid w:val="0"/>
                  <w:sz w:val="18"/>
                </w:rPr>
                <w:t xml:space="preserve">    measureSameDL-PRS-ResourceWithDifferentRxTEGs-r17</w:t>
              </w:r>
            </w:ins>
          </w:p>
        </w:tc>
        <w:tc>
          <w:tcPr>
            <w:tcW w:w="2267" w:type="dxa"/>
            <w:shd w:val="clear" w:color="auto" w:fill="auto"/>
          </w:tcPr>
          <w:p w14:paraId="2554AF8C" w14:textId="77777777" w:rsidR="00577853" w:rsidRPr="00CD7D70" w:rsidRDefault="00577853" w:rsidP="008368A1">
            <w:pPr>
              <w:keepNext/>
              <w:keepLines/>
              <w:spacing w:after="0"/>
              <w:rPr>
                <w:ins w:id="1838" w:author="3395" w:date="2023-06-16T21:09:00Z"/>
                <w:rFonts w:ascii="Arial" w:eastAsia="MS Mincho" w:hAnsi="Arial"/>
                <w:sz w:val="18"/>
              </w:rPr>
            </w:pPr>
            <w:ins w:id="1839" w:author="3395" w:date="2023-06-16T21:09:00Z">
              <w:r w:rsidRPr="00CD7D70">
                <w:rPr>
                  <w:rFonts w:ascii="Arial" w:eastAsia="MS Mincho" w:hAnsi="Arial"/>
                  <w:sz w:val="18"/>
                </w:rPr>
                <w:t>Not present</w:t>
              </w:r>
            </w:ins>
          </w:p>
        </w:tc>
        <w:tc>
          <w:tcPr>
            <w:tcW w:w="1700" w:type="dxa"/>
            <w:shd w:val="clear" w:color="auto" w:fill="auto"/>
          </w:tcPr>
          <w:p w14:paraId="3CDF45FB" w14:textId="77777777" w:rsidR="00577853" w:rsidRPr="00CD7D70" w:rsidRDefault="00577853" w:rsidP="008368A1">
            <w:pPr>
              <w:keepNext/>
              <w:keepLines/>
              <w:spacing w:after="0"/>
              <w:rPr>
                <w:ins w:id="1840" w:author="3395" w:date="2023-06-16T21:09:00Z"/>
                <w:rFonts w:ascii="Arial" w:eastAsia="MS Mincho" w:hAnsi="Arial"/>
                <w:sz w:val="18"/>
              </w:rPr>
            </w:pPr>
            <w:ins w:id="1841" w:author="3395" w:date="2023-06-16T21:09:00Z">
              <w:r w:rsidRPr="00E006B9">
                <w:rPr>
                  <w:rFonts w:ascii="Arial" w:eastAsia="MS Mincho" w:hAnsi="Arial"/>
                  <w:sz w:val="18"/>
                </w:rPr>
                <w:t>Rel-1</w:t>
              </w:r>
              <w:r w:rsidRPr="00E006B9">
                <w:rPr>
                  <w:rFonts w:ascii="Arial" w:eastAsia="MS Mincho" w:hAnsi="Arial" w:hint="eastAsia"/>
                  <w:sz w:val="18"/>
                </w:rPr>
                <w:t>7</w:t>
              </w:r>
              <w:r w:rsidRPr="00E006B9">
                <w:rPr>
                  <w:rFonts w:ascii="Arial" w:eastAsia="MS Mincho" w:hAnsi="Arial"/>
                  <w:sz w:val="18"/>
                </w:rPr>
                <w:t xml:space="preserve"> onwards</w:t>
              </w:r>
            </w:ins>
          </w:p>
        </w:tc>
        <w:tc>
          <w:tcPr>
            <w:tcW w:w="1104" w:type="dxa"/>
            <w:shd w:val="clear" w:color="auto" w:fill="auto"/>
          </w:tcPr>
          <w:p w14:paraId="5C8C89E5" w14:textId="77777777" w:rsidR="00577853" w:rsidRPr="00CD7D70" w:rsidRDefault="00577853" w:rsidP="008368A1">
            <w:pPr>
              <w:keepNext/>
              <w:keepLines/>
              <w:spacing w:after="0"/>
              <w:rPr>
                <w:ins w:id="1842" w:author="3395" w:date="2023-06-16T21:09:00Z"/>
                <w:rFonts w:ascii="Arial" w:eastAsia="MS Mincho" w:hAnsi="Arial"/>
                <w:sz w:val="18"/>
              </w:rPr>
            </w:pPr>
          </w:p>
        </w:tc>
      </w:tr>
      <w:tr w:rsidR="00577853" w:rsidRPr="00CD7D70" w14:paraId="5C35F4C4" w14:textId="77777777" w:rsidTr="008368A1">
        <w:trPr>
          <w:jc w:val="center"/>
          <w:ins w:id="1843" w:author="3395" w:date="2023-06-16T21:09:00Z"/>
        </w:trPr>
        <w:tc>
          <w:tcPr>
            <w:tcW w:w="4535" w:type="dxa"/>
            <w:shd w:val="clear" w:color="auto" w:fill="auto"/>
          </w:tcPr>
          <w:p w14:paraId="1FF21EDB" w14:textId="77777777" w:rsidR="00577853" w:rsidRPr="00E006B9" w:rsidRDefault="00577853" w:rsidP="008368A1">
            <w:pPr>
              <w:keepNext/>
              <w:keepLines/>
              <w:spacing w:after="0"/>
              <w:rPr>
                <w:ins w:id="1844" w:author="3395" w:date="2023-06-16T21:09:00Z"/>
                <w:rFonts w:ascii="Arial" w:hAnsi="Arial"/>
                <w:snapToGrid w:val="0"/>
                <w:sz w:val="18"/>
              </w:rPr>
            </w:pPr>
            <w:ins w:id="1845" w:author="3395" w:date="2023-06-16T21:09:00Z">
              <w:r w:rsidRPr="00E006B9">
                <w:rPr>
                  <w:rFonts w:ascii="Arial" w:hAnsi="Arial"/>
                  <w:snapToGrid w:val="0"/>
                  <w:sz w:val="18"/>
                </w:rPr>
                <w:t xml:space="preserve">    reducedDL-PRS-ProcessingSamples-r17</w:t>
              </w:r>
            </w:ins>
          </w:p>
        </w:tc>
        <w:tc>
          <w:tcPr>
            <w:tcW w:w="2267" w:type="dxa"/>
            <w:shd w:val="clear" w:color="auto" w:fill="auto"/>
          </w:tcPr>
          <w:p w14:paraId="269668CA" w14:textId="77777777" w:rsidR="00577853" w:rsidRPr="00CD7D70" w:rsidRDefault="00577853" w:rsidP="008368A1">
            <w:pPr>
              <w:keepNext/>
              <w:keepLines/>
              <w:spacing w:after="0"/>
              <w:rPr>
                <w:ins w:id="1846" w:author="3395" w:date="2023-06-16T21:09:00Z"/>
                <w:rFonts w:ascii="Arial" w:eastAsia="MS Mincho" w:hAnsi="Arial"/>
                <w:sz w:val="18"/>
              </w:rPr>
            </w:pPr>
            <w:ins w:id="1847" w:author="3395" w:date="2023-06-16T21:09:00Z">
              <w:r w:rsidRPr="00CD7D70">
                <w:rPr>
                  <w:rFonts w:ascii="Arial" w:eastAsia="MS Mincho" w:hAnsi="Arial"/>
                  <w:sz w:val="18"/>
                </w:rPr>
                <w:t>Not present</w:t>
              </w:r>
            </w:ins>
          </w:p>
        </w:tc>
        <w:tc>
          <w:tcPr>
            <w:tcW w:w="1700" w:type="dxa"/>
            <w:shd w:val="clear" w:color="auto" w:fill="auto"/>
          </w:tcPr>
          <w:p w14:paraId="733ECDD1" w14:textId="77777777" w:rsidR="00577853" w:rsidRPr="00CD7D70" w:rsidRDefault="00577853" w:rsidP="008368A1">
            <w:pPr>
              <w:keepNext/>
              <w:keepLines/>
              <w:spacing w:after="0"/>
              <w:rPr>
                <w:ins w:id="1848" w:author="3395" w:date="2023-06-16T21:09:00Z"/>
                <w:rFonts w:ascii="Arial" w:eastAsia="MS Mincho" w:hAnsi="Arial"/>
                <w:sz w:val="18"/>
              </w:rPr>
            </w:pPr>
            <w:ins w:id="1849" w:author="3395" w:date="2023-06-16T21:09:00Z">
              <w:r w:rsidRPr="00E006B9">
                <w:rPr>
                  <w:rFonts w:ascii="Arial" w:eastAsia="MS Mincho" w:hAnsi="Arial"/>
                  <w:sz w:val="18"/>
                </w:rPr>
                <w:t>Rel-1</w:t>
              </w:r>
              <w:r w:rsidRPr="00E006B9">
                <w:rPr>
                  <w:rFonts w:ascii="Arial" w:eastAsia="MS Mincho" w:hAnsi="Arial" w:hint="eastAsia"/>
                  <w:sz w:val="18"/>
                </w:rPr>
                <w:t>7</w:t>
              </w:r>
              <w:r w:rsidRPr="00E006B9">
                <w:rPr>
                  <w:rFonts w:ascii="Arial" w:eastAsia="MS Mincho" w:hAnsi="Arial"/>
                  <w:sz w:val="18"/>
                </w:rPr>
                <w:t xml:space="preserve"> onwards</w:t>
              </w:r>
            </w:ins>
          </w:p>
        </w:tc>
        <w:tc>
          <w:tcPr>
            <w:tcW w:w="1104" w:type="dxa"/>
            <w:shd w:val="clear" w:color="auto" w:fill="auto"/>
          </w:tcPr>
          <w:p w14:paraId="4B6AD338" w14:textId="77777777" w:rsidR="00577853" w:rsidRPr="00CD7D70" w:rsidRDefault="00577853" w:rsidP="008368A1">
            <w:pPr>
              <w:keepNext/>
              <w:keepLines/>
              <w:spacing w:after="0"/>
              <w:rPr>
                <w:ins w:id="1850" w:author="3395" w:date="2023-06-16T21:09:00Z"/>
                <w:rFonts w:ascii="Arial" w:eastAsia="MS Mincho" w:hAnsi="Arial"/>
                <w:sz w:val="18"/>
              </w:rPr>
            </w:pPr>
          </w:p>
        </w:tc>
      </w:tr>
      <w:tr w:rsidR="00577853" w:rsidRPr="00CD7D70" w14:paraId="5798020E" w14:textId="77777777" w:rsidTr="008368A1">
        <w:trPr>
          <w:jc w:val="center"/>
          <w:ins w:id="1851" w:author="3395" w:date="2023-06-16T21:09:00Z"/>
        </w:trPr>
        <w:tc>
          <w:tcPr>
            <w:tcW w:w="4535" w:type="dxa"/>
            <w:shd w:val="clear" w:color="auto" w:fill="auto"/>
          </w:tcPr>
          <w:p w14:paraId="1CFBF2D9" w14:textId="77777777" w:rsidR="00577853" w:rsidRPr="00E006B9" w:rsidRDefault="00577853" w:rsidP="008368A1">
            <w:pPr>
              <w:keepNext/>
              <w:keepLines/>
              <w:spacing w:after="0"/>
              <w:rPr>
                <w:ins w:id="1852" w:author="3395" w:date="2023-06-16T21:09:00Z"/>
                <w:rFonts w:ascii="Arial" w:hAnsi="Arial"/>
                <w:snapToGrid w:val="0"/>
                <w:sz w:val="18"/>
              </w:rPr>
            </w:pPr>
            <w:ins w:id="1853" w:author="3395" w:date="2023-06-16T21:09:00Z">
              <w:r w:rsidRPr="00E006B9">
                <w:rPr>
                  <w:rFonts w:ascii="Arial" w:hAnsi="Arial"/>
                  <w:snapToGrid w:val="0"/>
                  <w:sz w:val="18"/>
                </w:rPr>
                <w:t xml:space="preserve">    lowerRxBeamSweepingFactor-FR2-r17</w:t>
              </w:r>
            </w:ins>
          </w:p>
        </w:tc>
        <w:tc>
          <w:tcPr>
            <w:tcW w:w="2267" w:type="dxa"/>
            <w:shd w:val="clear" w:color="auto" w:fill="auto"/>
          </w:tcPr>
          <w:p w14:paraId="08A03B0A" w14:textId="77777777" w:rsidR="00577853" w:rsidRPr="00CD7D70" w:rsidRDefault="00577853" w:rsidP="008368A1">
            <w:pPr>
              <w:keepNext/>
              <w:keepLines/>
              <w:spacing w:after="0"/>
              <w:rPr>
                <w:ins w:id="1854" w:author="3395" w:date="2023-06-16T21:09:00Z"/>
                <w:rFonts w:ascii="Arial" w:eastAsia="MS Mincho" w:hAnsi="Arial"/>
                <w:sz w:val="18"/>
              </w:rPr>
            </w:pPr>
            <w:ins w:id="1855" w:author="3395" w:date="2023-06-16T21:09:00Z">
              <w:r w:rsidRPr="00CD7D70">
                <w:rPr>
                  <w:rFonts w:ascii="Arial" w:eastAsia="MS Mincho" w:hAnsi="Arial"/>
                  <w:sz w:val="18"/>
                </w:rPr>
                <w:t>Not present</w:t>
              </w:r>
            </w:ins>
          </w:p>
        </w:tc>
        <w:tc>
          <w:tcPr>
            <w:tcW w:w="1700" w:type="dxa"/>
            <w:shd w:val="clear" w:color="auto" w:fill="auto"/>
          </w:tcPr>
          <w:p w14:paraId="060597B3" w14:textId="77777777" w:rsidR="00577853" w:rsidRPr="00CD7D70" w:rsidRDefault="00577853" w:rsidP="008368A1">
            <w:pPr>
              <w:keepNext/>
              <w:keepLines/>
              <w:spacing w:after="0"/>
              <w:rPr>
                <w:ins w:id="1856" w:author="3395" w:date="2023-06-16T21:09:00Z"/>
                <w:rFonts w:ascii="Arial" w:eastAsia="MS Mincho" w:hAnsi="Arial"/>
                <w:sz w:val="18"/>
              </w:rPr>
            </w:pPr>
            <w:ins w:id="1857" w:author="3395" w:date="2023-06-16T21:09:00Z">
              <w:r w:rsidRPr="00E006B9">
                <w:rPr>
                  <w:rFonts w:ascii="Arial" w:eastAsia="MS Mincho" w:hAnsi="Arial"/>
                  <w:sz w:val="18"/>
                </w:rPr>
                <w:t>Rel-1</w:t>
              </w:r>
              <w:r w:rsidRPr="00E006B9">
                <w:rPr>
                  <w:rFonts w:ascii="Arial" w:eastAsia="MS Mincho" w:hAnsi="Arial" w:hint="eastAsia"/>
                  <w:sz w:val="18"/>
                </w:rPr>
                <w:t>7</w:t>
              </w:r>
              <w:r w:rsidRPr="00E006B9">
                <w:rPr>
                  <w:rFonts w:ascii="Arial" w:eastAsia="MS Mincho" w:hAnsi="Arial"/>
                  <w:sz w:val="18"/>
                </w:rPr>
                <w:t xml:space="preserve"> onwards</w:t>
              </w:r>
            </w:ins>
          </w:p>
        </w:tc>
        <w:tc>
          <w:tcPr>
            <w:tcW w:w="1104" w:type="dxa"/>
            <w:shd w:val="clear" w:color="auto" w:fill="auto"/>
          </w:tcPr>
          <w:p w14:paraId="1F994FD3" w14:textId="77777777" w:rsidR="00577853" w:rsidRPr="00CD7D70" w:rsidRDefault="00577853" w:rsidP="008368A1">
            <w:pPr>
              <w:keepNext/>
              <w:keepLines/>
              <w:spacing w:after="0"/>
              <w:rPr>
                <w:ins w:id="1858" w:author="3395" w:date="2023-06-16T21:09:00Z"/>
                <w:rFonts w:ascii="Arial" w:eastAsia="MS Mincho" w:hAnsi="Arial"/>
                <w:sz w:val="18"/>
              </w:rPr>
            </w:pPr>
          </w:p>
        </w:tc>
      </w:tr>
      <w:tr w:rsidR="004A6950" w:rsidRPr="00CD7D70" w14:paraId="54C61AF4" w14:textId="77777777" w:rsidTr="00155FFE">
        <w:trPr>
          <w:jc w:val="center"/>
        </w:trPr>
        <w:tc>
          <w:tcPr>
            <w:tcW w:w="4535" w:type="dxa"/>
            <w:shd w:val="clear" w:color="auto" w:fill="auto"/>
          </w:tcPr>
          <w:p w14:paraId="376FAB50" w14:textId="77777777" w:rsidR="004A6950" w:rsidRPr="00CD7D70" w:rsidRDefault="004A6950" w:rsidP="004A6950">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p>
        </w:tc>
        <w:tc>
          <w:tcPr>
            <w:tcW w:w="2267" w:type="dxa"/>
            <w:shd w:val="clear" w:color="auto" w:fill="auto"/>
          </w:tcPr>
          <w:p w14:paraId="520BDBFA"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700" w:type="dxa"/>
            <w:shd w:val="clear" w:color="auto" w:fill="auto"/>
          </w:tcPr>
          <w:p w14:paraId="2C02DD57"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04F20C14" w14:textId="77777777" w:rsidR="004A6950" w:rsidRPr="00CD7D70"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3C6A13" w:rsidRPr="00CD7D70" w14:paraId="27CBBCA8" w14:textId="77777777" w:rsidTr="00CA63E7">
        <w:trPr>
          <w:jc w:val="center"/>
        </w:trPr>
        <w:tc>
          <w:tcPr>
            <w:tcW w:w="4535" w:type="dxa"/>
            <w:shd w:val="clear" w:color="auto" w:fill="auto"/>
          </w:tcPr>
          <w:p w14:paraId="4F04EB9D" w14:textId="77777777" w:rsidR="003C6A13" w:rsidRPr="00CD7D70" w:rsidRDefault="003C6A13" w:rsidP="00CA63E7">
            <w:pPr>
              <w:pStyle w:val="TAL"/>
            </w:pPr>
            <w:r w:rsidRPr="00CD7D70">
              <w:t xml:space="preserve">  </w:t>
            </w:r>
            <w:r w:rsidRPr="00CD7D70">
              <w:rPr>
                <w:snapToGrid w:val="0"/>
              </w:rPr>
              <w:t>additionalPaths-r16</w:t>
            </w:r>
          </w:p>
        </w:tc>
        <w:tc>
          <w:tcPr>
            <w:tcW w:w="2267" w:type="dxa"/>
            <w:shd w:val="clear" w:color="auto" w:fill="auto"/>
          </w:tcPr>
          <w:p w14:paraId="0ACFD23C" w14:textId="77777777" w:rsidR="003C6A13" w:rsidRPr="00CD7D70" w:rsidRDefault="003C6A13" w:rsidP="00CA63E7">
            <w:pPr>
              <w:pStyle w:val="TAL"/>
              <w:rPr>
                <w:rFonts w:eastAsia="MS Mincho"/>
              </w:rPr>
            </w:pPr>
            <w:r w:rsidRPr="00CD7D70">
              <w:rPr>
                <w:rFonts w:eastAsia="MS Mincho"/>
              </w:rPr>
              <w:t>Not present</w:t>
            </w:r>
          </w:p>
        </w:tc>
        <w:tc>
          <w:tcPr>
            <w:tcW w:w="1700" w:type="dxa"/>
            <w:shd w:val="clear" w:color="auto" w:fill="auto"/>
          </w:tcPr>
          <w:p w14:paraId="61C1065C" w14:textId="77777777" w:rsidR="003C6A13" w:rsidRPr="00CD7D70" w:rsidRDefault="003C6A13" w:rsidP="00CA63E7">
            <w:pPr>
              <w:pStyle w:val="TAL"/>
              <w:rPr>
                <w:rFonts w:eastAsia="MS Mincho"/>
              </w:rPr>
            </w:pPr>
          </w:p>
        </w:tc>
        <w:tc>
          <w:tcPr>
            <w:tcW w:w="1104" w:type="dxa"/>
            <w:shd w:val="clear" w:color="auto" w:fill="auto"/>
          </w:tcPr>
          <w:p w14:paraId="451DEAF6" w14:textId="77777777" w:rsidR="003C6A13" w:rsidRPr="00CD7D70" w:rsidRDefault="003C6A13" w:rsidP="00CA63E7">
            <w:pPr>
              <w:pStyle w:val="TAL"/>
              <w:rPr>
                <w:rFonts w:eastAsia="MS Mincho"/>
              </w:rPr>
            </w:pPr>
          </w:p>
        </w:tc>
      </w:tr>
      <w:tr w:rsidR="00577853" w:rsidRPr="00CD7D70" w14:paraId="33FEAD18" w14:textId="77777777" w:rsidTr="008368A1">
        <w:trPr>
          <w:jc w:val="center"/>
          <w:ins w:id="1859" w:author="3395" w:date="2023-06-16T21:09:00Z"/>
        </w:trPr>
        <w:tc>
          <w:tcPr>
            <w:tcW w:w="4535" w:type="dxa"/>
            <w:shd w:val="clear" w:color="auto" w:fill="auto"/>
          </w:tcPr>
          <w:p w14:paraId="25E6AD0F" w14:textId="77777777" w:rsidR="00577853" w:rsidRPr="00CD7D70" w:rsidRDefault="00577853" w:rsidP="008368A1">
            <w:pPr>
              <w:pStyle w:val="TAL"/>
              <w:rPr>
                <w:ins w:id="1860" w:author="3395" w:date="2023-06-16T21:09:00Z"/>
              </w:rPr>
            </w:pPr>
            <w:ins w:id="1861" w:author="3395" w:date="2023-06-16T21:09:00Z">
              <w:r w:rsidRPr="00CD7D70">
                <w:t xml:space="preserve">  </w:t>
              </w:r>
              <w:r w:rsidRPr="00972DE9">
                <w:rPr>
                  <w:snapToGrid w:val="0"/>
                </w:rPr>
                <w:t>nr-UE-RxTEG-Request-r17</w:t>
              </w:r>
            </w:ins>
          </w:p>
        </w:tc>
        <w:tc>
          <w:tcPr>
            <w:tcW w:w="2267" w:type="dxa"/>
            <w:shd w:val="clear" w:color="auto" w:fill="auto"/>
          </w:tcPr>
          <w:p w14:paraId="1D89E8B3" w14:textId="77777777" w:rsidR="00577853" w:rsidRPr="00CD7D70" w:rsidRDefault="00577853" w:rsidP="008368A1">
            <w:pPr>
              <w:pStyle w:val="TAL"/>
              <w:rPr>
                <w:ins w:id="1862" w:author="3395" w:date="2023-06-16T21:09:00Z"/>
                <w:rFonts w:eastAsia="MS Mincho"/>
              </w:rPr>
            </w:pPr>
            <w:ins w:id="1863" w:author="3395" w:date="2023-06-16T21:09:00Z">
              <w:r w:rsidRPr="00CD7D70">
                <w:rPr>
                  <w:rFonts w:eastAsia="MS Mincho"/>
                </w:rPr>
                <w:t>Not present</w:t>
              </w:r>
            </w:ins>
          </w:p>
        </w:tc>
        <w:tc>
          <w:tcPr>
            <w:tcW w:w="1700" w:type="dxa"/>
            <w:shd w:val="clear" w:color="auto" w:fill="auto"/>
          </w:tcPr>
          <w:p w14:paraId="4EB0E31C" w14:textId="77777777" w:rsidR="00577853" w:rsidRPr="00CD7D70" w:rsidRDefault="00577853" w:rsidP="008368A1">
            <w:pPr>
              <w:pStyle w:val="TAL"/>
              <w:rPr>
                <w:ins w:id="1864" w:author="3395" w:date="2023-06-16T21:09:00Z"/>
                <w:rFonts w:eastAsia="MS Mincho"/>
              </w:rPr>
            </w:pPr>
            <w:ins w:id="1865" w:author="3395" w:date="2023-06-16T21:09: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730578F8" w14:textId="77777777" w:rsidR="00577853" w:rsidRPr="00CD7D70" w:rsidRDefault="00577853" w:rsidP="008368A1">
            <w:pPr>
              <w:pStyle w:val="TAL"/>
              <w:rPr>
                <w:ins w:id="1866" w:author="3395" w:date="2023-06-16T21:09:00Z"/>
                <w:rFonts w:eastAsia="MS Mincho"/>
              </w:rPr>
            </w:pPr>
          </w:p>
        </w:tc>
      </w:tr>
      <w:tr w:rsidR="00577853" w:rsidRPr="00CD7D70" w14:paraId="6981AED7" w14:textId="77777777" w:rsidTr="008368A1">
        <w:trPr>
          <w:jc w:val="center"/>
          <w:ins w:id="1867" w:author="3395" w:date="2023-06-16T21:09:00Z"/>
        </w:trPr>
        <w:tc>
          <w:tcPr>
            <w:tcW w:w="4535" w:type="dxa"/>
            <w:shd w:val="clear" w:color="auto" w:fill="auto"/>
          </w:tcPr>
          <w:p w14:paraId="4C4333E1" w14:textId="77777777" w:rsidR="00577853" w:rsidRPr="00CD7D70" w:rsidRDefault="00577853" w:rsidP="008368A1">
            <w:pPr>
              <w:pStyle w:val="TAL"/>
              <w:rPr>
                <w:ins w:id="1868" w:author="3395" w:date="2023-06-16T21:09:00Z"/>
              </w:rPr>
            </w:pPr>
            <w:ins w:id="1869" w:author="3395" w:date="2023-06-16T21:09:00Z">
              <w:r w:rsidRPr="00CD7D70">
                <w:t xml:space="preserve">  </w:t>
              </w:r>
              <w:r w:rsidRPr="00972DE9">
                <w:rPr>
                  <w:snapToGrid w:val="0"/>
                </w:rPr>
                <w:t>nr-</w:t>
              </w:r>
              <w:r w:rsidRPr="00972DE9">
                <w:t>los-nlos-IndicatorRequest-r17</w:t>
              </w:r>
            </w:ins>
          </w:p>
        </w:tc>
        <w:tc>
          <w:tcPr>
            <w:tcW w:w="2267" w:type="dxa"/>
            <w:shd w:val="clear" w:color="auto" w:fill="auto"/>
          </w:tcPr>
          <w:p w14:paraId="492A277D" w14:textId="77777777" w:rsidR="00577853" w:rsidRPr="00CD7D70" w:rsidRDefault="00577853" w:rsidP="008368A1">
            <w:pPr>
              <w:pStyle w:val="TAL"/>
              <w:rPr>
                <w:ins w:id="1870" w:author="3395" w:date="2023-06-16T21:09:00Z"/>
                <w:rFonts w:eastAsia="MS Mincho"/>
              </w:rPr>
            </w:pPr>
            <w:ins w:id="1871" w:author="3395" w:date="2023-06-16T21:09:00Z">
              <w:r w:rsidRPr="00CD7D70">
                <w:rPr>
                  <w:rFonts w:eastAsia="MS Mincho"/>
                </w:rPr>
                <w:t>Not present</w:t>
              </w:r>
            </w:ins>
          </w:p>
        </w:tc>
        <w:tc>
          <w:tcPr>
            <w:tcW w:w="1700" w:type="dxa"/>
            <w:shd w:val="clear" w:color="auto" w:fill="auto"/>
          </w:tcPr>
          <w:p w14:paraId="7139BDB3" w14:textId="77777777" w:rsidR="00577853" w:rsidRPr="00CD7D70" w:rsidRDefault="00577853" w:rsidP="008368A1">
            <w:pPr>
              <w:pStyle w:val="TAL"/>
              <w:rPr>
                <w:ins w:id="1872" w:author="3395" w:date="2023-06-16T21:09:00Z"/>
                <w:rFonts w:eastAsia="MS Mincho"/>
              </w:rPr>
            </w:pPr>
            <w:ins w:id="1873" w:author="3395" w:date="2023-06-16T21:09: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4F2F6D51" w14:textId="77777777" w:rsidR="00577853" w:rsidRPr="00CD7D70" w:rsidRDefault="00577853" w:rsidP="008368A1">
            <w:pPr>
              <w:pStyle w:val="TAL"/>
              <w:rPr>
                <w:ins w:id="1874" w:author="3395" w:date="2023-06-16T21:09:00Z"/>
                <w:rFonts w:eastAsia="MS Mincho"/>
              </w:rPr>
            </w:pPr>
          </w:p>
        </w:tc>
      </w:tr>
      <w:tr w:rsidR="00577853" w:rsidRPr="00CD7D70" w14:paraId="5DEBBB45" w14:textId="77777777" w:rsidTr="008368A1">
        <w:trPr>
          <w:jc w:val="center"/>
          <w:ins w:id="1875" w:author="3395" w:date="2023-06-16T21:09:00Z"/>
        </w:trPr>
        <w:tc>
          <w:tcPr>
            <w:tcW w:w="4535" w:type="dxa"/>
            <w:shd w:val="clear" w:color="auto" w:fill="auto"/>
          </w:tcPr>
          <w:p w14:paraId="2F1D55F5" w14:textId="77777777" w:rsidR="00577853" w:rsidRPr="00CD7D70" w:rsidRDefault="00577853" w:rsidP="008368A1">
            <w:pPr>
              <w:pStyle w:val="TAL"/>
              <w:rPr>
                <w:ins w:id="1876" w:author="3395" w:date="2023-06-16T21:09:00Z"/>
              </w:rPr>
            </w:pPr>
            <w:ins w:id="1877" w:author="3395" w:date="2023-06-16T21:09:00Z">
              <w:r w:rsidRPr="00CD7D70">
                <w:t xml:space="preserve">  </w:t>
              </w:r>
              <w:r w:rsidRPr="00972DE9">
                <w:rPr>
                  <w:snapToGrid w:val="0"/>
                </w:rPr>
                <w:t>additionalPathsExt-r17</w:t>
              </w:r>
            </w:ins>
          </w:p>
        </w:tc>
        <w:tc>
          <w:tcPr>
            <w:tcW w:w="2267" w:type="dxa"/>
            <w:shd w:val="clear" w:color="auto" w:fill="auto"/>
          </w:tcPr>
          <w:p w14:paraId="13776868" w14:textId="77777777" w:rsidR="00577853" w:rsidRPr="00CD7D70" w:rsidRDefault="00577853" w:rsidP="008368A1">
            <w:pPr>
              <w:pStyle w:val="TAL"/>
              <w:rPr>
                <w:ins w:id="1878" w:author="3395" w:date="2023-06-16T21:09:00Z"/>
                <w:rFonts w:eastAsia="MS Mincho"/>
              </w:rPr>
            </w:pPr>
            <w:ins w:id="1879" w:author="3395" w:date="2023-06-16T21:09:00Z">
              <w:r w:rsidRPr="00CD7D70">
                <w:rPr>
                  <w:rFonts w:eastAsia="MS Mincho"/>
                </w:rPr>
                <w:t>Not present</w:t>
              </w:r>
            </w:ins>
          </w:p>
        </w:tc>
        <w:tc>
          <w:tcPr>
            <w:tcW w:w="1700" w:type="dxa"/>
            <w:shd w:val="clear" w:color="auto" w:fill="auto"/>
          </w:tcPr>
          <w:p w14:paraId="66ED0D6F" w14:textId="77777777" w:rsidR="00577853" w:rsidRPr="00CD7D70" w:rsidRDefault="00577853" w:rsidP="008368A1">
            <w:pPr>
              <w:pStyle w:val="TAL"/>
              <w:rPr>
                <w:ins w:id="1880" w:author="3395" w:date="2023-06-16T21:09:00Z"/>
                <w:rFonts w:eastAsia="MS Mincho"/>
              </w:rPr>
            </w:pPr>
            <w:ins w:id="1881" w:author="3395" w:date="2023-06-16T21:09: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2F29493F" w14:textId="77777777" w:rsidR="00577853" w:rsidRPr="00CD7D70" w:rsidRDefault="00577853" w:rsidP="008368A1">
            <w:pPr>
              <w:pStyle w:val="TAL"/>
              <w:rPr>
                <w:ins w:id="1882" w:author="3395" w:date="2023-06-16T21:09:00Z"/>
                <w:rFonts w:eastAsia="MS Mincho"/>
              </w:rPr>
            </w:pPr>
          </w:p>
        </w:tc>
      </w:tr>
      <w:tr w:rsidR="00577853" w:rsidRPr="00CD7D70" w14:paraId="329682BE" w14:textId="77777777" w:rsidTr="008368A1">
        <w:trPr>
          <w:jc w:val="center"/>
          <w:ins w:id="1883" w:author="3395" w:date="2023-06-16T21:09:00Z"/>
        </w:trPr>
        <w:tc>
          <w:tcPr>
            <w:tcW w:w="4535" w:type="dxa"/>
            <w:shd w:val="clear" w:color="auto" w:fill="auto"/>
          </w:tcPr>
          <w:p w14:paraId="377C278D" w14:textId="77777777" w:rsidR="00577853" w:rsidRPr="00CD7D70" w:rsidRDefault="00577853" w:rsidP="008368A1">
            <w:pPr>
              <w:pStyle w:val="TAL"/>
              <w:rPr>
                <w:ins w:id="1884" w:author="3395" w:date="2023-06-16T21:09:00Z"/>
              </w:rPr>
            </w:pPr>
            <w:ins w:id="1885" w:author="3395" w:date="2023-06-16T21:09:00Z">
              <w:r w:rsidRPr="00CD7D70">
                <w:t xml:space="preserve">  </w:t>
              </w:r>
              <w:r w:rsidRPr="00972DE9">
                <w:rPr>
                  <w:snapToGrid w:val="0"/>
                </w:rPr>
                <w:t>additionalPaths</w:t>
              </w:r>
              <w:r w:rsidRPr="00972DE9">
                <w:t>DL-PRS-RSRP-Request-r17</w:t>
              </w:r>
            </w:ins>
          </w:p>
        </w:tc>
        <w:tc>
          <w:tcPr>
            <w:tcW w:w="2267" w:type="dxa"/>
            <w:shd w:val="clear" w:color="auto" w:fill="auto"/>
          </w:tcPr>
          <w:p w14:paraId="31060BC3" w14:textId="77777777" w:rsidR="00577853" w:rsidRPr="00CD7D70" w:rsidRDefault="00577853" w:rsidP="008368A1">
            <w:pPr>
              <w:pStyle w:val="TAL"/>
              <w:rPr>
                <w:ins w:id="1886" w:author="3395" w:date="2023-06-16T21:09:00Z"/>
                <w:rFonts w:eastAsia="MS Mincho"/>
              </w:rPr>
            </w:pPr>
            <w:ins w:id="1887" w:author="3395" w:date="2023-06-16T21:09:00Z">
              <w:r w:rsidRPr="00CD7D70">
                <w:rPr>
                  <w:rFonts w:eastAsia="MS Mincho"/>
                </w:rPr>
                <w:t>Not present</w:t>
              </w:r>
            </w:ins>
          </w:p>
        </w:tc>
        <w:tc>
          <w:tcPr>
            <w:tcW w:w="1700" w:type="dxa"/>
            <w:shd w:val="clear" w:color="auto" w:fill="auto"/>
          </w:tcPr>
          <w:p w14:paraId="4FFE12E1" w14:textId="77777777" w:rsidR="00577853" w:rsidRPr="00CD7D70" w:rsidRDefault="00577853" w:rsidP="008368A1">
            <w:pPr>
              <w:pStyle w:val="TAL"/>
              <w:rPr>
                <w:ins w:id="1888" w:author="3395" w:date="2023-06-16T21:09:00Z"/>
                <w:rFonts w:eastAsia="MS Mincho"/>
              </w:rPr>
            </w:pPr>
            <w:ins w:id="1889" w:author="3395" w:date="2023-06-16T21:09: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61270FD0" w14:textId="77777777" w:rsidR="00577853" w:rsidRPr="00CD7D70" w:rsidRDefault="00577853" w:rsidP="008368A1">
            <w:pPr>
              <w:pStyle w:val="TAL"/>
              <w:rPr>
                <w:ins w:id="1890" w:author="3395" w:date="2023-06-16T21:09:00Z"/>
                <w:rFonts w:eastAsia="MS Mincho"/>
              </w:rPr>
            </w:pPr>
          </w:p>
        </w:tc>
      </w:tr>
      <w:tr w:rsidR="00577853" w:rsidRPr="00CD7D70" w14:paraId="373CE131" w14:textId="77777777" w:rsidTr="008368A1">
        <w:trPr>
          <w:jc w:val="center"/>
          <w:ins w:id="1891" w:author="3395" w:date="2023-06-16T21:09:00Z"/>
        </w:trPr>
        <w:tc>
          <w:tcPr>
            <w:tcW w:w="4535" w:type="dxa"/>
            <w:shd w:val="clear" w:color="auto" w:fill="auto"/>
          </w:tcPr>
          <w:p w14:paraId="5322873E" w14:textId="77777777" w:rsidR="00577853" w:rsidRPr="00CD7D70" w:rsidRDefault="00577853" w:rsidP="008368A1">
            <w:pPr>
              <w:pStyle w:val="TAL"/>
              <w:rPr>
                <w:ins w:id="1892" w:author="3395" w:date="2023-06-16T21:09:00Z"/>
              </w:rPr>
            </w:pPr>
            <w:ins w:id="1893" w:author="3395" w:date="2023-06-16T21:09:00Z">
              <w:r w:rsidRPr="00CD7D70">
                <w:t xml:space="preserve">  </w:t>
              </w:r>
              <w:r w:rsidRPr="00972DE9">
                <w:t>multiMeasInSameReport-r17</w:t>
              </w:r>
            </w:ins>
          </w:p>
        </w:tc>
        <w:tc>
          <w:tcPr>
            <w:tcW w:w="2267" w:type="dxa"/>
            <w:shd w:val="clear" w:color="auto" w:fill="auto"/>
          </w:tcPr>
          <w:p w14:paraId="6EAB35A7" w14:textId="77777777" w:rsidR="00577853" w:rsidRPr="00CD7D70" w:rsidRDefault="00577853" w:rsidP="008368A1">
            <w:pPr>
              <w:pStyle w:val="TAL"/>
              <w:rPr>
                <w:ins w:id="1894" w:author="3395" w:date="2023-06-16T21:09:00Z"/>
                <w:rFonts w:eastAsia="MS Mincho"/>
              </w:rPr>
            </w:pPr>
            <w:ins w:id="1895" w:author="3395" w:date="2023-06-16T21:09:00Z">
              <w:r w:rsidRPr="00CD7D70">
                <w:rPr>
                  <w:rFonts w:eastAsia="MS Mincho"/>
                </w:rPr>
                <w:t>Not present</w:t>
              </w:r>
            </w:ins>
          </w:p>
        </w:tc>
        <w:tc>
          <w:tcPr>
            <w:tcW w:w="1700" w:type="dxa"/>
            <w:shd w:val="clear" w:color="auto" w:fill="auto"/>
          </w:tcPr>
          <w:p w14:paraId="39364998" w14:textId="77777777" w:rsidR="00577853" w:rsidRPr="00CD7D70" w:rsidRDefault="00577853" w:rsidP="008368A1">
            <w:pPr>
              <w:pStyle w:val="TAL"/>
              <w:rPr>
                <w:ins w:id="1896" w:author="3395" w:date="2023-06-16T21:09:00Z"/>
                <w:rFonts w:eastAsia="MS Mincho"/>
              </w:rPr>
            </w:pPr>
            <w:ins w:id="1897" w:author="3395" w:date="2023-06-16T21:09: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72B224DB" w14:textId="77777777" w:rsidR="00577853" w:rsidRPr="00CD7D70" w:rsidRDefault="00577853" w:rsidP="008368A1">
            <w:pPr>
              <w:pStyle w:val="TAL"/>
              <w:rPr>
                <w:ins w:id="1898" w:author="3395" w:date="2023-06-16T21:09:00Z"/>
                <w:rFonts w:eastAsia="MS Mincho"/>
              </w:rPr>
            </w:pPr>
          </w:p>
        </w:tc>
      </w:tr>
      <w:tr w:rsidR="003C6A13" w:rsidRPr="00CD7D70" w14:paraId="2A5F5CC5" w14:textId="77777777" w:rsidTr="00CA63E7">
        <w:trPr>
          <w:jc w:val="center"/>
        </w:trPr>
        <w:tc>
          <w:tcPr>
            <w:tcW w:w="4535" w:type="dxa"/>
            <w:shd w:val="clear" w:color="auto" w:fill="auto"/>
          </w:tcPr>
          <w:p w14:paraId="4E1131FA" w14:textId="77777777" w:rsidR="003C6A13" w:rsidRPr="00CD7D70" w:rsidRDefault="003C6A13" w:rsidP="00CA63E7">
            <w:pPr>
              <w:pStyle w:val="TAL"/>
            </w:pPr>
            <w:r w:rsidRPr="00CD7D70">
              <w:t>}</w:t>
            </w:r>
          </w:p>
        </w:tc>
        <w:tc>
          <w:tcPr>
            <w:tcW w:w="2267" w:type="dxa"/>
            <w:shd w:val="clear" w:color="auto" w:fill="auto"/>
          </w:tcPr>
          <w:p w14:paraId="04B71F76" w14:textId="77777777" w:rsidR="003C6A13" w:rsidRPr="00CD7D70" w:rsidRDefault="003C6A13" w:rsidP="00CA63E7">
            <w:pPr>
              <w:pStyle w:val="TAL"/>
              <w:rPr>
                <w:rFonts w:eastAsia="MS Mincho"/>
              </w:rPr>
            </w:pPr>
          </w:p>
        </w:tc>
        <w:tc>
          <w:tcPr>
            <w:tcW w:w="1700" w:type="dxa"/>
            <w:shd w:val="clear" w:color="auto" w:fill="auto"/>
          </w:tcPr>
          <w:p w14:paraId="003EAAF7" w14:textId="77777777" w:rsidR="003C6A13" w:rsidRPr="00CD7D70" w:rsidRDefault="003C6A13" w:rsidP="00CA63E7">
            <w:pPr>
              <w:pStyle w:val="TAL"/>
              <w:rPr>
                <w:rFonts w:eastAsia="MS Mincho"/>
              </w:rPr>
            </w:pPr>
          </w:p>
        </w:tc>
        <w:tc>
          <w:tcPr>
            <w:tcW w:w="1104" w:type="dxa"/>
            <w:shd w:val="clear" w:color="auto" w:fill="auto"/>
          </w:tcPr>
          <w:p w14:paraId="7F3188F0" w14:textId="77777777" w:rsidR="003C6A13" w:rsidRPr="00CD7D70" w:rsidRDefault="003C6A13" w:rsidP="00CA63E7">
            <w:pPr>
              <w:pStyle w:val="TAL"/>
              <w:rPr>
                <w:rFonts w:eastAsia="MS Mincho"/>
              </w:rPr>
            </w:pPr>
          </w:p>
        </w:tc>
      </w:tr>
    </w:tbl>
    <w:p w14:paraId="2776C3EA" w14:textId="77777777" w:rsidR="00AC6CBF" w:rsidRPr="00CD7D70" w:rsidRDefault="00AC6CBF" w:rsidP="00AC6CBF">
      <w:pPr>
        <w:rPr>
          <w:lang w:eastAsia="ja-JP"/>
        </w:rPr>
      </w:pPr>
    </w:p>
    <w:p w14:paraId="1246B364" w14:textId="77777777" w:rsidR="00AC6CBF" w:rsidRPr="00CD7D70" w:rsidRDefault="00AC6CBF" w:rsidP="00AC6CBF">
      <w:pPr>
        <w:pStyle w:val="Heading3"/>
        <w:rPr>
          <w:lang w:eastAsia="ja-JP"/>
        </w:rPr>
      </w:pPr>
      <w:bookmarkStart w:id="1899" w:name="_Toc27408814"/>
      <w:bookmarkStart w:id="1900" w:name="_Toc51833176"/>
      <w:bookmarkStart w:id="1901" w:name="_Toc59046412"/>
      <w:bookmarkStart w:id="1902" w:name="_Toc68183158"/>
      <w:bookmarkStart w:id="1903" w:name="_Toc75462087"/>
      <w:bookmarkStart w:id="1904" w:name="_Toc83678934"/>
      <w:bookmarkStart w:id="1905" w:name="_Toc106630216"/>
      <w:bookmarkStart w:id="1906" w:name="_Toc114859454"/>
      <w:r w:rsidRPr="00CD7D70">
        <w:rPr>
          <w:lang w:eastAsia="ja-JP"/>
        </w:rPr>
        <w:t>8.4.1</w:t>
      </w:r>
      <w:r w:rsidRPr="00CD7D70">
        <w:rPr>
          <w:lang w:eastAsia="ja-JP"/>
        </w:rPr>
        <w:tab/>
        <w:t>Default assistance data information elements</w:t>
      </w:r>
      <w:bookmarkEnd w:id="1899"/>
      <w:bookmarkEnd w:id="1900"/>
      <w:bookmarkEnd w:id="1901"/>
      <w:bookmarkEnd w:id="1902"/>
      <w:bookmarkEnd w:id="1903"/>
      <w:bookmarkEnd w:id="1904"/>
      <w:bookmarkEnd w:id="1905"/>
      <w:bookmarkEnd w:id="1906"/>
    </w:p>
    <w:p w14:paraId="3D5CAC77" w14:textId="77777777" w:rsidR="00AC6CBF" w:rsidRPr="00CD7D70" w:rsidRDefault="00AC6CBF" w:rsidP="00AC6CBF">
      <w:pPr>
        <w:pStyle w:val="Heading4"/>
        <w:rPr>
          <w:rStyle w:val="Heading4Char"/>
          <w:rFonts w:ascii="Arial" w:hAnsi="Arial" w:cs="Arial"/>
          <w:b w:val="0"/>
          <w:i w:val="0"/>
          <w:color w:val="auto"/>
          <w:lang w:eastAsia="ja-JP"/>
        </w:rPr>
      </w:pPr>
      <w:bookmarkStart w:id="1907" w:name="_Toc27408815"/>
      <w:bookmarkStart w:id="1908" w:name="_Toc51833177"/>
      <w:bookmarkStart w:id="1909" w:name="_Toc59046413"/>
      <w:bookmarkStart w:id="1910" w:name="_Toc68183159"/>
      <w:bookmarkStart w:id="1911" w:name="_Toc75462088"/>
      <w:bookmarkStart w:id="1912" w:name="_Toc83678935"/>
      <w:bookmarkStart w:id="1913" w:name="_Toc106630217"/>
      <w:bookmarkStart w:id="1914" w:name="_Toc114859455"/>
      <w:r w:rsidRPr="00CD7D70">
        <w:rPr>
          <w:rStyle w:val="Heading4Char"/>
          <w:rFonts w:ascii="Arial" w:hAnsi="Arial" w:cs="Arial"/>
          <w:b w:val="0"/>
          <w:i w:val="0"/>
          <w:color w:val="auto"/>
          <w:lang w:eastAsia="ja-JP"/>
        </w:rPr>
        <w:t>8.4.1.1</w:t>
      </w:r>
      <w:r w:rsidRPr="00CD7D70">
        <w:rPr>
          <w:rStyle w:val="Heading4Char"/>
          <w:rFonts w:ascii="Arial" w:hAnsi="Arial" w:cs="Arial"/>
          <w:b w:val="0"/>
          <w:i w:val="0"/>
          <w:color w:val="auto"/>
          <w:lang w:eastAsia="ja-JP"/>
        </w:rPr>
        <w:tab/>
        <w:t>GNSS Assistance Data Elements</w:t>
      </w:r>
      <w:bookmarkEnd w:id="1907"/>
      <w:bookmarkEnd w:id="1908"/>
      <w:bookmarkEnd w:id="1909"/>
      <w:bookmarkEnd w:id="1910"/>
      <w:bookmarkEnd w:id="1911"/>
      <w:bookmarkEnd w:id="1912"/>
      <w:bookmarkEnd w:id="1913"/>
      <w:bookmarkEnd w:id="1914"/>
    </w:p>
    <w:p w14:paraId="2751205B" w14:textId="77777777" w:rsidR="00AC6CBF" w:rsidRPr="00CD7D70" w:rsidRDefault="00AC6CBF" w:rsidP="00AC6CBF">
      <w:pPr>
        <w:rPr>
          <w:lang w:eastAsia="ja-JP"/>
        </w:rPr>
      </w:pPr>
      <w:r w:rsidRPr="00CD7D70">
        <w:t>The GNSS assistance data elements which shall be provided to the UE in the tests in LPP Provide Assistance Data messages in the absence of a corresponding LPP Request Assistance Data message</w:t>
      </w:r>
      <w:r w:rsidRPr="00CD7D70">
        <w:rPr>
          <w:rFonts w:eastAsia="MS Mincho"/>
          <w:lang w:eastAsia="ja-JP"/>
        </w:rPr>
        <w:t xml:space="preserve"> are as </w:t>
      </w:r>
      <w:r w:rsidRPr="00CD7D70">
        <w:rPr>
          <w:lang w:eastAsia="x-none"/>
        </w:rPr>
        <w:t>defined in clause 5.4.1.1</w:t>
      </w:r>
      <w:r w:rsidRPr="00CD7D70">
        <w:t>.</w:t>
      </w:r>
    </w:p>
    <w:p w14:paraId="6E5315B4" w14:textId="77777777" w:rsidR="00AC6CBF" w:rsidRPr="00CD7D70" w:rsidRDefault="00AC6CBF" w:rsidP="00AC6CBF">
      <w:pPr>
        <w:pStyle w:val="Heading4"/>
        <w:rPr>
          <w:rStyle w:val="Heading4Char"/>
          <w:rFonts w:ascii="Arial" w:hAnsi="Arial" w:cs="Arial"/>
          <w:b w:val="0"/>
          <w:i w:val="0"/>
          <w:color w:val="auto"/>
          <w:lang w:eastAsia="ja-JP"/>
        </w:rPr>
      </w:pPr>
      <w:bookmarkStart w:id="1915" w:name="_Toc27408816"/>
      <w:bookmarkStart w:id="1916" w:name="_Toc51833178"/>
      <w:bookmarkStart w:id="1917" w:name="_Toc59046414"/>
      <w:bookmarkStart w:id="1918" w:name="_Toc68183160"/>
      <w:bookmarkStart w:id="1919" w:name="_Toc75462089"/>
      <w:bookmarkStart w:id="1920" w:name="_Toc83678936"/>
      <w:bookmarkStart w:id="1921" w:name="_Toc106630218"/>
      <w:bookmarkStart w:id="1922" w:name="_Toc114859456"/>
      <w:r w:rsidRPr="00CD7D70">
        <w:rPr>
          <w:rStyle w:val="Heading4Char"/>
          <w:rFonts w:ascii="Arial" w:hAnsi="Arial" w:cs="Arial"/>
          <w:b w:val="0"/>
          <w:i w:val="0"/>
          <w:color w:val="auto"/>
          <w:lang w:eastAsia="ja-JP"/>
        </w:rPr>
        <w:t>8.4.1.2</w:t>
      </w:r>
      <w:r w:rsidRPr="00CD7D70">
        <w:rPr>
          <w:rStyle w:val="Heading4Char"/>
          <w:rFonts w:ascii="Arial" w:hAnsi="Arial" w:cs="Arial"/>
          <w:b w:val="0"/>
          <w:i w:val="0"/>
          <w:color w:val="auto"/>
          <w:lang w:eastAsia="ja-JP"/>
        </w:rPr>
        <w:tab/>
        <w:t>OTDOA</w:t>
      </w:r>
      <w:r w:rsidR="00664829" w:rsidRPr="00CD7D70">
        <w:rPr>
          <w:rStyle w:val="Heading4Char"/>
          <w:rFonts w:ascii="Arial" w:hAnsi="Arial" w:cs="Arial"/>
          <w:b w:val="0"/>
          <w:i w:val="0"/>
          <w:color w:val="auto"/>
          <w:lang w:eastAsia="ja-JP"/>
        </w:rPr>
        <w:t xml:space="preserve"> (LTE)</w:t>
      </w:r>
      <w:r w:rsidRPr="00CD7D70">
        <w:rPr>
          <w:rStyle w:val="Heading4Char"/>
          <w:rFonts w:ascii="Arial" w:hAnsi="Arial" w:cs="Arial"/>
          <w:b w:val="0"/>
          <w:i w:val="0"/>
          <w:color w:val="auto"/>
          <w:lang w:eastAsia="ja-JP"/>
        </w:rPr>
        <w:t xml:space="preserve"> Assistance Data Elements</w:t>
      </w:r>
      <w:bookmarkEnd w:id="1915"/>
      <w:bookmarkEnd w:id="1916"/>
      <w:bookmarkEnd w:id="1917"/>
      <w:bookmarkEnd w:id="1918"/>
      <w:bookmarkEnd w:id="1919"/>
      <w:bookmarkEnd w:id="1920"/>
      <w:bookmarkEnd w:id="1921"/>
      <w:bookmarkEnd w:id="1922"/>
    </w:p>
    <w:p w14:paraId="047481A5" w14:textId="77777777" w:rsidR="00AC6CBF" w:rsidRPr="00CD7D70" w:rsidRDefault="00AC6CBF" w:rsidP="00AC6CBF">
      <w:r w:rsidRPr="00CD7D70">
        <w:t xml:space="preserve">This clause defines the OTDOA </w:t>
      </w:r>
      <w:r w:rsidR="00664829" w:rsidRPr="00CD7D70">
        <w:t xml:space="preserve">(LTE) </w:t>
      </w:r>
      <w:r w:rsidRPr="00CD7D70">
        <w:t>assistance data elements which shall be provided to the UE in the tests in LPP Provide Assistance Data messages.</w:t>
      </w:r>
    </w:p>
    <w:p w14:paraId="049E561C" w14:textId="77777777" w:rsidR="00AC6CBF" w:rsidRPr="00CD7D70" w:rsidRDefault="00AC6CBF" w:rsidP="00AC6CBF">
      <w:pPr>
        <w:pStyle w:val="Heading4"/>
        <w:rPr>
          <w:rFonts w:eastAsia="MS Mincho"/>
          <w:lang w:eastAsia="ja-JP"/>
        </w:rPr>
      </w:pPr>
      <w:bookmarkStart w:id="1923" w:name="_Toc27408817"/>
      <w:bookmarkStart w:id="1924" w:name="_Toc51833179"/>
      <w:bookmarkStart w:id="1925" w:name="_Toc59046415"/>
      <w:bookmarkStart w:id="1926" w:name="_Toc68183161"/>
      <w:bookmarkStart w:id="1927" w:name="_Toc75462090"/>
      <w:bookmarkStart w:id="1928" w:name="_Toc83678937"/>
      <w:bookmarkStart w:id="1929" w:name="_Toc106630219"/>
      <w:bookmarkStart w:id="1930" w:name="_Toc114859457"/>
      <w:r w:rsidRPr="00CD7D70">
        <w:rPr>
          <w:rFonts w:eastAsia="MS Mincho"/>
        </w:rPr>
        <w:lastRenderedPageBreak/>
        <w:t>-</w:t>
      </w:r>
      <w:r w:rsidRPr="00CD7D70">
        <w:rPr>
          <w:rFonts w:eastAsia="MS Mincho"/>
        </w:rPr>
        <w:tab/>
        <w:t xml:space="preserve">OTDOA </w:t>
      </w:r>
      <w:r w:rsidR="00664829" w:rsidRPr="00CD7D70">
        <w:rPr>
          <w:rFonts w:eastAsia="MS Mincho"/>
        </w:rPr>
        <w:t xml:space="preserve">(LTE) </w:t>
      </w:r>
      <w:r w:rsidRPr="00CD7D70">
        <w:rPr>
          <w:rFonts w:eastAsia="MS Mincho"/>
        </w:rPr>
        <w:t>REFERENCE CELL INFO</w:t>
      </w:r>
      <w:bookmarkEnd w:id="1923"/>
      <w:bookmarkEnd w:id="1924"/>
      <w:bookmarkEnd w:id="1925"/>
      <w:bookmarkEnd w:id="1926"/>
      <w:bookmarkEnd w:id="1927"/>
      <w:bookmarkEnd w:id="1928"/>
      <w:bookmarkEnd w:id="1929"/>
      <w:bookmarkEnd w:id="1930"/>
    </w:p>
    <w:p w14:paraId="495A285E" w14:textId="77777777" w:rsidR="00AC6CBF" w:rsidRPr="00CD7D70" w:rsidRDefault="00AC6CBF" w:rsidP="00AC6CBF">
      <w:pPr>
        <w:pStyle w:val="TH"/>
        <w:rPr>
          <w:rFonts w:eastAsia="MS Mincho"/>
        </w:rPr>
      </w:pPr>
      <w:r w:rsidRPr="00CD7D70">
        <w:rPr>
          <w:rFonts w:eastAsia="MS Mincho"/>
          <w:iCs/>
          <w:lang w:eastAsia="ja-JP"/>
        </w:rPr>
        <w:t>Table 8.4.1.2-1:</w:t>
      </w:r>
      <w:r w:rsidRPr="00CD7D70">
        <w:rPr>
          <w:rFonts w:eastAsia="MS Mincho"/>
          <w:lang w:eastAsia="ja-JP"/>
        </w:rPr>
        <w:t xml:space="preserve"> </w:t>
      </w:r>
      <w:r w:rsidRPr="00CD7D70">
        <w:rPr>
          <w:rFonts w:eastAsia="MS Mincho"/>
        </w:rPr>
        <w:t>OTDOA-ReferenceCellInf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AC6CBF" w:rsidRPr="00CD7D70" w14:paraId="741A2752" w14:textId="77777777" w:rsidTr="00CC600C">
        <w:trPr>
          <w:jc w:val="center"/>
        </w:trPr>
        <w:tc>
          <w:tcPr>
            <w:tcW w:w="9606" w:type="dxa"/>
            <w:gridSpan w:val="4"/>
            <w:shd w:val="clear" w:color="auto" w:fill="auto"/>
          </w:tcPr>
          <w:p w14:paraId="22CB80D5" w14:textId="77777777" w:rsidR="00AC6CBF" w:rsidRPr="00CD7D70" w:rsidRDefault="00AC6CBF" w:rsidP="00CC600C">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w:t>
            </w:r>
            <w:r w:rsidR="003C6A13" w:rsidRPr="00CD7D70">
              <w:rPr>
                <w:rFonts w:eastAsia="MS Mincho"/>
                <w:lang w:eastAsia="ja-JP"/>
              </w:rPr>
              <w:t>7</w:t>
            </w:r>
            <w:r w:rsidRPr="00CD7D70">
              <w:rPr>
                <w:rFonts w:eastAsia="MS Mincho"/>
                <w:lang w:eastAsia="ja-JP"/>
              </w:rPr>
              <w:t>.355 clause 6.5.1.2</w:t>
            </w:r>
          </w:p>
        </w:tc>
      </w:tr>
      <w:tr w:rsidR="00AC6CBF" w:rsidRPr="00CD7D70" w14:paraId="147D3262" w14:textId="77777777" w:rsidTr="00CC600C">
        <w:trPr>
          <w:jc w:val="center"/>
        </w:trPr>
        <w:tc>
          <w:tcPr>
            <w:tcW w:w="4535" w:type="dxa"/>
            <w:shd w:val="clear" w:color="auto" w:fill="auto"/>
          </w:tcPr>
          <w:p w14:paraId="2A635A9E" w14:textId="77777777" w:rsidR="00AC6CBF" w:rsidRPr="00CD7D70" w:rsidRDefault="00AC6CBF" w:rsidP="00CC600C">
            <w:pPr>
              <w:pStyle w:val="TAH"/>
              <w:rPr>
                <w:rFonts w:eastAsia="MS Mincho"/>
                <w:lang w:eastAsia="en-US"/>
              </w:rPr>
            </w:pPr>
            <w:r w:rsidRPr="00CD7D70">
              <w:rPr>
                <w:rFonts w:eastAsia="MS Mincho"/>
                <w:lang w:eastAsia="en-US"/>
              </w:rPr>
              <w:t>Information Element</w:t>
            </w:r>
          </w:p>
        </w:tc>
        <w:tc>
          <w:tcPr>
            <w:tcW w:w="2377" w:type="dxa"/>
            <w:shd w:val="clear" w:color="auto" w:fill="auto"/>
          </w:tcPr>
          <w:p w14:paraId="4098338B" w14:textId="77777777" w:rsidR="00AC6CBF" w:rsidRPr="00CD7D70" w:rsidRDefault="00AC6CBF" w:rsidP="00CC600C">
            <w:pPr>
              <w:pStyle w:val="TAH"/>
              <w:rPr>
                <w:rFonts w:eastAsia="MS Mincho"/>
                <w:lang w:eastAsia="en-US"/>
              </w:rPr>
            </w:pPr>
            <w:r w:rsidRPr="00CD7D70">
              <w:rPr>
                <w:rFonts w:eastAsia="MS Mincho"/>
                <w:lang w:eastAsia="en-US"/>
              </w:rPr>
              <w:t>Value/remark</w:t>
            </w:r>
          </w:p>
        </w:tc>
        <w:tc>
          <w:tcPr>
            <w:tcW w:w="1590" w:type="dxa"/>
            <w:shd w:val="clear" w:color="auto" w:fill="auto"/>
          </w:tcPr>
          <w:p w14:paraId="29FE34AA" w14:textId="77777777" w:rsidR="00AC6CBF" w:rsidRPr="00CD7D70" w:rsidRDefault="00AC6CBF" w:rsidP="00CC600C">
            <w:pPr>
              <w:pStyle w:val="TAH"/>
              <w:rPr>
                <w:rFonts w:eastAsia="MS Mincho"/>
                <w:lang w:eastAsia="en-US"/>
              </w:rPr>
            </w:pPr>
            <w:r w:rsidRPr="00CD7D70">
              <w:rPr>
                <w:rFonts w:eastAsia="MS Mincho"/>
                <w:lang w:eastAsia="en-US"/>
              </w:rPr>
              <w:t>Comment</w:t>
            </w:r>
          </w:p>
        </w:tc>
        <w:tc>
          <w:tcPr>
            <w:tcW w:w="1104" w:type="dxa"/>
            <w:shd w:val="clear" w:color="auto" w:fill="auto"/>
          </w:tcPr>
          <w:p w14:paraId="18371715" w14:textId="77777777" w:rsidR="00AC6CBF" w:rsidRPr="00CD7D70" w:rsidRDefault="00AC6CBF" w:rsidP="00CC600C">
            <w:pPr>
              <w:pStyle w:val="TAH"/>
              <w:rPr>
                <w:rFonts w:eastAsia="MS Mincho"/>
                <w:lang w:eastAsia="en-US"/>
              </w:rPr>
            </w:pPr>
            <w:r w:rsidRPr="00CD7D70">
              <w:rPr>
                <w:rFonts w:eastAsia="MS Mincho"/>
                <w:lang w:eastAsia="en-US"/>
              </w:rPr>
              <w:t>Condition</w:t>
            </w:r>
          </w:p>
        </w:tc>
      </w:tr>
      <w:tr w:rsidR="00AC6CBF" w:rsidRPr="00CD7D70" w14:paraId="0BB30328" w14:textId="77777777" w:rsidTr="00CC600C">
        <w:trPr>
          <w:jc w:val="center"/>
        </w:trPr>
        <w:tc>
          <w:tcPr>
            <w:tcW w:w="4535" w:type="dxa"/>
            <w:shd w:val="clear" w:color="auto" w:fill="auto"/>
          </w:tcPr>
          <w:p w14:paraId="2202A475" w14:textId="77777777" w:rsidR="00AC6CBF" w:rsidRPr="00CD7D70" w:rsidRDefault="00AC6CBF" w:rsidP="00CC600C">
            <w:pPr>
              <w:pStyle w:val="TAL"/>
              <w:rPr>
                <w:lang w:eastAsia="en-US"/>
              </w:rPr>
            </w:pPr>
            <w:r w:rsidRPr="00CD7D70">
              <w:rPr>
                <w:lang w:eastAsia="en-US"/>
              </w:rPr>
              <w:t>OTDOA-ReferenceCellInfo ::= SEQUENCE {</w:t>
            </w:r>
          </w:p>
        </w:tc>
        <w:tc>
          <w:tcPr>
            <w:tcW w:w="2377" w:type="dxa"/>
            <w:shd w:val="clear" w:color="auto" w:fill="auto"/>
          </w:tcPr>
          <w:p w14:paraId="5A6BE196" w14:textId="77777777" w:rsidR="00AC6CBF" w:rsidRPr="00CD7D70" w:rsidRDefault="00AC6CBF" w:rsidP="00CC600C">
            <w:pPr>
              <w:pStyle w:val="TAL"/>
              <w:rPr>
                <w:rFonts w:eastAsia="MS Mincho"/>
                <w:lang w:eastAsia="en-US"/>
              </w:rPr>
            </w:pPr>
          </w:p>
        </w:tc>
        <w:tc>
          <w:tcPr>
            <w:tcW w:w="1590" w:type="dxa"/>
            <w:shd w:val="clear" w:color="auto" w:fill="auto"/>
          </w:tcPr>
          <w:p w14:paraId="77BA2376" w14:textId="77777777" w:rsidR="00AC6CBF" w:rsidRPr="00CD7D70" w:rsidRDefault="00830B42" w:rsidP="00CC600C">
            <w:pPr>
              <w:pStyle w:val="TAL"/>
              <w:rPr>
                <w:rFonts w:eastAsia="MS Mincho"/>
                <w:lang w:eastAsia="en-US"/>
              </w:rPr>
            </w:pPr>
            <w:r w:rsidRPr="00CD7D70">
              <w:rPr>
                <w:rFonts w:eastAsia="MS Mincho"/>
                <w:lang w:eastAsia="en-US"/>
              </w:rPr>
              <w:t xml:space="preserve">LTE </w:t>
            </w:r>
            <w:r w:rsidR="00AC6CBF" w:rsidRPr="00CD7D70">
              <w:rPr>
                <w:rFonts w:eastAsia="MS Mincho"/>
                <w:lang w:eastAsia="en-US"/>
              </w:rPr>
              <w:t>Cell 1</w:t>
            </w:r>
          </w:p>
        </w:tc>
        <w:tc>
          <w:tcPr>
            <w:tcW w:w="1104" w:type="dxa"/>
            <w:shd w:val="clear" w:color="auto" w:fill="auto"/>
          </w:tcPr>
          <w:p w14:paraId="3AEF5C41" w14:textId="77777777" w:rsidR="00AC6CBF" w:rsidRPr="00CD7D70" w:rsidRDefault="00AC6CBF" w:rsidP="00CC600C">
            <w:pPr>
              <w:pStyle w:val="TAL"/>
              <w:rPr>
                <w:rFonts w:eastAsia="MS Mincho"/>
                <w:lang w:eastAsia="en-US"/>
              </w:rPr>
            </w:pPr>
          </w:p>
        </w:tc>
      </w:tr>
      <w:tr w:rsidR="00AC6CBF" w:rsidRPr="00CD7D70" w14:paraId="4224B5A9" w14:textId="77777777" w:rsidTr="00CC600C">
        <w:trPr>
          <w:jc w:val="center"/>
        </w:trPr>
        <w:tc>
          <w:tcPr>
            <w:tcW w:w="4535" w:type="dxa"/>
            <w:shd w:val="clear" w:color="auto" w:fill="auto"/>
          </w:tcPr>
          <w:p w14:paraId="6D8CCB54"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4D613F64" w14:textId="77777777" w:rsidR="00AC6CBF" w:rsidRPr="00CD7D70" w:rsidRDefault="00AC6CBF" w:rsidP="00CC600C">
            <w:pPr>
              <w:pStyle w:val="TAL"/>
              <w:rPr>
                <w:rFonts w:eastAsia="MS Mincho"/>
                <w:lang w:eastAsia="en-US"/>
              </w:rPr>
            </w:pPr>
            <w:r w:rsidRPr="00CD7D70">
              <w:rPr>
                <w:rFonts w:eastAsia="MS Mincho"/>
                <w:lang w:eastAsia="en-US"/>
              </w:rPr>
              <w:t xml:space="preserve">0 </w:t>
            </w:r>
          </w:p>
        </w:tc>
        <w:tc>
          <w:tcPr>
            <w:tcW w:w="1590" w:type="dxa"/>
            <w:shd w:val="clear" w:color="auto" w:fill="auto"/>
          </w:tcPr>
          <w:p w14:paraId="26C9AC22" w14:textId="77777777" w:rsidR="00AC6CBF" w:rsidRPr="00CD7D70" w:rsidRDefault="00AC6CBF" w:rsidP="00CC600C">
            <w:pPr>
              <w:pStyle w:val="TAL"/>
              <w:rPr>
                <w:rFonts w:eastAsia="MS Mincho"/>
                <w:lang w:eastAsia="en-US"/>
              </w:rPr>
            </w:pPr>
          </w:p>
        </w:tc>
        <w:tc>
          <w:tcPr>
            <w:tcW w:w="1104" w:type="dxa"/>
            <w:shd w:val="clear" w:color="auto" w:fill="auto"/>
          </w:tcPr>
          <w:p w14:paraId="21DD4ECC" w14:textId="77777777" w:rsidR="00AC6CBF" w:rsidRPr="00CD7D70" w:rsidRDefault="00AC6CBF" w:rsidP="00CC600C">
            <w:pPr>
              <w:pStyle w:val="TAL"/>
              <w:rPr>
                <w:rFonts w:eastAsia="MS Mincho"/>
                <w:lang w:eastAsia="en-US"/>
              </w:rPr>
            </w:pPr>
          </w:p>
        </w:tc>
      </w:tr>
      <w:tr w:rsidR="00AC6CBF" w:rsidRPr="00CD7D70" w14:paraId="3C791A63" w14:textId="77777777" w:rsidTr="00CC600C">
        <w:trPr>
          <w:jc w:val="center"/>
        </w:trPr>
        <w:tc>
          <w:tcPr>
            <w:tcW w:w="4535" w:type="dxa"/>
            <w:shd w:val="clear" w:color="auto" w:fill="auto"/>
          </w:tcPr>
          <w:p w14:paraId="1559EE29"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36126599" w14:textId="77777777" w:rsidR="00AC6CBF" w:rsidRPr="00CD7D70" w:rsidRDefault="00AC6CBF" w:rsidP="00CC600C">
            <w:pPr>
              <w:pStyle w:val="TAL"/>
              <w:rPr>
                <w:rFonts w:eastAsia="MS Mincho"/>
                <w:lang w:eastAsia="en-US"/>
              </w:rPr>
            </w:pPr>
          </w:p>
        </w:tc>
        <w:tc>
          <w:tcPr>
            <w:tcW w:w="1590" w:type="dxa"/>
            <w:shd w:val="clear" w:color="auto" w:fill="auto"/>
          </w:tcPr>
          <w:p w14:paraId="7AD07C17" w14:textId="77777777" w:rsidR="00AC6CBF" w:rsidRPr="00CD7D70" w:rsidRDefault="00AC6CBF" w:rsidP="00CC600C">
            <w:pPr>
              <w:pStyle w:val="TAL"/>
              <w:rPr>
                <w:rFonts w:eastAsia="MS Mincho"/>
                <w:lang w:eastAsia="en-US"/>
              </w:rPr>
            </w:pPr>
          </w:p>
        </w:tc>
        <w:tc>
          <w:tcPr>
            <w:tcW w:w="1104" w:type="dxa"/>
            <w:shd w:val="clear" w:color="auto" w:fill="auto"/>
          </w:tcPr>
          <w:p w14:paraId="2B357292" w14:textId="77777777" w:rsidR="00AC6CBF" w:rsidRPr="00CD7D70" w:rsidRDefault="00AC6CBF" w:rsidP="00CC600C">
            <w:pPr>
              <w:pStyle w:val="TAL"/>
              <w:rPr>
                <w:rFonts w:eastAsia="MS Mincho"/>
                <w:lang w:eastAsia="en-US"/>
              </w:rPr>
            </w:pPr>
          </w:p>
        </w:tc>
      </w:tr>
      <w:tr w:rsidR="00AC6CBF" w:rsidRPr="00CD7D70" w14:paraId="6A99BE67" w14:textId="77777777" w:rsidTr="00CC600C">
        <w:trPr>
          <w:jc w:val="center"/>
        </w:trPr>
        <w:tc>
          <w:tcPr>
            <w:tcW w:w="4535" w:type="dxa"/>
            <w:shd w:val="clear" w:color="auto" w:fill="auto"/>
          </w:tcPr>
          <w:p w14:paraId="0CF62F85" w14:textId="77777777" w:rsidR="00AC6CBF" w:rsidRPr="00CD7D70" w:rsidRDefault="00AC6CBF" w:rsidP="00CC600C">
            <w:pPr>
              <w:pStyle w:val="TAL"/>
              <w:rPr>
                <w:lang w:eastAsia="en-US"/>
              </w:rPr>
            </w:pPr>
            <w:r w:rsidRPr="00CD7D70">
              <w:rPr>
                <w:lang w:eastAsia="en-US"/>
              </w:rPr>
              <w:t xml:space="preserve">      mcc</w:t>
            </w:r>
          </w:p>
        </w:tc>
        <w:tc>
          <w:tcPr>
            <w:tcW w:w="2377" w:type="dxa"/>
            <w:shd w:val="clear" w:color="auto" w:fill="auto"/>
          </w:tcPr>
          <w:p w14:paraId="5B89B5D7"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1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4D11DF9B" w14:textId="77777777" w:rsidR="00AC6CBF" w:rsidRPr="00CD7D70" w:rsidRDefault="00AC6CBF" w:rsidP="00CC600C">
            <w:pPr>
              <w:pStyle w:val="TAL"/>
              <w:rPr>
                <w:rFonts w:eastAsia="MS Mincho"/>
                <w:lang w:eastAsia="en-US"/>
              </w:rPr>
            </w:pPr>
          </w:p>
        </w:tc>
        <w:tc>
          <w:tcPr>
            <w:tcW w:w="1104" w:type="dxa"/>
            <w:shd w:val="clear" w:color="auto" w:fill="auto"/>
          </w:tcPr>
          <w:p w14:paraId="41BC29BB" w14:textId="77777777" w:rsidR="00AC6CBF" w:rsidRPr="00CD7D70" w:rsidRDefault="00AC6CBF" w:rsidP="00CC600C">
            <w:pPr>
              <w:pStyle w:val="TAL"/>
              <w:rPr>
                <w:rFonts w:eastAsia="MS Mincho"/>
                <w:lang w:eastAsia="en-US"/>
              </w:rPr>
            </w:pPr>
          </w:p>
        </w:tc>
      </w:tr>
      <w:tr w:rsidR="00AC6CBF" w:rsidRPr="00CD7D70" w14:paraId="74D85169" w14:textId="77777777" w:rsidTr="00CC600C">
        <w:trPr>
          <w:jc w:val="center"/>
        </w:trPr>
        <w:tc>
          <w:tcPr>
            <w:tcW w:w="4535" w:type="dxa"/>
            <w:shd w:val="clear" w:color="auto" w:fill="auto"/>
          </w:tcPr>
          <w:p w14:paraId="272A5C99" w14:textId="77777777" w:rsidR="00AC6CBF" w:rsidRPr="00CD7D70" w:rsidRDefault="00AC6CBF" w:rsidP="00CC600C">
            <w:pPr>
              <w:pStyle w:val="TAL"/>
              <w:rPr>
                <w:lang w:eastAsia="en-US"/>
              </w:rPr>
            </w:pPr>
            <w:r w:rsidRPr="00CD7D70">
              <w:rPr>
                <w:lang w:eastAsia="en-US"/>
              </w:rPr>
              <w:t xml:space="preserve">      mnc</w:t>
            </w:r>
          </w:p>
        </w:tc>
        <w:tc>
          <w:tcPr>
            <w:tcW w:w="2377" w:type="dxa"/>
            <w:shd w:val="clear" w:color="auto" w:fill="auto"/>
          </w:tcPr>
          <w:p w14:paraId="1F2F11A1"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1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6BC4223B" w14:textId="77777777" w:rsidR="00AC6CBF" w:rsidRPr="00CD7D70" w:rsidRDefault="00AC6CBF" w:rsidP="00CC600C">
            <w:pPr>
              <w:pStyle w:val="TAL"/>
              <w:rPr>
                <w:rFonts w:eastAsia="MS Mincho"/>
                <w:lang w:eastAsia="en-US"/>
              </w:rPr>
            </w:pPr>
          </w:p>
        </w:tc>
        <w:tc>
          <w:tcPr>
            <w:tcW w:w="1104" w:type="dxa"/>
            <w:shd w:val="clear" w:color="auto" w:fill="auto"/>
          </w:tcPr>
          <w:p w14:paraId="5E621BFB" w14:textId="77777777" w:rsidR="00AC6CBF" w:rsidRPr="00CD7D70" w:rsidRDefault="00AC6CBF" w:rsidP="00CC600C">
            <w:pPr>
              <w:pStyle w:val="TAL"/>
              <w:rPr>
                <w:rFonts w:eastAsia="MS Mincho"/>
                <w:lang w:eastAsia="en-US"/>
              </w:rPr>
            </w:pPr>
          </w:p>
        </w:tc>
      </w:tr>
      <w:tr w:rsidR="00AC6CBF" w:rsidRPr="00CD7D70" w14:paraId="7E658ABE" w14:textId="77777777" w:rsidTr="00CC600C">
        <w:trPr>
          <w:jc w:val="center"/>
        </w:trPr>
        <w:tc>
          <w:tcPr>
            <w:tcW w:w="4535" w:type="dxa"/>
            <w:shd w:val="clear" w:color="auto" w:fill="auto"/>
          </w:tcPr>
          <w:p w14:paraId="29B81232" w14:textId="77777777" w:rsidR="00AC6CBF" w:rsidRPr="00CD7D70" w:rsidRDefault="00AC6CBF" w:rsidP="00CC600C">
            <w:pPr>
              <w:pStyle w:val="TAL"/>
              <w:rPr>
                <w:lang w:eastAsia="en-US"/>
              </w:rPr>
            </w:pPr>
            <w:r w:rsidRPr="00CD7D70">
              <w:rPr>
                <w:lang w:eastAsia="en-US"/>
              </w:rPr>
              <w:t xml:space="preserve">      cellidentity</w:t>
            </w:r>
          </w:p>
        </w:tc>
        <w:tc>
          <w:tcPr>
            <w:tcW w:w="2377" w:type="dxa"/>
            <w:shd w:val="clear" w:color="auto" w:fill="auto"/>
          </w:tcPr>
          <w:p w14:paraId="159ED51E"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E-UTRAN Cell Identifier for Cell 1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0962A848" w14:textId="77777777" w:rsidR="00AC6CBF" w:rsidRPr="00CD7D70" w:rsidRDefault="00AC6CBF" w:rsidP="00CC600C">
            <w:pPr>
              <w:pStyle w:val="TAL"/>
              <w:rPr>
                <w:rFonts w:eastAsia="MS Mincho"/>
                <w:lang w:eastAsia="en-US"/>
              </w:rPr>
            </w:pPr>
          </w:p>
        </w:tc>
        <w:tc>
          <w:tcPr>
            <w:tcW w:w="1104" w:type="dxa"/>
            <w:shd w:val="clear" w:color="auto" w:fill="auto"/>
          </w:tcPr>
          <w:p w14:paraId="28DE9777" w14:textId="77777777" w:rsidR="00AC6CBF" w:rsidRPr="00CD7D70" w:rsidRDefault="00AC6CBF" w:rsidP="00CC600C">
            <w:pPr>
              <w:pStyle w:val="TAL"/>
              <w:rPr>
                <w:rFonts w:eastAsia="MS Mincho"/>
                <w:lang w:eastAsia="en-US"/>
              </w:rPr>
            </w:pPr>
          </w:p>
        </w:tc>
      </w:tr>
      <w:tr w:rsidR="00AC6CBF" w:rsidRPr="00CD7D70" w14:paraId="6BE2AA07" w14:textId="77777777" w:rsidTr="00CC600C">
        <w:trPr>
          <w:jc w:val="center"/>
        </w:trPr>
        <w:tc>
          <w:tcPr>
            <w:tcW w:w="4535" w:type="dxa"/>
            <w:shd w:val="clear" w:color="auto" w:fill="auto"/>
          </w:tcPr>
          <w:p w14:paraId="1888850D"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4864F819" w14:textId="77777777" w:rsidR="00AC6CBF" w:rsidRPr="00CD7D70" w:rsidRDefault="00AC6CBF" w:rsidP="00CC600C">
            <w:pPr>
              <w:pStyle w:val="TAL"/>
              <w:rPr>
                <w:rFonts w:eastAsia="MS Mincho"/>
                <w:lang w:eastAsia="en-US"/>
              </w:rPr>
            </w:pPr>
          </w:p>
        </w:tc>
        <w:tc>
          <w:tcPr>
            <w:tcW w:w="1590" w:type="dxa"/>
            <w:shd w:val="clear" w:color="auto" w:fill="auto"/>
          </w:tcPr>
          <w:p w14:paraId="648EAFA5" w14:textId="77777777" w:rsidR="00AC6CBF" w:rsidRPr="00CD7D70" w:rsidRDefault="00AC6CBF" w:rsidP="00CC600C">
            <w:pPr>
              <w:pStyle w:val="TAL"/>
              <w:rPr>
                <w:rFonts w:eastAsia="MS Mincho"/>
                <w:lang w:eastAsia="en-US"/>
              </w:rPr>
            </w:pPr>
          </w:p>
        </w:tc>
        <w:tc>
          <w:tcPr>
            <w:tcW w:w="1104" w:type="dxa"/>
            <w:shd w:val="clear" w:color="auto" w:fill="auto"/>
          </w:tcPr>
          <w:p w14:paraId="50F5419B" w14:textId="77777777" w:rsidR="00AC6CBF" w:rsidRPr="00CD7D70" w:rsidRDefault="00AC6CBF" w:rsidP="00CC600C">
            <w:pPr>
              <w:pStyle w:val="TAL"/>
              <w:rPr>
                <w:rFonts w:eastAsia="MS Mincho"/>
                <w:lang w:eastAsia="en-US"/>
              </w:rPr>
            </w:pPr>
          </w:p>
        </w:tc>
      </w:tr>
      <w:tr w:rsidR="00AC6CBF" w:rsidRPr="00CD7D70" w14:paraId="59C5C32A" w14:textId="77777777" w:rsidTr="00CC600C">
        <w:trPr>
          <w:jc w:val="center"/>
        </w:trPr>
        <w:tc>
          <w:tcPr>
            <w:tcW w:w="4535" w:type="dxa"/>
            <w:shd w:val="clear" w:color="auto" w:fill="auto"/>
          </w:tcPr>
          <w:p w14:paraId="71A1BCC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Ref</w:t>
            </w:r>
          </w:p>
        </w:tc>
        <w:tc>
          <w:tcPr>
            <w:tcW w:w="2377" w:type="dxa"/>
            <w:shd w:val="clear" w:color="auto" w:fill="auto"/>
          </w:tcPr>
          <w:p w14:paraId="64D3662B" w14:textId="77777777" w:rsidR="00AC6CBF" w:rsidRPr="00CD7D70" w:rsidRDefault="00830B42" w:rsidP="00CC600C">
            <w:pPr>
              <w:pStyle w:val="TAL"/>
              <w:rPr>
                <w:rFonts w:eastAsia="MS Mincho"/>
                <w:lang w:eastAsia="en-US"/>
              </w:rPr>
            </w:pPr>
            <w:r w:rsidRPr="00CD7D70">
              <w:rPr>
                <w:rFonts w:eastAsia="MS Mincho"/>
                <w:lang w:eastAsia="en-US"/>
              </w:rPr>
              <w:t xml:space="preserve">As defined for Cell 1 in </w:t>
            </w:r>
            <w:r w:rsidRPr="00CD7D70">
              <w:rPr>
                <w:lang w:eastAsia="en-US"/>
              </w:rPr>
              <w:t>36.508 [8]</w:t>
            </w:r>
          </w:p>
        </w:tc>
        <w:tc>
          <w:tcPr>
            <w:tcW w:w="1590" w:type="dxa"/>
            <w:shd w:val="clear" w:color="auto" w:fill="auto"/>
          </w:tcPr>
          <w:p w14:paraId="1D037E07" w14:textId="77777777" w:rsidR="00AC6CBF" w:rsidRPr="00CD7D70" w:rsidRDefault="00AC6CBF" w:rsidP="00CC600C">
            <w:pPr>
              <w:pStyle w:val="TAL"/>
              <w:rPr>
                <w:rFonts w:eastAsia="MS Mincho"/>
                <w:lang w:eastAsia="en-US"/>
              </w:rPr>
            </w:pPr>
          </w:p>
        </w:tc>
        <w:tc>
          <w:tcPr>
            <w:tcW w:w="1104" w:type="dxa"/>
            <w:shd w:val="clear" w:color="auto" w:fill="auto"/>
          </w:tcPr>
          <w:p w14:paraId="2A06966E" w14:textId="77777777" w:rsidR="00AC6CBF" w:rsidRPr="00CD7D70" w:rsidRDefault="00AC6CBF" w:rsidP="00CC600C">
            <w:pPr>
              <w:pStyle w:val="TAL"/>
              <w:rPr>
                <w:rFonts w:eastAsia="MS Mincho"/>
                <w:lang w:eastAsia="en-US"/>
              </w:rPr>
            </w:pPr>
          </w:p>
        </w:tc>
      </w:tr>
      <w:tr w:rsidR="00AC6CBF" w:rsidRPr="00CD7D70" w14:paraId="7AB390A2" w14:textId="77777777" w:rsidTr="00CC600C">
        <w:trPr>
          <w:jc w:val="center"/>
        </w:trPr>
        <w:tc>
          <w:tcPr>
            <w:tcW w:w="4535" w:type="dxa"/>
            <w:shd w:val="clear" w:color="auto" w:fill="auto"/>
          </w:tcPr>
          <w:p w14:paraId="12DD0DDC"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45695E1B" w14:textId="77777777" w:rsidR="00AC6CBF" w:rsidRPr="00CD7D70" w:rsidRDefault="00830B42" w:rsidP="00CC600C">
            <w:pPr>
              <w:pStyle w:val="TAL"/>
              <w:rPr>
                <w:rFonts w:eastAsia="MS Mincho"/>
                <w:lang w:eastAsia="en-US"/>
              </w:rPr>
            </w:pPr>
            <w:r w:rsidRPr="00CD7D70">
              <w:rPr>
                <w:rFonts w:eastAsia="MS Mincho"/>
                <w:lang w:eastAsia="en-US"/>
              </w:rPr>
              <w:t xml:space="preserve">As defined for Cell 1 in </w:t>
            </w:r>
            <w:r w:rsidRPr="00CD7D70">
              <w:rPr>
                <w:lang w:eastAsia="en-US"/>
              </w:rPr>
              <w:t>36.508 [8]</w:t>
            </w:r>
          </w:p>
        </w:tc>
        <w:tc>
          <w:tcPr>
            <w:tcW w:w="1590" w:type="dxa"/>
            <w:shd w:val="clear" w:color="auto" w:fill="auto"/>
          </w:tcPr>
          <w:p w14:paraId="764BF996" w14:textId="77777777" w:rsidR="00AC6CBF" w:rsidRPr="00CD7D70" w:rsidRDefault="00AC6CBF" w:rsidP="00CC600C">
            <w:pPr>
              <w:pStyle w:val="TAL"/>
              <w:rPr>
                <w:rFonts w:eastAsia="MS Mincho"/>
                <w:lang w:eastAsia="en-US"/>
              </w:rPr>
            </w:pPr>
          </w:p>
        </w:tc>
        <w:tc>
          <w:tcPr>
            <w:tcW w:w="1104" w:type="dxa"/>
            <w:shd w:val="clear" w:color="auto" w:fill="auto"/>
          </w:tcPr>
          <w:p w14:paraId="5BB2F025" w14:textId="77777777" w:rsidR="00AC6CBF" w:rsidRPr="00CD7D70" w:rsidRDefault="00AC6CBF" w:rsidP="00CC600C">
            <w:pPr>
              <w:pStyle w:val="TAL"/>
              <w:rPr>
                <w:rFonts w:eastAsia="MS Mincho"/>
                <w:lang w:eastAsia="en-US"/>
              </w:rPr>
            </w:pPr>
          </w:p>
        </w:tc>
      </w:tr>
      <w:tr w:rsidR="00AC6CBF" w:rsidRPr="00CD7D70" w14:paraId="0D69D477" w14:textId="77777777" w:rsidTr="00CC600C">
        <w:trPr>
          <w:jc w:val="center"/>
        </w:trPr>
        <w:tc>
          <w:tcPr>
            <w:tcW w:w="4535" w:type="dxa"/>
            <w:shd w:val="clear" w:color="auto" w:fill="auto"/>
          </w:tcPr>
          <w:p w14:paraId="55C084D8"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pLength</w:t>
            </w:r>
          </w:p>
        </w:tc>
        <w:tc>
          <w:tcPr>
            <w:tcW w:w="2377" w:type="dxa"/>
            <w:shd w:val="clear" w:color="auto" w:fill="auto"/>
          </w:tcPr>
          <w:p w14:paraId="55B5452F" w14:textId="77777777" w:rsidR="00AC6CBF" w:rsidRPr="00CD7D70" w:rsidRDefault="00AC6CBF" w:rsidP="00CC600C">
            <w:pPr>
              <w:pStyle w:val="TAL"/>
              <w:rPr>
                <w:rFonts w:eastAsia="MS Mincho"/>
                <w:lang w:eastAsia="en-US"/>
              </w:rPr>
            </w:pPr>
            <w:r w:rsidRPr="00CD7D70">
              <w:rPr>
                <w:rFonts w:eastAsia="MS Mincho"/>
                <w:lang w:eastAsia="en-US"/>
              </w:rPr>
              <w:t>Normal</w:t>
            </w:r>
          </w:p>
        </w:tc>
        <w:tc>
          <w:tcPr>
            <w:tcW w:w="1590" w:type="dxa"/>
            <w:shd w:val="clear" w:color="auto" w:fill="auto"/>
          </w:tcPr>
          <w:p w14:paraId="262BF970" w14:textId="77777777" w:rsidR="00AC6CBF" w:rsidRPr="00CD7D70" w:rsidRDefault="00AC6CBF" w:rsidP="00CC600C">
            <w:pPr>
              <w:pStyle w:val="TAL"/>
              <w:rPr>
                <w:rFonts w:eastAsia="MS Mincho"/>
                <w:lang w:eastAsia="en-US"/>
              </w:rPr>
            </w:pPr>
          </w:p>
        </w:tc>
        <w:tc>
          <w:tcPr>
            <w:tcW w:w="1104" w:type="dxa"/>
            <w:shd w:val="clear" w:color="auto" w:fill="auto"/>
          </w:tcPr>
          <w:p w14:paraId="000CFD9B" w14:textId="77777777" w:rsidR="00AC6CBF" w:rsidRPr="00CD7D70" w:rsidRDefault="00AC6CBF" w:rsidP="00CC600C">
            <w:pPr>
              <w:pStyle w:val="TAL"/>
              <w:rPr>
                <w:rFonts w:eastAsia="MS Mincho"/>
                <w:lang w:eastAsia="en-US"/>
              </w:rPr>
            </w:pPr>
          </w:p>
        </w:tc>
      </w:tr>
      <w:tr w:rsidR="00AC6CBF" w:rsidRPr="00CD7D70" w14:paraId="20D1CD79" w14:textId="77777777" w:rsidTr="00CC600C">
        <w:trPr>
          <w:jc w:val="center"/>
        </w:trPr>
        <w:tc>
          <w:tcPr>
            <w:tcW w:w="4535" w:type="dxa"/>
            <w:shd w:val="clear" w:color="auto" w:fill="auto"/>
          </w:tcPr>
          <w:p w14:paraId="300892B4"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Info SEQUENCE {</w:t>
            </w:r>
          </w:p>
        </w:tc>
        <w:tc>
          <w:tcPr>
            <w:tcW w:w="2377" w:type="dxa"/>
            <w:shd w:val="clear" w:color="auto" w:fill="auto"/>
          </w:tcPr>
          <w:p w14:paraId="53F0D0BC" w14:textId="77777777" w:rsidR="00AC6CBF" w:rsidRPr="00CD7D70" w:rsidRDefault="00AC6CBF" w:rsidP="00CC600C">
            <w:pPr>
              <w:pStyle w:val="TAL"/>
              <w:rPr>
                <w:rFonts w:eastAsia="MS Mincho"/>
                <w:lang w:eastAsia="en-US"/>
              </w:rPr>
            </w:pPr>
          </w:p>
        </w:tc>
        <w:tc>
          <w:tcPr>
            <w:tcW w:w="1590" w:type="dxa"/>
            <w:shd w:val="clear" w:color="auto" w:fill="auto"/>
          </w:tcPr>
          <w:p w14:paraId="58849FA7" w14:textId="77777777" w:rsidR="00AC6CBF" w:rsidRPr="00CD7D70" w:rsidRDefault="00AC6CBF" w:rsidP="00CC600C">
            <w:pPr>
              <w:pStyle w:val="TAL"/>
              <w:rPr>
                <w:rFonts w:eastAsia="MS Mincho"/>
                <w:lang w:eastAsia="en-US"/>
              </w:rPr>
            </w:pPr>
          </w:p>
        </w:tc>
        <w:tc>
          <w:tcPr>
            <w:tcW w:w="1104" w:type="dxa"/>
            <w:shd w:val="clear" w:color="auto" w:fill="auto"/>
          </w:tcPr>
          <w:p w14:paraId="72ED9DF6" w14:textId="77777777" w:rsidR="00AC6CBF" w:rsidRPr="00CD7D70" w:rsidRDefault="00AC6CBF" w:rsidP="00CC600C">
            <w:pPr>
              <w:pStyle w:val="TAL"/>
              <w:rPr>
                <w:rFonts w:eastAsia="MS Mincho"/>
                <w:lang w:eastAsia="en-US"/>
              </w:rPr>
            </w:pPr>
          </w:p>
        </w:tc>
      </w:tr>
      <w:tr w:rsidR="00AC6CBF" w:rsidRPr="00CD7D70" w14:paraId="706C1482" w14:textId="77777777" w:rsidTr="00CC600C">
        <w:trPr>
          <w:jc w:val="center"/>
        </w:trPr>
        <w:tc>
          <w:tcPr>
            <w:tcW w:w="4535" w:type="dxa"/>
            <w:shd w:val="clear" w:color="auto" w:fill="auto"/>
          </w:tcPr>
          <w:p w14:paraId="2BC44C09" w14:textId="77777777" w:rsidR="00AC6CBF" w:rsidRPr="00CD7D70" w:rsidRDefault="00AC6CBF" w:rsidP="00CC600C">
            <w:pPr>
              <w:pStyle w:val="TAL"/>
              <w:rPr>
                <w:lang w:eastAsia="en-US"/>
              </w:rPr>
            </w:pPr>
            <w:r w:rsidRPr="00CD7D70">
              <w:rPr>
                <w:lang w:eastAsia="en-US"/>
              </w:rPr>
              <w:t xml:space="preserve">      prs-Bandwidth</w:t>
            </w:r>
          </w:p>
        </w:tc>
        <w:tc>
          <w:tcPr>
            <w:tcW w:w="2377" w:type="dxa"/>
            <w:shd w:val="clear" w:color="auto" w:fill="auto"/>
          </w:tcPr>
          <w:p w14:paraId="24A5CE23" w14:textId="77777777" w:rsidR="00AC6CBF" w:rsidRPr="00CD7D70" w:rsidRDefault="00AC6CBF" w:rsidP="00CC600C">
            <w:pPr>
              <w:pStyle w:val="TAL"/>
              <w:rPr>
                <w:rFonts w:eastAsia="MS Mincho"/>
                <w:lang w:eastAsia="en-US"/>
              </w:rPr>
            </w:pPr>
            <w:r w:rsidRPr="00CD7D70">
              <w:rPr>
                <w:rFonts w:eastAsia="MS Mincho"/>
                <w:lang w:eastAsia="en-US"/>
              </w:rPr>
              <w:t xml:space="preserve">PRS are transmitted over the used system bandwidth (see clause 5.2.2) </w:t>
            </w:r>
          </w:p>
        </w:tc>
        <w:tc>
          <w:tcPr>
            <w:tcW w:w="1590" w:type="dxa"/>
            <w:shd w:val="clear" w:color="auto" w:fill="auto"/>
          </w:tcPr>
          <w:p w14:paraId="07E1D887" w14:textId="77777777" w:rsidR="00AC6CBF" w:rsidRPr="00CD7D70" w:rsidRDefault="00AC6CBF" w:rsidP="00CC600C">
            <w:pPr>
              <w:pStyle w:val="TAL"/>
              <w:rPr>
                <w:rFonts w:eastAsia="MS Mincho"/>
                <w:lang w:eastAsia="en-US"/>
              </w:rPr>
            </w:pPr>
          </w:p>
        </w:tc>
        <w:tc>
          <w:tcPr>
            <w:tcW w:w="1104" w:type="dxa"/>
            <w:shd w:val="clear" w:color="auto" w:fill="auto"/>
          </w:tcPr>
          <w:p w14:paraId="7E3C7547" w14:textId="77777777" w:rsidR="00AC6CBF" w:rsidRPr="00CD7D70" w:rsidRDefault="00AC6CBF" w:rsidP="00CC600C">
            <w:pPr>
              <w:pStyle w:val="TAL"/>
              <w:rPr>
                <w:rFonts w:eastAsia="MS Mincho"/>
                <w:lang w:eastAsia="en-US"/>
              </w:rPr>
            </w:pPr>
          </w:p>
        </w:tc>
      </w:tr>
      <w:tr w:rsidR="00AC6CBF" w:rsidRPr="00CD7D70" w14:paraId="7D6B1DA4" w14:textId="77777777" w:rsidTr="00CC600C">
        <w:trPr>
          <w:jc w:val="center"/>
        </w:trPr>
        <w:tc>
          <w:tcPr>
            <w:tcW w:w="4535" w:type="dxa"/>
            <w:shd w:val="clear" w:color="auto" w:fill="auto"/>
          </w:tcPr>
          <w:p w14:paraId="7D5BB8D5" w14:textId="77777777" w:rsidR="00AC6CBF" w:rsidRPr="00CD7D70" w:rsidRDefault="00AC6CBF" w:rsidP="00CC600C">
            <w:pPr>
              <w:pStyle w:val="TAL"/>
              <w:rPr>
                <w:lang w:eastAsia="en-US"/>
              </w:rPr>
            </w:pPr>
            <w:r w:rsidRPr="00CD7D70">
              <w:rPr>
                <w:lang w:eastAsia="en-US"/>
              </w:rPr>
              <w:t xml:space="preserve">      prs-ConfigurationIndex</w:t>
            </w:r>
          </w:p>
        </w:tc>
        <w:tc>
          <w:tcPr>
            <w:tcW w:w="2377" w:type="dxa"/>
            <w:shd w:val="clear" w:color="auto" w:fill="auto"/>
          </w:tcPr>
          <w:p w14:paraId="42CEBC17" w14:textId="77777777" w:rsidR="00AC6CBF" w:rsidRPr="00CD7D70" w:rsidRDefault="00AC6CBF" w:rsidP="00CC600C">
            <w:pPr>
              <w:pStyle w:val="TAL"/>
              <w:rPr>
                <w:rFonts w:eastAsia="MS Mincho"/>
                <w:lang w:eastAsia="en-US"/>
              </w:rPr>
            </w:pPr>
            <w:r w:rsidRPr="00CD7D70">
              <w:rPr>
                <w:rFonts w:eastAsia="MS Mincho"/>
                <w:lang w:eastAsia="en-US"/>
              </w:rPr>
              <w:t>FDD: 2</w:t>
            </w:r>
          </w:p>
          <w:p w14:paraId="101289D0" w14:textId="77777777" w:rsidR="00AC6CBF" w:rsidRPr="00CD7D70" w:rsidRDefault="00AC6CBF" w:rsidP="00CC600C">
            <w:pPr>
              <w:pStyle w:val="TAL"/>
              <w:rPr>
                <w:rFonts w:eastAsia="MS Mincho"/>
                <w:lang w:eastAsia="en-US"/>
              </w:rPr>
            </w:pPr>
            <w:r w:rsidRPr="00CD7D70">
              <w:rPr>
                <w:rFonts w:eastAsia="MS Mincho"/>
                <w:lang w:eastAsia="en-US"/>
              </w:rPr>
              <w:t>TDD: 4</w:t>
            </w:r>
          </w:p>
        </w:tc>
        <w:tc>
          <w:tcPr>
            <w:tcW w:w="1590" w:type="dxa"/>
            <w:shd w:val="clear" w:color="auto" w:fill="auto"/>
          </w:tcPr>
          <w:p w14:paraId="323DA0AB" w14:textId="77777777" w:rsidR="00AC6CBF" w:rsidRPr="00CD7D70" w:rsidRDefault="00AC6CBF" w:rsidP="00CC600C">
            <w:pPr>
              <w:pStyle w:val="TAL"/>
              <w:rPr>
                <w:rFonts w:eastAsia="MS Mincho"/>
                <w:lang w:eastAsia="en-US"/>
              </w:rPr>
            </w:pPr>
          </w:p>
        </w:tc>
        <w:tc>
          <w:tcPr>
            <w:tcW w:w="1104" w:type="dxa"/>
            <w:shd w:val="clear" w:color="auto" w:fill="auto"/>
          </w:tcPr>
          <w:p w14:paraId="01498B21" w14:textId="77777777" w:rsidR="00AC6CBF" w:rsidRPr="00CD7D70" w:rsidRDefault="00AC6CBF" w:rsidP="00CC600C">
            <w:pPr>
              <w:pStyle w:val="TAL"/>
              <w:rPr>
                <w:rFonts w:eastAsia="MS Mincho"/>
                <w:lang w:eastAsia="en-US"/>
              </w:rPr>
            </w:pPr>
          </w:p>
        </w:tc>
      </w:tr>
      <w:tr w:rsidR="00AC6CBF" w:rsidRPr="00CD7D70" w14:paraId="6B10E230" w14:textId="77777777" w:rsidTr="00CC600C">
        <w:trPr>
          <w:jc w:val="center"/>
        </w:trPr>
        <w:tc>
          <w:tcPr>
            <w:tcW w:w="4535" w:type="dxa"/>
            <w:shd w:val="clear" w:color="auto" w:fill="auto"/>
          </w:tcPr>
          <w:p w14:paraId="115D26AD" w14:textId="77777777" w:rsidR="00AC6CBF" w:rsidRPr="00CD7D70" w:rsidRDefault="00AC6CBF" w:rsidP="00CC600C">
            <w:pPr>
              <w:pStyle w:val="TAL"/>
              <w:rPr>
                <w:lang w:eastAsia="en-US"/>
              </w:rPr>
            </w:pPr>
            <w:r w:rsidRPr="00CD7D70">
              <w:rPr>
                <w:lang w:eastAsia="en-US"/>
              </w:rPr>
              <w:t xml:space="preserve">      numDL-Frames</w:t>
            </w:r>
          </w:p>
        </w:tc>
        <w:tc>
          <w:tcPr>
            <w:tcW w:w="2377" w:type="dxa"/>
            <w:shd w:val="clear" w:color="auto" w:fill="auto"/>
          </w:tcPr>
          <w:p w14:paraId="3DA170DF" w14:textId="77777777" w:rsidR="00AC6CBF" w:rsidRPr="00CD7D70" w:rsidRDefault="00AC6CBF" w:rsidP="00CC600C">
            <w:pPr>
              <w:pStyle w:val="TAL"/>
              <w:rPr>
                <w:rFonts w:eastAsia="MS Mincho"/>
                <w:lang w:eastAsia="en-US"/>
              </w:rPr>
            </w:pPr>
            <w:r w:rsidRPr="00CD7D70">
              <w:rPr>
                <w:rFonts w:eastAsia="MS Mincho"/>
                <w:lang w:eastAsia="en-US"/>
              </w:rPr>
              <w:t>sf-1</w:t>
            </w:r>
          </w:p>
        </w:tc>
        <w:tc>
          <w:tcPr>
            <w:tcW w:w="1590" w:type="dxa"/>
            <w:shd w:val="clear" w:color="auto" w:fill="auto"/>
          </w:tcPr>
          <w:p w14:paraId="7573F36D" w14:textId="77777777" w:rsidR="00AC6CBF" w:rsidRPr="00CD7D70" w:rsidRDefault="00AC6CBF" w:rsidP="00CC600C">
            <w:pPr>
              <w:pStyle w:val="TAL"/>
              <w:rPr>
                <w:rFonts w:eastAsia="MS Mincho"/>
                <w:lang w:eastAsia="en-US"/>
              </w:rPr>
            </w:pPr>
          </w:p>
        </w:tc>
        <w:tc>
          <w:tcPr>
            <w:tcW w:w="1104" w:type="dxa"/>
            <w:shd w:val="clear" w:color="auto" w:fill="auto"/>
          </w:tcPr>
          <w:p w14:paraId="7C4E8352" w14:textId="77777777" w:rsidR="00AC6CBF" w:rsidRPr="00CD7D70" w:rsidRDefault="00AC6CBF" w:rsidP="00CC600C">
            <w:pPr>
              <w:pStyle w:val="TAL"/>
              <w:rPr>
                <w:rFonts w:eastAsia="MS Mincho"/>
                <w:lang w:eastAsia="en-US"/>
              </w:rPr>
            </w:pPr>
          </w:p>
        </w:tc>
      </w:tr>
      <w:tr w:rsidR="00AC6CBF" w:rsidRPr="00CD7D70" w14:paraId="5F9E9686" w14:textId="77777777" w:rsidTr="00CC600C">
        <w:trPr>
          <w:jc w:val="center"/>
        </w:trPr>
        <w:tc>
          <w:tcPr>
            <w:tcW w:w="4535" w:type="dxa"/>
            <w:shd w:val="clear" w:color="auto" w:fill="auto"/>
          </w:tcPr>
          <w:p w14:paraId="01C23FF5" w14:textId="77777777" w:rsidR="00AC6CBF" w:rsidRPr="00CD7D70" w:rsidRDefault="00AC6CBF" w:rsidP="00CC600C">
            <w:pPr>
              <w:pStyle w:val="TAL"/>
              <w:rPr>
                <w:lang w:eastAsia="en-US"/>
              </w:rPr>
            </w:pPr>
            <w:r w:rsidRPr="00CD7D70">
              <w:rPr>
                <w:lang w:eastAsia="en-US"/>
              </w:rPr>
              <w:t xml:space="preserve">      prs-MutingInfo-r9</w:t>
            </w:r>
          </w:p>
        </w:tc>
        <w:tc>
          <w:tcPr>
            <w:tcW w:w="2377" w:type="dxa"/>
            <w:shd w:val="clear" w:color="auto" w:fill="auto"/>
          </w:tcPr>
          <w:p w14:paraId="141C3881"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19B05D92" w14:textId="77777777" w:rsidR="00AC6CBF" w:rsidRPr="00CD7D70" w:rsidRDefault="00AC6CBF" w:rsidP="00CC600C">
            <w:pPr>
              <w:pStyle w:val="TAL"/>
              <w:rPr>
                <w:rFonts w:eastAsia="MS Mincho"/>
                <w:lang w:eastAsia="en-US"/>
              </w:rPr>
            </w:pPr>
            <w:r w:rsidRPr="00CD7D70">
              <w:rPr>
                <w:rFonts w:eastAsia="MS Mincho"/>
                <w:lang w:eastAsia="en-US"/>
              </w:rPr>
              <w:t>PRS muting is not used.</w:t>
            </w:r>
          </w:p>
        </w:tc>
        <w:tc>
          <w:tcPr>
            <w:tcW w:w="1104" w:type="dxa"/>
            <w:shd w:val="clear" w:color="auto" w:fill="auto"/>
          </w:tcPr>
          <w:p w14:paraId="1E027711" w14:textId="77777777" w:rsidR="00AC6CBF" w:rsidRPr="00CD7D70" w:rsidRDefault="00AC6CBF" w:rsidP="00CC600C">
            <w:pPr>
              <w:pStyle w:val="TAL"/>
              <w:rPr>
                <w:rFonts w:eastAsia="MS Mincho"/>
                <w:lang w:eastAsia="en-US"/>
              </w:rPr>
            </w:pPr>
          </w:p>
        </w:tc>
      </w:tr>
      <w:tr w:rsidR="00AC6CBF" w:rsidRPr="00CD7D70" w14:paraId="3E415ECE" w14:textId="77777777" w:rsidTr="00CC600C">
        <w:trPr>
          <w:jc w:val="center"/>
        </w:trPr>
        <w:tc>
          <w:tcPr>
            <w:tcW w:w="4535" w:type="dxa"/>
            <w:shd w:val="clear" w:color="auto" w:fill="auto"/>
          </w:tcPr>
          <w:p w14:paraId="62017A3B"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ID-r14</w:t>
            </w:r>
          </w:p>
        </w:tc>
        <w:tc>
          <w:tcPr>
            <w:tcW w:w="2377" w:type="dxa"/>
            <w:shd w:val="clear" w:color="auto" w:fill="auto"/>
          </w:tcPr>
          <w:p w14:paraId="6DBB0452"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3AA1A44B" w14:textId="77777777" w:rsidR="00AC6CBF" w:rsidRPr="00CD7D70" w:rsidRDefault="00AC6CBF" w:rsidP="00CC600C">
            <w:pPr>
              <w:pStyle w:val="TAL"/>
              <w:rPr>
                <w:rFonts w:eastAsia="MS Mincho"/>
                <w:lang w:eastAsia="en-US"/>
              </w:rPr>
            </w:pPr>
            <w:r w:rsidRPr="00CD7D70">
              <w:rPr>
                <w:lang w:eastAsia="en-US"/>
              </w:rPr>
              <w:t>PRS-ID not used</w:t>
            </w:r>
          </w:p>
        </w:tc>
        <w:tc>
          <w:tcPr>
            <w:tcW w:w="1104" w:type="dxa"/>
            <w:shd w:val="clear" w:color="auto" w:fill="auto"/>
          </w:tcPr>
          <w:p w14:paraId="6628974D"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2DD5749E" w14:textId="77777777" w:rsidTr="00CC600C">
        <w:trPr>
          <w:jc w:val="center"/>
        </w:trPr>
        <w:tc>
          <w:tcPr>
            <w:tcW w:w="4535" w:type="dxa"/>
            <w:shd w:val="clear" w:color="auto" w:fill="auto"/>
          </w:tcPr>
          <w:p w14:paraId="6CDEEC0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dd-numDL-Frames-r14</w:t>
            </w:r>
          </w:p>
        </w:tc>
        <w:tc>
          <w:tcPr>
            <w:tcW w:w="2377" w:type="dxa"/>
            <w:shd w:val="clear" w:color="auto" w:fill="auto"/>
          </w:tcPr>
          <w:p w14:paraId="3F110D80"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0C3FBC3F" w14:textId="77777777" w:rsidR="00AC6CBF" w:rsidRPr="00CD7D70" w:rsidRDefault="00AC6CBF" w:rsidP="00CC600C">
            <w:pPr>
              <w:pStyle w:val="TAL"/>
              <w:rPr>
                <w:rFonts w:eastAsia="MS Mincho"/>
                <w:lang w:eastAsia="en-US"/>
              </w:rPr>
            </w:pPr>
            <w:r w:rsidRPr="00CD7D70">
              <w:rPr>
                <w:rFonts w:eastAsia="MS Mincho"/>
                <w:lang w:eastAsia="en-US"/>
              </w:rPr>
              <w:t>Not required</w:t>
            </w:r>
          </w:p>
        </w:tc>
        <w:tc>
          <w:tcPr>
            <w:tcW w:w="1104" w:type="dxa"/>
            <w:shd w:val="clear" w:color="auto" w:fill="auto"/>
          </w:tcPr>
          <w:p w14:paraId="04258113"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207174AB" w14:textId="77777777" w:rsidTr="00CC600C">
        <w:trPr>
          <w:jc w:val="center"/>
        </w:trPr>
        <w:tc>
          <w:tcPr>
            <w:tcW w:w="4535" w:type="dxa"/>
            <w:shd w:val="clear" w:color="auto" w:fill="auto"/>
          </w:tcPr>
          <w:p w14:paraId="70E7AC82"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OccGroupLen-r14</w:t>
            </w:r>
          </w:p>
        </w:tc>
        <w:tc>
          <w:tcPr>
            <w:tcW w:w="2377" w:type="dxa"/>
            <w:shd w:val="clear" w:color="auto" w:fill="auto"/>
          </w:tcPr>
          <w:p w14:paraId="02D1F2A3"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4B5610FC" w14:textId="77777777" w:rsidR="00AC6CBF" w:rsidRPr="00CD7D70" w:rsidRDefault="00AC6CBF" w:rsidP="00CC600C">
            <w:pPr>
              <w:pStyle w:val="TAL"/>
              <w:rPr>
                <w:rFonts w:eastAsia="MS Mincho"/>
                <w:lang w:eastAsia="en-US"/>
              </w:rPr>
            </w:pPr>
            <w:r w:rsidRPr="00CD7D70">
              <w:rPr>
                <w:lang w:eastAsia="en-US"/>
              </w:rPr>
              <w:t>No PRS occasion group configured</w:t>
            </w:r>
          </w:p>
        </w:tc>
        <w:tc>
          <w:tcPr>
            <w:tcW w:w="1104" w:type="dxa"/>
            <w:shd w:val="clear" w:color="auto" w:fill="auto"/>
          </w:tcPr>
          <w:p w14:paraId="3FD66F1D"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3A95869D" w14:textId="77777777" w:rsidTr="00CC600C">
        <w:trPr>
          <w:jc w:val="center"/>
        </w:trPr>
        <w:tc>
          <w:tcPr>
            <w:tcW w:w="4535" w:type="dxa"/>
            <w:shd w:val="clear" w:color="auto" w:fill="auto"/>
          </w:tcPr>
          <w:p w14:paraId="3B95826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HoppingInfo-r14</w:t>
            </w:r>
          </w:p>
        </w:tc>
        <w:tc>
          <w:tcPr>
            <w:tcW w:w="2377" w:type="dxa"/>
            <w:shd w:val="clear" w:color="auto" w:fill="auto"/>
          </w:tcPr>
          <w:p w14:paraId="71B7E7A1"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373DF942" w14:textId="77777777" w:rsidR="00AC6CBF" w:rsidRPr="00CD7D70" w:rsidRDefault="00AC6CBF" w:rsidP="00CC600C">
            <w:pPr>
              <w:pStyle w:val="TAL"/>
              <w:rPr>
                <w:rFonts w:eastAsia="MS Mincho"/>
                <w:lang w:eastAsia="en-US"/>
              </w:rPr>
            </w:pPr>
            <w:r w:rsidRPr="00CD7D70">
              <w:rPr>
                <w:rFonts w:cs="Arial"/>
                <w:szCs w:val="18"/>
                <w:lang w:eastAsia="en-US"/>
              </w:rPr>
              <w:t>PRS frequency hopping not used</w:t>
            </w:r>
          </w:p>
        </w:tc>
        <w:tc>
          <w:tcPr>
            <w:tcW w:w="1104" w:type="dxa"/>
            <w:shd w:val="clear" w:color="auto" w:fill="auto"/>
          </w:tcPr>
          <w:p w14:paraId="5F9036DC"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13275700" w14:textId="77777777" w:rsidTr="00CC600C">
        <w:trPr>
          <w:jc w:val="center"/>
        </w:trPr>
        <w:tc>
          <w:tcPr>
            <w:tcW w:w="4535" w:type="dxa"/>
            <w:shd w:val="clear" w:color="auto" w:fill="auto"/>
          </w:tcPr>
          <w:p w14:paraId="155A1612"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3C0D6CA2" w14:textId="77777777" w:rsidR="00AC6CBF" w:rsidRPr="00CD7D70" w:rsidRDefault="00AC6CBF" w:rsidP="00CC600C">
            <w:pPr>
              <w:pStyle w:val="TAL"/>
              <w:rPr>
                <w:rFonts w:eastAsia="MS Mincho"/>
                <w:lang w:eastAsia="en-US"/>
              </w:rPr>
            </w:pPr>
          </w:p>
        </w:tc>
        <w:tc>
          <w:tcPr>
            <w:tcW w:w="1590" w:type="dxa"/>
            <w:shd w:val="clear" w:color="auto" w:fill="auto"/>
          </w:tcPr>
          <w:p w14:paraId="6A0D5040" w14:textId="77777777" w:rsidR="00AC6CBF" w:rsidRPr="00CD7D70" w:rsidRDefault="00AC6CBF" w:rsidP="00CC600C">
            <w:pPr>
              <w:pStyle w:val="TAL"/>
              <w:rPr>
                <w:rFonts w:eastAsia="MS Mincho"/>
                <w:lang w:eastAsia="en-US"/>
              </w:rPr>
            </w:pPr>
          </w:p>
        </w:tc>
        <w:tc>
          <w:tcPr>
            <w:tcW w:w="1104" w:type="dxa"/>
            <w:shd w:val="clear" w:color="auto" w:fill="auto"/>
          </w:tcPr>
          <w:p w14:paraId="1BCC9971" w14:textId="77777777" w:rsidR="00AC6CBF" w:rsidRPr="00CD7D70" w:rsidRDefault="00AC6CBF" w:rsidP="00CC600C">
            <w:pPr>
              <w:pStyle w:val="TAL"/>
              <w:rPr>
                <w:rFonts w:eastAsia="MS Mincho"/>
                <w:lang w:eastAsia="en-US"/>
              </w:rPr>
            </w:pPr>
          </w:p>
        </w:tc>
      </w:tr>
      <w:tr w:rsidR="00AC6CBF" w:rsidRPr="00CD7D70" w14:paraId="31F945B1" w14:textId="77777777" w:rsidTr="00CC600C">
        <w:trPr>
          <w:jc w:val="center"/>
        </w:trPr>
        <w:tc>
          <w:tcPr>
            <w:tcW w:w="4535" w:type="dxa"/>
            <w:shd w:val="clear" w:color="auto" w:fill="auto"/>
          </w:tcPr>
          <w:p w14:paraId="67415165"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Ref-v9a0</w:t>
            </w:r>
          </w:p>
        </w:tc>
        <w:tc>
          <w:tcPr>
            <w:tcW w:w="2377" w:type="dxa"/>
            <w:shd w:val="clear" w:color="auto" w:fill="auto"/>
          </w:tcPr>
          <w:p w14:paraId="4FDC8AF3" w14:textId="77777777" w:rsidR="00AC6CBF" w:rsidRPr="00CD7D70" w:rsidRDefault="00830B42" w:rsidP="00CC600C">
            <w:pPr>
              <w:pStyle w:val="TAL"/>
              <w:rPr>
                <w:rFonts w:eastAsia="MS Mincho"/>
                <w:lang w:eastAsia="en-US"/>
              </w:rPr>
            </w:pPr>
            <w:r w:rsidRPr="00CD7D70">
              <w:rPr>
                <w:rFonts w:eastAsia="MS Mincho"/>
                <w:lang w:eastAsia="en-US"/>
              </w:rPr>
              <w:t xml:space="preserve">As defined for Cell 1 in </w:t>
            </w:r>
            <w:r w:rsidRPr="00CD7D70">
              <w:rPr>
                <w:lang w:eastAsia="en-US"/>
              </w:rPr>
              <w:t>36.508 [8]</w:t>
            </w:r>
          </w:p>
        </w:tc>
        <w:tc>
          <w:tcPr>
            <w:tcW w:w="1590" w:type="dxa"/>
            <w:shd w:val="clear" w:color="auto" w:fill="auto"/>
          </w:tcPr>
          <w:p w14:paraId="5ACB5E66" w14:textId="77777777" w:rsidR="00AC6CBF" w:rsidRPr="00CD7D70" w:rsidRDefault="00AC6CBF" w:rsidP="00CC600C">
            <w:pPr>
              <w:pStyle w:val="TAL"/>
              <w:rPr>
                <w:rFonts w:eastAsia="MS Mincho"/>
                <w:lang w:eastAsia="en-US"/>
              </w:rPr>
            </w:pPr>
          </w:p>
        </w:tc>
        <w:tc>
          <w:tcPr>
            <w:tcW w:w="1104" w:type="dxa"/>
            <w:shd w:val="clear" w:color="auto" w:fill="auto"/>
          </w:tcPr>
          <w:p w14:paraId="46F14BE4" w14:textId="77777777" w:rsidR="00AC6CBF" w:rsidRPr="00CD7D70" w:rsidRDefault="00AC6CBF" w:rsidP="00CC600C">
            <w:pPr>
              <w:pStyle w:val="TAL"/>
              <w:rPr>
                <w:rFonts w:eastAsia="MS Mincho"/>
                <w:lang w:eastAsia="en-US"/>
              </w:rPr>
            </w:pPr>
          </w:p>
        </w:tc>
      </w:tr>
      <w:tr w:rsidR="00AC6CBF" w:rsidRPr="00CD7D70" w14:paraId="3AD43CCA" w14:textId="77777777" w:rsidTr="00CC600C">
        <w:trPr>
          <w:jc w:val="center"/>
        </w:trPr>
        <w:tc>
          <w:tcPr>
            <w:tcW w:w="4535" w:type="dxa"/>
            <w:shd w:val="clear" w:color="auto" w:fill="auto"/>
          </w:tcPr>
          <w:p w14:paraId="42F3654D"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0E821830"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2FE69B6A" w14:textId="77777777" w:rsidR="00AC6CBF" w:rsidRPr="00CD7D70" w:rsidRDefault="00AC6CBF" w:rsidP="00CC600C">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3CE51144"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7254411B" w14:textId="77777777" w:rsidTr="00CC600C">
        <w:trPr>
          <w:jc w:val="center"/>
        </w:trPr>
        <w:tc>
          <w:tcPr>
            <w:tcW w:w="4535" w:type="dxa"/>
            <w:shd w:val="clear" w:color="auto" w:fill="auto"/>
          </w:tcPr>
          <w:p w14:paraId="7B2CD81D"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026BBC5C" w14:textId="77777777" w:rsidR="00AC6CBF" w:rsidRPr="00CD7D70" w:rsidRDefault="00AC6CBF" w:rsidP="00CC600C">
            <w:pPr>
              <w:pStyle w:val="TAL"/>
              <w:rPr>
                <w:rFonts w:eastAsia="MS Mincho"/>
                <w:lang w:eastAsia="en-US"/>
              </w:rPr>
            </w:pPr>
            <w:r w:rsidRPr="00CD7D70">
              <w:rPr>
                <w:rFonts w:eastAsia="MS Mincho"/>
                <w:lang w:eastAsia="en-US"/>
              </w:rPr>
              <w:t>Normal</w:t>
            </w:r>
          </w:p>
        </w:tc>
        <w:tc>
          <w:tcPr>
            <w:tcW w:w="1590" w:type="dxa"/>
            <w:shd w:val="clear" w:color="auto" w:fill="auto"/>
          </w:tcPr>
          <w:p w14:paraId="7A25D795" w14:textId="77777777" w:rsidR="00AC6CBF" w:rsidRPr="00CD7D70" w:rsidRDefault="00AC6CBF" w:rsidP="00CC600C">
            <w:pPr>
              <w:pStyle w:val="TAL"/>
              <w:rPr>
                <w:rFonts w:eastAsia="MS Mincho"/>
                <w:lang w:eastAsia="en-US"/>
              </w:rPr>
            </w:pPr>
          </w:p>
        </w:tc>
        <w:tc>
          <w:tcPr>
            <w:tcW w:w="1104" w:type="dxa"/>
            <w:shd w:val="clear" w:color="auto" w:fill="auto"/>
          </w:tcPr>
          <w:p w14:paraId="18CC57E2"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64174620" w14:textId="77777777" w:rsidTr="00CC600C">
        <w:trPr>
          <w:jc w:val="center"/>
        </w:trPr>
        <w:tc>
          <w:tcPr>
            <w:tcW w:w="4535" w:type="dxa"/>
            <w:shd w:val="clear" w:color="auto" w:fill="auto"/>
          </w:tcPr>
          <w:p w14:paraId="2552980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ameMBSFNconfigRef-r14</w:t>
            </w:r>
          </w:p>
        </w:tc>
        <w:tc>
          <w:tcPr>
            <w:tcW w:w="2377" w:type="dxa"/>
            <w:shd w:val="clear" w:color="auto" w:fill="auto"/>
          </w:tcPr>
          <w:p w14:paraId="6C9E271E" w14:textId="77777777" w:rsidR="00AC6CBF" w:rsidRPr="00CD7D70" w:rsidRDefault="00830B42" w:rsidP="00CC600C">
            <w:pPr>
              <w:pStyle w:val="TAL"/>
              <w:rPr>
                <w:rFonts w:eastAsia="MS Mincho"/>
                <w:lang w:eastAsia="en-US"/>
              </w:rPr>
            </w:pPr>
            <w:r w:rsidRPr="00CD7D70">
              <w:rPr>
                <w:rFonts w:eastAsia="MS Mincho"/>
                <w:lang w:eastAsia="en-US"/>
              </w:rPr>
              <w:t>FALSE</w:t>
            </w:r>
          </w:p>
        </w:tc>
        <w:tc>
          <w:tcPr>
            <w:tcW w:w="1590" w:type="dxa"/>
            <w:shd w:val="clear" w:color="auto" w:fill="auto"/>
          </w:tcPr>
          <w:p w14:paraId="0A4F920D" w14:textId="77777777" w:rsidR="00AC6CBF" w:rsidRPr="00CD7D70" w:rsidRDefault="00830B42" w:rsidP="00CC600C">
            <w:pPr>
              <w:pStyle w:val="TAL"/>
              <w:rPr>
                <w:rFonts w:eastAsia="MS Mincho"/>
                <w:lang w:eastAsia="en-US"/>
              </w:rPr>
            </w:pPr>
            <w:r w:rsidRPr="00CD7D70">
              <w:rPr>
                <w:rFonts w:eastAsia="MS Mincho"/>
                <w:lang w:eastAsia="en-US"/>
              </w:rPr>
              <w:t xml:space="preserve">Not the same </w:t>
            </w:r>
            <w:r w:rsidR="00AC6CBF" w:rsidRPr="00CD7D70">
              <w:rPr>
                <w:rFonts w:eastAsia="MS Mincho"/>
                <w:lang w:eastAsia="en-US"/>
              </w:rPr>
              <w:t>as the serving cell</w:t>
            </w:r>
          </w:p>
        </w:tc>
        <w:tc>
          <w:tcPr>
            <w:tcW w:w="1104" w:type="dxa"/>
            <w:shd w:val="clear" w:color="auto" w:fill="auto"/>
          </w:tcPr>
          <w:p w14:paraId="29A2C2C8"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5678D388" w14:textId="77777777" w:rsidTr="00CC600C">
        <w:trPr>
          <w:jc w:val="center"/>
        </w:trPr>
        <w:tc>
          <w:tcPr>
            <w:tcW w:w="4535" w:type="dxa"/>
            <w:shd w:val="clear" w:color="auto" w:fill="auto"/>
          </w:tcPr>
          <w:p w14:paraId="6BEA20CD" w14:textId="77777777" w:rsidR="00AC6CBF" w:rsidRPr="00CD7D70" w:rsidRDefault="00AC6CBF" w:rsidP="00CC600C">
            <w:pPr>
              <w:pStyle w:val="TAL"/>
              <w:rPr>
                <w:lang w:eastAsia="en-US"/>
              </w:rPr>
            </w:pPr>
            <w:r w:rsidRPr="00CD7D70">
              <w:rPr>
                <w:lang w:eastAsia="en-US"/>
              </w:rPr>
              <w:t xml:space="preserve">   dlBandwidth-r14</w:t>
            </w:r>
          </w:p>
        </w:tc>
        <w:tc>
          <w:tcPr>
            <w:tcW w:w="2377" w:type="dxa"/>
            <w:shd w:val="clear" w:color="auto" w:fill="auto"/>
          </w:tcPr>
          <w:p w14:paraId="0FF936E3"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6BB50D8" w14:textId="77777777" w:rsidR="00AC6CBF" w:rsidRPr="00CD7D70" w:rsidRDefault="00AC6CBF" w:rsidP="00CC600C">
            <w:pPr>
              <w:pStyle w:val="TAL"/>
              <w:rPr>
                <w:rFonts w:eastAsia="MS Mincho"/>
                <w:lang w:eastAsia="en-US"/>
              </w:rPr>
            </w:pPr>
            <w:r w:rsidRPr="00CD7D70">
              <w:rPr>
                <w:rFonts w:cs="Arial"/>
                <w:szCs w:val="18"/>
                <w:lang w:eastAsia="en-US"/>
              </w:rPr>
              <w:t>PRS frequency hopping not used</w:t>
            </w:r>
          </w:p>
        </w:tc>
        <w:tc>
          <w:tcPr>
            <w:tcW w:w="1104" w:type="dxa"/>
            <w:shd w:val="clear" w:color="auto" w:fill="auto"/>
          </w:tcPr>
          <w:p w14:paraId="3B195904"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26701472" w14:textId="77777777" w:rsidTr="00CC600C">
        <w:trPr>
          <w:jc w:val="center"/>
        </w:trPr>
        <w:tc>
          <w:tcPr>
            <w:tcW w:w="4535" w:type="dxa"/>
            <w:shd w:val="clear" w:color="auto" w:fill="auto"/>
          </w:tcPr>
          <w:p w14:paraId="7457E384"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ddPRSconfigRef-r14</w:t>
            </w:r>
          </w:p>
        </w:tc>
        <w:tc>
          <w:tcPr>
            <w:tcW w:w="2377" w:type="dxa"/>
            <w:shd w:val="clear" w:color="auto" w:fill="auto"/>
          </w:tcPr>
          <w:p w14:paraId="6AC03A5C"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B8BBB8D" w14:textId="77777777" w:rsidR="00AC6CBF" w:rsidRPr="00CD7D70" w:rsidRDefault="00AC6CBF" w:rsidP="00CC600C">
            <w:pPr>
              <w:pStyle w:val="TAL"/>
              <w:rPr>
                <w:rFonts w:eastAsia="MS Mincho"/>
                <w:lang w:eastAsia="en-US"/>
              </w:rPr>
            </w:pPr>
            <w:r w:rsidRPr="00CD7D70">
              <w:rPr>
                <w:bCs/>
                <w:iCs/>
                <w:lang w:eastAsia="en-US"/>
              </w:rPr>
              <w:t>No additional PRS configuration(s)</w:t>
            </w:r>
          </w:p>
        </w:tc>
        <w:tc>
          <w:tcPr>
            <w:tcW w:w="1104" w:type="dxa"/>
            <w:shd w:val="clear" w:color="auto" w:fill="auto"/>
          </w:tcPr>
          <w:p w14:paraId="6AA71225"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57C6FC41" w14:textId="77777777" w:rsidTr="00CC600C">
        <w:trPr>
          <w:jc w:val="center"/>
        </w:trPr>
        <w:tc>
          <w:tcPr>
            <w:tcW w:w="4535" w:type="dxa"/>
            <w:shd w:val="clear" w:color="auto" w:fill="auto"/>
          </w:tcPr>
          <w:p w14:paraId="34CD2EAF"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nr-LTE-SFN-Offset-r15</w:t>
            </w:r>
          </w:p>
        </w:tc>
        <w:tc>
          <w:tcPr>
            <w:tcW w:w="2377" w:type="dxa"/>
            <w:shd w:val="clear" w:color="auto" w:fill="auto"/>
          </w:tcPr>
          <w:p w14:paraId="3E84BE2D" w14:textId="77777777" w:rsidR="00AC6CBF" w:rsidRPr="00CD7D70" w:rsidRDefault="00D736D1"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05808C95" w14:textId="77777777" w:rsidR="00AC6CBF" w:rsidRPr="00CD7D70" w:rsidRDefault="00AC6CBF" w:rsidP="00CC600C">
            <w:pPr>
              <w:pStyle w:val="TAL"/>
              <w:rPr>
                <w:bCs/>
                <w:iCs/>
                <w:lang w:eastAsia="en-US"/>
              </w:rPr>
            </w:pPr>
          </w:p>
        </w:tc>
        <w:tc>
          <w:tcPr>
            <w:tcW w:w="1104" w:type="dxa"/>
            <w:shd w:val="clear" w:color="auto" w:fill="auto"/>
          </w:tcPr>
          <w:p w14:paraId="2F9DE781" w14:textId="77777777" w:rsidR="00AC6CBF" w:rsidRPr="00CD7D70" w:rsidRDefault="00AC6CBF" w:rsidP="00CC600C">
            <w:pPr>
              <w:pStyle w:val="TAL"/>
              <w:rPr>
                <w:rFonts w:eastAsia="MS Mincho"/>
                <w:lang w:eastAsia="en-US"/>
              </w:rPr>
            </w:pPr>
            <w:r w:rsidRPr="00CD7D70">
              <w:rPr>
                <w:rFonts w:eastAsia="MS Mincho"/>
                <w:lang w:eastAsia="en-US"/>
              </w:rPr>
              <w:t>Rel-15 onwards</w:t>
            </w:r>
          </w:p>
        </w:tc>
      </w:tr>
      <w:tr w:rsidR="00D736D1" w:rsidRPr="00CD7D70" w14:paraId="5EEA3A6A" w14:textId="77777777" w:rsidTr="00CC600C">
        <w:trPr>
          <w:jc w:val="center"/>
        </w:trPr>
        <w:tc>
          <w:tcPr>
            <w:tcW w:w="4535" w:type="dxa"/>
            <w:shd w:val="clear" w:color="auto" w:fill="auto"/>
          </w:tcPr>
          <w:p w14:paraId="07C832E4" w14:textId="77777777" w:rsidR="00D736D1" w:rsidRPr="00CD7D70" w:rsidRDefault="00D736D1" w:rsidP="00D736D1">
            <w:pPr>
              <w:pStyle w:val="TAL"/>
              <w:rPr>
                <w:lang w:eastAsia="en-US"/>
              </w:rPr>
            </w:pPr>
            <w:r w:rsidRPr="00CD7D70">
              <w:rPr>
                <w:lang w:eastAsia="en-US"/>
              </w:rPr>
              <w:t xml:space="preserve">   </w:t>
            </w:r>
            <w:r w:rsidRPr="00CD7D70">
              <w:rPr>
                <w:snapToGrid w:val="0"/>
              </w:rPr>
              <w:t>tdd-config-v1520</w:t>
            </w:r>
          </w:p>
        </w:tc>
        <w:tc>
          <w:tcPr>
            <w:tcW w:w="2377" w:type="dxa"/>
            <w:shd w:val="clear" w:color="auto" w:fill="auto"/>
          </w:tcPr>
          <w:p w14:paraId="2655102C" w14:textId="77777777" w:rsidR="00D736D1" w:rsidRPr="00CD7D70" w:rsidRDefault="00D736D1" w:rsidP="00D736D1">
            <w:pPr>
              <w:pStyle w:val="TAL"/>
              <w:rPr>
                <w:rFonts w:eastAsia="MS Mincho"/>
                <w:lang w:eastAsia="en-US"/>
              </w:rPr>
            </w:pPr>
            <w:r w:rsidRPr="00CD7D70">
              <w:rPr>
                <w:rFonts w:eastAsia="MS Mincho"/>
                <w:lang w:eastAsia="en-US"/>
              </w:rPr>
              <w:t>Not present</w:t>
            </w:r>
          </w:p>
        </w:tc>
        <w:tc>
          <w:tcPr>
            <w:tcW w:w="1590" w:type="dxa"/>
            <w:shd w:val="clear" w:color="auto" w:fill="auto"/>
          </w:tcPr>
          <w:p w14:paraId="285A3C6E" w14:textId="77777777" w:rsidR="00D736D1" w:rsidRPr="00CD7D70" w:rsidRDefault="00D736D1" w:rsidP="00D736D1">
            <w:pPr>
              <w:pStyle w:val="TAL"/>
              <w:rPr>
                <w:rFonts w:eastAsia="MS Mincho"/>
                <w:lang w:eastAsia="en-US"/>
              </w:rPr>
            </w:pPr>
          </w:p>
        </w:tc>
        <w:tc>
          <w:tcPr>
            <w:tcW w:w="1104" w:type="dxa"/>
            <w:shd w:val="clear" w:color="auto" w:fill="auto"/>
          </w:tcPr>
          <w:p w14:paraId="28CD16A3" w14:textId="77777777" w:rsidR="00D736D1" w:rsidRPr="00CD7D70" w:rsidRDefault="00D736D1" w:rsidP="00D736D1">
            <w:pPr>
              <w:pStyle w:val="TAL"/>
              <w:rPr>
                <w:rFonts w:eastAsia="MS Mincho"/>
                <w:lang w:eastAsia="en-US"/>
              </w:rPr>
            </w:pPr>
            <w:r w:rsidRPr="00CD7D70">
              <w:rPr>
                <w:rFonts w:eastAsia="MS Mincho"/>
                <w:lang w:eastAsia="en-US"/>
              </w:rPr>
              <w:t>Rel-15 onwards</w:t>
            </w:r>
          </w:p>
        </w:tc>
      </w:tr>
      <w:tr w:rsidR="00D736D1" w:rsidRPr="00CD7D70" w14:paraId="1BC4CE12" w14:textId="77777777" w:rsidTr="00CC600C">
        <w:trPr>
          <w:jc w:val="center"/>
        </w:trPr>
        <w:tc>
          <w:tcPr>
            <w:tcW w:w="4535" w:type="dxa"/>
            <w:shd w:val="clear" w:color="auto" w:fill="auto"/>
          </w:tcPr>
          <w:p w14:paraId="5ACFCE1F" w14:textId="77777777" w:rsidR="00D736D1" w:rsidRPr="00CD7D70" w:rsidRDefault="00D736D1" w:rsidP="00D736D1">
            <w:pPr>
              <w:pStyle w:val="TAL"/>
              <w:rPr>
                <w:lang w:eastAsia="en-US"/>
              </w:rPr>
            </w:pPr>
            <w:r w:rsidRPr="00CD7D70">
              <w:rPr>
                <w:lang w:eastAsia="en-US"/>
              </w:rPr>
              <w:t xml:space="preserve">   </w:t>
            </w:r>
            <w:r w:rsidRPr="00CD7D70">
              <w:rPr>
                <w:snapToGrid w:val="0"/>
              </w:rPr>
              <w:t>nr-LTE-fineTiming-Offset-r15</w:t>
            </w:r>
          </w:p>
        </w:tc>
        <w:tc>
          <w:tcPr>
            <w:tcW w:w="2377" w:type="dxa"/>
            <w:shd w:val="clear" w:color="auto" w:fill="auto"/>
          </w:tcPr>
          <w:p w14:paraId="71235E64" w14:textId="77777777" w:rsidR="00D736D1" w:rsidRPr="00CD7D70" w:rsidRDefault="00D736D1" w:rsidP="00D736D1">
            <w:pPr>
              <w:pStyle w:val="TAL"/>
              <w:rPr>
                <w:rFonts w:eastAsia="MS Mincho"/>
                <w:lang w:eastAsia="en-US"/>
              </w:rPr>
            </w:pPr>
            <w:r w:rsidRPr="00CD7D70">
              <w:rPr>
                <w:rFonts w:eastAsia="MS Mincho"/>
                <w:lang w:eastAsia="en-US"/>
              </w:rPr>
              <w:t>Not present</w:t>
            </w:r>
          </w:p>
        </w:tc>
        <w:tc>
          <w:tcPr>
            <w:tcW w:w="1590" w:type="dxa"/>
            <w:shd w:val="clear" w:color="auto" w:fill="auto"/>
          </w:tcPr>
          <w:p w14:paraId="74E90814" w14:textId="77777777" w:rsidR="00D736D1" w:rsidRPr="00CD7D70" w:rsidRDefault="00D736D1" w:rsidP="00D736D1">
            <w:pPr>
              <w:pStyle w:val="TAL"/>
              <w:rPr>
                <w:rFonts w:eastAsia="MS Mincho"/>
                <w:lang w:eastAsia="en-US"/>
              </w:rPr>
            </w:pPr>
          </w:p>
        </w:tc>
        <w:tc>
          <w:tcPr>
            <w:tcW w:w="1104" w:type="dxa"/>
            <w:shd w:val="clear" w:color="auto" w:fill="auto"/>
          </w:tcPr>
          <w:p w14:paraId="2AE7DAE2" w14:textId="77777777" w:rsidR="00D736D1" w:rsidRPr="00CD7D70" w:rsidRDefault="00D736D1" w:rsidP="00D736D1">
            <w:pPr>
              <w:pStyle w:val="TAL"/>
              <w:rPr>
                <w:rFonts w:eastAsia="MS Mincho"/>
                <w:lang w:eastAsia="en-US"/>
              </w:rPr>
            </w:pPr>
            <w:r w:rsidRPr="00CD7D70">
              <w:rPr>
                <w:rFonts w:eastAsia="MS Mincho"/>
                <w:lang w:eastAsia="en-US"/>
              </w:rPr>
              <w:t>Rel-15 onwards</w:t>
            </w:r>
          </w:p>
        </w:tc>
      </w:tr>
      <w:tr w:rsidR="00AC6CBF" w:rsidRPr="00CD7D70" w14:paraId="2CAA4BEC" w14:textId="77777777" w:rsidTr="00CC600C">
        <w:trPr>
          <w:jc w:val="center"/>
        </w:trPr>
        <w:tc>
          <w:tcPr>
            <w:tcW w:w="4535" w:type="dxa"/>
            <w:shd w:val="clear" w:color="auto" w:fill="auto"/>
          </w:tcPr>
          <w:p w14:paraId="68224454" w14:textId="77777777" w:rsidR="00AC6CBF" w:rsidRPr="00CD7D70" w:rsidRDefault="00AC6CBF" w:rsidP="00CC600C">
            <w:pPr>
              <w:pStyle w:val="TAL"/>
              <w:rPr>
                <w:lang w:eastAsia="en-US"/>
              </w:rPr>
            </w:pPr>
            <w:r w:rsidRPr="00CD7D70">
              <w:rPr>
                <w:lang w:eastAsia="en-US"/>
              </w:rPr>
              <w:t>}</w:t>
            </w:r>
          </w:p>
        </w:tc>
        <w:tc>
          <w:tcPr>
            <w:tcW w:w="2377" w:type="dxa"/>
            <w:shd w:val="clear" w:color="auto" w:fill="auto"/>
          </w:tcPr>
          <w:p w14:paraId="05A448C6" w14:textId="77777777" w:rsidR="00AC6CBF" w:rsidRPr="00CD7D70" w:rsidRDefault="00AC6CBF" w:rsidP="00CC600C">
            <w:pPr>
              <w:pStyle w:val="TAL"/>
              <w:rPr>
                <w:rFonts w:eastAsia="MS Mincho"/>
                <w:lang w:eastAsia="en-US"/>
              </w:rPr>
            </w:pPr>
          </w:p>
        </w:tc>
        <w:tc>
          <w:tcPr>
            <w:tcW w:w="1590" w:type="dxa"/>
            <w:shd w:val="clear" w:color="auto" w:fill="auto"/>
          </w:tcPr>
          <w:p w14:paraId="0A8889E2" w14:textId="77777777" w:rsidR="00AC6CBF" w:rsidRPr="00CD7D70" w:rsidRDefault="00AC6CBF" w:rsidP="00CC600C">
            <w:pPr>
              <w:pStyle w:val="TAL"/>
              <w:rPr>
                <w:rFonts w:eastAsia="MS Mincho"/>
                <w:lang w:eastAsia="en-US"/>
              </w:rPr>
            </w:pPr>
          </w:p>
        </w:tc>
        <w:tc>
          <w:tcPr>
            <w:tcW w:w="1104" w:type="dxa"/>
            <w:shd w:val="clear" w:color="auto" w:fill="auto"/>
          </w:tcPr>
          <w:p w14:paraId="331E4E30" w14:textId="77777777" w:rsidR="00AC6CBF" w:rsidRPr="00CD7D70" w:rsidRDefault="00AC6CBF" w:rsidP="00CC600C">
            <w:pPr>
              <w:pStyle w:val="TAL"/>
              <w:rPr>
                <w:rFonts w:eastAsia="MS Mincho"/>
                <w:lang w:eastAsia="en-US"/>
              </w:rPr>
            </w:pPr>
          </w:p>
        </w:tc>
      </w:tr>
    </w:tbl>
    <w:p w14:paraId="1C2F7753" w14:textId="77777777" w:rsidR="00AC6CBF" w:rsidRPr="00CD7D70" w:rsidRDefault="00AC6CBF" w:rsidP="00AC6CBF">
      <w:pPr>
        <w:rPr>
          <w:rFonts w:eastAsia="MS Mincho"/>
          <w:lang w:eastAsia="ja-JP"/>
        </w:rPr>
      </w:pPr>
    </w:p>
    <w:p w14:paraId="640175C7" w14:textId="77777777" w:rsidR="00AC6CBF" w:rsidRPr="00CD7D70" w:rsidRDefault="00AC6CBF" w:rsidP="00AC6CBF">
      <w:pPr>
        <w:pStyle w:val="Heading4"/>
        <w:rPr>
          <w:rFonts w:eastAsia="MS Mincho"/>
          <w:lang w:eastAsia="ja-JP"/>
        </w:rPr>
      </w:pPr>
      <w:bookmarkStart w:id="1931" w:name="_Toc27408818"/>
      <w:bookmarkStart w:id="1932" w:name="_Toc51833180"/>
      <w:bookmarkStart w:id="1933" w:name="_Toc59046416"/>
      <w:bookmarkStart w:id="1934" w:name="_Toc68183162"/>
      <w:bookmarkStart w:id="1935" w:name="_Toc75462091"/>
      <w:bookmarkStart w:id="1936" w:name="_Toc83678938"/>
      <w:bookmarkStart w:id="1937" w:name="_Toc106630220"/>
      <w:bookmarkStart w:id="1938" w:name="_Toc114859458"/>
      <w:r w:rsidRPr="00CD7D70">
        <w:rPr>
          <w:rFonts w:eastAsia="MS Mincho"/>
        </w:rPr>
        <w:lastRenderedPageBreak/>
        <w:t>-</w:t>
      </w:r>
      <w:r w:rsidRPr="00CD7D70">
        <w:rPr>
          <w:rFonts w:eastAsia="MS Mincho"/>
        </w:rPr>
        <w:tab/>
        <w:t xml:space="preserve">OTDOA </w:t>
      </w:r>
      <w:r w:rsidR="00664829" w:rsidRPr="00CD7D70">
        <w:rPr>
          <w:rFonts w:eastAsia="MS Mincho"/>
        </w:rPr>
        <w:t xml:space="preserve">(LTE) </w:t>
      </w:r>
      <w:r w:rsidRPr="00CD7D70">
        <w:rPr>
          <w:rFonts w:eastAsia="MS Mincho"/>
        </w:rPr>
        <w:t>NEIGHBOUR CELL INFO LIST</w:t>
      </w:r>
      <w:bookmarkEnd w:id="1931"/>
      <w:bookmarkEnd w:id="1932"/>
      <w:bookmarkEnd w:id="1933"/>
      <w:bookmarkEnd w:id="1934"/>
      <w:bookmarkEnd w:id="1935"/>
      <w:bookmarkEnd w:id="1936"/>
      <w:bookmarkEnd w:id="1937"/>
      <w:bookmarkEnd w:id="1938"/>
    </w:p>
    <w:p w14:paraId="27105033" w14:textId="77777777" w:rsidR="00AC6CBF" w:rsidRPr="00CD7D70" w:rsidRDefault="00AC6CBF" w:rsidP="00AC6CBF">
      <w:pPr>
        <w:pStyle w:val="TH"/>
        <w:rPr>
          <w:rFonts w:eastAsia="MS Mincho"/>
        </w:rPr>
      </w:pPr>
      <w:r w:rsidRPr="00CD7D70">
        <w:rPr>
          <w:rFonts w:eastAsia="MS Mincho"/>
          <w:iCs/>
          <w:lang w:eastAsia="ja-JP"/>
        </w:rPr>
        <w:t>Table 8.4.1.2-2:</w:t>
      </w:r>
      <w:r w:rsidRPr="00CD7D70">
        <w:rPr>
          <w:rFonts w:eastAsia="MS Mincho"/>
          <w:lang w:eastAsia="ja-JP"/>
        </w:rPr>
        <w:t xml:space="preserve"> </w:t>
      </w:r>
      <w:r w:rsidRPr="00CD7D70">
        <w:rPr>
          <w:rFonts w:eastAsia="MS Mincho"/>
        </w:rPr>
        <w:t>OTDOA-NeighbourCellInfoLi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AC6CBF" w:rsidRPr="00CD7D70" w14:paraId="61F1AB66" w14:textId="77777777" w:rsidTr="00CC600C">
        <w:trPr>
          <w:jc w:val="center"/>
        </w:trPr>
        <w:tc>
          <w:tcPr>
            <w:tcW w:w="9606" w:type="dxa"/>
            <w:gridSpan w:val="4"/>
            <w:shd w:val="clear" w:color="auto" w:fill="auto"/>
          </w:tcPr>
          <w:p w14:paraId="37E18680" w14:textId="77777777" w:rsidR="00AC6CBF" w:rsidRPr="00CD7D70" w:rsidRDefault="00AC6CBF" w:rsidP="00CC600C">
            <w:pPr>
              <w:pStyle w:val="TAL"/>
              <w:rPr>
                <w:rFonts w:eastAsia="MS Mincho"/>
                <w:lang w:eastAsia="en-US"/>
              </w:rPr>
            </w:pPr>
            <w:r w:rsidRPr="00CD7D70">
              <w:rPr>
                <w:rFonts w:eastAsia="MS Mincho"/>
                <w:lang w:eastAsia="en-US"/>
              </w:rPr>
              <w:t xml:space="preserve">Derivation Path: </w:t>
            </w:r>
            <w:r w:rsidRPr="00CD7D70">
              <w:rPr>
                <w:rFonts w:eastAsia="MS Mincho"/>
                <w:lang w:eastAsia="ja-JP"/>
              </w:rPr>
              <w:t>3</w:t>
            </w:r>
            <w:r w:rsidR="003C6A13" w:rsidRPr="00CD7D70">
              <w:rPr>
                <w:rFonts w:eastAsia="MS Mincho"/>
                <w:lang w:eastAsia="ja-JP"/>
              </w:rPr>
              <w:t>7</w:t>
            </w:r>
            <w:r w:rsidRPr="00CD7D70">
              <w:rPr>
                <w:rFonts w:eastAsia="MS Mincho"/>
                <w:lang w:eastAsia="ja-JP"/>
              </w:rPr>
              <w:t>.355 clause 6.5.1.2</w:t>
            </w:r>
          </w:p>
        </w:tc>
      </w:tr>
      <w:tr w:rsidR="00AC6CBF" w:rsidRPr="00CD7D70" w14:paraId="47D97F35" w14:textId="77777777" w:rsidTr="00CC600C">
        <w:trPr>
          <w:jc w:val="center"/>
        </w:trPr>
        <w:tc>
          <w:tcPr>
            <w:tcW w:w="4535" w:type="dxa"/>
            <w:shd w:val="clear" w:color="auto" w:fill="auto"/>
          </w:tcPr>
          <w:p w14:paraId="0F494C2A" w14:textId="77777777" w:rsidR="00AC6CBF" w:rsidRPr="00CD7D70" w:rsidRDefault="00AC6CBF" w:rsidP="00CC600C">
            <w:pPr>
              <w:pStyle w:val="TAH"/>
              <w:rPr>
                <w:rFonts w:eastAsia="MS Mincho"/>
                <w:lang w:eastAsia="en-US"/>
              </w:rPr>
            </w:pPr>
            <w:r w:rsidRPr="00CD7D70">
              <w:rPr>
                <w:rFonts w:eastAsia="MS Mincho"/>
                <w:lang w:eastAsia="en-US"/>
              </w:rPr>
              <w:t>Information Element</w:t>
            </w:r>
          </w:p>
        </w:tc>
        <w:tc>
          <w:tcPr>
            <w:tcW w:w="2377" w:type="dxa"/>
            <w:shd w:val="clear" w:color="auto" w:fill="auto"/>
          </w:tcPr>
          <w:p w14:paraId="09FB8E26" w14:textId="77777777" w:rsidR="00AC6CBF" w:rsidRPr="00CD7D70" w:rsidRDefault="00AC6CBF" w:rsidP="00CC600C">
            <w:pPr>
              <w:pStyle w:val="TAH"/>
              <w:rPr>
                <w:rFonts w:eastAsia="MS Mincho"/>
                <w:lang w:eastAsia="en-US"/>
              </w:rPr>
            </w:pPr>
            <w:r w:rsidRPr="00CD7D70">
              <w:rPr>
                <w:rFonts w:eastAsia="MS Mincho"/>
                <w:lang w:eastAsia="en-US"/>
              </w:rPr>
              <w:t>Value/remark</w:t>
            </w:r>
          </w:p>
        </w:tc>
        <w:tc>
          <w:tcPr>
            <w:tcW w:w="1590" w:type="dxa"/>
            <w:shd w:val="clear" w:color="auto" w:fill="auto"/>
          </w:tcPr>
          <w:p w14:paraId="128905B3" w14:textId="77777777" w:rsidR="00AC6CBF" w:rsidRPr="00CD7D70" w:rsidRDefault="00AC6CBF" w:rsidP="00CC600C">
            <w:pPr>
              <w:pStyle w:val="TAH"/>
              <w:rPr>
                <w:rFonts w:eastAsia="MS Mincho"/>
                <w:lang w:eastAsia="en-US"/>
              </w:rPr>
            </w:pPr>
            <w:r w:rsidRPr="00CD7D70">
              <w:rPr>
                <w:rFonts w:eastAsia="MS Mincho"/>
                <w:lang w:eastAsia="en-US"/>
              </w:rPr>
              <w:t>Comment</w:t>
            </w:r>
          </w:p>
        </w:tc>
        <w:tc>
          <w:tcPr>
            <w:tcW w:w="1104" w:type="dxa"/>
            <w:shd w:val="clear" w:color="auto" w:fill="auto"/>
          </w:tcPr>
          <w:p w14:paraId="2DAC58DA" w14:textId="77777777" w:rsidR="00AC6CBF" w:rsidRPr="00CD7D70" w:rsidRDefault="00AC6CBF" w:rsidP="00CC600C">
            <w:pPr>
              <w:pStyle w:val="TAH"/>
              <w:rPr>
                <w:rFonts w:eastAsia="MS Mincho"/>
                <w:lang w:eastAsia="en-US"/>
              </w:rPr>
            </w:pPr>
            <w:r w:rsidRPr="00CD7D70">
              <w:rPr>
                <w:rFonts w:eastAsia="MS Mincho"/>
                <w:lang w:eastAsia="en-US"/>
              </w:rPr>
              <w:t>Condition</w:t>
            </w:r>
          </w:p>
        </w:tc>
      </w:tr>
      <w:tr w:rsidR="00AC6CBF" w:rsidRPr="00CD7D70" w14:paraId="6EC7BA67" w14:textId="77777777" w:rsidTr="00CC600C">
        <w:trPr>
          <w:jc w:val="center"/>
        </w:trPr>
        <w:tc>
          <w:tcPr>
            <w:tcW w:w="4535" w:type="dxa"/>
            <w:shd w:val="clear" w:color="auto" w:fill="auto"/>
          </w:tcPr>
          <w:p w14:paraId="7DF1F030" w14:textId="77777777" w:rsidR="00AC6CBF" w:rsidRPr="00CD7D70" w:rsidRDefault="00AC6CBF" w:rsidP="00CC600C">
            <w:pPr>
              <w:pStyle w:val="TAL"/>
              <w:rPr>
                <w:lang w:eastAsia="en-US"/>
              </w:rPr>
            </w:pPr>
            <w:r w:rsidRPr="00CD7D70">
              <w:rPr>
                <w:lang w:eastAsia="en-US"/>
              </w:rPr>
              <w:t>OTDOA-NeighbourCellInfoList ::= SEQUENCE (SIZE(1)) OF SEQUENCE {</w:t>
            </w:r>
          </w:p>
        </w:tc>
        <w:tc>
          <w:tcPr>
            <w:tcW w:w="2377" w:type="dxa"/>
            <w:shd w:val="clear" w:color="auto" w:fill="auto"/>
          </w:tcPr>
          <w:p w14:paraId="45985CC5" w14:textId="77777777" w:rsidR="00AC6CBF" w:rsidRPr="00CD7D70" w:rsidRDefault="00AC6CBF" w:rsidP="00CC600C">
            <w:pPr>
              <w:pStyle w:val="TAL"/>
              <w:rPr>
                <w:rFonts w:eastAsia="MS Mincho"/>
                <w:lang w:eastAsia="en-US"/>
              </w:rPr>
            </w:pPr>
          </w:p>
        </w:tc>
        <w:tc>
          <w:tcPr>
            <w:tcW w:w="1590" w:type="dxa"/>
            <w:shd w:val="clear" w:color="auto" w:fill="auto"/>
          </w:tcPr>
          <w:p w14:paraId="012BCACF" w14:textId="77777777" w:rsidR="00AC6CBF" w:rsidRPr="00CD7D70" w:rsidRDefault="00AC6CBF" w:rsidP="00CC600C">
            <w:pPr>
              <w:pStyle w:val="TAL"/>
              <w:rPr>
                <w:rFonts w:eastAsia="MS Mincho"/>
                <w:lang w:eastAsia="en-US"/>
              </w:rPr>
            </w:pPr>
          </w:p>
        </w:tc>
        <w:tc>
          <w:tcPr>
            <w:tcW w:w="1104" w:type="dxa"/>
            <w:shd w:val="clear" w:color="auto" w:fill="auto"/>
          </w:tcPr>
          <w:p w14:paraId="0810277E" w14:textId="77777777" w:rsidR="00AC6CBF" w:rsidRPr="00CD7D70" w:rsidRDefault="00AC6CBF" w:rsidP="00CC600C">
            <w:pPr>
              <w:pStyle w:val="TAL"/>
              <w:rPr>
                <w:rFonts w:eastAsia="MS Mincho"/>
                <w:lang w:eastAsia="en-US"/>
              </w:rPr>
            </w:pPr>
          </w:p>
        </w:tc>
      </w:tr>
      <w:tr w:rsidR="00AC6CBF" w:rsidRPr="00CD7D70" w14:paraId="232D42B0" w14:textId="77777777" w:rsidTr="00CC600C">
        <w:trPr>
          <w:jc w:val="center"/>
        </w:trPr>
        <w:tc>
          <w:tcPr>
            <w:tcW w:w="4535" w:type="dxa"/>
            <w:shd w:val="clear" w:color="auto" w:fill="auto"/>
          </w:tcPr>
          <w:p w14:paraId="7F46FE82" w14:textId="77777777" w:rsidR="00AC6CBF" w:rsidRPr="00CD7D70" w:rsidRDefault="00AC6CBF" w:rsidP="00CC600C">
            <w:pPr>
              <w:pStyle w:val="TAL"/>
              <w:rPr>
                <w:lang w:eastAsia="en-US"/>
              </w:rPr>
            </w:pPr>
            <w:r w:rsidRPr="00CD7D70">
              <w:rPr>
                <w:lang w:eastAsia="en-US"/>
              </w:rPr>
              <w:t xml:space="preserve">  SEQUENCE (SIZE(2)) OF SEQUENCE {</w:t>
            </w:r>
          </w:p>
        </w:tc>
        <w:tc>
          <w:tcPr>
            <w:tcW w:w="2377" w:type="dxa"/>
            <w:shd w:val="clear" w:color="auto" w:fill="auto"/>
          </w:tcPr>
          <w:p w14:paraId="619EB7D6" w14:textId="77777777" w:rsidR="00AC6CBF" w:rsidRPr="00CD7D70" w:rsidRDefault="00AC6CBF" w:rsidP="00CC600C">
            <w:pPr>
              <w:pStyle w:val="TAL"/>
              <w:rPr>
                <w:rFonts w:eastAsia="MS Mincho"/>
                <w:lang w:eastAsia="en-US"/>
              </w:rPr>
            </w:pPr>
          </w:p>
        </w:tc>
        <w:tc>
          <w:tcPr>
            <w:tcW w:w="1590" w:type="dxa"/>
            <w:shd w:val="clear" w:color="auto" w:fill="auto"/>
          </w:tcPr>
          <w:p w14:paraId="20FF7B43" w14:textId="77777777" w:rsidR="00AC6CBF" w:rsidRPr="00CD7D70" w:rsidRDefault="00AC6CBF" w:rsidP="00CC600C">
            <w:pPr>
              <w:pStyle w:val="TAL"/>
              <w:rPr>
                <w:rFonts w:eastAsia="MS Mincho"/>
                <w:lang w:eastAsia="en-US"/>
              </w:rPr>
            </w:pPr>
            <w:r w:rsidRPr="00CD7D70">
              <w:rPr>
                <w:rFonts w:eastAsia="MS Mincho"/>
                <w:lang w:eastAsia="en-US"/>
              </w:rPr>
              <w:t>Cell 2</w:t>
            </w:r>
          </w:p>
        </w:tc>
        <w:tc>
          <w:tcPr>
            <w:tcW w:w="1104" w:type="dxa"/>
            <w:shd w:val="clear" w:color="auto" w:fill="auto"/>
          </w:tcPr>
          <w:p w14:paraId="0428901C" w14:textId="77777777" w:rsidR="00AC6CBF" w:rsidRPr="00CD7D70" w:rsidRDefault="00AC6CBF" w:rsidP="00CC600C">
            <w:pPr>
              <w:pStyle w:val="TAL"/>
              <w:rPr>
                <w:rFonts w:eastAsia="MS Mincho"/>
                <w:lang w:eastAsia="en-US"/>
              </w:rPr>
            </w:pPr>
          </w:p>
        </w:tc>
      </w:tr>
      <w:tr w:rsidR="00AC6CBF" w:rsidRPr="00CD7D70" w14:paraId="73F20167" w14:textId="77777777" w:rsidTr="00CC600C">
        <w:trPr>
          <w:jc w:val="center"/>
        </w:trPr>
        <w:tc>
          <w:tcPr>
            <w:tcW w:w="4535" w:type="dxa"/>
            <w:shd w:val="clear" w:color="auto" w:fill="auto"/>
          </w:tcPr>
          <w:p w14:paraId="1A641C7A"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0DA53330" w14:textId="77777777" w:rsidR="00AC6CBF" w:rsidRPr="00CD7D70" w:rsidRDefault="00AC6CBF" w:rsidP="00CC600C">
            <w:pPr>
              <w:pStyle w:val="TAL"/>
              <w:rPr>
                <w:rFonts w:eastAsia="MS Mincho"/>
                <w:lang w:eastAsia="en-US"/>
              </w:rPr>
            </w:pPr>
            <w:r w:rsidRPr="00CD7D70">
              <w:rPr>
                <w:rFonts w:eastAsia="MS Mincho"/>
                <w:lang w:eastAsia="en-US"/>
              </w:rPr>
              <w:t>2</w:t>
            </w:r>
          </w:p>
        </w:tc>
        <w:tc>
          <w:tcPr>
            <w:tcW w:w="1590" w:type="dxa"/>
            <w:shd w:val="clear" w:color="auto" w:fill="auto"/>
          </w:tcPr>
          <w:p w14:paraId="15A97B20" w14:textId="77777777" w:rsidR="00AC6CBF" w:rsidRPr="00CD7D70" w:rsidRDefault="00AC6CBF" w:rsidP="00CC600C">
            <w:pPr>
              <w:pStyle w:val="TAL"/>
              <w:rPr>
                <w:rFonts w:eastAsia="MS Mincho"/>
                <w:lang w:eastAsia="en-US"/>
              </w:rPr>
            </w:pPr>
          </w:p>
        </w:tc>
        <w:tc>
          <w:tcPr>
            <w:tcW w:w="1104" w:type="dxa"/>
            <w:shd w:val="clear" w:color="auto" w:fill="auto"/>
          </w:tcPr>
          <w:p w14:paraId="21E5476E" w14:textId="77777777" w:rsidR="00AC6CBF" w:rsidRPr="00CD7D70" w:rsidRDefault="00AC6CBF" w:rsidP="00CC600C">
            <w:pPr>
              <w:pStyle w:val="TAL"/>
              <w:rPr>
                <w:rFonts w:eastAsia="MS Mincho"/>
                <w:lang w:eastAsia="en-US"/>
              </w:rPr>
            </w:pPr>
          </w:p>
        </w:tc>
      </w:tr>
      <w:tr w:rsidR="00AC6CBF" w:rsidRPr="00CD7D70" w14:paraId="60DDAD32" w14:textId="77777777" w:rsidTr="00CC600C">
        <w:trPr>
          <w:jc w:val="center"/>
        </w:trPr>
        <w:tc>
          <w:tcPr>
            <w:tcW w:w="4535" w:type="dxa"/>
            <w:shd w:val="clear" w:color="auto" w:fill="auto"/>
          </w:tcPr>
          <w:p w14:paraId="262CC055"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1DDB56B8" w14:textId="77777777" w:rsidR="00AC6CBF" w:rsidRPr="00CD7D70" w:rsidRDefault="00AC6CBF" w:rsidP="00CC600C">
            <w:pPr>
              <w:pStyle w:val="TAL"/>
              <w:rPr>
                <w:rFonts w:eastAsia="MS Mincho"/>
                <w:lang w:eastAsia="en-US"/>
              </w:rPr>
            </w:pPr>
          </w:p>
        </w:tc>
        <w:tc>
          <w:tcPr>
            <w:tcW w:w="1590" w:type="dxa"/>
            <w:shd w:val="clear" w:color="auto" w:fill="auto"/>
          </w:tcPr>
          <w:p w14:paraId="029AA285" w14:textId="77777777" w:rsidR="00AC6CBF" w:rsidRPr="00CD7D70" w:rsidRDefault="00AC6CBF" w:rsidP="00CC600C">
            <w:pPr>
              <w:pStyle w:val="TAL"/>
              <w:rPr>
                <w:rFonts w:eastAsia="MS Mincho"/>
                <w:lang w:eastAsia="en-US"/>
              </w:rPr>
            </w:pPr>
          </w:p>
        </w:tc>
        <w:tc>
          <w:tcPr>
            <w:tcW w:w="1104" w:type="dxa"/>
            <w:shd w:val="clear" w:color="auto" w:fill="auto"/>
          </w:tcPr>
          <w:p w14:paraId="01597B59" w14:textId="77777777" w:rsidR="00AC6CBF" w:rsidRPr="00CD7D70" w:rsidRDefault="00AC6CBF" w:rsidP="00CC600C">
            <w:pPr>
              <w:pStyle w:val="TAL"/>
              <w:rPr>
                <w:rFonts w:eastAsia="MS Mincho"/>
                <w:lang w:eastAsia="en-US"/>
              </w:rPr>
            </w:pPr>
          </w:p>
        </w:tc>
      </w:tr>
      <w:tr w:rsidR="00AC6CBF" w:rsidRPr="00CD7D70" w14:paraId="455D88E7" w14:textId="77777777" w:rsidTr="00CC600C">
        <w:trPr>
          <w:jc w:val="center"/>
        </w:trPr>
        <w:tc>
          <w:tcPr>
            <w:tcW w:w="4535" w:type="dxa"/>
            <w:shd w:val="clear" w:color="auto" w:fill="auto"/>
          </w:tcPr>
          <w:p w14:paraId="334A39EA" w14:textId="77777777" w:rsidR="00AC6CBF" w:rsidRPr="00CD7D70" w:rsidRDefault="00AC6CBF" w:rsidP="00CC600C">
            <w:pPr>
              <w:pStyle w:val="TAL"/>
              <w:rPr>
                <w:lang w:eastAsia="en-US"/>
              </w:rPr>
            </w:pPr>
            <w:r w:rsidRPr="00CD7D70">
              <w:rPr>
                <w:lang w:eastAsia="en-US"/>
              </w:rPr>
              <w:t xml:space="preserve">       mcc</w:t>
            </w:r>
          </w:p>
        </w:tc>
        <w:tc>
          <w:tcPr>
            <w:tcW w:w="2377" w:type="dxa"/>
            <w:shd w:val="clear" w:color="auto" w:fill="auto"/>
          </w:tcPr>
          <w:p w14:paraId="419C9C2D"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2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30203FD8" w14:textId="77777777" w:rsidR="00AC6CBF" w:rsidRPr="00CD7D70" w:rsidRDefault="00AC6CBF" w:rsidP="00CC600C">
            <w:pPr>
              <w:pStyle w:val="TAL"/>
              <w:rPr>
                <w:rFonts w:eastAsia="MS Mincho"/>
                <w:lang w:eastAsia="en-US"/>
              </w:rPr>
            </w:pPr>
          </w:p>
        </w:tc>
        <w:tc>
          <w:tcPr>
            <w:tcW w:w="1104" w:type="dxa"/>
            <w:shd w:val="clear" w:color="auto" w:fill="auto"/>
          </w:tcPr>
          <w:p w14:paraId="603DFE9C" w14:textId="77777777" w:rsidR="00AC6CBF" w:rsidRPr="00CD7D70" w:rsidRDefault="00AC6CBF" w:rsidP="00CC600C">
            <w:pPr>
              <w:pStyle w:val="TAL"/>
              <w:rPr>
                <w:rFonts w:eastAsia="MS Mincho"/>
                <w:lang w:eastAsia="en-US"/>
              </w:rPr>
            </w:pPr>
          </w:p>
        </w:tc>
      </w:tr>
      <w:tr w:rsidR="00AC6CBF" w:rsidRPr="00CD7D70" w14:paraId="081367CF" w14:textId="77777777" w:rsidTr="00CC600C">
        <w:trPr>
          <w:jc w:val="center"/>
        </w:trPr>
        <w:tc>
          <w:tcPr>
            <w:tcW w:w="4535" w:type="dxa"/>
            <w:shd w:val="clear" w:color="auto" w:fill="auto"/>
          </w:tcPr>
          <w:p w14:paraId="3059E4C7" w14:textId="77777777" w:rsidR="00AC6CBF" w:rsidRPr="00CD7D70" w:rsidRDefault="00AC6CBF" w:rsidP="00CC600C">
            <w:pPr>
              <w:pStyle w:val="TAL"/>
              <w:rPr>
                <w:lang w:eastAsia="en-US"/>
              </w:rPr>
            </w:pPr>
            <w:r w:rsidRPr="00CD7D70">
              <w:rPr>
                <w:lang w:eastAsia="en-US"/>
              </w:rPr>
              <w:t xml:space="preserve">       mnc</w:t>
            </w:r>
          </w:p>
        </w:tc>
        <w:tc>
          <w:tcPr>
            <w:tcW w:w="2377" w:type="dxa"/>
            <w:shd w:val="clear" w:color="auto" w:fill="auto"/>
          </w:tcPr>
          <w:p w14:paraId="03AA7E7D"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2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3EC32CDE" w14:textId="77777777" w:rsidR="00AC6CBF" w:rsidRPr="00CD7D70" w:rsidRDefault="00AC6CBF" w:rsidP="00CC600C">
            <w:pPr>
              <w:pStyle w:val="TAL"/>
              <w:rPr>
                <w:rFonts w:eastAsia="MS Mincho"/>
                <w:lang w:eastAsia="en-US"/>
              </w:rPr>
            </w:pPr>
          </w:p>
        </w:tc>
        <w:tc>
          <w:tcPr>
            <w:tcW w:w="1104" w:type="dxa"/>
            <w:shd w:val="clear" w:color="auto" w:fill="auto"/>
          </w:tcPr>
          <w:p w14:paraId="609D27F9" w14:textId="77777777" w:rsidR="00AC6CBF" w:rsidRPr="00CD7D70" w:rsidRDefault="00AC6CBF" w:rsidP="00CC600C">
            <w:pPr>
              <w:pStyle w:val="TAL"/>
              <w:rPr>
                <w:rFonts w:eastAsia="MS Mincho"/>
                <w:lang w:eastAsia="en-US"/>
              </w:rPr>
            </w:pPr>
          </w:p>
        </w:tc>
      </w:tr>
      <w:tr w:rsidR="00AC6CBF" w:rsidRPr="00CD7D70" w14:paraId="2A3B2A21" w14:textId="77777777" w:rsidTr="00CC600C">
        <w:trPr>
          <w:jc w:val="center"/>
        </w:trPr>
        <w:tc>
          <w:tcPr>
            <w:tcW w:w="4535" w:type="dxa"/>
            <w:shd w:val="clear" w:color="auto" w:fill="auto"/>
          </w:tcPr>
          <w:p w14:paraId="6B821656" w14:textId="77777777" w:rsidR="00AC6CBF" w:rsidRPr="00CD7D70" w:rsidRDefault="00AC6CBF" w:rsidP="00CC600C">
            <w:pPr>
              <w:pStyle w:val="TAL"/>
              <w:rPr>
                <w:lang w:eastAsia="en-US"/>
              </w:rPr>
            </w:pPr>
            <w:r w:rsidRPr="00CD7D70">
              <w:rPr>
                <w:lang w:eastAsia="en-US"/>
              </w:rPr>
              <w:t xml:space="preserve">       cellidentity</w:t>
            </w:r>
          </w:p>
        </w:tc>
        <w:tc>
          <w:tcPr>
            <w:tcW w:w="2377" w:type="dxa"/>
            <w:shd w:val="clear" w:color="auto" w:fill="auto"/>
          </w:tcPr>
          <w:p w14:paraId="789FCC89"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E-UTRAN Cell Identifier for Cell 2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2576A82B" w14:textId="77777777" w:rsidR="00AC6CBF" w:rsidRPr="00CD7D70" w:rsidRDefault="00AC6CBF" w:rsidP="00CC600C">
            <w:pPr>
              <w:pStyle w:val="TAL"/>
              <w:rPr>
                <w:rFonts w:eastAsia="MS Mincho"/>
                <w:lang w:eastAsia="en-US"/>
              </w:rPr>
            </w:pPr>
          </w:p>
        </w:tc>
        <w:tc>
          <w:tcPr>
            <w:tcW w:w="1104" w:type="dxa"/>
            <w:shd w:val="clear" w:color="auto" w:fill="auto"/>
          </w:tcPr>
          <w:p w14:paraId="541E51F6" w14:textId="77777777" w:rsidR="00AC6CBF" w:rsidRPr="00CD7D70" w:rsidRDefault="00AC6CBF" w:rsidP="00CC600C">
            <w:pPr>
              <w:pStyle w:val="TAL"/>
              <w:rPr>
                <w:rFonts w:eastAsia="MS Mincho"/>
                <w:lang w:eastAsia="en-US"/>
              </w:rPr>
            </w:pPr>
          </w:p>
        </w:tc>
      </w:tr>
      <w:tr w:rsidR="00AC6CBF" w:rsidRPr="00CD7D70" w14:paraId="4D480BAE" w14:textId="77777777" w:rsidTr="00CC600C">
        <w:trPr>
          <w:jc w:val="center"/>
        </w:trPr>
        <w:tc>
          <w:tcPr>
            <w:tcW w:w="4535" w:type="dxa"/>
            <w:shd w:val="clear" w:color="auto" w:fill="auto"/>
          </w:tcPr>
          <w:p w14:paraId="3ACBECB6"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3C44C8DA" w14:textId="77777777" w:rsidR="00AC6CBF" w:rsidRPr="00CD7D70" w:rsidRDefault="00AC6CBF" w:rsidP="00CC600C">
            <w:pPr>
              <w:pStyle w:val="TAL"/>
              <w:rPr>
                <w:rFonts w:eastAsia="MS Mincho"/>
                <w:lang w:eastAsia="en-US"/>
              </w:rPr>
            </w:pPr>
          </w:p>
        </w:tc>
        <w:tc>
          <w:tcPr>
            <w:tcW w:w="1590" w:type="dxa"/>
            <w:shd w:val="clear" w:color="auto" w:fill="auto"/>
          </w:tcPr>
          <w:p w14:paraId="35DA18A8" w14:textId="77777777" w:rsidR="00AC6CBF" w:rsidRPr="00CD7D70" w:rsidRDefault="00AC6CBF" w:rsidP="00CC600C">
            <w:pPr>
              <w:pStyle w:val="TAL"/>
              <w:rPr>
                <w:rFonts w:eastAsia="MS Mincho"/>
                <w:lang w:eastAsia="en-US"/>
              </w:rPr>
            </w:pPr>
          </w:p>
        </w:tc>
        <w:tc>
          <w:tcPr>
            <w:tcW w:w="1104" w:type="dxa"/>
            <w:shd w:val="clear" w:color="auto" w:fill="auto"/>
          </w:tcPr>
          <w:p w14:paraId="0AF0A71F" w14:textId="77777777" w:rsidR="00AC6CBF" w:rsidRPr="00CD7D70" w:rsidRDefault="00AC6CBF" w:rsidP="00CC600C">
            <w:pPr>
              <w:pStyle w:val="TAL"/>
              <w:rPr>
                <w:rFonts w:eastAsia="MS Mincho"/>
                <w:lang w:eastAsia="en-US"/>
              </w:rPr>
            </w:pPr>
          </w:p>
        </w:tc>
      </w:tr>
      <w:tr w:rsidR="00AC6CBF" w:rsidRPr="00CD7D70" w14:paraId="4D93EB0F" w14:textId="77777777" w:rsidTr="00CC600C">
        <w:trPr>
          <w:jc w:val="center"/>
        </w:trPr>
        <w:tc>
          <w:tcPr>
            <w:tcW w:w="4535" w:type="dxa"/>
            <w:shd w:val="clear" w:color="auto" w:fill="auto"/>
          </w:tcPr>
          <w:p w14:paraId="5FF4ED9F"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w:t>
            </w:r>
          </w:p>
        </w:tc>
        <w:tc>
          <w:tcPr>
            <w:tcW w:w="2377" w:type="dxa"/>
            <w:shd w:val="clear" w:color="auto" w:fill="auto"/>
          </w:tcPr>
          <w:p w14:paraId="524CDDAE"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9E12BC8"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7E59941C" w14:textId="77777777" w:rsidR="00AC6CBF" w:rsidRPr="00CD7D70" w:rsidRDefault="00AC6CBF" w:rsidP="00CC600C">
            <w:pPr>
              <w:pStyle w:val="TAL"/>
              <w:rPr>
                <w:rFonts w:eastAsia="MS Mincho"/>
                <w:lang w:eastAsia="en-US"/>
              </w:rPr>
            </w:pPr>
          </w:p>
        </w:tc>
      </w:tr>
      <w:tr w:rsidR="00AC6CBF" w:rsidRPr="00CD7D70" w14:paraId="79341501" w14:textId="77777777" w:rsidTr="00CC600C">
        <w:trPr>
          <w:jc w:val="center"/>
        </w:trPr>
        <w:tc>
          <w:tcPr>
            <w:tcW w:w="4535" w:type="dxa"/>
            <w:shd w:val="clear" w:color="auto" w:fill="auto"/>
          </w:tcPr>
          <w:p w14:paraId="3EAD861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pLength</w:t>
            </w:r>
          </w:p>
        </w:tc>
        <w:tc>
          <w:tcPr>
            <w:tcW w:w="2377" w:type="dxa"/>
            <w:shd w:val="clear" w:color="auto" w:fill="auto"/>
          </w:tcPr>
          <w:p w14:paraId="21FD68C3"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11A8BCDC"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11620A5C" w14:textId="77777777" w:rsidR="00AC6CBF" w:rsidRPr="00CD7D70" w:rsidRDefault="00AC6CBF" w:rsidP="00CC600C">
            <w:pPr>
              <w:pStyle w:val="TAL"/>
              <w:rPr>
                <w:rFonts w:eastAsia="MS Mincho"/>
                <w:lang w:eastAsia="en-US"/>
              </w:rPr>
            </w:pPr>
          </w:p>
        </w:tc>
      </w:tr>
      <w:tr w:rsidR="00AC6CBF" w:rsidRPr="00CD7D70" w14:paraId="717F98C3" w14:textId="77777777" w:rsidTr="00CC600C">
        <w:trPr>
          <w:jc w:val="center"/>
        </w:trPr>
        <w:tc>
          <w:tcPr>
            <w:tcW w:w="4535" w:type="dxa"/>
            <w:shd w:val="clear" w:color="auto" w:fill="auto"/>
          </w:tcPr>
          <w:p w14:paraId="5E16C04C"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Info</w:t>
            </w:r>
          </w:p>
        </w:tc>
        <w:tc>
          <w:tcPr>
            <w:tcW w:w="2377" w:type="dxa"/>
            <w:shd w:val="clear" w:color="auto" w:fill="auto"/>
          </w:tcPr>
          <w:p w14:paraId="29DC040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7893EB11"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5DADD98B" w14:textId="77777777" w:rsidR="00AC6CBF" w:rsidRPr="00CD7D70" w:rsidRDefault="00AC6CBF" w:rsidP="00CC600C">
            <w:pPr>
              <w:pStyle w:val="TAL"/>
              <w:rPr>
                <w:rFonts w:eastAsia="MS Mincho"/>
                <w:lang w:eastAsia="en-US"/>
              </w:rPr>
            </w:pPr>
          </w:p>
        </w:tc>
      </w:tr>
      <w:tr w:rsidR="00AC6CBF" w:rsidRPr="00CD7D70" w14:paraId="1194329C" w14:textId="77777777" w:rsidTr="00CC600C">
        <w:trPr>
          <w:jc w:val="center"/>
        </w:trPr>
        <w:tc>
          <w:tcPr>
            <w:tcW w:w="4535" w:type="dxa"/>
            <w:shd w:val="clear" w:color="auto" w:fill="auto"/>
          </w:tcPr>
          <w:p w14:paraId="471466ED"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74BD7620"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23699646"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24B6BD98" w14:textId="77777777" w:rsidR="00AC6CBF" w:rsidRPr="00CD7D70" w:rsidRDefault="00AC6CBF" w:rsidP="00CC600C">
            <w:pPr>
              <w:pStyle w:val="TAL"/>
              <w:rPr>
                <w:rFonts w:eastAsia="MS Mincho"/>
                <w:lang w:eastAsia="en-US"/>
              </w:rPr>
            </w:pPr>
          </w:p>
        </w:tc>
      </w:tr>
      <w:tr w:rsidR="00AC6CBF" w:rsidRPr="00CD7D70" w14:paraId="2A31BB2D" w14:textId="77777777" w:rsidTr="00CC600C">
        <w:trPr>
          <w:jc w:val="center"/>
        </w:trPr>
        <w:tc>
          <w:tcPr>
            <w:tcW w:w="4535" w:type="dxa"/>
            <w:shd w:val="clear" w:color="auto" w:fill="auto"/>
          </w:tcPr>
          <w:p w14:paraId="7D663B99"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lotNumberOffset</w:t>
            </w:r>
          </w:p>
        </w:tc>
        <w:tc>
          <w:tcPr>
            <w:tcW w:w="2377" w:type="dxa"/>
            <w:shd w:val="clear" w:color="auto" w:fill="auto"/>
          </w:tcPr>
          <w:p w14:paraId="56094DDF"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3DFD566D" w14:textId="77777777" w:rsidR="00AC6CBF" w:rsidRPr="00CD7D70" w:rsidRDefault="00AC6CBF" w:rsidP="00CC600C">
            <w:pPr>
              <w:pStyle w:val="TAL"/>
              <w:rPr>
                <w:rFonts w:eastAsia="MS Mincho"/>
                <w:lang w:eastAsia="en-US"/>
              </w:rPr>
            </w:pPr>
            <w:r w:rsidRPr="00CD7D70">
              <w:rPr>
                <w:rFonts w:eastAsia="MS Mincho"/>
                <w:lang w:eastAsia="en-US"/>
              </w:rPr>
              <w:t>Slot timing is the same as for reference cell</w:t>
            </w:r>
          </w:p>
        </w:tc>
        <w:tc>
          <w:tcPr>
            <w:tcW w:w="1104" w:type="dxa"/>
            <w:shd w:val="clear" w:color="auto" w:fill="auto"/>
          </w:tcPr>
          <w:p w14:paraId="3AE97B73" w14:textId="77777777" w:rsidR="00AC6CBF" w:rsidRPr="00CD7D70" w:rsidRDefault="00AC6CBF" w:rsidP="00CC600C">
            <w:pPr>
              <w:pStyle w:val="TAL"/>
              <w:rPr>
                <w:rFonts w:eastAsia="MS Mincho"/>
                <w:lang w:eastAsia="en-US"/>
              </w:rPr>
            </w:pPr>
          </w:p>
        </w:tc>
      </w:tr>
      <w:tr w:rsidR="00AC6CBF" w:rsidRPr="00CD7D70" w14:paraId="18E21512" w14:textId="77777777" w:rsidTr="00CC600C">
        <w:trPr>
          <w:jc w:val="center"/>
        </w:trPr>
        <w:tc>
          <w:tcPr>
            <w:tcW w:w="4535" w:type="dxa"/>
            <w:shd w:val="clear" w:color="auto" w:fill="auto"/>
          </w:tcPr>
          <w:p w14:paraId="50E6835D"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SubframeOffset</w:t>
            </w:r>
          </w:p>
        </w:tc>
        <w:tc>
          <w:tcPr>
            <w:tcW w:w="2377" w:type="dxa"/>
            <w:shd w:val="clear" w:color="auto" w:fill="auto"/>
          </w:tcPr>
          <w:p w14:paraId="364A74B5"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16C0923" w14:textId="77777777" w:rsidR="00AC6CBF" w:rsidRPr="00CD7D70" w:rsidRDefault="00AC6CBF" w:rsidP="00CC600C">
            <w:pPr>
              <w:pStyle w:val="TAL"/>
              <w:rPr>
                <w:rFonts w:eastAsia="MS Mincho"/>
                <w:lang w:eastAsia="en-US"/>
              </w:rPr>
            </w:pPr>
          </w:p>
        </w:tc>
        <w:tc>
          <w:tcPr>
            <w:tcW w:w="1104" w:type="dxa"/>
            <w:shd w:val="clear" w:color="auto" w:fill="auto"/>
          </w:tcPr>
          <w:p w14:paraId="08A76533" w14:textId="77777777" w:rsidR="00AC6CBF" w:rsidRPr="00CD7D70" w:rsidRDefault="00AC6CBF" w:rsidP="00CC600C">
            <w:pPr>
              <w:pStyle w:val="TAL"/>
              <w:rPr>
                <w:rFonts w:eastAsia="MS Mincho"/>
                <w:lang w:eastAsia="en-US"/>
              </w:rPr>
            </w:pPr>
          </w:p>
        </w:tc>
      </w:tr>
      <w:tr w:rsidR="00AC6CBF" w:rsidRPr="00CD7D70" w14:paraId="4D391ADE" w14:textId="77777777" w:rsidTr="00CC600C">
        <w:trPr>
          <w:jc w:val="center"/>
        </w:trPr>
        <w:tc>
          <w:tcPr>
            <w:tcW w:w="4535" w:type="dxa"/>
            <w:shd w:val="clear" w:color="auto" w:fill="auto"/>
          </w:tcPr>
          <w:p w14:paraId="344F0837"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xpectedRSTD</w:t>
            </w:r>
          </w:p>
        </w:tc>
        <w:tc>
          <w:tcPr>
            <w:tcW w:w="2377" w:type="dxa"/>
            <w:shd w:val="clear" w:color="auto" w:fill="auto"/>
          </w:tcPr>
          <w:p w14:paraId="56FAF40E" w14:textId="77777777" w:rsidR="00AC6CBF" w:rsidRPr="00CD7D70" w:rsidRDefault="00AC6CBF" w:rsidP="00CC600C">
            <w:pPr>
              <w:pStyle w:val="TAL"/>
              <w:rPr>
                <w:rFonts w:eastAsia="MS Mincho"/>
                <w:lang w:eastAsia="en-US"/>
              </w:rPr>
            </w:pPr>
            <w:r w:rsidRPr="00CD7D70">
              <w:rPr>
                <w:rFonts w:eastAsia="MS Mincho"/>
                <w:lang w:eastAsia="en-US"/>
              </w:rPr>
              <w:t>8192</w:t>
            </w:r>
          </w:p>
        </w:tc>
        <w:tc>
          <w:tcPr>
            <w:tcW w:w="1590" w:type="dxa"/>
            <w:shd w:val="clear" w:color="auto" w:fill="auto"/>
          </w:tcPr>
          <w:p w14:paraId="7471A143" w14:textId="77777777" w:rsidR="00AC6CBF" w:rsidRPr="00CD7D70" w:rsidRDefault="00AC6CBF" w:rsidP="00CC600C">
            <w:pPr>
              <w:pStyle w:val="TAL"/>
              <w:rPr>
                <w:rFonts w:eastAsia="MS Mincho"/>
                <w:lang w:eastAsia="en-US"/>
              </w:rPr>
            </w:pPr>
            <w:r w:rsidRPr="00CD7D70">
              <w:rPr>
                <w:rFonts w:eastAsia="MS Mincho"/>
                <w:lang w:eastAsia="en-US"/>
              </w:rPr>
              <w:t>Value 0</w:t>
            </w:r>
          </w:p>
        </w:tc>
        <w:tc>
          <w:tcPr>
            <w:tcW w:w="1104" w:type="dxa"/>
            <w:shd w:val="clear" w:color="auto" w:fill="auto"/>
          </w:tcPr>
          <w:p w14:paraId="464481EC" w14:textId="77777777" w:rsidR="00AC6CBF" w:rsidRPr="00CD7D70" w:rsidRDefault="00AC6CBF" w:rsidP="00CC600C">
            <w:pPr>
              <w:pStyle w:val="TAL"/>
              <w:rPr>
                <w:rFonts w:eastAsia="MS Mincho"/>
                <w:lang w:eastAsia="en-US"/>
              </w:rPr>
            </w:pPr>
          </w:p>
        </w:tc>
      </w:tr>
      <w:tr w:rsidR="00AC6CBF" w:rsidRPr="00CD7D70" w14:paraId="56C7E93C" w14:textId="77777777" w:rsidTr="00CC600C">
        <w:trPr>
          <w:jc w:val="center"/>
        </w:trPr>
        <w:tc>
          <w:tcPr>
            <w:tcW w:w="4535" w:type="dxa"/>
            <w:shd w:val="clear" w:color="auto" w:fill="auto"/>
          </w:tcPr>
          <w:p w14:paraId="22C89237"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xpectedRSTD-Uncertainty</w:t>
            </w:r>
          </w:p>
        </w:tc>
        <w:tc>
          <w:tcPr>
            <w:tcW w:w="2377" w:type="dxa"/>
            <w:shd w:val="clear" w:color="auto" w:fill="auto"/>
          </w:tcPr>
          <w:p w14:paraId="039DFA1D" w14:textId="77777777" w:rsidR="00AC6CBF" w:rsidRPr="00CD7D70" w:rsidRDefault="00AC6CBF" w:rsidP="00CC600C">
            <w:pPr>
              <w:pStyle w:val="TAL"/>
              <w:rPr>
                <w:rFonts w:eastAsia="MS Mincho"/>
                <w:lang w:eastAsia="en-US"/>
              </w:rPr>
            </w:pPr>
            <w:r w:rsidRPr="00CD7D70">
              <w:rPr>
                <w:rFonts w:eastAsia="MS Mincho"/>
                <w:lang w:eastAsia="en-US"/>
              </w:rPr>
              <w:t>10</w:t>
            </w:r>
          </w:p>
        </w:tc>
        <w:tc>
          <w:tcPr>
            <w:tcW w:w="1590" w:type="dxa"/>
            <w:shd w:val="clear" w:color="auto" w:fill="auto"/>
          </w:tcPr>
          <w:p w14:paraId="5E90CB81" w14:textId="77777777" w:rsidR="00AC6CBF" w:rsidRPr="00CD7D70" w:rsidRDefault="00AC6CBF" w:rsidP="00CC600C">
            <w:pPr>
              <w:pStyle w:val="TAL"/>
              <w:rPr>
                <w:rFonts w:eastAsia="MS Mincho"/>
                <w:lang w:eastAsia="en-US"/>
              </w:rPr>
            </w:pPr>
            <w:r w:rsidRPr="00CD7D70">
              <w:rPr>
                <w:rFonts w:eastAsia="MS Mincho"/>
                <w:lang w:eastAsia="en-US"/>
              </w:rPr>
              <w:t xml:space="preserve">About 1 </w:t>
            </w:r>
            <w:r w:rsidRPr="00CD7D70">
              <w:rPr>
                <w:rFonts w:ascii="Symbol" w:eastAsia="MS Mincho" w:hAnsi="Symbol"/>
                <w:lang w:eastAsia="en-US"/>
              </w:rPr>
              <w:t></w:t>
            </w:r>
            <w:r w:rsidRPr="00CD7D70">
              <w:rPr>
                <w:rFonts w:eastAsia="MS Mincho"/>
                <w:lang w:eastAsia="en-US"/>
              </w:rPr>
              <w:t>s</w:t>
            </w:r>
          </w:p>
        </w:tc>
        <w:tc>
          <w:tcPr>
            <w:tcW w:w="1104" w:type="dxa"/>
            <w:shd w:val="clear" w:color="auto" w:fill="auto"/>
          </w:tcPr>
          <w:p w14:paraId="73DBEAB4" w14:textId="77777777" w:rsidR="00AC6CBF" w:rsidRPr="00CD7D70" w:rsidRDefault="00AC6CBF" w:rsidP="00CC600C">
            <w:pPr>
              <w:pStyle w:val="TAL"/>
              <w:rPr>
                <w:rFonts w:eastAsia="MS Mincho"/>
                <w:lang w:eastAsia="en-US"/>
              </w:rPr>
            </w:pPr>
          </w:p>
        </w:tc>
      </w:tr>
      <w:tr w:rsidR="00AC6CBF" w:rsidRPr="00CD7D70" w14:paraId="6DF72762" w14:textId="77777777" w:rsidTr="00CC600C">
        <w:trPr>
          <w:jc w:val="center"/>
        </w:trPr>
        <w:tc>
          <w:tcPr>
            <w:tcW w:w="4535" w:type="dxa"/>
            <w:shd w:val="clear" w:color="auto" w:fill="auto"/>
          </w:tcPr>
          <w:p w14:paraId="4E4B87BA"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v9a0</w:t>
            </w:r>
          </w:p>
        </w:tc>
        <w:tc>
          <w:tcPr>
            <w:tcW w:w="2377" w:type="dxa"/>
            <w:shd w:val="clear" w:color="auto" w:fill="auto"/>
          </w:tcPr>
          <w:p w14:paraId="42A2B7BF"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776FF7AB"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1D7D60CC" w14:textId="77777777" w:rsidR="00AC6CBF" w:rsidRPr="00CD7D70" w:rsidRDefault="00AC6CBF" w:rsidP="00CC600C">
            <w:pPr>
              <w:pStyle w:val="TAL"/>
              <w:rPr>
                <w:rFonts w:eastAsia="MS Mincho"/>
                <w:lang w:eastAsia="en-US"/>
              </w:rPr>
            </w:pPr>
          </w:p>
        </w:tc>
      </w:tr>
      <w:tr w:rsidR="00AC6CBF" w:rsidRPr="00CD7D70" w14:paraId="1CEC8EC7" w14:textId="77777777" w:rsidTr="00CC600C">
        <w:trPr>
          <w:jc w:val="center"/>
        </w:trPr>
        <w:tc>
          <w:tcPr>
            <w:tcW w:w="4535" w:type="dxa"/>
            <w:shd w:val="clear" w:color="auto" w:fill="auto"/>
          </w:tcPr>
          <w:p w14:paraId="3DAEBA1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7324BB2C"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32D6C23" w14:textId="77777777" w:rsidR="00AC6CBF" w:rsidRPr="00CD7D70" w:rsidRDefault="00AC6CBF" w:rsidP="00CC600C">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609A5CF2"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6E72BB69" w14:textId="77777777" w:rsidTr="00CC600C">
        <w:trPr>
          <w:jc w:val="center"/>
        </w:trPr>
        <w:tc>
          <w:tcPr>
            <w:tcW w:w="4535" w:type="dxa"/>
            <w:shd w:val="clear" w:color="auto" w:fill="auto"/>
          </w:tcPr>
          <w:p w14:paraId="3A2E1A1F"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only-tp-r14</w:t>
            </w:r>
          </w:p>
        </w:tc>
        <w:tc>
          <w:tcPr>
            <w:tcW w:w="2377" w:type="dxa"/>
            <w:shd w:val="clear" w:color="auto" w:fill="auto"/>
          </w:tcPr>
          <w:p w14:paraId="15ACE916"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2576B1F5" w14:textId="77777777" w:rsidR="00AC6CBF" w:rsidRPr="00CD7D70" w:rsidRDefault="00AC6CBF" w:rsidP="00CC600C">
            <w:pPr>
              <w:pStyle w:val="TAL"/>
              <w:rPr>
                <w:rFonts w:eastAsia="MS Mincho"/>
                <w:lang w:eastAsia="en-US"/>
              </w:rPr>
            </w:pPr>
            <w:r w:rsidRPr="00CD7D70">
              <w:rPr>
                <w:rFonts w:eastAsia="MS Mincho"/>
                <w:lang w:eastAsia="en-US"/>
              </w:rPr>
              <w:t>Not required</w:t>
            </w:r>
          </w:p>
        </w:tc>
        <w:tc>
          <w:tcPr>
            <w:tcW w:w="1104" w:type="dxa"/>
            <w:shd w:val="clear" w:color="auto" w:fill="auto"/>
          </w:tcPr>
          <w:p w14:paraId="5595C9FC"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44724969" w14:textId="77777777" w:rsidTr="00CC600C">
        <w:trPr>
          <w:jc w:val="center"/>
        </w:trPr>
        <w:tc>
          <w:tcPr>
            <w:tcW w:w="4535" w:type="dxa"/>
            <w:shd w:val="clear" w:color="auto" w:fill="auto"/>
          </w:tcPr>
          <w:p w14:paraId="428C967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26744B16"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56716342" w14:textId="77777777" w:rsidR="00AC6CBF" w:rsidRPr="00CD7D70" w:rsidRDefault="00AC6CBF" w:rsidP="00CC600C">
            <w:pPr>
              <w:pStyle w:val="TAL"/>
              <w:rPr>
                <w:rFonts w:eastAsia="MS Mincho"/>
                <w:lang w:eastAsia="en-US"/>
              </w:rPr>
            </w:pPr>
            <w:r w:rsidRPr="00CD7D70">
              <w:rPr>
                <w:rFonts w:eastAsia="MS Mincho"/>
                <w:lang w:eastAsia="en-US"/>
              </w:rPr>
              <w:t>Not required</w:t>
            </w:r>
          </w:p>
        </w:tc>
        <w:tc>
          <w:tcPr>
            <w:tcW w:w="1104" w:type="dxa"/>
            <w:shd w:val="clear" w:color="auto" w:fill="auto"/>
          </w:tcPr>
          <w:p w14:paraId="56F9B3C4"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2B1ED247" w14:textId="77777777" w:rsidTr="00CC600C">
        <w:trPr>
          <w:jc w:val="center"/>
        </w:trPr>
        <w:tc>
          <w:tcPr>
            <w:tcW w:w="4535" w:type="dxa"/>
            <w:shd w:val="clear" w:color="auto" w:fill="auto"/>
          </w:tcPr>
          <w:p w14:paraId="6F77078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ameMBSFNconfigNeighbour-r14</w:t>
            </w:r>
          </w:p>
        </w:tc>
        <w:tc>
          <w:tcPr>
            <w:tcW w:w="2377" w:type="dxa"/>
            <w:shd w:val="clear" w:color="auto" w:fill="auto"/>
          </w:tcPr>
          <w:p w14:paraId="4467A8D8" w14:textId="77777777" w:rsidR="00AC6CBF" w:rsidRPr="00CD7D70" w:rsidRDefault="00AC6CBF" w:rsidP="00CC600C">
            <w:pPr>
              <w:pStyle w:val="TAL"/>
              <w:rPr>
                <w:rFonts w:eastAsia="MS Mincho"/>
                <w:lang w:eastAsia="en-US"/>
              </w:rPr>
            </w:pPr>
            <w:r w:rsidRPr="00CD7D70">
              <w:rPr>
                <w:rFonts w:eastAsia="MS Mincho"/>
                <w:lang w:eastAsia="en-US"/>
              </w:rPr>
              <w:t>TRUE</w:t>
            </w:r>
          </w:p>
        </w:tc>
        <w:tc>
          <w:tcPr>
            <w:tcW w:w="1590" w:type="dxa"/>
            <w:shd w:val="clear" w:color="auto" w:fill="auto"/>
          </w:tcPr>
          <w:p w14:paraId="57C53D4F"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44CDED8B"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0003D00B" w14:textId="77777777" w:rsidTr="00CC600C">
        <w:trPr>
          <w:jc w:val="center"/>
        </w:trPr>
        <w:tc>
          <w:tcPr>
            <w:tcW w:w="4535" w:type="dxa"/>
            <w:shd w:val="clear" w:color="auto" w:fill="auto"/>
          </w:tcPr>
          <w:p w14:paraId="5875AD08" w14:textId="77777777" w:rsidR="00AC6CBF" w:rsidRPr="00CD7D70" w:rsidRDefault="00AC6CBF" w:rsidP="00CC600C">
            <w:pPr>
              <w:pStyle w:val="TAL"/>
              <w:rPr>
                <w:lang w:eastAsia="en-US"/>
              </w:rPr>
            </w:pPr>
            <w:r w:rsidRPr="00CD7D70">
              <w:rPr>
                <w:lang w:eastAsia="en-US"/>
              </w:rPr>
              <w:t xml:space="preserve">     dlBandwidth-r14</w:t>
            </w:r>
          </w:p>
        </w:tc>
        <w:tc>
          <w:tcPr>
            <w:tcW w:w="2377" w:type="dxa"/>
            <w:shd w:val="clear" w:color="auto" w:fill="auto"/>
          </w:tcPr>
          <w:p w14:paraId="357BF16F"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EEA0DE2"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104" w:type="dxa"/>
            <w:shd w:val="clear" w:color="auto" w:fill="auto"/>
          </w:tcPr>
          <w:p w14:paraId="242379C9"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35F805BE" w14:textId="77777777" w:rsidTr="00CC600C">
        <w:trPr>
          <w:jc w:val="center"/>
        </w:trPr>
        <w:tc>
          <w:tcPr>
            <w:tcW w:w="4535" w:type="dxa"/>
            <w:shd w:val="clear" w:color="auto" w:fill="auto"/>
          </w:tcPr>
          <w:p w14:paraId="2D50D611"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ddPRSconfigNeighbour-r14</w:t>
            </w:r>
          </w:p>
        </w:tc>
        <w:tc>
          <w:tcPr>
            <w:tcW w:w="2377" w:type="dxa"/>
            <w:shd w:val="clear" w:color="auto" w:fill="auto"/>
          </w:tcPr>
          <w:p w14:paraId="11311A21"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23C41E06" w14:textId="77777777" w:rsidR="00AC6CBF" w:rsidRPr="00CD7D70" w:rsidRDefault="00AC6CBF" w:rsidP="00CC600C">
            <w:pPr>
              <w:pStyle w:val="TAL"/>
              <w:rPr>
                <w:rFonts w:eastAsia="MS Mincho"/>
                <w:lang w:eastAsia="en-US"/>
              </w:rPr>
            </w:pPr>
            <w:r w:rsidRPr="00CD7D70">
              <w:rPr>
                <w:bCs/>
                <w:iCs/>
                <w:lang w:eastAsia="en-US"/>
              </w:rPr>
              <w:t>No additional PRS configuration(s)</w:t>
            </w:r>
          </w:p>
        </w:tc>
        <w:tc>
          <w:tcPr>
            <w:tcW w:w="1104" w:type="dxa"/>
            <w:shd w:val="clear" w:color="auto" w:fill="auto"/>
          </w:tcPr>
          <w:p w14:paraId="35C08696"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830B42" w:rsidRPr="00CD7D70" w14:paraId="01EFD9A1" w14:textId="77777777" w:rsidTr="00CC600C">
        <w:trPr>
          <w:jc w:val="center"/>
        </w:trPr>
        <w:tc>
          <w:tcPr>
            <w:tcW w:w="4535" w:type="dxa"/>
            <w:shd w:val="clear" w:color="auto" w:fill="auto"/>
          </w:tcPr>
          <w:p w14:paraId="070112B5" w14:textId="77777777" w:rsidR="00830B42" w:rsidRPr="00CD7D70" w:rsidRDefault="00830B42" w:rsidP="00830B42">
            <w:pPr>
              <w:pStyle w:val="TAL"/>
              <w:rPr>
                <w:lang w:eastAsia="en-US"/>
              </w:rPr>
            </w:pPr>
            <w:r w:rsidRPr="00CD7D70">
              <w:rPr>
                <w:lang w:eastAsia="en-US"/>
              </w:rPr>
              <w:t xml:space="preserve">     </w:t>
            </w:r>
            <w:r w:rsidRPr="00CD7D70">
              <w:rPr>
                <w:snapToGrid w:val="0"/>
              </w:rPr>
              <w:t>tdd-config-v1520</w:t>
            </w:r>
          </w:p>
        </w:tc>
        <w:tc>
          <w:tcPr>
            <w:tcW w:w="2377" w:type="dxa"/>
            <w:shd w:val="clear" w:color="auto" w:fill="auto"/>
          </w:tcPr>
          <w:p w14:paraId="4F376492" w14:textId="77777777" w:rsidR="00830B42" w:rsidRPr="00CD7D70" w:rsidRDefault="00830B42" w:rsidP="00830B42">
            <w:pPr>
              <w:pStyle w:val="TAL"/>
              <w:rPr>
                <w:rFonts w:eastAsia="MS Mincho"/>
                <w:lang w:eastAsia="en-US"/>
              </w:rPr>
            </w:pPr>
            <w:r w:rsidRPr="00CD7D70">
              <w:rPr>
                <w:rFonts w:eastAsia="MS Mincho"/>
                <w:lang w:eastAsia="en-US"/>
              </w:rPr>
              <w:t>Not present</w:t>
            </w:r>
          </w:p>
        </w:tc>
        <w:tc>
          <w:tcPr>
            <w:tcW w:w="1590" w:type="dxa"/>
            <w:shd w:val="clear" w:color="auto" w:fill="auto"/>
          </w:tcPr>
          <w:p w14:paraId="1B1A256F" w14:textId="77777777" w:rsidR="00830B42" w:rsidRPr="00CD7D70" w:rsidRDefault="00830B42" w:rsidP="00830B42">
            <w:pPr>
              <w:pStyle w:val="TAL"/>
              <w:rPr>
                <w:rFonts w:eastAsia="MS Mincho"/>
                <w:lang w:eastAsia="en-US"/>
              </w:rPr>
            </w:pPr>
          </w:p>
        </w:tc>
        <w:tc>
          <w:tcPr>
            <w:tcW w:w="1104" w:type="dxa"/>
            <w:shd w:val="clear" w:color="auto" w:fill="auto"/>
          </w:tcPr>
          <w:p w14:paraId="551AD87B" w14:textId="77777777" w:rsidR="00830B42" w:rsidRPr="00CD7D70" w:rsidRDefault="00830B42" w:rsidP="00830B42">
            <w:pPr>
              <w:pStyle w:val="TAL"/>
              <w:rPr>
                <w:rFonts w:eastAsia="MS Mincho"/>
                <w:lang w:eastAsia="en-US"/>
              </w:rPr>
            </w:pPr>
            <w:r w:rsidRPr="00CD7D70">
              <w:rPr>
                <w:rFonts w:eastAsia="MS Mincho"/>
                <w:lang w:eastAsia="en-US"/>
              </w:rPr>
              <w:t>Rel-15 onwards</w:t>
            </w:r>
          </w:p>
        </w:tc>
      </w:tr>
      <w:tr w:rsidR="00AC6CBF" w:rsidRPr="00CD7D70" w14:paraId="170FE2F8" w14:textId="77777777" w:rsidTr="00CC600C">
        <w:trPr>
          <w:jc w:val="center"/>
        </w:trPr>
        <w:tc>
          <w:tcPr>
            <w:tcW w:w="4535" w:type="dxa"/>
            <w:shd w:val="clear" w:color="auto" w:fill="auto"/>
          </w:tcPr>
          <w:p w14:paraId="697C9B06"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6C543575" w14:textId="77777777" w:rsidR="00AC6CBF" w:rsidRPr="00CD7D70" w:rsidRDefault="00AC6CBF" w:rsidP="00CC600C">
            <w:pPr>
              <w:pStyle w:val="TAL"/>
              <w:rPr>
                <w:rFonts w:eastAsia="MS Mincho"/>
                <w:lang w:eastAsia="en-US"/>
              </w:rPr>
            </w:pPr>
          </w:p>
        </w:tc>
        <w:tc>
          <w:tcPr>
            <w:tcW w:w="1590" w:type="dxa"/>
            <w:shd w:val="clear" w:color="auto" w:fill="auto"/>
          </w:tcPr>
          <w:p w14:paraId="7593B925" w14:textId="77777777" w:rsidR="00AC6CBF" w:rsidRPr="00CD7D70" w:rsidRDefault="00AC6CBF" w:rsidP="00CC600C">
            <w:pPr>
              <w:pStyle w:val="TAL"/>
              <w:rPr>
                <w:rFonts w:eastAsia="MS Mincho"/>
                <w:lang w:eastAsia="en-US"/>
              </w:rPr>
            </w:pPr>
          </w:p>
        </w:tc>
        <w:tc>
          <w:tcPr>
            <w:tcW w:w="1104" w:type="dxa"/>
            <w:shd w:val="clear" w:color="auto" w:fill="auto"/>
          </w:tcPr>
          <w:p w14:paraId="3F32B328" w14:textId="77777777" w:rsidR="00AC6CBF" w:rsidRPr="00CD7D70" w:rsidRDefault="00AC6CBF" w:rsidP="00CC600C">
            <w:pPr>
              <w:pStyle w:val="TAL"/>
              <w:rPr>
                <w:rFonts w:eastAsia="MS Mincho"/>
                <w:lang w:eastAsia="en-US"/>
              </w:rPr>
            </w:pPr>
          </w:p>
        </w:tc>
      </w:tr>
      <w:tr w:rsidR="00AC6CBF" w:rsidRPr="00CD7D70" w14:paraId="63D60F76" w14:textId="77777777" w:rsidTr="00CC600C">
        <w:trPr>
          <w:jc w:val="center"/>
        </w:trPr>
        <w:tc>
          <w:tcPr>
            <w:tcW w:w="4535" w:type="dxa"/>
            <w:shd w:val="clear" w:color="auto" w:fill="auto"/>
          </w:tcPr>
          <w:p w14:paraId="57830AFA" w14:textId="77777777" w:rsidR="00AC6CBF" w:rsidRPr="00CD7D70" w:rsidRDefault="00AC6CBF" w:rsidP="00CC600C">
            <w:pPr>
              <w:pStyle w:val="TAL"/>
              <w:rPr>
                <w:lang w:eastAsia="en-US"/>
              </w:rPr>
            </w:pPr>
            <w:r w:rsidRPr="00CD7D70">
              <w:rPr>
                <w:lang w:eastAsia="en-US"/>
              </w:rPr>
              <w:t xml:space="preserve">  SEQUENCE {</w:t>
            </w:r>
          </w:p>
        </w:tc>
        <w:tc>
          <w:tcPr>
            <w:tcW w:w="2377" w:type="dxa"/>
            <w:shd w:val="clear" w:color="auto" w:fill="auto"/>
          </w:tcPr>
          <w:p w14:paraId="5948EC37" w14:textId="77777777" w:rsidR="00AC6CBF" w:rsidRPr="00CD7D70" w:rsidRDefault="00AC6CBF" w:rsidP="00CC600C">
            <w:pPr>
              <w:pStyle w:val="TAL"/>
              <w:rPr>
                <w:rFonts w:eastAsia="MS Mincho"/>
                <w:lang w:eastAsia="en-US"/>
              </w:rPr>
            </w:pPr>
          </w:p>
        </w:tc>
        <w:tc>
          <w:tcPr>
            <w:tcW w:w="1590" w:type="dxa"/>
            <w:shd w:val="clear" w:color="auto" w:fill="auto"/>
          </w:tcPr>
          <w:p w14:paraId="5D9ADA30" w14:textId="77777777" w:rsidR="00AC6CBF" w:rsidRPr="00CD7D70" w:rsidRDefault="00AC6CBF" w:rsidP="00CC600C">
            <w:pPr>
              <w:pStyle w:val="TAL"/>
              <w:rPr>
                <w:rFonts w:eastAsia="MS Mincho"/>
                <w:lang w:eastAsia="en-US"/>
              </w:rPr>
            </w:pPr>
            <w:r w:rsidRPr="00CD7D70">
              <w:rPr>
                <w:rFonts w:eastAsia="MS Mincho"/>
                <w:lang w:eastAsia="en-US"/>
              </w:rPr>
              <w:t>Cell 4</w:t>
            </w:r>
          </w:p>
        </w:tc>
        <w:tc>
          <w:tcPr>
            <w:tcW w:w="1104" w:type="dxa"/>
            <w:shd w:val="clear" w:color="auto" w:fill="auto"/>
          </w:tcPr>
          <w:p w14:paraId="18B145F9" w14:textId="77777777" w:rsidR="00AC6CBF" w:rsidRPr="00CD7D70" w:rsidRDefault="00AC6CBF" w:rsidP="00CC600C">
            <w:pPr>
              <w:pStyle w:val="TAL"/>
              <w:rPr>
                <w:rFonts w:eastAsia="MS Mincho"/>
                <w:lang w:eastAsia="en-US"/>
              </w:rPr>
            </w:pPr>
          </w:p>
        </w:tc>
      </w:tr>
      <w:tr w:rsidR="00AC6CBF" w:rsidRPr="00CD7D70" w14:paraId="4635C619" w14:textId="77777777" w:rsidTr="00CC600C">
        <w:trPr>
          <w:jc w:val="center"/>
        </w:trPr>
        <w:tc>
          <w:tcPr>
            <w:tcW w:w="4535" w:type="dxa"/>
            <w:shd w:val="clear" w:color="auto" w:fill="auto"/>
          </w:tcPr>
          <w:p w14:paraId="261C0FF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hysCellId</w:t>
            </w:r>
          </w:p>
        </w:tc>
        <w:tc>
          <w:tcPr>
            <w:tcW w:w="2377" w:type="dxa"/>
            <w:shd w:val="clear" w:color="auto" w:fill="auto"/>
          </w:tcPr>
          <w:p w14:paraId="1D9C3D83" w14:textId="77777777" w:rsidR="00AC6CBF" w:rsidRPr="00CD7D70" w:rsidRDefault="00AC6CBF" w:rsidP="00CC600C">
            <w:pPr>
              <w:pStyle w:val="TAL"/>
              <w:rPr>
                <w:rFonts w:eastAsia="MS Mincho"/>
                <w:lang w:eastAsia="en-US"/>
              </w:rPr>
            </w:pPr>
            <w:r w:rsidRPr="00CD7D70">
              <w:rPr>
                <w:rFonts w:eastAsia="MS Mincho"/>
                <w:lang w:eastAsia="en-US"/>
              </w:rPr>
              <w:t>4</w:t>
            </w:r>
          </w:p>
        </w:tc>
        <w:tc>
          <w:tcPr>
            <w:tcW w:w="1590" w:type="dxa"/>
            <w:shd w:val="clear" w:color="auto" w:fill="auto"/>
          </w:tcPr>
          <w:p w14:paraId="0DF07D78" w14:textId="77777777" w:rsidR="00AC6CBF" w:rsidRPr="00CD7D70" w:rsidRDefault="00AC6CBF" w:rsidP="00CC600C">
            <w:pPr>
              <w:pStyle w:val="TAL"/>
              <w:rPr>
                <w:rFonts w:eastAsia="MS Mincho"/>
                <w:lang w:eastAsia="en-US"/>
              </w:rPr>
            </w:pPr>
          </w:p>
        </w:tc>
        <w:tc>
          <w:tcPr>
            <w:tcW w:w="1104" w:type="dxa"/>
            <w:shd w:val="clear" w:color="auto" w:fill="auto"/>
          </w:tcPr>
          <w:p w14:paraId="5E0A24E1" w14:textId="77777777" w:rsidR="00AC6CBF" w:rsidRPr="00CD7D70" w:rsidRDefault="00AC6CBF" w:rsidP="00CC600C">
            <w:pPr>
              <w:pStyle w:val="TAL"/>
              <w:rPr>
                <w:rFonts w:eastAsia="MS Mincho"/>
                <w:lang w:eastAsia="en-US"/>
              </w:rPr>
            </w:pPr>
          </w:p>
        </w:tc>
      </w:tr>
      <w:tr w:rsidR="00AC6CBF" w:rsidRPr="00CD7D70" w14:paraId="1E9A1C29" w14:textId="77777777" w:rsidTr="00CC600C">
        <w:trPr>
          <w:jc w:val="center"/>
        </w:trPr>
        <w:tc>
          <w:tcPr>
            <w:tcW w:w="4535" w:type="dxa"/>
            <w:shd w:val="clear" w:color="auto" w:fill="auto"/>
          </w:tcPr>
          <w:p w14:paraId="17FD785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ellGlobalId SEQUENCE {</w:t>
            </w:r>
          </w:p>
        </w:tc>
        <w:tc>
          <w:tcPr>
            <w:tcW w:w="2377" w:type="dxa"/>
            <w:shd w:val="clear" w:color="auto" w:fill="auto"/>
          </w:tcPr>
          <w:p w14:paraId="71FD569F" w14:textId="77777777" w:rsidR="00AC6CBF" w:rsidRPr="00CD7D70" w:rsidRDefault="00AC6CBF" w:rsidP="00CC600C">
            <w:pPr>
              <w:pStyle w:val="TAL"/>
              <w:rPr>
                <w:rFonts w:eastAsia="MS Mincho"/>
                <w:lang w:eastAsia="en-US"/>
              </w:rPr>
            </w:pPr>
          </w:p>
        </w:tc>
        <w:tc>
          <w:tcPr>
            <w:tcW w:w="1590" w:type="dxa"/>
            <w:shd w:val="clear" w:color="auto" w:fill="auto"/>
          </w:tcPr>
          <w:p w14:paraId="1EF10F7E" w14:textId="77777777" w:rsidR="00AC6CBF" w:rsidRPr="00CD7D70" w:rsidRDefault="00AC6CBF" w:rsidP="00CC600C">
            <w:pPr>
              <w:pStyle w:val="TAL"/>
              <w:rPr>
                <w:rFonts w:eastAsia="MS Mincho"/>
                <w:lang w:eastAsia="en-US"/>
              </w:rPr>
            </w:pPr>
          </w:p>
        </w:tc>
        <w:tc>
          <w:tcPr>
            <w:tcW w:w="1104" w:type="dxa"/>
            <w:shd w:val="clear" w:color="auto" w:fill="auto"/>
          </w:tcPr>
          <w:p w14:paraId="20EC26D2" w14:textId="77777777" w:rsidR="00AC6CBF" w:rsidRPr="00CD7D70" w:rsidRDefault="00AC6CBF" w:rsidP="00CC600C">
            <w:pPr>
              <w:pStyle w:val="TAL"/>
              <w:rPr>
                <w:rFonts w:eastAsia="MS Mincho"/>
                <w:lang w:eastAsia="en-US"/>
              </w:rPr>
            </w:pPr>
          </w:p>
        </w:tc>
      </w:tr>
      <w:tr w:rsidR="00AC6CBF" w:rsidRPr="00CD7D70" w14:paraId="1BE8F563" w14:textId="77777777" w:rsidTr="00CC600C">
        <w:trPr>
          <w:jc w:val="center"/>
        </w:trPr>
        <w:tc>
          <w:tcPr>
            <w:tcW w:w="4535" w:type="dxa"/>
            <w:shd w:val="clear" w:color="auto" w:fill="auto"/>
          </w:tcPr>
          <w:p w14:paraId="19370A84" w14:textId="77777777" w:rsidR="00AC6CBF" w:rsidRPr="00CD7D70" w:rsidRDefault="00AC6CBF" w:rsidP="00CC600C">
            <w:pPr>
              <w:pStyle w:val="TAL"/>
              <w:rPr>
                <w:lang w:eastAsia="en-US"/>
              </w:rPr>
            </w:pPr>
            <w:r w:rsidRPr="00CD7D70">
              <w:rPr>
                <w:lang w:eastAsia="en-US"/>
              </w:rPr>
              <w:t xml:space="preserve">       mcc</w:t>
            </w:r>
          </w:p>
        </w:tc>
        <w:tc>
          <w:tcPr>
            <w:tcW w:w="2377" w:type="dxa"/>
            <w:shd w:val="clear" w:color="auto" w:fill="auto"/>
          </w:tcPr>
          <w:p w14:paraId="6F9B3794"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4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30B00980" w14:textId="77777777" w:rsidR="00AC6CBF" w:rsidRPr="00CD7D70" w:rsidRDefault="00AC6CBF" w:rsidP="00CC600C">
            <w:pPr>
              <w:pStyle w:val="TAL"/>
              <w:rPr>
                <w:rFonts w:eastAsia="MS Mincho"/>
                <w:lang w:eastAsia="en-US"/>
              </w:rPr>
            </w:pPr>
          </w:p>
        </w:tc>
        <w:tc>
          <w:tcPr>
            <w:tcW w:w="1104" w:type="dxa"/>
            <w:shd w:val="clear" w:color="auto" w:fill="auto"/>
          </w:tcPr>
          <w:p w14:paraId="6C693A28" w14:textId="77777777" w:rsidR="00AC6CBF" w:rsidRPr="00CD7D70" w:rsidRDefault="00AC6CBF" w:rsidP="00CC600C">
            <w:pPr>
              <w:pStyle w:val="TAL"/>
              <w:rPr>
                <w:rFonts w:eastAsia="MS Mincho"/>
                <w:lang w:eastAsia="en-US"/>
              </w:rPr>
            </w:pPr>
          </w:p>
        </w:tc>
      </w:tr>
      <w:tr w:rsidR="00AC6CBF" w:rsidRPr="00CD7D70" w14:paraId="4BA6CCF0" w14:textId="77777777" w:rsidTr="00CC600C">
        <w:trPr>
          <w:jc w:val="center"/>
        </w:trPr>
        <w:tc>
          <w:tcPr>
            <w:tcW w:w="4535" w:type="dxa"/>
            <w:shd w:val="clear" w:color="auto" w:fill="auto"/>
          </w:tcPr>
          <w:p w14:paraId="531A9D52" w14:textId="77777777" w:rsidR="00AC6CBF" w:rsidRPr="00CD7D70" w:rsidRDefault="00AC6CBF" w:rsidP="00CC600C">
            <w:pPr>
              <w:pStyle w:val="TAL"/>
              <w:rPr>
                <w:lang w:eastAsia="en-US"/>
              </w:rPr>
            </w:pPr>
            <w:r w:rsidRPr="00CD7D70">
              <w:rPr>
                <w:lang w:eastAsia="en-US"/>
              </w:rPr>
              <w:t xml:space="preserve">       mnc</w:t>
            </w:r>
          </w:p>
        </w:tc>
        <w:tc>
          <w:tcPr>
            <w:tcW w:w="2377" w:type="dxa"/>
            <w:shd w:val="clear" w:color="auto" w:fill="auto"/>
          </w:tcPr>
          <w:p w14:paraId="3F124222"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Cell 4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3A7FE90B" w14:textId="77777777" w:rsidR="00AC6CBF" w:rsidRPr="00CD7D70" w:rsidRDefault="00AC6CBF" w:rsidP="00CC600C">
            <w:pPr>
              <w:pStyle w:val="TAL"/>
              <w:rPr>
                <w:rFonts w:eastAsia="MS Mincho"/>
                <w:lang w:eastAsia="en-US"/>
              </w:rPr>
            </w:pPr>
          </w:p>
        </w:tc>
        <w:tc>
          <w:tcPr>
            <w:tcW w:w="1104" w:type="dxa"/>
            <w:shd w:val="clear" w:color="auto" w:fill="auto"/>
          </w:tcPr>
          <w:p w14:paraId="581C2AE7" w14:textId="77777777" w:rsidR="00AC6CBF" w:rsidRPr="00CD7D70" w:rsidRDefault="00AC6CBF" w:rsidP="00CC600C">
            <w:pPr>
              <w:pStyle w:val="TAL"/>
              <w:rPr>
                <w:rFonts w:eastAsia="MS Mincho"/>
                <w:lang w:eastAsia="en-US"/>
              </w:rPr>
            </w:pPr>
          </w:p>
        </w:tc>
      </w:tr>
      <w:tr w:rsidR="00AC6CBF" w:rsidRPr="00CD7D70" w14:paraId="413F4DA8" w14:textId="77777777" w:rsidTr="00CC600C">
        <w:trPr>
          <w:jc w:val="center"/>
        </w:trPr>
        <w:tc>
          <w:tcPr>
            <w:tcW w:w="4535" w:type="dxa"/>
            <w:shd w:val="clear" w:color="auto" w:fill="auto"/>
          </w:tcPr>
          <w:p w14:paraId="5910F80A" w14:textId="77777777" w:rsidR="00AC6CBF" w:rsidRPr="00CD7D70" w:rsidRDefault="00AC6CBF" w:rsidP="00CC600C">
            <w:pPr>
              <w:pStyle w:val="TAL"/>
              <w:rPr>
                <w:lang w:eastAsia="en-US"/>
              </w:rPr>
            </w:pPr>
            <w:r w:rsidRPr="00CD7D70">
              <w:rPr>
                <w:lang w:eastAsia="en-US"/>
              </w:rPr>
              <w:t xml:space="preserve">       cellidentity</w:t>
            </w:r>
          </w:p>
        </w:tc>
        <w:tc>
          <w:tcPr>
            <w:tcW w:w="2377" w:type="dxa"/>
            <w:shd w:val="clear" w:color="auto" w:fill="auto"/>
          </w:tcPr>
          <w:p w14:paraId="7B088433" w14:textId="77777777" w:rsidR="00AC6CBF" w:rsidRPr="00CD7D70" w:rsidRDefault="00AC6CBF" w:rsidP="00CC600C">
            <w:pPr>
              <w:pStyle w:val="TAL"/>
              <w:rPr>
                <w:rFonts w:eastAsia="MS Mincho"/>
                <w:lang w:eastAsia="en-US"/>
              </w:rPr>
            </w:pPr>
            <w:r w:rsidRPr="00CD7D70">
              <w:rPr>
                <w:rFonts w:eastAsia="MS Mincho"/>
                <w:lang w:eastAsia="en-US"/>
              </w:rPr>
              <w:t xml:space="preserve">As defined for E-UTRAN Cell Identifier for Cell 4 in </w:t>
            </w:r>
            <w:r w:rsidR="00830B42" w:rsidRPr="00CD7D70">
              <w:rPr>
                <w:lang w:eastAsia="en-US"/>
              </w:rPr>
              <w:t>36</w:t>
            </w:r>
            <w:r w:rsidRPr="00CD7D70">
              <w:rPr>
                <w:lang w:eastAsia="en-US"/>
              </w:rPr>
              <w:t>.508 [</w:t>
            </w:r>
            <w:r w:rsidR="00830B42" w:rsidRPr="00CD7D70">
              <w:rPr>
                <w:lang w:eastAsia="en-US"/>
              </w:rPr>
              <w:t>8</w:t>
            </w:r>
            <w:r w:rsidRPr="00CD7D70">
              <w:rPr>
                <w:lang w:eastAsia="en-US"/>
              </w:rPr>
              <w:t>]</w:t>
            </w:r>
          </w:p>
        </w:tc>
        <w:tc>
          <w:tcPr>
            <w:tcW w:w="1590" w:type="dxa"/>
            <w:shd w:val="clear" w:color="auto" w:fill="auto"/>
          </w:tcPr>
          <w:p w14:paraId="10C4A04D" w14:textId="77777777" w:rsidR="00AC6CBF" w:rsidRPr="00CD7D70" w:rsidRDefault="00AC6CBF" w:rsidP="00CC600C">
            <w:pPr>
              <w:pStyle w:val="TAL"/>
              <w:rPr>
                <w:rFonts w:eastAsia="MS Mincho"/>
                <w:lang w:eastAsia="en-US"/>
              </w:rPr>
            </w:pPr>
          </w:p>
        </w:tc>
        <w:tc>
          <w:tcPr>
            <w:tcW w:w="1104" w:type="dxa"/>
            <w:shd w:val="clear" w:color="auto" w:fill="auto"/>
          </w:tcPr>
          <w:p w14:paraId="6246628B" w14:textId="77777777" w:rsidR="00AC6CBF" w:rsidRPr="00CD7D70" w:rsidRDefault="00AC6CBF" w:rsidP="00CC600C">
            <w:pPr>
              <w:pStyle w:val="TAL"/>
              <w:rPr>
                <w:rFonts w:eastAsia="MS Mincho"/>
                <w:lang w:eastAsia="en-US"/>
              </w:rPr>
            </w:pPr>
          </w:p>
        </w:tc>
      </w:tr>
      <w:tr w:rsidR="00AC6CBF" w:rsidRPr="00CD7D70" w14:paraId="52E1A2FA" w14:textId="77777777" w:rsidTr="00CC600C">
        <w:trPr>
          <w:jc w:val="center"/>
        </w:trPr>
        <w:tc>
          <w:tcPr>
            <w:tcW w:w="4535" w:type="dxa"/>
            <w:shd w:val="clear" w:color="auto" w:fill="auto"/>
          </w:tcPr>
          <w:p w14:paraId="3492F3BC"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049D34A3" w14:textId="77777777" w:rsidR="00AC6CBF" w:rsidRPr="00CD7D70" w:rsidRDefault="00AC6CBF" w:rsidP="00CC600C">
            <w:pPr>
              <w:pStyle w:val="TAL"/>
              <w:rPr>
                <w:rFonts w:eastAsia="MS Mincho"/>
                <w:lang w:eastAsia="en-US"/>
              </w:rPr>
            </w:pPr>
          </w:p>
        </w:tc>
        <w:tc>
          <w:tcPr>
            <w:tcW w:w="1590" w:type="dxa"/>
            <w:shd w:val="clear" w:color="auto" w:fill="auto"/>
          </w:tcPr>
          <w:p w14:paraId="1DF913AE" w14:textId="77777777" w:rsidR="00AC6CBF" w:rsidRPr="00CD7D70" w:rsidRDefault="00AC6CBF" w:rsidP="00CC600C">
            <w:pPr>
              <w:pStyle w:val="TAL"/>
              <w:rPr>
                <w:rFonts w:eastAsia="MS Mincho"/>
                <w:lang w:eastAsia="en-US"/>
              </w:rPr>
            </w:pPr>
          </w:p>
        </w:tc>
        <w:tc>
          <w:tcPr>
            <w:tcW w:w="1104" w:type="dxa"/>
            <w:shd w:val="clear" w:color="auto" w:fill="auto"/>
          </w:tcPr>
          <w:p w14:paraId="7774B21B" w14:textId="77777777" w:rsidR="00AC6CBF" w:rsidRPr="00CD7D70" w:rsidRDefault="00AC6CBF" w:rsidP="00CC600C">
            <w:pPr>
              <w:pStyle w:val="TAL"/>
              <w:rPr>
                <w:rFonts w:eastAsia="MS Mincho"/>
                <w:lang w:eastAsia="en-US"/>
              </w:rPr>
            </w:pPr>
          </w:p>
        </w:tc>
      </w:tr>
      <w:tr w:rsidR="00AC6CBF" w:rsidRPr="00CD7D70" w14:paraId="0432FECA" w14:textId="77777777" w:rsidTr="00CC600C">
        <w:trPr>
          <w:jc w:val="center"/>
        </w:trPr>
        <w:tc>
          <w:tcPr>
            <w:tcW w:w="4535" w:type="dxa"/>
            <w:shd w:val="clear" w:color="auto" w:fill="auto"/>
          </w:tcPr>
          <w:p w14:paraId="353643B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w:t>
            </w:r>
          </w:p>
        </w:tc>
        <w:tc>
          <w:tcPr>
            <w:tcW w:w="2377" w:type="dxa"/>
            <w:shd w:val="clear" w:color="auto" w:fill="auto"/>
          </w:tcPr>
          <w:p w14:paraId="7DCF7BDE"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1BCFF80D"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146BBCB4" w14:textId="77777777" w:rsidR="00AC6CBF" w:rsidRPr="00CD7D70" w:rsidRDefault="00AC6CBF" w:rsidP="00CC600C">
            <w:pPr>
              <w:pStyle w:val="TAL"/>
              <w:rPr>
                <w:rFonts w:eastAsia="MS Mincho"/>
                <w:lang w:eastAsia="en-US"/>
              </w:rPr>
            </w:pPr>
          </w:p>
        </w:tc>
      </w:tr>
      <w:tr w:rsidR="00AC6CBF" w:rsidRPr="00CD7D70" w14:paraId="0BC20824" w14:textId="77777777" w:rsidTr="00CC600C">
        <w:trPr>
          <w:jc w:val="center"/>
        </w:trPr>
        <w:tc>
          <w:tcPr>
            <w:tcW w:w="4535" w:type="dxa"/>
            <w:shd w:val="clear" w:color="auto" w:fill="auto"/>
          </w:tcPr>
          <w:p w14:paraId="3365441B" w14:textId="77777777" w:rsidR="00AC6CBF" w:rsidRPr="00CD7D70" w:rsidRDefault="00AC6CBF" w:rsidP="00CC600C">
            <w:pPr>
              <w:pStyle w:val="TAL"/>
              <w:rPr>
                <w:lang w:eastAsia="en-US"/>
              </w:rPr>
            </w:pPr>
            <w:r w:rsidRPr="00CD7D70">
              <w:rPr>
                <w:lang w:eastAsia="en-US"/>
              </w:rPr>
              <w:lastRenderedPageBreak/>
              <w:t xml:space="preserve">     </w:t>
            </w:r>
            <w:r w:rsidRPr="00CD7D70">
              <w:rPr>
                <w:snapToGrid w:val="0"/>
                <w:lang w:eastAsia="en-US"/>
              </w:rPr>
              <w:t>cpLength</w:t>
            </w:r>
          </w:p>
        </w:tc>
        <w:tc>
          <w:tcPr>
            <w:tcW w:w="2377" w:type="dxa"/>
            <w:shd w:val="clear" w:color="auto" w:fill="auto"/>
          </w:tcPr>
          <w:p w14:paraId="4EF2868A"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492047F4"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76754416" w14:textId="77777777" w:rsidR="00AC6CBF" w:rsidRPr="00CD7D70" w:rsidRDefault="00AC6CBF" w:rsidP="00CC600C">
            <w:pPr>
              <w:pStyle w:val="TAL"/>
              <w:rPr>
                <w:rFonts w:eastAsia="MS Mincho"/>
                <w:lang w:eastAsia="en-US"/>
              </w:rPr>
            </w:pPr>
          </w:p>
        </w:tc>
      </w:tr>
      <w:tr w:rsidR="00AC6CBF" w:rsidRPr="00CD7D70" w14:paraId="0D0F66E6" w14:textId="77777777" w:rsidTr="00CC600C">
        <w:trPr>
          <w:jc w:val="center"/>
        </w:trPr>
        <w:tc>
          <w:tcPr>
            <w:tcW w:w="4535" w:type="dxa"/>
            <w:shd w:val="clear" w:color="auto" w:fill="auto"/>
          </w:tcPr>
          <w:p w14:paraId="2DBF0234"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Info</w:t>
            </w:r>
          </w:p>
        </w:tc>
        <w:tc>
          <w:tcPr>
            <w:tcW w:w="2377" w:type="dxa"/>
            <w:shd w:val="clear" w:color="auto" w:fill="auto"/>
          </w:tcPr>
          <w:p w14:paraId="13C4566A"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E33EBF5"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58F012D5" w14:textId="77777777" w:rsidR="00AC6CBF" w:rsidRPr="00CD7D70" w:rsidRDefault="00AC6CBF" w:rsidP="00CC600C">
            <w:pPr>
              <w:pStyle w:val="TAL"/>
              <w:rPr>
                <w:rFonts w:eastAsia="MS Mincho"/>
                <w:lang w:eastAsia="en-US"/>
              </w:rPr>
            </w:pPr>
          </w:p>
        </w:tc>
      </w:tr>
      <w:tr w:rsidR="00AC6CBF" w:rsidRPr="00CD7D70" w14:paraId="21000249" w14:textId="77777777" w:rsidTr="00CC600C">
        <w:trPr>
          <w:jc w:val="center"/>
        </w:trPr>
        <w:tc>
          <w:tcPr>
            <w:tcW w:w="4535" w:type="dxa"/>
            <w:shd w:val="clear" w:color="auto" w:fill="auto"/>
          </w:tcPr>
          <w:p w14:paraId="22EB4027"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ntennaPortConfig</w:t>
            </w:r>
          </w:p>
        </w:tc>
        <w:tc>
          <w:tcPr>
            <w:tcW w:w="2377" w:type="dxa"/>
            <w:shd w:val="clear" w:color="auto" w:fill="auto"/>
          </w:tcPr>
          <w:p w14:paraId="3608CD4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0AB887C6"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643D5C04" w14:textId="77777777" w:rsidR="00AC6CBF" w:rsidRPr="00CD7D70" w:rsidRDefault="00AC6CBF" w:rsidP="00CC600C">
            <w:pPr>
              <w:pStyle w:val="TAL"/>
              <w:rPr>
                <w:rFonts w:eastAsia="MS Mincho"/>
                <w:lang w:eastAsia="en-US"/>
              </w:rPr>
            </w:pPr>
          </w:p>
        </w:tc>
      </w:tr>
      <w:tr w:rsidR="00AC6CBF" w:rsidRPr="00CD7D70" w14:paraId="34BECEE6" w14:textId="77777777" w:rsidTr="00CC600C">
        <w:trPr>
          <w:jc w:val="center"/>
        </w:trPr>
        <w:tc>
          <w:tcPr>
            <w:tcW w:w="4535" w:type="dxa"/>
            <w:shd w:val="clear" w:color="auto" w:fill="auto"/>
          </w:tcPr>
          <w:p w14:paraId="18647587"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lotNumberOffset</w:t>
            </w:r>
          </w:p>
        </w:tc>
        <w:tc>
          <w:tcPr>
            <w:tcW w:w="2377" w:type="dxa"/>
            <w:shd w:val="clear" w:color="auto" w:fill="auto"/>
          </w:tcPr>
          <w:p w14:paraId="60FD68B3"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74A67EC1" w14:textId="77777777" w:rsidR="00AC6CBF" w:rsidRPr="00CD7D70" w:rsidRDefault="00AC6CBF" w:rsidP="00CC600C">
            <w:pPr>
              <w:pStyle w:val="TAL"/>
              <w:rPr>
                <w:rFonts w:eastAsia="MS Mincho"/>
                <w:lang w:eastAsia="en-US"/>
              </w:rPr>
            </w:pPr>
            <w:r w:rsidRPr="00CD7D70">
              <w:rPr>
                <w:rFonts w:eastAsia="MS Mincho"/>
                <w:lang w:eastAsia="en-US"/>
              </w:rPr>
              <w:t>Slot timing is the same as for reference cell</w:t>
            </w:r>
          </w:p>
        </w:tc>
        <w:tc>
          <w:tcPr>
            <w:tcW w:w="1104" w:type="dxa"/>
            <w:shd w:val="clear" w:color="auto" w:fill="auto"/>
          </w:tcPr>
          <w:p w14:paraId="3259A940" w14:textId="77777777" w:rsidR="00AC6CBF" w:rsidRPr="00CD7D70" w:rsidRDefault="00AC6CBF" w:rsidP="00CC600C">
            <w:pPr>
              <w:pStyle w:val="TAL"/>
              <w:rPr>
                <w:rFonts w:eastAsia="MS Mincho"/>
                <w:lang w:eastAsia="en-US"/>
              </w:rPr>
            </w:pPr>
          </w:p>
        </w:tc>
      </w:tr>
      <w:tr w:rsidR="00AC6CBF" w:rsidRPr="00CD7D70" w14:paraId="0B89F548" w14:textId="77777777" w:rsidTr="00CC600C">
        <w:trPr>
          <w:jc w:val="center"/>
        </w:trPr>
        <w:tc>
          <w:tcPr>
            <w:tcW w:w="4535" w:type="dxa"/>
            <w:shd w:val="clear" w:color="auto" w:fill="auto"/>
          </w:tcPr>
          <w:p w14:paraId="17140E72"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SubframeOffset</w:t>
            </w:r>
          </w:p>
        </w:tc>
        <w:tc>
          <w:tcPr>
            <w:tcW w:w="2377" w:type="dxa"/>
            <w:shd w:val="clear" w:color="auto" w:fill="auto"/>
          </w:tcPr>
          <w:p w14:paraId="777AEA6D"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41804E96" w14:textId="77777777" w:rsidR="00AC6CBF" w:rsidRPr="00CD7D70" w:rsidRDefault="00AC6CBF" w:rsidP="00CC600C">
            <w:pPr>
              <w:pStyle w:val="TAL"/>
              <w:rPr>
                <w:rFonts w:eastAsia="MS Mincho"/>
                <w:lang w:eastAsia="en-US"/>
              </w:rPr>
            </w:pPr>
          </w:p>
        </w:tc>
        <w:tc>
          <w:tcPr>
            <w:tcW w:w="1104" w:type="dxa"/>
            <w:shd w:val="clear" w:color="auto" w:fill="auto"/>
          </w:tcPr>
          <w:p w14:paraId="7253950D" w14:textId="77777777" w:rsidR="00AC6CBF" w:rsidRPr="00CD7D70" w:rsidRDefault="00AC6CBF" w:rsidP="00CC600C">
            <w:pPr>
              <w:pStyle w:val="TAL"/>
              <w:rPr>
                <w:rFonts w:eastAsia="MS Mincho"/>
                <w:lang w:eastAsia="en-US"/>
              </w:rPr>
            </w:pPr>
          </w:p>
        </w:tc>
      </w:tr>
      <w:tr w:rsidR="00AC6CBF" w:rsidRPr="00CD7D70" w14:paraId="0CC93D6C" w14:textId="77777777" w:rsidTr="00CC600C">
        <w:trPr>
          <w:jc w:val="center"/>
        </w:trPr>
        <w:tc>
          <w:tcPr>
            <w:tcW w:w="4535" w:type="dxa"/>
            <w:shd w:val="clear" w:color="auto" w:fill="auto"/>
          </w:tcPr>
          <w:p w14:paraId="469391D0"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xpectedRSTD</w:t>
            </w:r>
          </w:p>
        </w:tc>
        <w:tc>
          <w:tcPr>
            <w:tcW w:w="2377" w:type="dxa"/>
            <w:shd w:val="clear" w:color="auto" w:fill="auto"/>
          </w:tcPr>
          <w:p w14:paraId="264DBD6B" w14:textId="77777777" w:rsidR="00AC6CBF" w:rsidRPr="00CD7D70" w:rsidRDefault="00AC6CBF" w:rsidP="00CC600C">
            <w:pPr>
              <w:pStyle w:val="TAL"/>
              <w:rPr>
                <w:rFonts w:eastAsia="MS Mincho"/>
                <w:lang w:eastAsia="en-US"/>
              </w:rPr>
            </w:pPr>
            <w:r w:rsidRPr="00CD7D70">
              <w:rPr>
                <w:rFonts w:eastAsia="MS Mincho"/>
                <w:lang w:eastAsia="en-US"/>
              </w:rPr>
              <w:t>8192</w:t>
            </w:r>
          </w:p>
        </w:tc>
        <w:tc>
          <w:tcPr>
            <w:tcW w:w="1590" w:type="dxa"/>
            <w:shd w:val="clear" w:color="auto" w:fill="auto"/>
          </w:tcPr>
          <w:p w14:paraId="0F687815" w14:textId="77777777" w:rsidR="00AC6CBF" w:rsidRPr="00CD7D70" w:rsidRDefault="00AC6CBF" w:rsidP="00CC600C">
            <w:pPr>
              <w:pStyle w:val="TAL"/>
              <w:rPr>
                <w:rFonts w:eastAsia="MS Mincho"/>
                <w:lang w:eastAsia="en-US"/>
              </w:rPr>
            </w:pPr>
            <w:r w:rsidRPr="00CD7D70">
              <w:rPr>
                <w:rFonts w:eastAsia="MS Mincho"/>
                <w:lang w:eastAsia="en-US"/>
              </w:rPr>
              <w:t>Value 0</w:t>
            </w:r>
          </w:p>
        </w:tc>
        <w:tc>
          <w:tcPr>
            <w:tcW w:w="1104" w:type="dxa"/>
            <w:shd w:val="clear" w:color="auto" w:fill="auto"/>
          </w:tcPr>
          <w:p w14:paraId="35D378AC" w14:textId="77777777" w:rsidR="00AC6CBF" w:rsidRPr="00CD7D70" w:rsidRDefault="00AC6CBF" w:rsidP="00CC600C">
            <w:pPr>
              <w:pStyle w:val="TAL"/>
              <w:rPr>
                <w:rFonts w:eastAsia="MS Mincho"/>
                <w:lang w:eastAsia="en-US"/>
              </w:rPr>
            </w:pPr>
          </w:p>
        </w:tc>
      </w:tr>
      <w:tr w:rsidR="00AC6CBF" w:rsidRPr="00CD7D70" w14:paraId="0F95D390" w14:textId="77777777" w:rsidTr="00CC600C">
        <w:trPr>
          <w:jc w:val="center"/>
        </w:trPr>
        <w:tc>
          <w:tcPr>
            <w:tcW w:w="4535" w:type="dxa"/>
            <w:shd w:val="clear" w:color="auto" w:fill="auto"/>
          </w:tcPr>
          <w:p w14:paraId="1F461108"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 xml:space="preserve">expectedRSTD-Uncertainty </w:t>
            </w:r>
          </w:p>
        </w:tc>
        <w:tc>
          <w:tcPr>
            <w:tcW w:w="2377" w:type="dxa"/>
            <w:shd w:val="clear" w:color="auto" w:fill="auto"/>
          </w:tcPr>
          <w:p w14:paraId="5E082D9B" w14:textId="77777777" w:rsidR="00AC6CBF" w:rsidRPr="00CD7D70" w:rsidRDefault="00AC6CBF" w:rsidP="00CC600C">
            <w:pPr>
              <w:pStyle w:val="TAL"/>
              <w:rPr>
                <w:rFonts w:eastAsia="MS Mincho"/>
                <w:lang w:eastAsia="en-US"/>
              </w:rPr>
            </w:pPr>
            <w:r w:rsidRPr="00CD7D70">
              <w:rPr>
                <w:rFonts w:eastAsia="MS Mincho"/>
                <w:lang w:eastAsia="en-US"/>
              </w:rPr>
              <w:t>10</w:t>
            </w:r>
          </w:p>
        </w:tc>
        <w:tc>
          <w:tcPr>
            <w:tcW w:w="1590" w:type="dxa"/>
            <w:shd w:val="clear" w:color="auto" w:fill="auto"/>
          </w:tcPr>
          <w:p w14:paraId="7ACA7B02" w14:textId="77777777" w:rsidR="00AC6CBF" w:rsidRPr="00CD7D70" w:rsidRDefault="00AC6CBF" w:rsidP="00CC600C">
            <w:pPr>
              <w:pStyle w:val="TAL"/>
              <w:rPr>
                <w:rFonts w:eastAsia="MS Mincho"/>
                <w:lang w:eastAsia="en-US"/>
              </w:rPr>
            </w:pPr>
            <w:r w:rsidRPr="00CD7D70">
              <w:rPr>
                <w:rFonts w:eastAsia="MS Mincho"/>
                <w:lang w:eastAsia="en-US"/>
              </w:rPr>
              <w:t xml:space="preserve">About 1 </w:t>
            </w:r>
            <w:r w:rsidRPr="00CD7D70">
              <w:rPr>
                <w:rFonts w:ascii="Symbol" w:eastAsia="MS Mincho" w:hAnsi="Symbol"/>
                <w:lang w:eastAsia="en-US"/>
              </w:rPr>
              <w:t></w:t>
            </w:r>
            <w:r w:rsidRPr="00CD7D70">
              <w:rPr>
                <w:rFonts w:eastAsia="MS Mincho"/>
                <w:lang w:eastAsia="en-US"/>
              </w:rPr>
              <w:t>s</w:t>
            </w:r>
          </w:p>
        </w:tc>
        <w:tc>
          <w:tcPr>
            <w:tcW w:w="1104" w:type="dxa"/>
            <w:shd w:val="clear" w:color="auto" w:fill="auto"/>
          </w:tcPr>
          <w:p w14:paraId="44DDE48D" w14:textId="77777777" w:rsidR="00AC6CBF" w:rsidRPr="00CD7D70" w:rsidRDefault="00AC6CBF" w:rsidP="00CC600C">
            <w:pPr>
              <w:pStyle w:val="TAL"/>
              <w:rPr>
                <w:rFonts w:eastAsia="MS Mincho"/>
                <w:lang w:eastAsia="en-US"/>
              </w:rPr>
            </w:pPr>
          </w:p>
        </w:tc>
      </w:tr>
      <w:tr w:rsidR="00AC6CBF" w:rsidRPr="00CD7D70" w14:paraId="17668D81" w14:textId="77777777" w:rsidTr="00CC600C">
        <w:trPr>
          <w:jc w:val="center"/>
        </w:trPr>
        <w:tc>
          <w:tcPr>
            <w:tcW w:w="4535" w:type="dxa"/>
            <w:shd w:val="clear" w:color="auto" w:fill="auto"/>
          </w:tcPr>
          <w:p w14:paraId="01E1E2BB"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earfcn-v9a0</w:t>
            </w:r>
          </w:p>
        </w:tc>
        <w:tc>
          <w:tcPr>
            <w:tcW w:w="2377" w:type="dxa"/>
            <w:shd w:val="clear" w:color="auto" w:fill="auto"/>
          </w:tcPr>
          <w:p w14:paraId="51C3C1E0"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5DF19314"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17A45BE8" w14:textId="77777777" w:rsidR="00AC6CBF" w:rsidRPr="00CD7D70" w:rsidRDefault="00AC6CBF" w:rsidP="00CC600C">
            <w:pPr>
              <w:pStyle w:val="TAL"/>
              <w:rPr>
                <w:rFonts w:eastAsia="MS Mincho"/>
                <w:lang w:eastAsia="en-US"/>
              </w:rPr>
            </w:pPr>
          </w:p>
        </w:tc>
      </w:tr>
      <w:tr w:rsidR="00AC6CBF" w:rsidRPr="00CD7D70" w14:paraId="200CC293" w14:textId="77777777" w:rsidTr="00CC600C">
        <w:trPr>
          <w:jc w:val="center"/>
        </w:trPr>
        <w:tc>
          <w:tcPr>
            <w:tcW w:w="4535" w:type="dxa"/>
            <w:shd w:val="clear" w:color="auto" w:fill="auto"/>
          </w:tcPr>
          <w:p w14:paraId="544F4682"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tpId-r14</w:t>
            </w:r>
          </w:p>
        </w:tc>
        <w:tc>
          <w:tcPr>
            <w:tcW w:w="2377" w:type="dxa"/>
            <w:shd w:val="clear" w:color="auto" w:fill="auto"/>
          </w:tcPr>
          <w:p w14:paraId="0050CF5C"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372F9FA4" w14:textId="77777777" w:rsidR="00AC6CBF" w:rsidRPr="00CD7D70" w:rsidRDefault="00AC6CBF" w:rsidP="00CC600C">
            <w:pPr>
              <w:pStyle w:val="TAL"/>
              <w:rPr>
                <w:rFonts w:eastAsia="MS Mincho"/>
                <w:lang w:eastAsia="en-US"/>
              </w:rPr>
            </w:pPr>
            <w:r w:rsidRPr="00CD7D70">
              <w:rPr>
                <w:rFonts w:eastAsia="MS Mincho"/>
                <w:lang w:eastAsia="en-US"/>
              </w:rPr>
              <w:t>Transmission Points not used</w:t>
            </w:r>
          </w:p>
        </w:tc>
        <w:tc>
          <w:tcPr>
            <w:tcW w:w="1104" w:type="dxa"/>
            <w:shd w:val="clear" w:color="auto" w:fill="auto"/>
          </w:tcPr>
          <w:p w14:paraId="390C184B"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0D8D0EDF" w14:textId="77777777" w:rsidTr="00CC600C">
        <w:trPr>
          <w:jc w:val="center"/>
        </w:trPr>
        <w:tc>
          <w:tcPr>
            <w:tcW w:w="4535" w:type="dxa"/>
            <w:shd w:val="clear" w:color="auto" w:fill="auto"/>
          </w:tcPr>
          <w:p w14:paraId="2491464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prs-only-tp-r14</w:t>
            </w:r>
          </w:p>
        </w:tc>
        <w:tc>
          <w:tcPr>
            <w:tcW w:w="2377" w:type="dxa"/>
            <w:shd w:val="clear" w:color="auto" w:fill="auto"/>
          </w:tcPr>
          <w:p w14:paraId="74414F67"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0890252C" w14:textId="77777777" w:rsidR="00AC6CBF" w:rsidRPr="00CD7D70" w:rsidRDefault="00AC6CBF" w:rsidP="00CC600C">
            <w:pPr>
              <w:pStyle w:val="TAL"/>
              <w:rPr>
                <w:rFonts w:eastAsia="MS Mincho"/>
                <w:lang w:eastAsia="en-US"/>
              </w:rPr>
            </w:pPr>
            <w:r w:rsidRPr="00CD7D70">
              <w:rPr>
                <w:rFonts w:eastAsia="MS Mincho"/>
                <w:lang w:eastAsia="en-US"/>
              </w:rPr>
              <w:t>Not required</w:t>
            </w:r>
          </w:p>
        </w:tc>
        <w:tc>
          <w:tcPr>
            <w:tcW w:w="1104" w:type="dxa"/>
            <w:shd w:val="clear" w:color="auto" w:fill="auto"/>
          </w:tcPr>
          <w:p w14:paraId="1CEEBB1D"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1EA8A0C6" w14:textId="77777777" w:rsidTr="00CC600C">
        <w:trPr>
          <w:jc w:val="center"/>
        </w:trPr>
        <w:tc>
          <w:tcPr>
            <w:tcW w:w="4535" w:type="dxa"/>
            <w:shd w:val="clear" w:color="auto" w:fill="auto"/>
          </w:tcPr>
          <w:p w14:paraId="7780317D"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cpLengthCRS-r14</w:t>
            </w:r>
          </w:p>
        </w:tc>
        <w:tc>
          <w:tcPr>
            <w:tcW w:w="2377" w:type="dxa"/>
            <w:shd w:val="clear" w:color="auto" w:fill="auto"/>
          </w:tcPr>
          <w:p w14:paraId="0BF77642"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2F80808B" w14:textId="77777777" w:rsidR="00AC6CBF" w:rsidRPr="00CD7D70" w:rsidRDefault="00AC6CBF" w:rsidP="00CC600C">
            <w:pPr>
              <w:pStyle w:val="TAL"/>
              <w:rPr>
                <w:rFonts w:eastAsia="MS Mincho"/>
                <w:lang w:eastAsia="en-US"/>
              </w:rPr>
            </w:pPr>
            <w:r w:rsidRPr="00CD7D70">
              <w:rPr>
                <w:rFonts w:eastAsia="MS Mincho"/>
                <w:lang w:eastAsia="en-US"/>
              </w:rPr>
              <w:t>Not required</w:t>
            </w:r>
          </w:p>
        </w:tc>
        <w:tc>
          <w:tcPr>
            <w:tcW w:w="1104" w:type="dxa"/>
            <w:shd w:val="clear" w:color="auto" w:fill="auto"/>
          </w:tcPr>
          <w:p w14:paraId="6FD021AB"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1D696BEA" w14:textId="77777777" w:rsidTr="00CC600C">
        <w:trPr>
          <w:jc w:val="center"/>
        </w:trPr>
        <w:tc>
          <w:tcPr>
            <w:tcW w:w="4535" w:type="dxa"/>
            <w:shd w:val="clear" w:color="auto" w:fill="auto"/>
          </w:tcPr>
          <w:p w14:paraId="462C84F3"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sameMBSFNconfigNeighbour-r14</w:t>
            </w:r>
          </w:p>
        </w:tc>
        <w:tc>
          <w:tcPr>
            <w:tcW w:w="2377" w:type="dxa"/>
            <w:shd w:val="clear" w:color="auto" w:fill="auto"/>
          </w:tcPr>
          <w:p w14:paraId="34F540E2" w14:textId="77777777" w:rsidR="00AC6CBF" w:rsidRPr="00CD7D70" w:rsidRDefault="00AC6CBF" w:rsidP="00CC600C">
            <w:pPr>
              <w:pStyle w:val="TAL"/>
              <w:rPr>
                <w:rFonts w:eastAsia="MS Mincho"/>
                <w:lang w:eastAsia="en-US"/>
              </w:rPr>
            </w:pPr>
            <w:r w:rsidRPr="00CD7D70">
              <w:rPr>
                <w:rFonts w:eastAsia="MS Mincho"/>
                <w:lang w:eastAsia="en-US"/>
              </w:rPr>
              <w:t>TRUE</w:t>
            </w:r>
          </w:p>
        </w:tc>
        <w:tc>
          <w:tcPr>
            <w:tcW w:w="1590" w:type="dxa"/>
            <w:shd w:val="clear" w:color="auto" w:fill="auto"/>
          </w:tcPr>
          <w:p w14:paraId="3FC6F971"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p>
        </w:tc>
        <w:tc>
          <w:tcPr>
            <w:tcW w:w="1104" w:type="dxa"/>
            <w:shd w:val="clear" w:color="auto" w:fill="auto"/>
          </w:tcPr>
          <w:p w14:paraId="4F5C27A3"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58C5CF87" w14:textId="77777777" w:rsidTr="00CC600C">
        <w:trPr>
          <w:jc w:val="center"/>
        </w:trPr>
        <w:tc>
          <w:tcPr>
            <w:tcW w:w="4535" w:type="dxa"/>
            <w:shd w:val="clear" w:color="auto" w:fill="auto"/>
          </w:tcPr>
          <w:p w14:paraId="705D9F5C" w14:textId="77777777" w:rsidR="00AC6CBF" w:rsidRPr="00CD7D70" w:rsidRDefault="00AC6CBF" w:rsidP="00CC600C">
            <w:pPr>
              <w:pStyle w:val="TAL"/>
              <w:rPr>
                <w:lang w:eastAsia="en-US"/>
              </w:rPr>
            </w:pPr>
            <w:r w:rsidRPr="00CD7D70">
              <w:rPr>
                <w:lang w:eastAsia="en-US"/>
              </w:rPr>
              <w:t xml:space="preserve">     dlBandwidth-r14</w:t>
            </w:r>
          </w:p>
        </w:tc>
        <w:tc>
          <w:tcPr>
            <w:tcW w:w="2377" w:type="dxa"/>
            <w:shd w:val="clear" w:color="auto" w:fill="auto"/>
          </w:tcPr>
          <w:p w14:paraId="52B784D5"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656FB552" w14:textId="77777777" w:rsidR="00AC6CBF" w:rsidRPr="00CD7D70" w:rsidRDefault="00AC6CBF" w:rsidP="00CC600C">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104" w:type="dxa"/>
            <w:shd w:val="clear" w:color="auto" w:fill="auto"/>
          </w:tcPr>
          <w:p w14:paraId="098BF1BF"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AC6CBF" w:rsidRPr="00CD7D70" w14:paraId="7B1386FF" w14:textId="77777777" w:rsidTr="00CC600C">
        <w:trPr>
          <w:jc w:val="center"/>
        </w:trPr>
        <w:tc>
          <w:tcPr>
            <w:tcW w:w="4535" w:type="dxa"/>
            <w:shd w:val="clear" w:color="auto" w:fill="auto"/>
          </w:tcPr>
          <w:p w14:paraId="37B74F27" w14:textId="77777777" w:rsidR="00AC6CBF" w:rsidRPr="00CD7D70" w:rsidRDefault="00AC6CBF" w:rsidP="00CC600C">
            <w:pPr>
              <w:pStyle w:val="TAL"/>
              <w:rPr>
                <w:lang w:eastAsia="en-US"/>
              </w:rPr>
            </w:pPr>
            <w:r w:rsidRPr="00CD7D70">
              <w:rPr>
                <w:lang w:eastAsia="en-US"/>
              </w:rPr>
              <w:t xml:space="preserve">     </w:t>
            </w:r>
            <w:r w:rsidRPr="00CD7D70">
              <w:rPr>
                <w:snapToGrid w:val="0"/>
                <w:lang w:eastAsia="en-US"/>
              </w:rPr>
              <w:t>addPRSconfigNeighbour-r14</w:t>
            </w:r>
          </w:p>
        </w:tc>
        <w:tc>
          <w:tcPr>
            <w:tcW w:w="2377" w:type="dxa"/>
            <w:shd w:val="clear" w:color="auto" w:fill="auto"/>
          </w:tcPr>
          <w:p w14:paraId="0E644E3B" w14:textId="77777777" w:rsidR="00AC6CBF" w:rsidRPr="00CD7D70" w:rsidRDefault="00AC6CBF" w:rsidP="00CC600C">
            <w:pPr>
              <w:pStyle w:val="TAL"/>
              <w:rPr>
                <w:rFonts w:eastAsia="MS Mincho"/>
                <w:lang w:eastAsia="en-US"/>
              </w:rPr>
            </w:pPr>
            <w:r w:rsidRPr="00CD7D70">
              <w:rPr>
                <w:rFonts w:eastAsia="MS Mincho"/>
                <w:lang w:eastAsia="en-US"/>
              </w:rPr>
              <w:t>Not present</w:t>
            </w:r>
          </w:p>
        </w:tc>
        <w:tc>
          <w:tcPr>
            <w:tcW w:w="1590" w:type="dxa"/>
            <w:shd w:val="clear" w:color="auto" w:fill="auto"/>
          </w:tcPr>
          <w:p w14:paraId="3919F6B7" w14:textId="77777777" w:rsidR="00AC6CBF" w:rsidRPr="00CD7D70" w:rsidRDefault="00AC6CBF" w:rsidP="00CC600C">
            <w:pPr>
              <w:pStyle w:val="TAL"/>
              <w:rPr>
                <w:rFonts w:eastAsia="MS Mincho"/>
                <w:lang w:eastAsia="en-US"/>
              </w:rPr>
            </w:pPr>
            <w:r w:rsidRPr="00CD7D70">
              <w:rPr>
                <w:bCs/>
                <w:iCs/>
                <w:lang w:eastAsia="en-US"/>
              </w:rPr>
              <w:t>No additional PRS configuration(s)</w:t>
            </w:r>
          </w:p>
        </w:tc>
        <w:tc>
          <w:tcPr>
            <w:tcW w:w="1104" w:type="dxa"/>
            <w:shd w:val="clear" w:color="auto" w:fill="auto"/>
          </w:tcPr>
          <w:p w14:paraId="341A96AF" w14:textId="77777777" w:rsidR="00AC6CBF" w:rsidRPr="00CD7D70" w:rsidRDefault="00AC6CBF" w:rsidP="00CC600C">
            <w:pPr>
              <w:pStyle w:val="TAL"/>
              <w:rPr>
                <w:rFonts w:eastAsia="MS Mincho"/>
                <w:lang w:eastAsia="en-US"/>
              </w:rPr>
            </w:pPr>
            <w:r w:rsidRPr="00CD7D70">
              <w:rPr>
                <w:rFonts w:eastAsia="MS Mincho"/>
                <w:lang w:eastAsia="en-US"/>
              </w:rPr>
              <w:t>Rel-14 onwards</w:t>
            </w:r>
          </w:p>
        </w:tc>
      </w:tr>
      <w:tr w:rsidR="00830B42" w:rsidRPr="00CD7D70" w14:paraId="21156859" w14:textId="77777777" w:rsidTr="00CC600C">
        <w:trPr>
          <w:jc w:val="center"/>
        </w:trPr>
        <w:tc>
          <w:tcPr>
            <w:tcW w:w="4535" w:type="dxa"/>
            <w:shd w:val="clear" w:color="auto" w:fill="auto"/>
          </w:tcPr>
          <w:p w14:paraId="372ED328" w14:textId="77777777" w:rsidR="00830B42" w:rsidRPr="00CD7D70" w:rsidRDefault="00830B42" w:rsidP="00830B42">
            <w:pPr>
              <w:pStyle w:val="TAL"/>
              <w:rPr>
                <w:lang w:eastAsia="en-US"/>
              </w:rPr>
            </w:pPr>
            <w:r w:rsidRPr="00CD7D70">
              <w:rPr>
                <w:lang w:eastAsia="en-US"/>
              </w:rPr>
              <w:t xml:space="preserve">     </w:t>
            </w:r>
            <w:r w:rsidRPr="00CD7D70">
              <w:rPr>
                <w:snapToGrid w:val="0"/>
              </w:rPr>
              <w:t>tdd-config-v1520</w:t>
            </w:r>
          </w:p>
        </w:tc>
        <w:tc>
          <w:tcPr>
            <w:tcW w:w="2377" w:type="dxa"/>
            <w:shd w:val="clear" w:color="auto" w:fill="auto"/>
          </w:tcPr>
          <w:p w14:paraId="1A677C60" w14:textId="77777777" w:rsidR="00830B42" w:rsidRPr="00CD7D70" w:rsidRDefault="00830B42" w:rsidP="00830B42">
            <w:pPr>
              <w:pStyle w:val="TAL"/>
              <w:rPr>
                <w:rFonts w:eastAsia="MS Mincho"/>
                <w:lang w:eastAsia="en-US"/>
              </w:rPr>
            </w:pPr>
            <w:r w:rsidRPr="00CD7D70">
              <w:rPr>
                <w:rFonts w:eastAsia="MS Mincho"/>
                <w:lang w:eastAsia="en-US"/>
              </w:rPr>
              <w:t>Not present</w:t>
            </w:r>
          </w:p>
        </w:tc>
        <w:tc>
          <w:tcPr>
            <w:tcW w:w="1590" w:type="dxa"/>
            <w:shd w:val="clear" w:color="auto" w:fill="auto"/>
          </w:tcPr>
          <w:p w14:paraId="0F1B365C" w14:textId="77777777" w:rsidR="00830B42" w:rsidRPr="00CD7D70" w:rsidRDefault="00830B42" w:rsidP="00830B42">
            <w:pPr>
              <w:pStyle w:val="TAL"/>
              <w:rPr>
                <w:rFonts w:eastAsia="MS Mincho"/>
                <w:lang w:eastAsia="en-US"/>
              </w:rPr>
            </w:pPr>
          </w:p>
        </w:tc>
        <w:tc>
          <w:tcPr>
            <w:tcW w:w="1104" w:type="dxa"/>
            <w:shd w:val="clear" w:color="auto" w:fill="auto"/>
          </w:tcPr>
          <w:p w14:paraId="220125D7" w14:textId="77777777" w:rsidR="00830B42" w:rsidRPr="00CD7D70" w:rsidRDefault="00830B42" w:rsidP="00830B42">
            <w:pPr>
              <w:pStyle w:val="TAL"/>
              <w:rPr>
                <w:rFonts w:eastAsia="MS Mincho"/>
                <w:lang w:eastAsia="en-US"/>
              </w:rPr>
            </w:pPr>
            <w:r w:rsidRPr="00CD7D70">
              <w:rPr>
                <w:rFonts w:eastAsia="MS Mincho"/>
                <w:lang w:eastAsia="en-US"/>
              </w:rPr>
              <w:t>Rel-15 onwards</w:t>
            </w:r>
          </w:p>
        </w:tc>
      </w:tr>
      <w:tr w:rsidR="00AC6CBF" w:rsidRPr="00CD7D70" w14:paraId="571D1F42" w14:textId="77777777" w:rsidTr="00CC600C">
        <w:trPr>
          <w:jc w:val="center"/>
        </w:trPr>
        <w:tc>
          <w:tcPr>
            <w:tcW w:w="4535" w:type="dxa"/>
            <w:shd w:val="clear" w:color="auto" w:fill="auto"/>
          </w:tcPr>
          <w:p w14:paraId="4D50DD7F" w14:textId="77777777" w:rsidR="00AC6CBF" w:rsidRPr="00CD7D70" w:rsidRDefault="00AC6CBF" w:rsidP="00CC600C">
            <w:pPr>
              <w:pStyle w:val="TAL"/>
              <w:rPr>
                <w:lang w:eastAsia="en-US"/>
              </w:rPr>
            </w:pPr>
            <w:r w:rsidRPr="00CD7D70">
              <w:rPr>
                <w:lang w:eastAsia="en-US"/>
              </w:rPr>
              <w:t xml:space="preserve">    }</w:t>
            </w:r>
          </w:p>
        </w:tc>
        <w:tc>
          <w:tcPr>
            <w:tcW w:w="2377" w:type="dxa"/>
            <w:shd w:val="clear" w:color="auto" w:fill="auto"/>
          </w:tcPr>
          <w:p w14:paraId="324E2FB3" w14:textId="77777777" w:rsidR="00AC6CBF" w:rsidRPr="00CD7D70" w:rsidRDefault="00AC6CBF" w:rsidP="00CC600C">
            <w:pPr>
              <w:pStyle w:val="TAL"/>
              <w:rPr>
                <w:rFonts w:eastAsia="MS Mincho"/>
                <w:lang w:eastAsia="en-US"/>
              </w:rPr>
            </w:pPr>
          </w:p>
        </w:tc>
        <w:tc>
          <w:tcPr>
            <w:tcW w:w="1590" w:type="dxa"/>
            <w:shd w:val="clear" w:color="auto" w:fill="auto"/>
          </w:tcPr>
          <w:p w14:paraId="7C88A257" w14:textId="77777777" w:rsidR="00AC6CBF" w:rsidRPr="00CD7D70" w:rsidRDefault="00AC6CBF" w:rsidP="00CC600C">
            <w:pPr>
              <w:pStyle w:val="TAL"/>
              <w:rPr>
                <w:rFonts w:eastAsia="MS Mincho"/>
                <w:lang w:eastAsia="en-US"/>
              </w:rPr>
            </w:pPr>
          </w:p>
        </w:tc>
        <w:tc>
          <w:tcPr>
            <w:tcW w:w="1104" w:type="dxa"/>
            <w:shd w:val="clear" w:color="auto" w:fill="auto"/>
          </w:tcPr>
          <w:p w14:paraId="20C8EC47" w14:textId="77777777" w:rsidR="00AC6CBF" w:rsidRPr="00CD7D70" w:rsidRDefault="00AC6CBF" w:rsidP="00CC600C">
            <w:pPr>
              <w:pStyle w:val="TAL"/>
              <w:rPr>
                <w:rFonts w:eastAsia="MS Mincho"/>
                <w:lang w:eastAsia="en-US"/>
              </w:rPr>
            </w:pPr>
          </w:p>
        </w:tc>
      </w:tr>
      <w:tr w:rsidR="00AC6CBF" w:rsidRPr="00CD7D70" w14:paraId="3B3D48FD" w14:textId="77777777" w:rsidTr="00CC600C">
        <w:trPr>
          <w:jc w:val="center"/>
        </w:trPr>
        <w:tc>
          <w:tcPr>
            <w:tcW w:w="4535" w:type="dxa"/>
            <w:shd w:val="clear" w:color="auto" w:fill="auto"/>
          </w:tcPr>
          <w:p w14:paraId="1344FB0D" w14:textId="77777777" w:rsidR="00AC6CBF" w:rsidRPr="00CD7D70" w:rsidRDefault="00AC6CBF" w:rsidP="00CC600C">
            <w:pPr>
              <w:pStyle w:val="TAL"/>
              <w:rPr>
                <w:lang w:eastAsia="en-US"/>
              </w:rPr>
            </w:pPr>
            <w:r w:rsidRPr="00CD7D70">
              <w:rPr>
                <w:lang w:eastAsia="en-US"/>
              </w:rPr>
              <w:t>}</w:t>
            </w:r>
          </w:p>
        </w:tc>
        <w:tc>
          <w:tcPr>
            <w:tcW w:w="2377" w:type="dxa"/>
            <w:shd w:val="clear" w:color="auto" w:fill="auto"/>
          </w:tcPr>
          <w:p w14:paraId="585FCD8E" w14:textId="77777777" w:rsidR="00AC6CBF" w:rsidRPr="00CD7D70" w:rsidRDefault="00AC6CBF" w:rsidP="00CC600C">
            <w:pPr>
              <w:pStyle w:val="TAL"/>
              <w:rPr>
                <w:rFonts w:eastAsia="MS Mincho"/>
                <w:lang w:eastAsia="en-US"/>
              </w:rPr>
            </w:pPr>
          </w:p>
        </w:tc>
        <w:tc>
          <w:tcPr>
            <w:tcW w:w="1590" w:type="dxa"/>
            <w:shd w:val="clear" w:color="auto" w:fill="auto"/>
          </w:tcPr>
          <w:p w14:paraId="6E5DA463" w14:textId="77777777" w:rsidR="00AC6CBF" w:rsidRPr="00CD7D70" w:rsidRDefault="00AC6CBF" w:rsidP="00CC600C">
            <w:pPr>
              <w:pStyle w:val="TAL"/>
              <w:rPr>
                <w:rFonts w:eastAsia="MS Mincho"/>
                <w:lang w:eastAsia="en-US"/>
              </w:rPr>
            </w:pPr>
          </w:p>
        </w:tc>
        <w:tc>
          <w:tcPr>
            <w:tcW w:w="1104" w:type="dxa"/>
            <w:shd w:val="clear" w:color="auto" w:fill="auto"/>
          </w:tcPr>
          <w:p w14:paraId="19786812" w14:textId="77777777" w:rsidR="00AC6CBF" w:rsidRPr="00CD7D70" w:rsidRDefault="00AC6CBF" w:rsidP="00CC600C">
            <w:pPr>
              <w:pStyle w:val="TAL"/>
              <w:rPr>
                <w:rFonts w:eastAsia="MS Mincho"/>
                <w:lang w:eastAsia="en-US"/>
              </w:rPr>
            </w:pPr>
          </w:p>
        </w:tc>
      </w:tr>
    </w:tbl>
    <w:p w14:paraId="3925F292" w14:textId="77777777" w:rsidR="00AC6CBF" w:rsidRPr="00CD7D70" w:rsidRDefault="00AC6CBF" w:rsidP="00AC6CBF">
      <w:pPr>
        <w:rPr>
          <w:rStyle w:val="Heading4Char"/>
          <w:rFonts w:ascii="Arial" w:hAnsi="Arial" w:cs="Arial"/>
          <w:b w:val="0"/>
          <w:i w:val="0"/>
          <w:color w:val="auto"/>
          <w:lang w:eastAsia="ja-JP"/>
        </w:rPr>
      </w:pPr>
    </w:p>
    <w:p w14:paraId="7FD78AA6" w14:textId="77777777" w:rsidR="00AC6CBF" w:rsidRPr="00CD7D70" w:rsidRDefault="00AC6CBF" w:rsidP="00AC6CBF">
      <w:pPr>
        <w:pStyle w:val="Heading4"/>
        <w:rPr>
          <w:rStyle w:val="Heading4Char"/>
          <w:rFonts w:ascii="Arial" w:hAnsi="Arial" w:cs="Arial"/>
          <w:b w:val="0"/>
          <w:i w:val="0"/>
          <w:color w:val="auto"/>
          <w:lang w:eastAsia="ja-JP"/>
        </w:rPr>
      </w:pPr>
      <w:bookmarkStart w:id="1939" w:name="_Toc27408819"/>
      <w:bookmarkStart w:id="1940" w:name="_Toc51833181"/>
      <w:bookmarkStart w:id="1941" w:name="_Toc59046417"/>
      <w:bookmarkStart w:id="1942" w:name="_Toc68183163"/>
      <w:bookmarkStart w:id="1943" w:name="_Toc75462092"/>
      <w:bookmarkStart w:id="1944" w:name="_Toc83678939"/>
      <w:bookmarkStart w:id="1945" w:name="_Toc106630221"/>
      <w:bookmarkStart w:id="1946" w:name="_Toc114859459"/>
      <w:r w:rsidRPr="00CD7D70">
        <w:rPr>
          <w:rStyle w:val="Heading4Char"/>
          <w:rFonts w:ascii="Arial" w:hAnsi="Arial" w:cs="Arial"/>
          <w:b w:val="0"/>
          <w:i w:val="0"/>
          <w:color w:val="auto"/>
          <w:lang w:eastAsia="ja-JP"/>
        </w:rPr>
        <w:t>8.4.1.3</w:t>
      </w:r>
      <w:r w:rsidRPr="00CD7D70">
        <w:rPr>
          <w:rStyle w:val="Heading4Char"/>
          <w:rFonts w:ascii="Arial" w:hAnsi="Arial" w:cs="Arial"/>
          <w:b w:val="0"/>
          <w:i w:val="0"/>
          <w:color w:val="auto"/>
          <w:lang w:eastAsia="ja-JP"/>
        </w:rPr>
        <w:tab/>
        <w:t>MBS Assistance Data Elements</w:t>
      </w:r>
      <w:bookmarkEnd w:id="1939"/>
      <w:bookmarkEnd w:id="1940"/>
      <w:bookmarkEnd w:id="1941"/>
      <w:bookmarkEnd w:id="1942"/>
      <w:bookmarkEnd w:id="1943"/>
      <w:bookmarkEnd w:id="1944"/>
      <w:bookmarkEnd w:id="1945"/>
      <w:bookmarkEnd w:id="1946"/>
    </w:p>
    <w:p w14:paraId="0AEF0AAE" w14:textId="77777777" w:rsidR="00AC6CBF" w:rsidRPr="00CD7D70" w:rsidRDefault="00AC6CBF" w:rsidP="00AC6CBF">
      <w:pPr>
        <w:rPr>
          <w:rFonts w:eastAsia="MS Mincho"/>
          <w:lang w:eastAsia="ja-JP"/>
        </w:rPr>
      </w:pPr>
      <w:r w:rsidRPr="00CD7D70">
        <w:t>The MBS assistance data elements which shall be provided to the UE in sub-test 16 via LPP Provide Assistance Data messages in the absence of a corresponding LPP Request Assistance Data message</w:t>
      </w:r>
      <w:r w:rsidRPr="00CD7D70">
        <w:rPr>
          <w:rFonts w:eastAsia="MS Mincho"/>
          <w:lang w:eastAsia="ja-JP"/>
        </w:rPr>
        <w:t xml:space="preserve"> are as </w:t>
      </w:r>
      <w:r w:rsidRPr="00CD7D70">
        <w:rPr>
          <w:lang w:eastAsia="x-none"/>
        </w:rPr>
        <w:t>defined in clause 5.4.1.3</w:t>
      </w:r>
      <w:r w:rsidRPr="00CD7D70">
        <w:t>.</w:t>
      </w:r>
    </w:p>
    <w:p w14:paraId="0F7958CE" w14:textId="77777777" w:rsidR="00AC6CBF" w:rsidRPr="00CD7D70" w:rsidRDefault="00AC6CBF" w:rsidP="00AC6CBF">
      <w:pPr>
        <w:pStyle w:val="Heading4"/>
        <w:rPr>
          <w:rStyle w:val="Heading4Char"/>
          <w:rFonts w:ascii="Arial" w:hAnsi="Arial" w:cs="Arial"/>
          <w:b w:val="0"/>
          <w:i w:val="0"/>
          <w:color w:val="auto"/>
          <w:lang w:eastAsia="ja-JP"/>
        </w:rPr>
      </w:pPr>
      <w:bookmarkStart w:id="1947" w:name="_Toc27408820"/>
      <w:bookmarkStart w:id="1948" w:name="_Toc51833182"/>
      <w:bookmarkStart w:id="1949" w:name="_Toc59046418"/>
      <w:bookmarkStart w:id="1950" w:name="_Toc68183164"/>
      <w:bookmarkStart w:id="1951" w:name="_Toc75462093"/>
      <w:bookmarkStart w:id="1952" w:name="_Toc83678940"/>
      <w:bookmarkStart w:id="1953" w:name="_Toc106630222"/>
      <w:bookmarkStart w:id="1954" w:name="_Toc114859460"/>
      <w:r w:rsidRPr="00CD7D70">
        <w:rPr>
          <w:rStyle w:val="Heading4Char"/>
          <w:rFonts w:ascii="Arial" w:hAnsi="Arial" w:cs="Arial"/>
          <w:b w:val="0"/>
          <w:i w:val="0"/>
          <w:color w:val="auto"/>
          <w:lang w:eastAsia="ja-JP"/>
        </w:rPr>
        <w:t>8.4.1.4</w:t>
      </w:r>
      <w:r w:rsidRPr="00CD7D70">
        <w:rPr>
          <w:rStyle w:val="Heading4Char"/>
          <w:rFonts w:ascii="Arial" w:hAnsi="Arial" w:cs="Arial"/>
          <w:b w:val="0"/>
          <w:i w:val="0"/>
          <w:color w:val="auto"/>
          <w:lang w:eastAsia="ja-JP"/>
        </w:rPr>
        <w:tab/>
        <w:t>WLAN Assistance Data Elements</w:t>
      </w:r>
      <w:bookmarkEnd w:id="1947"/>
      <w:bookmarkEnd w:id="1948"/>
      <w:bookmarkEnd w:id="1949"/>
      <w:bookmarkEnd w:id="1950"/>
      <w:bookmarkEnd w:id="1951"/>
      <w:bookmarkEnd w:id="1952"/>
      <w:bookmarkEnd w:id="1953"/>
      <w:bookmarkEnd w:id="1954"/>
    </w:p>
    <w:p w14:paraId="3D509507" w14:textId="77777777" w:rsidR="00AC6CBF" w:rsidRPr="00CD7D70" w:rsidRDefault="00AC6CBF" w:rsidP="00AC6CBF">
      <w:pPr>
        <w:rPr>
          <w:rFonts w:eastAsia="MS Mincho"/>
          <w:lang w:eastAsia="ja-JP"/>
        </w:rPr>
      </w:pPr>
      <w:r w:rsidRPr="00CD7D70">
        <w:t>The WLAN assistance data elements which shall be provided to the UE in sub-test 17 via LPP Provide Assistance Data messages in the absence of a corresponding LPP Request Assistance Data message</w:t>
      </w:r>
      <w:r w:rsidRPr="00CD7D70">
        <w:rPr>
          <w:rFonts w:eastAsia="MS Mincho"/>
          <w:lang w:eastAsia="ja-JP"/>
        </w:rPr>
        <w:t xml:space="preserve"> are as </w:t>
      </w:r>
      <w:r w:rsidRPr="00CD7D70">
        <w:rPr>
          <w:lang w:eastAsia="x-none"/>
        </w:rPr>
        <w:t>defined in clause 5.4.1.4</w:t>
      </w:r>
      <w:r w:rsidRPr="00CD7D70">
        <w:t>.</w:t>
      </w:r>
    </w:p>
    <w:p w14:paraId="5771FE3D" w14:textId="77777777" w:rsidR="00AC6CBF" w:rsidRPr="00CD7D70" w:rsidRDefault="00AC6CBF" w:rsidP="00AC6CBF">
      <w:pPr>
        <w:pStyle w:val="Heading4"/>
        <w:rPr>
          <w:rStyle w:val="Heading4Char"/>
          <w:rFonts w:ascii="Arial" w:hAnsi="Arial" w:cs="Arial"/>
          <w:b w:val="0"/>
          <w:i w:val="0"/>
          <w:color w:val="auto"/>
          <w:lang w:eastAsia="ja-JP"/>
        </w:rPr>
      </w:pPr>
      <w:bookmarkStart w:id="1955" w:name="_Toc27408821"/>
      <w:bookmarkStart w:id="1956" w:name="_Toc51833183"/>
      <w:bookmarkStart w:id="1957" w:name="_Toc59046419"/>
      <w:bookmarkStart w:id="1958" w:name="_Toc68183165"/>
      <w:bookmarkStart w:id="1959" w:name="_Toc75462094"/>
      <w:bookmarkStart w:id="1960" w:name="_Toc83678941"/>
      <w:bookmarkStart w:id="1961" w:name="_Toc106630223"/>
      <w:bookmarkStart w:id="1962" w:name="_Toc114859461"/>
      <w:r w:rsidRPr="00CD7D70">
        <w:rPr>
          <w:rStyle w:val="Heading4Char"/>
          <w:rFonts w:ascii="Arial" w:hAnsi="Arial" w:cs="Arial"/>
          <w:b w:val="0"/>
          <w:i w:val="0"/>
          <w:color w:val="auto"/>
          <w:lang w:eastAsia="ja-JP"/>
        </w:rPr>
        <w:t>8.4.1.5</w:t>
      </w:r>
      <w:r w:rsidRPr="00CD7D70">
        <w:rPr>
          <w:rStyle w:val="Heading4Char"/>
          <w:rFonts w:ascii="Arial" w:hAnsi="Arial" w:cs="Arial"/>
          <w:b w:val="0"/>
          <w:i w:val="0"/>
          <w:color w:val="auto"/>
          <w:lang w:eastAsia="ja-JP"/>
        </w:rPr>
        <w:tab/>
        <w:t>Sensor Assistance Data Elements</w:t>
      </w:r>
      <w:bookmarkEnd w:id="1955"/>
      <w:bookmarkEnd w:id="1956"/>
      <w:bookmarkEnd w:id="1957"/>
      <w:bookmarkEnd w:id="1958"/>
      <w:bookmarkEnd w:id="1959"/>
      <w:bookmarkEnd w:id="1960"/>
      <w:bookmarkEnd w:id="1961"/>
      <w:bookmarkEnd w:id="1962"/>
    </w:p>
    <w:p w14:paraId="4B335C0D" w14:textId="77777777" w:rsidR="00AC6CBF" w:rsidRPr="00CD7D70" w:rsidRDefault="00AC6CBF" w:rsidP="007A1DA9">
      <w:r w:rsidRPr="00CD7D70">
        <w:t>The Sensor assistance data elements which shall be provided to the UE in sub-test 18 via LPP Provide Assistance Data messages in the absence of a corresponding LPP Request Assistance Data message</w:t>
      </w:r>
      <w:r w:rsidRPr="00CD7D70">
        <w:rPr>
          <w:rFonts w:eastAsia="MS Mincho"/>
          <w:lang w:eastAsia="ja-JP"/>
        </w:rPr>
        <w:t xml:space="preserve"> are as </w:t>
      </w:r>
      <w:r w:rsidRPr="00CD7D70">
        <w:rPr>
          <w:lang w:eastAsia="x-none"/>
        </w:rPr>
        <w:t>defined in clause 5.4.1.5</w:t>
      </w:r>
      <w:r w:rsidRPr="00CD7D70">
        <w:t>.</w:t>
      </w:r>
    </w:p>
    <w:p w14:paraId="0C5F3C29" w14:textId="77777777" w:rsidR="003C6A13" w:rsidRPr="00CD7D70" w:rsidRDefault="003C6A13" w:rsidP="000511EE">
      <w:pPr>
        <w:pStyle w:val="Heading4"/>
        <w:rPr>
          <w:rStyle w:val="Heading4Char"/>
          <w:rFonts w:ascii="Arial" w:hAnsi="Arial" w:cs="Arial"/>
          <w:b w:val="0"/>
          <w:i w:val="0"/>
          <w:color w:val="auto"/>
          <w:lang w:eastAsia="ja-JP"/>
        </w:rPr>
      </w:pPr>
      <w:bookmarkStart w:id="1963" w:name="_Toc75462095"/>
      <w:bookmarkStart w:id="1964" w:name="_Toc83678942"/>
      <w:bookmarkStart w:id="1965" w:name="_Toc106630224"/>
      <w:bookmarkStart w:id="1966" w:name="_Toc114859462"/>
      <w:bookmarkStart w:id="1967" w:name="_Toc27408822"/>
      <w:bookmarkStart w:id="1968" w:name="_Toc51833184"/>
      <w:bookmarkStart w:id="1969" w:name="_Toc59046420"/>
      <w:bookmarkStart w:id="1970" w:name="_Toc68183166"/>
      <w:r w:rsidRPr="00CD7D70">
        <w:rPr>
          <w:rStyle w:val="Heading4Char"/>
          <w:rFonts w:ascii="Arial" w:hAnsi="Arial" w:cs="Arial"/>
          <w:b w:val="0"/>
          <w:i w:val="0"/>
          <w:color w:val="auto"/>
          <w:lang w:eastAsia="ja-JP"/>
        </w:rPr>
        <w:t>8.4.1.6</w:t>
      </w:r>
      <w:r w:rsidRPr="00CD7D70">
        <w:rPr>
          <w:rStyle w:val="Heading4Char"/>
          <w:rFonts w:ascii="Arial" w:hAnsi="Arial" w:cs="Arial"/>
          <w:b w:val="0"/>
          <w:i w:val="0"/>
          <w:color w:val="auto"/>
          <w:lang w:eastAsia="ja-JP"/>
        </w:rPr>
        <w:tab/>
        <w:t>Multi-RTT Assistance Data Elements</w:t>
      </w:r>
      <w:bookmarkEnd w:id="1963"/>
      <w:bookmarkEnd w:id="1964"/>
      <w:bookmarkEnd w:id="1965"/>
      <w:bookmarkEnd w:id="1966"/>
    </w:p>
    <w:p w14:paraId="3C93B7C7" w14:textId="77777777" w:rsidR="003C6A13" w:rsidRPr="00CD7D70" w:rsidRDefault="003C6A13" w:rsidP="003C6A13">
      <w:pPr>
        <w:rPr>
          <w:lang w:eastAsia="zh-CN"/>
        </w:rPr>
      </w:pPr>
      <w:r w:rsidRPr="00CD7D70">
        <w:t xml:space="preserve">This clause defines the </w:t>
      </w:r>
      <w:r w:rsidRPr="00CD7D70">
        <w:rPr>
          <w:bCs/>
          <w:iCs/>
        </w:rPr>
        <w:t>Multi-RTT</w:t>
      </w:r>
      <w:r w:rsidRPr="00CD7D70">
        <w:t xml:space="preserve"> assistance data elements which shall be provided to the UE in the tests in LPP Provide Assistance Data messages.</w:t>
      </w:r>
    </w:p>
    <w:p w14:paraId="09FE20B1" w14:textId="77777777" w:rsidR="003C6A13" w:rsidRPr="00CD7D70" w:rsidRDefault="003C6A13" w:rsidP="003C6A13">
      <w:pPr>
        <w:pStyle w:val="Heading4"/>
        <w:rPr>
          <w:lang w:eastAsia="zh-CN"/>
        </w:rPr>
      </w:pPr>
      <w:bookmarkStart w:id="1971" w:name="_Toc75462096"/>
      <w:bookmarkStart w:id="1972" w:name="_Toc83678943"/>
      <w:bookmarkStart w:id="1973" w:name="_Toc106630225"/>
      <w:bookmarkStart w:id="1974" w:name="_Toc114859463"/>
      <w:r w:rsidRPr="00CD7D70">
        <w:rPr>
          <w:rFonts w:eastAsia="MS Mincho"/>
        </w:rPr>
        <w:lastRenderedPageBreak/>
        <w:t>-</w:t>
      </w:r>
      <w:r w:rsidRPr="00CD7D70">
        <w:rPr>
          <w:rFonts w:eastAsia="MS Mincho"/>
        </w:rPr>
        <w:tab/>
      </w:r>
      <w:r w:rsidRPr="00CD7D70">
        <w:rPr>
          <w:lang w:eastAsia="zh-CN"/>
        </w:rPr>
        <w:t>NR DL-PRS ASSISTANCE DATA</w:t>
      </w:r>
      <w:bookmarkEnd w:id="1971"/>
      <w:bookmarkEnd w:id="1972"/>
      <w:bookmarkEnd w:id="1973"/>
      <w:bookmarkEnd w:id="1974"/>
    </w:p>
    <w:p w14:paraId="7538E024" w14:textId="77777777" w:rsidR="003C6A13" w:rsidRPr="00CD7D70" w:rsidRDefault="003C6A13" w:rsidP="003C6A13">
      <w:pPr>
        <w:pStyle w:val="TH"/>
        <w:rPr>
          <w:rFonts w:eastAsia="MS Mincho"/>
        </w:rPr>
      </w:pPr>
      <w:r w:rsidRPr="00CD7D70">
        <w:rPr>
          <w:rFonts w:eastAsia="MS Mincho"/>
          <w:iCs/>
          <w:lang w:eastAsia="ja-JP"/>
        </w:rPr>
        <w:t>Table 8.4.1.</w:t>
      </w:r>
      <w:r w:rsidRPr="00CD7D70">
        <w:rPr>
          <w:iCs/>
          <w:lang w:eastAsia="zh-CN"/>
        </w:rPr>
        <w:t>6</w:t>
      </w:r>
      <w:r w:rsidRPr="00CD7D70">
        <w:rPr>
          <w:rFonts w:eastAsia="MS Mincho"/>
          <w:iCs/>
          <w:lang w:eastAsia="ja-JP"/>
        </w:rPr>
        <w:t>-1:</w:t>
      </w:r>
      <w:r w:rsidRPr="00CD7D70">
        <w:rPr>
          <w:rFonts w:eastAsia="MS Mincho"/>
          <w:lang w:eastAsia="ja-JP"/>
        </w:rPr>
        <w:t xml:space="preserve"> </w:t>
      </w:r>
      <w:bookmarkStart w:id="1975" w:name="OLE_LINK36"/>
      <w:bookmarkStart w:id="1976" w:name="OLE_LINK37"/>
      <w:r w:rsidRPr="00CD7D70">
        <w:t>NR-DL-PRS-AssistanceData</w:t>
      </w:r>
      <w:bookmarkEnd w:id="1975"/>
      <w:bookmarkEnd w:id="197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D7D70" w14:paraId="54199DE6" w14:textId="77777777" w:rsidTr="00CA63E7">
        <w:trPr>
          <w:jc w:val="center"/>
        </w:trPr>
        <w:tc>
          <w:tcPr>
            <w:tcW w:w="9606" w:type="dxa"/>
            <w:gridSpan w:val="4"/>
            <w:shd w:val="clear" w:color="auto" w:fill="auto"/>
          </w:tcPr>
          <w:p w14:paraId="21FBCDF9"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w:t>
            </w:r>
            <w:r w:rsidRPr="00CD7D70">
              <w:rPr>
                <w:lang w:eastAsia="zh-CN"/>
              </w:rPr>
              <w:t>4.3</w:t>
            </w:r>
          </w:p>
        </w:tc>
      </w:tr>
      <w:tr w:rsidR="003C6A13" w:rsidRPr="00CD7D70" w14:paraId="682F8AFD" w14:textId="77777777" w:rsidTr="00CA63E7">
        <w:trPr>
          <w:jc w:val="center"/>
        </w:trPr>
        <w:tc>
          <w:tcPr>
            <w:tcW w:w="4535" w:type="dxa"/>
            <w:shd w:val="clear" w:color="auto" w:fill="auto"/>
          </w:tcPr>
          <w:p w14:paraId="75CB7597" w14:textId="77777777" w:rsidR="003C6A13" w:rsidRPr="00CD7D70" w:rsidRDefault="003C6A13" w:rsidP="00CA63E7">
            <w:pPr>
              <w:pStyle w:val="TAH"/>
              <w:rPr>
                <w:rFonts w:eastAsia="MS Mincho"/>
              </w:rPr>
            </w:pPr>
            <w:r w:rsidRPr="00CD7D70">
              <w:rPr>
                <w:rFonts w:eastAsia="MS Mincho"/>
              </w:rPr>
              <w:t>Information Element</w:t>
            </w:r>
          </w:p>
        </w:tc>
        <w:tc>
          <w:tcPr>
            <w:tcW w:w="2377" w:type="dxa"/>
            <w:shd w:val="clear" w:color="auto" w:fill="auto"/>
          </w:tcPr>
          <w:p w14:paraId="196B176C" w14:textId="77777777" w:rsidR="003C6A13" w:rsidRPr="00CD7D70" w:rsidRDefault="003C6A13" w:rsidP="00CA63E7">
            <w:pPr>
              <w:pStyle w:val="TAH"/>
              <w:rPr>
                <w:rFonts w:eastAsia="MS Mincho"/>
              </w:rPr>
            </w:pPr>
            <w:r w:rsidRPr="00CD7D70">
              <w:rPr>
                <w:rFonts w:eastAsia="MS Mincho"/>
              </w:rPr>
              <w:t>Value/remark</w:t>
            </w:r>
          </w:p>
        </w:tc>
        <w:tc>
          <w:tcPr>
            <w:tcW w:w="1590" w:type="dxa"/>
            <w:shd w:val="clear" w:color="auto" w:fill="auto"/>
          </w:tcPr>
          <w:p w14:paraId="3C6E3D90"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6C3C810C"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48FA5D28" w14:textId="77777777" w:rsidTr="00CA63E7">
        <w:trPr>
          <w:jc w:val="center"/>
        </w:trPr>
        <w:tc>
          <w:tcPr>
            <w:tcW w:w="4535" w:type="dxa"/>
            <w:shd w:val="clear" w:color="auto" w:fill="auto"/>
          </w:tcPr>
          <w:p w14:paraId="02F3FFD4" w14:textId="77777777" w:rsidR="003C6A13" w:rsidRPr="00CD7D70" w:rsidRDefault="003C6A13" w:rsidP="00CA63E7">
            <w:pPr>
              <w:pStyle w:val="TAL"/>
            </w:pPr>
            <w:bookmarkStart w:id="1977" w:name="OLE_LINK15"/>
            <w:bookmarkStart w:id="1978" w:name="OLE_LINK16"/>
            <w:r w:rsidRPr="00CD7D70">
              <w:rPr>
                <w:snapToGrid w:val="0"/>
              </w:rPr>
              <w:t>NR-DL-PRS-AssistanceData-r16</w:t>
            </w:r>
            <w:bookmarkEnd w:id="1977"/>
            <w:bookmarkEnd w:id="1978"/>
            <w:r w:rsidRPr="00CD7D70">
              <w:t xml:space="preserve"> ::= SEQUENCE {</w:t>
            </w:r>
          </w:p>
        </w:tc>
        <w:tc>
          <w:tcPr>
            <w:tcW w:w="2377" w:type="dxa"/>
            <w:shd w:val="clear" w:color="auto" w:fill="auto"/>
          </w:tcPr>
          <w:p w14:paraId="65AA1B6A" w14:textId="77777777" w:rsidR="003C6A13" w:rsidRPr="00CD7D70" w:rsidRDefault="003C6A13" w:rsidP="00CA63E7">
            <w:pPr>
              <w:pStyle w:val="TAL"/>
              <w:rPr>
                <w:rFonts w:eastAsia="MS Mincho"/>
              </w:rPr>
            </w:pPr>
          </w:p>
        </w:tc>
        <w:tc>
          <w:tcPr>
            <w:tcW w:w="1590" w:type="dxa"/>
            <w:shd w:val="clear" w:color="auto" w:fill="auto"/>
          </w:tcPr>
          <w:p w14:paraId="49EAA294" w14:textId="77777777" w:rsidR="003C6A13" w:rsidRPr="00CD7D70" w:rsidRDefault="003C6A13" w:rsidP="00CA63E7">
            <w:pPr>
              <w:pStyle w:val="TAL"/>
              <w:rPr>
                <w:rFonts w:eastAsia="MS Mincho"/>
              </w:rPr>
            </w:pPr>
          </w:p>
        </w:tc>
        <w:tc>
          <w:tcPr>
            <w:tcW w:w="1104" w:type="dxa"/>
            <w:shd w:val="clear" w:color="auto" w:fill="auto"/>
          </w:tcPr>
          <w:p w14:paraId="496BD5EA" w14:textId="77777777" w:rsidR="003C6A13" w:rsidRPr="00CD7D70" w:rsidRDefault="003C6A13" w:rsidP="00CA63E7">
            <w:pPr>
              <w:pStyle w:val="TAL"/>
              <w:rPr>
                <w:rFonts w:eastAsia="MS Mincho"/>
              </w:rPr>
            </w:pPr>
          </w:p>
        </w:tc>
      </w:tr>
      <w:tr w:rsidR="003C6A13" w:rsidRPr="00CD7D70" w14:paraId="378BE870" w14:textId="77777777" w:rsidTr="00CA63E7">
        <w:trPr>
          <w:jc w:val="center"/>
        </w:trPr>
        <w:tc>
          <w:tcPr>
            <w:tcW w:w="4535" w:type="dxa"/>
            <w:shd w:val="clear" w:color="auto" w:fill="auto"/>
          </w:tcPr>
          <w:p w14:paraId="47D497A1" w14:textId="77777777" w:rsidR="003C6A13" w:rsidRPr="00CD7D70" w:rsidRDefault="003C6A13" w:rsidP="00CA63E7">
            <w:pPr>
              <w:pStyle w:val="TAL"/>
              <w:rPr>
                <w:lang w:eastAsia="zh-CN"/>
              </w:rPr>
            </w:pPr>
            <w:r w:rsidRPr="00CD7D70">
              <w:t xml:space="preserve">  </w:t>
            </w:r>
            <w:r w:rsidRPr="00CD7D70">
              <w:rPr>
                <w:snapToGrid w:val="0"/>
              </w:rPr>
              <w:t>nr-DL-PRS-ReferenceInfo</w:t>
            </w:r>
            <w:r w:rsidRPr="00CD7D70">
              <w:t>-r16</w:t>
            </w:r>
            <w:r w:rsidRPr="00CD7D70">
              <w:rPr>
                <w:lang w:eastAsia="zh-CN"/>
              </w:rPr>
              <w:t xml:space="preserve"> </w:t>
            </w:r>
            <w:r w:rsidRPr="00CD7D70">
              <w:t>SEQUENCE {</w:t>
            </w:r>
          </w:p>
        </w:tc>
        <w:tc>
          <w:tcPr>
            <w:tcW w:w="2377" w:type="dxa"/>
            <w:shd w:val="clear" w:color="auto" w:fill="auto"/>
          </w:tcPr>
          <w:p w14:paraId="41C9DBFF" w14:textId="77777777" w:rsidR="003C6A13" w:rsidRPr="00CD7D70" w:rsidRDefault="003C6A13" w:rsidP="00CA63E7">
            <w:pPr>
              <w:pStyle w:val="TAL"/>
              <w:rPr>
                <w:lang w:eastAsia="zh-CN"/>
              </w:rPr>
            </w:pPr>
          </w:p>
        </w:tc>
        <w:tc>
          <w:tcPr>
            <w:tcW w:w="1590" w:type="dxa"/>
            <w:shd w:val="clear" w:color="auto" w:fill="auto"/>
          </w:tcPr>
          <w:p w14:paraId="78099DAD" w14:textId="77777777" w:rsidR="003C6A13" w:rsidRPr="00CD7D70" w:rsidRDefault="003C6A13" w:rsidP="00CA63E7">
            <w:pPr>
              <w:pStyle w:val="TAL"/>
              <w:rPr>
                <w:rFonts w:eastAsia="MS Mincho"/>
              </w:rPr>
            </w:pPr>
          </w:p>
        </w:tc>
        <w:tc>
          <w:tcPr>
            <w:tcW w:w="1104" w:type="dxa"/>
            <w:shd w:val="clear" w:color="auto" w:fill="auto"/>
          </w:tcPr>
          <w:p w14:paraId="23F2E019" w14:textId="77777777" w:rsidR="003C6A13" w:rsidRPr="00CD7D70" w:rsidRDefault="003C6A13" w:rsidP="00CA63E7">
            <w:pPr>
              <w:pStyle w:val="TAL"/>
              <w:rPr>
                <w:rFonts w:eastAsia="MS Mincho"/>
              </w:rPr>
            </w:pPr>
          </w:p>
        </w:tc>
      </w:tr>
      <w:tr w:rsidR="004A6950" w:rsidRPr="00CD7D70" w14:paraId="79453812" w14:textId="77777777" w:rsidTr="00155FFE">
        <w:trPr>
          <w:jc w:val="center"/>
        </w:trPr>
        <w:tc>
          <w:tcPr>
            <w:tcW w:w="4535" w:type="dxa"/>
            <w:shd w:val="clear" w:color="auto" w:fill="auto"/>
          </w:tcPr>
          <w:p w14:paraId="0D60E3DC" w14:textId="77777777" w:rsidR="004A6950" w:rsidRPr="00CD7D70" w:rsidRDefault="004A6950" w:rsidP="00155FFE">
            <w:pPr>
              <w:pStyle w:val="TAL"/>
            </w:pPr>
            <w:r w:rsidRPr="00CD7D70">
              <w:t xml:space="preserve">  </w:t>
            </w:r>
            <w:r w:rsidRPr="00CD7D70">
              <w:rPr>
                <w:lang w:eastAsia="zh-CN"/>
              </w:rPr>
              <w:t xml:space="preserve">  </w:t>
            </w:r>
            <w:r w:rsidRPr="00CD7D70">
              <w:rPr>
                <w:snapToGrid w:val="0"/>
              </w:rPr>
              <w:t>dl-PRS-ID-r16</w:t>
            </w:r>
          </w:p>
        </w:tc>
        <w:tc>
          <w:tcPr>
            <w:tcW w:w="2377" w:type="dxa"/>
            <w:shd w:val="clear" w:color="auto" w:fill="auto"/>
          </w:tcPr>
          <w:p w14:paraId="59123A39" w14:textId="77777777" w:rsidR="004A6950" w:rsidRPr="00CD7D70" w:rsidDel="00C75616" w:rsidRDefault="004A6950" w:rsidP="00155FFE">
            <w:pPr>
              <w:pStyle w:val="TAL"/>
              <w:rPr>
                <w:lang w:eastAsia="zh-CN"/>
              </w:rPr>
            </w:pPr>
            <w:r w:rsidRPr="00CD7D70">
              <w:rPr>
                <w:lang w:eastAsia="zh-CN"/>
              </w:rPr>
              <w:t>0</w:t>
            </w:r>
          </w:p>
        </w:tc>
        <w:tc>
          <w:tcPr>
            <w:tcW w:w="1590" w:type="dxa"/>
            <w:shd w:val="clear" w:color="auto" w:fill="auto"/>
          </w:tcPr>
          <w:p w14:paraId="2B508B9A" w14:textId="77777777" w:rsidR="004A6950" w:rsidRPr="00CD7D70" w:rsidRDefault="004A6950" w:rsidP="00155FFE">
            <w:pPr>
              <w:pStyle w:val="TAL"/>
              <w:rPr>
                <w:rFonts w:eastAsia="MS Mincho"/>
              </w:rPr>
            </w:pPr>
          </w:p>
        </w:tc>
        <w:tc>
          <w:tcPr>
            <w:tcW w:w="1104" w:type="dxa"/>
            <w:shd w:val="clear" w:color="auto" w:fill="auto"/>
          </w:tcPr>
          <w:p w14:paraId="4C086631" w14:textId="77777777" w:rsidR="004A6950" w:rsidRPr="00CD7D70" w:rsidRDefault="004A6950" w:rsidP="00155FFE">
            <w:pPr>
              <w:pStyle w:val="TAL"/>
              <w:rPr>
                <w:rFonts w:eastAsia="MS Mincho"/>
              </w:rPr>
            </w:pPr>
          </w:p>
        </w:tc>
      </w:tr>
      <w:tr w:rsidR="004A6950" w:rsidRPr="00CD7D70" w14:paraId="43E6A460" w14:textId="77777777" w:rsidTr="00155FFE">
        <w:trPr>
          <w:jc w:val="center"/>
        </w:trPr>
        <w:tc>
          <w:tcPr>
            <w:tcW w:w="4535" w:type="dxa"/>
            <w:shd w:val="clear" w:color="auto" w:fill="auto"/>
          </w:tcPr>
          <w:p w14:paraId="6F84F54F" w14:textId="77777777" w:rsidR="004A6950" w:rsidRPr="00CD7D70" w:rsidRDefault="004A6950" w:rsidP="00155FFE">
            <w:pPr>
              <w:pStyle w:val="TAL"/>
            </w:pPr>
            <w:r w:rsidRPr="00CD7D70">
              <w:t xml:space="preserve">  </w:t>
            </w:r>
            <w:r w:rsidRPr="00CD7D70">
              <w:rPr>
                <w:lang w:eastAsia="zh-CN"/>
              </w:rPr>
              <w:t xml:space="preserve">  </w:t>
            </w:r>
            <w:r w:rsidRPr="00CD7D70">
              <w:t>nr-DL-PRS-ResourceID-List-r16</w:t>
            </w:r>
          </w:p>
        </w:tc>
        <w:tc>
          <w:tcPr>
            <w:tcW w:w="2377" w:type="dxa"/>
            <w:shd w:val="clear" w:color="auto" w:fill="auto"/>
          </w:tcPr>
          <w:p w14:paraId="5AC3D1C2" w14:textId="77777777" w:rsidR="004A6950" w:rsidRPr="00CD7D70" w:rsidDel="00C75616" w:rsidRDefault="004A6950" w:rsidP="00155FFE">
            <w:pPr>
              <w:pStyle w:val="TAL"/>
              <w:rPr>
                <w:lang w:eastAsia="zh-CN"/>
              </w:rPr>
            </w:pPr>
            <w:r w:rsidRPr="00CD7D70">
              <w:rPr>
                <w:lang w:eastAsia="zh-CN"/>
              </w:rPr>
              <w:t>Not present</w:t>
            </w:r>
          </w:p>
        </w:tc>
        <w:tc>
          <w:tcPr>
            <w:tcW w:w="1590" w:type="dxa"/>
            <w:shd w:val="clear" w:color="auto" w:fill="auto"/>
          </w:tcPr>
          <w:p w14:paraId="2552D545" w14:textId="77777777" w:rsidR="004A6950" w:rsidRPr="00CD7D70" w:rsidRDefault="004A6950" w:rsidP="00155FFE">
            <w:pPr>
              <w:pStyle w:val="TAL"/>
              <w:rPr>
                <w:rFonts w:eastAsia="MS Mincho"/>
              </w:rPr>
            </w:pPr>
          </w:p>
        </w:tc>
        <w:tc>
          <w:tcPr>
            <w:tcW w:w="1104" w:type="dxa"/>
            <w:shd w:val="clear" w:color="auto" w:fill="auto"/>
          </w:tcPr>
          <w:p w14:paraId="75CC9114" w14:textId="77777777" w:rsidR="004A6950" w:rsidRPr="00CD7D70" w:rsidRDefault="004A6950" w:rsidP="00155FFE">
            <w:pPr>
              <w:pStyle w:val="TAL"/>
              <w:rPr>
                <w:rFonts w:eastAsia="MS Mincho"/>
              </w:rPr>
            </w:pPr>
          </w:p>
        </w:tc>
      </w:tr>
      <w:tr w:rsidR="004A6950" w:rsidRPr="00CD7D70" w14:paraId="5110D5DE" w14:textId="77777777" w:rsidTr="00155FFE">
        <w:trPr>
          <w:jc w:val="center"/>
        </w:trPr>
        <w:tc>
          <w:tcPr>
            <w:tcW w:w="4535" w:type="dxa"/>
            <w:shd w:val="clear" w:color="auto" w:fill="auto"/>
          </w:tcPr>
          <w:p w14:paraId="023CD750" w14:textId="77777777" w:rsidR="004A6950" w:rsidRPr="00CD7D70" w:rsidRDefault="004A6950" w:rsidP="00155FFE">
            <w:pPr>
              <w:pStyle w:val="TAL"/>
            </w:pPr>
            <w:r w:rsidRPr="00CD7D70">
              <w:t xml:space="preserve">  </w:t>
            </w:r>
            <w:r w:rsidRPr="00CD7D70">
              <w:rPr>
                <w:lang w:eastAsia="zh-CN"/>
              </w:rPr>
              <w:t xml:space="preserve">  </w:t>
            </w:r>
            <w:r w:rsidRPr="00CD7D70">
              <w:t>nr-DL-PRS-ResourceSetID-r16</w:t>
            </w:r>
          </w:p>
        </w:tc>
        <w:tc>
          <w:tcPr>
            <w:tcW w:w="2377" w:type="dxa"/>
            <w:shd w:val="clear" w:color="auto" w:fill="auto"/>
          </w:tcPr>
          <w:p w14:paraId="731CC2C5" w14:textId="77777777" w:rsidR="004A6950" w:rsidRPr="00CD7D70" w:rsidDel="00C75616" w:rsidRDefault="004A6950" w:rsidP="00155FFE">
            <w:pPr>
              <w:pStyle w:val="TAL"/>
              <w:rPr>
                <w:lang w:eastAsia="zh-CN"/>
              </w:rPr>
            </w:pPr>
            <w:r w:rsidRPr="00CD7D70">
              <w:rPr>
                <w:lang w:eastAsia="zh-CN"/>
              </w:rPr>
              <w:t>Not present</w:t>
            </w:r>
          </w:p>
        </w:tc>
        <w:tc>
          <w:tcPr>
            <w:tcW w:w="1590" w:type="dxa"/>
            <w:shd w:val="clear" w:color="auto" w:fill="auto"/>
          </w:tcPr>
          <w:p w14:paraId="3168EDF0" w14:textId="77777777" w:rsidR="004A6950" w:rsidRPr="00CD7D70" w:rsidRDefault="004A6950" w:rsidP="00155FFE">
            <w:pPr>
              <w:pStyle w:val="TAL"/>
              <w:rPr>
                <w:rFonts w:eastAsia="MS Mincho"/>
              </w:rPr>
            </w:pPr>
          </w:p>
        </w:tc>
        <w:tc>
          <w:tcPr>
            <w:tcW w:w="1104" w:type="dxa"/>
            <w:shd w:val="clear" w:color="auto" w:fill="auto"/>
          </w:tcPr>
          <w:p w14:paraId="217CF006" w14:textId="77777777" w:rsidR="004A6950" w:rsidRPr="00CD7D70" w:rsidRDefault="004A6950" w:rsidP="00155FFE">
            <w:pPr>
              <w:pStyle w:val="TAL"/>
              <w:rPr>
                <w:rFonts w:eastAsia="MS Mincho"/>
              </w:rPr>
            </w:pPr>
          </w:p>
        </w:tc>
      </w:tr>
      <w:tr w:rsidR="004A6950" w:rsidRPr="00CD7D70" w14:paraId="0F4A9F4A" w14:textId="77777777" w:rsidTr="00155FFE">
        <w:trPr>
          <w:jc w:val="center"/>
        </w:trPr>
        <w:tc>
          <w:tcPr>
            <w:tcW w:w="4535" w:type="dxa"/>
            <w:shd w:val="clear" w:color="auto" w:fill="auto"/>
          </w:tcPr>
          <w:p w14:paraId="0DE98EA0" w14:textId="77777777" w:rsidR="004A6950" w:rsidRPr="00CD7D70" w:rsidRDefault="004A6950" w:rsidP="00155FFE">
            <w:pPr>
              <w:pStyle w:val="TAL"/>
            </w:pPr>
            <w:r w:rsidRPr="00CD7D70">
              <w:rPr>
                <w:lang w:eastAsia="zh-CN"/>
              </w:rPr>
              <w:t xml:space="preserve">  </w:t>
            </w:r>
            <w:r w:rsidRPr="00CD7D70">
              <w:t>}</w:t>
            </w:r>
          </w:p>
        </w:tc>
        <w:tc>
          <w:tcPr>
            <w:tcW w:w="2377" w:type="dxa"/>
            <w:shd w:val="clear" w:color="auto" w:fill="auto"/>
          </w:tcPr>
          <w:p w14:paraId="541155F5" w14:textId="77777777" w:rsidR="004A6950" w:rsidRPr="00CD7D70" w:rsidDel="00C75616" w:rsidRDefault="004A6950" w:rsidP="00155FFE">
            <w:pPr>
              <w:pStyle w:val="TAL"/>
              <w:rPr>
                <w:lang w:eastAsia="zh-CN"/>
              </w:rPr>
            </w:pPr>
          </w:p>
        </w:tc>
        <w:tc>
          <w:tcPr>
            <w:tcW w:w="1590" w:type="dxa"/>
            <w:shd w:val="clear" w:color="auto" w:fill="auto"/>
          </w:tcPr>
          <w:p w14:paraId="381B7CEF" w14:textId="77777777" w:rsidR="004A6950" w:rsidRPr="00CD7D70" w:rsidRDefault="004A6950" w:rsidP="00155FFE">
            <w:pPr>
              <w:pStyle w:val="TAL"/>
              <w:rPr>
                <w:rFonts w:eastAsia="MS Mincho"/>
              </w:rPr>
            </w:pPr>
          </w:p>
        </w:tc>
        <w:tc>
          <w:tcPr>
            <w:tcW w:w="1104" w:type="dxa"/>
            <w:shd w:val="clear" w:color="auto" w:fill="auto"/>
          </w:tcPr>
          <w:p w14:paraId="1194AA01" w14:textId="77777777" w:rsidR="004A6950" w:rsidRPr="00CD7D70" w:rsidRDefault="004A6950" w:rsidP="00155FFE">
            <w:pPr>
              <w:pStyle w:val="TAL"/>
              <w:rPr>
                <w:rFonts w:eastAsia="MS Mincho"/>
              </w:rPr>
            </w:pPr>
          </w:p>
        </w:tc>
      </w:tr>
      <w:tr w:rsidR="003C6A13" w:rsidRPr="00CD7D70" w14:paraId="556224BE" w14:textId="77777777" w:rsidTr="00CA63E7">
        <w:trPr>
          <w:jc w:val="center"/>
        </w:trPr>
        <w:tc>
          <w:tcPr>
            <w:tcW w:w="4535" w:type="dxa"/>
            <w:shd w:val="clear" w:color="auto" w:fill="auto"/>
          </w:tcPr>
          <w:p w14:paraId="3CCD92D4" w14:textId="77777777" w:rsidR="003C6A13" w:rsidRPr="00CD7D70" w:rsidRDefault="003C6A13" w:rsidP="00CA63E7">
            <w:pPr>
              <w:pStyle w:val="TAL"/>
              <w:rPr>
                <w:lang w:eastAsia="zh-CN"/>
              </w:rPr>
            </w:pPr>
            <w:r w:rsidRPr="00CD7D70">
              <w:t xml:space="preserve"> </w:t>
            </w:r>
            <w:r w:rsidRPr="00CD7D70">
              <w:rPr>
                <w:lang w:eastAsia="zh-CN"/>
              </w:rPr>
              <w:t xml:space="preserve"> </w:t>
            </w:r>
            <w:r w:rsidRPr="00CD7D70">
              <w:t>nr-DL-PRS-</w:t>
            </w:r>
            <w:r w:rsidRPr="00CD7D70">
              <w:rPr>
                <w:snapToGrid w:val="0"/>
              </w:rPr>
              <w:t>AssistanceDataList</w:t>
            </w:r>
            <w:r w:rsidRPr="00CD7D70">
              <w:t>-r16</w:t>
            </w:r>
            <w:r w:rsidR="004A6950" w:rsidRPr="00CD7D70">
              <w:rPr>
                <w:lang w:eastAsia="zh-CN"/>
              </w:rPr>
              <w:t xml:space="preserve"> </w:t>
            </w:r>
            <w:r w:rsidR="004A6950" w:rsidRPr="00CD7D70">
              <w:t>SEQUENCE (SIZE (1..nrMaxFreqLayers-r16)) OF</w:t>
            </w:r>
            <w:r w:rsidR="004A6950" w:rsidRPr="00CD7D70">
              <w:rPr>
                <w:lang w:eastAsia="zh-CN"/>
              </w:rPr>
              <w:t xml:space="preserve"> </w:t>
            </w:r>
            <w:r w:rsidR="004A6950" w:rsidRPr="00CD7D70">
              <w:rPr>
                <w:snapToGrid w:val="0"/>
              </w:rPr>
              <w:t>NR-DL-PRS-AssistanceDataPerFreq</w:t>
            </w:r>
            <w:r w:rsidR="004A6950" w:rsidRPr="00CD7D70">
              <w:t>-r16</w:t>
            </w:r>
            <w:r w:rsidR="004A6950" w:rsidRPr="00CD7D70">
              <w:rPr>
                <w:lang w:eastAsia="zh-CN"/>
              </w:rPr>
              <w:t xml:space="preserve"> </w:t>
            </w:r>
            <w:r w:rsidR="004A6950" w:rsidRPr="00CD7D70">
              <w:t>{</w:t>
            </w:r>
          </w:p>
        </w:tc>
        <w:tc>
          <w:tcPr>
            <w:tcW w:w="2377" w:type="dxa"/>
            <w:shd w:val="clear" w:color="auto" w:fill="auto"/>
          </w:tcPr>
          <w:p w14:paraId="3586AAA7" w14:textId="77777777" w:rsidR="003C6A13" w:rsidRPr="00CD7D70" w:rsidRDefault="004A6950" w:rsidP="00CA63E7">
            <w:pPr>
              <w:pStyle w:val="TAL"/>
              <w:rPr>
                <w:snapToGrid w:val="0"/>
              </w:rPr>
            </w:pPr>
            <w:r w:rsidRPr="00CD7D70">
              <w:rPr>
                <w:lang w:eastAsia="zh-CN"/>
              </w:rPr>
              <w:t>2 entries</w:t>
            </w:r>
          </w:p>
        </w:tc>
        <w:tc>
          <w:tcPr>
            <w:tcW w:w="1590" w:type="dxa"/>
            <w:shd w:val="clear" w:color="auto" w:fill="auto"/>
          </w:tcPr>
          <w:p w14:paraId="0A4DA821" w14:textId="77777777" w:rsidR="003C6A13" w:rsidRPr="00CD7D70" w:rsidRDefault="003C6A13" w:rsidP="00CA63E7">
            <w:pPr>
              <w:pStyle w:val="TAL"/>
              <w:rPr>
                <w:rFonts w:eastAsia="MS Mincho"/>
              </w:rPr>
            </w:pPr>
          </w:p>
        </w:tc>
        <w:tc>
          <w:tcPr>
            <w:tcW w:w="1104" w:type="dxa"/>
            <w:shd w:val="clear" w:color="auto" w:fill="auto"/>
          </w:tcPr>
          <w:p w14:paraId="6037BD33" w14:textId="77777777" w:rsidR="003C6A13" w:rsidRPr="00CD7D70" w:rsidRDefault="003C6A13" w:rsidP="00CA63E7">
            <w:pPr>
              <w:pStyle w:val="TAL"/>
              <w:rPr>
                <w:rFonts w:eastAsia="MS Mincho"/>
              </w:rPr>
            </w:pPr>
          </w:p>
        </w:tc>
      </w:tr>
      <w:tr w:rsidR="004A6950" w:rsidRPr="00CD7D70" w14:paraId="380F292D" w14:textId="77777777" w:rsidTr="00155FFE">
        <w:trPr>
          <w:jc w:val="center"/>
        </w:trPr>
        <w:tc>
          <w:tcPr>
            <w:tcW w:w="4535" w:type="dxa"/>
            <w:shd w:val="clear" w:color="auto" w:fill="auto"/>
          </w:tcPr>
          <w:p w14:paraId="31287759"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Freq</w:t>
            </w:r>
            <w:r w:rsidRPr="00CD7D70">
              <w:t>-r16</w:t>
            </w:r>
            <w:r w:rsidRPr="00CD7D70">
              <w:rPr>
                <w:lang w:eastAsia="zh-CN"/>
              </w:rPr>
              <w:t xml:space="preserve">[1] </w:t>
            </w:r>
            <w:r w:rsidRPr="00CD7D70">
              <w:t>SEQUENCE</w:t>
            </w:r>
            <w:r w:rsidRPr="00CD7D70">
              <w:rPr>
                <w:lang w:eastAsia="zh-CN"/>
              </w:rPr>
              <w:t xml:space="preserve"> </w:t>
            </w:r>
            <w:r w:rsidRPr="00CD7D70">
              <w:t>{</w:t>
            </w:r>
          </w:p>
        </w:tc>
        <w:tc>
          <w:tcPr>
            <w:tcW w:w="2377" w:type="dxa"/>
            <w:shd w:val="clear" w:color="auto" w:fill="auto"/>
          </w:tcPr>
          <w:p w14:paraId="78776181" w14:textId="77777777" w:rsidR="004A6950" w:rsidRPr="00CD7D70" w:rsidRDefault="004A6950" w:rsidP="00155FFE">
            <w:pPr>
              <w:pStyle w:val="TAL"/>
              <w:rPr>
                <w:lang w:eastAsia="zh-CN"/>
              </w:rPr>
            </w:pPr>
          </w:p>
        </w:tc>
        <w:tc>
          <w:tcPr>
            <w:tcW w:w="1590" w:type="dxa"/>
            <w:shd w:val="clear" w:color="auto" w:fill="auto"/>
          </w:tcPr>
          <w:p w14:paraId="16E47958"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560FD299" w14:textId="77777777" w:rsidR="004A6950" w:rsidRPr="00CD7D70" w:rsidRDefault="004A6950" w:rsidP="00155FFE">
            <w:pPr>
              <w:pStyle w:val="TAL"/>
              <w:rPr>
                <w:rFonts w:eastAsia="MS Mincho"/>
              </w:rPr>
            </w:pPr>
          </w:p>
        </w:tc>
      </w:tr>
      <w:tr w:rsidR="004A6950" w:rsidRPr="00CD7D70" w14:paraId="3E233F55" w14:textId="77777777" w:rsidTr="00155FFE">
        <w:trPr>
          <w:jc w:val="center"/>
        </w:trPr>
        <w:tc>
          <w:tcPr>
            <w:tcW w:w="4535" w:type="dxa"/>
            <w:shd w:val="clear" w:color="auto" w:fill="auto"/>
          </w:tcPr>
          <w:p w14:paraId="38AB64E9" w14:textId="77777777" w:rsidR="004A6950" w:rsidRPr="00CD7D70" w:rsidRDefault="004A6950" w:rsidP="00155FFE">
            <w:pPr>
              <w:pStyle w:val="TAL"/>
              <w:rPr>
                <w:lang w:eastAsia="zh-CN"/>
              </w:rPr>
            </w:pPr>
            <w:r w:rsidRPr="00CD7D70">
              <w:rPr>
                <w:lang w:eastAsia="zh-CN"/>
              </w:rPr>
              <w:t xml:space="preserve">      </w:t>
            </w:r>
            <w:r w:rsidRPr="00CD7D70">
              <w:t>nr-DL-PRS-PositioningFrequencyLayer-r16</w:t>
            </w:r>
            <w:r w:rsidRPr="00CD7D70">
              <w:rPr>
                <w:lang w:eastAsia="zh-CN"/>
              </w:rPr>
              <w:t xml:space="preserve"> </w:t>
            </w:r>
            <w:r w:rsidRPr="00CD7D70">
              <w:t>SEQUENCE</w:t>
            </w:r>
            <w:r w:rsidRPr="00CD7D70">
              <w:rPr>
                <w:lang w:eastAsia="zh-CN"/>
              </w:rPr>
              <w:t xml:space="preserve"> </w:t>
            </w:r>
            <w:r w:rsidRPr="00CD7D70">
              <w:t>{</w:t>
            </w:r>
          </w:p>
        </w:tc>
        <w:tc>
          <w:tcPr>
            <w:tcW w:w="2377" w:type="dxa"/>
            <w:shd w:val="clear" w:color="auto" w:fill="auto"/>
          </w:tcPr>
          <w:p w14:paraId="224B1603" w14:textId="77777777" w:rsidR="004A6950" w:rsidRPr="00CD7D70" w:rsidRDefault="004A6950" w:rsidP="00155FFE">
            <w:pPr>
              <w:pStyle w:val="TAL"/>
              <w:rPr>
                <w:lang w:eastAsia="zh-CN"/>
              </w:rPr>
            </w:pPr>
          </w:p>
        </w:tc>
        <w:tc>
          <w:tcPr>
            <w:tcW w:w="1590" w:type="dxa"/>
            <w:shd w:val="clear" w:color="auto" w:fill="auto"/>
          </w:tcPr>
          <w:p w14:paraId="359842FD" w14:textId="77777777" w:rsidR="004A6950" w:rsidRPr="00CD7D70" w:rsidRDefault="004A6950" w:rsidP="00155FFE">
            <w:pPr>
              <w:pStyle w:val="TAL"/>
              <w:rPr>
                <w:rFonts w:eastAsia="MS Mincho"/>
              </w:rPr>
            </w:pPr>
          </w:p>
        </w:tc>
        <w:tc>
          <w:tcPr>
            <w:tcW w:w="1104" w:type="dxa"/>
            <w:shd w:val="clear" w:color="auto" w:fill="auto"/>
          </w:tcPr>
          <w:p w14:paraId="2D4EABD8" w14:textId="77777777" w:rsidR="004A6950" w:rsidRPr="00CD7D70" w:rsidRDefault="004A6950" w:rsidP="00155FFE">
            <w:pPr>
              <w:pStyle w:val="TAL"/>
              <w:rPr>
                <w:rFonts w:eastAsia="MS Mincho"/>
              </w:rPr>
            </w:pPr>
          </w:p>
        </w:tc>
      </w:tr>
      <w:tr w:rsidR="004A6950" w:rsidRPr="00CD7D70" w14:paraId="3F102B15" w14:textId="77777777" w:rsidTr="00155FFE">
        <w:trPr>
          <w:jc w:val="center"/>
        </w:trPr>
        <w:tc>
          <w:tcPr>
            <w:tcW w:w="4535" w:type="dxa"/>
            <w:shd w:val="clear" w:color="auto" w:fill="auto"/>
          </w:tcPr>
          <w:p w14:paraId="69416CC1" w14:textId="77777777" w:rsidR="004A6950" w:rsidRPr="00CD7D70" w:rsidRDefault="004A6950" w:rsidP="00155FFE">
            <w:pPr>
              <w:pStyle w:val="TAL"/>
              <w:rPr>
                <w:lang w:eastAsia="zh-CN"/>
              </w:rPr>
            </w:pPr>
            <w:r w:rsidRPr="00CD7D70">
              <w:rPr>
                <w:lang w:eastAsia="zh-CN"/>
              </w:rPr>
              <w:t xml:space="preserve">        </w:t>
            </w:r>
            <w:r w:rsidRPr="00CD7D70">
              <w:rPr>
                <w:snapToGrid w:val="0"/>
              </w:rPr>
              <w:t>dl-PRS-SubcarrierSpacing-r16</w:t>
            </w:r>
          </w:p>
        </w:tc>
        <w:tc>
          <w:tcPr>
            <w:tcW w:w="2377" w:type="dxa"/>
            <w:shd w:val="clear" w:color="auto" w:fill="auto"/>
          </w:tcPr>
          <w:p w14:paraId="0DF60FE4" w14:textId="77777777" w:rsidR="004A6950" w:rsidRPr="00CD7D70" w:rsidRDefault="004A6950" w:rsidP="00155FFE">
            <w:pPr>
              <w:pStyle w:val="TAL"/>
              <w:rPr>
                <w:lang w:eastAsia="zh-CN"/>
              </w:rPr>
            </w:pPr>
            <w:r w:rsidRPr="00CD7D70">
              <w:rPr>
                <w:snapToGrid w:val="0"/>
              </w:rPr>
              <w:t>SubcarrierSpacing</w:t>
            </w:r>
          </w:p>
        </w:tc>
        <w:tc>
          <w:tcPr>
            <w:tcW w:w="1590" w:type="dxa"/>
            <w:shd w:val="clear" w:color="auto" w:fill="auto"/>
          </w:tcPr>
          <w:p w14:paraId="33CC6742" w14:textId="77777777" w:rsidR="004A6950" w:rsidRPr="00CD7D70" w:rsidRDefault="004A6950" w:rsidP="00155FFE">
            <w:pPr>
              <w:pStyle w:val="TAL"/>
              <w:rPr>
                <w:rFonts w:eastAsia="MS Mincho"/>
                <w:lang w:eastAsia="zh-CN"/>
              </w:rPr>
            </w:pPr>
            <w:r w:rsidRPr="00CD7D70">
              <w:t>38.508-1 [</w:t>
            </w:r>
            <w:r w:rsidRPr="00CD7D70">
              <w:rPr>
                <w:lang w:eastAsia="zh-CN"/>
              </w:rPr>
              <w:t>30</w:t>
            </w:r>
            <w:r w:rsidRPr="00CD7D70">
              <w:t>] Table 4.6.3-18</w:t>
            </w:r>
            <w:r w:rsidRPr="00CD7D70">
              <w:rPr>
                <w:lang w:eastAsia="zh-CN"/>
              </w:rPr>
              <w:t>8</w:t>
            </w:r>
          </w:p>
        </w:tc>
        <w:tc>
          <w:tcPr>
            <w:tcW w:w="1104" w:type="dxa"/>
            <w:shd w:val="clear" w:color="auto" w:fill="auto"/>
          </w:tcPr>
          <w:p w14:paraId="43A2291E" w14:textId="77777777" w:rsidR="004A6950" w:rsidRPr="00CD7D70" w:rsidRDefault="004A6950" w:rsidP="00155FFE">
            <w:pPr>
              <w:pStyle w:val="TAL"/>
              <w:rPr>
                <w:rFonts w:eastAsia="MS Mincho"/>
              </w:rPr>
            </w:pPr>
          </w:p>
        </w:tc>
      </w:tr>
      <w:tr w:rsidR="004A6950" w:rsidRPr="00CD7D70" w14:paraId="34BAD546" w14:textId="77777777" w:rsidTr="00155FFE">
        <w:trPr>
          <w:jc w:val="center"/>
        </w:trPr>
        <w:tc>
          <w:tcPr>
            <w:tcW w:w="4535" w:type="dxa"/>
            <w:shd w:val="clear" w:color="auto" w:fill="auto"/>
          </w:tcPr>
          <w:p w14:paraId="6A518D88" w14:textId="77777777" w:rsidR="004A6950" w:rsidRPr="00CD7D70" w:rsidRDefault="004A6950" w:rsidP="00155FFE">
            <w:pPr>
              <w:pStyle w:val="TAL"/>
              <w:rPr>
                <w:lang w:eastAsia="zh-CN"/>
              </w:rPr>
            </w:pPr>
            <w:r w:rsidRPr="00CD7D70">
              <w:rPr>
                <w:lang w:eastAsia="zh-CN"/>
              </w:rPr>
              <w:t xml:space="preserve">   </w:t>
            </w:r>
            <w:r w:rsidRPr="00CD7D70">
              <w:rPr>
                <w:color w:val="000000"/>
                <w:lang w:eastAsia="zh-CN"/>
              </w:rPr>
              <w:t xml:space="preserve">     </w:t>
            </w:r>
            <w:r w:rsidRPr="00CD7D70">
              <w:rPr>
                <w:snapToGrid w:val="0"/>
              </w:rPr>
              <w:t>dl-PRS-ResourceBandwidth-r16</w:t>
            </w:r>
          </w:p>
        </w:tc>
        <w:tc>
          <w:tcPr>
            <w:tcW w:w="2377" w:type="dxa"/>
            <w:shd w:val="clear" w:color="auto" w:fill="auto"/>
          </w:tcPr>
          <w:p w14:paraId="55AF907E" w14:textId="77777777" w:rsidR="004A6950" w:rsidRPr="00CD7D70" w:rsidRDefault="004A6950" w:rsidP="00155FFE">
            <w:pPr>
              <w:pStyle w:val="TAL"/>
              <w:rPr>
                <w:lang w:eastAsia="zh-CN"/>
              </w:rPr>
            </w:pPr>
            <w:r w:rsidRPr="00CD7D70">
              <w:rPr>
                <w:lang w:eastAsia="zh-CN"/>
              </w:rPr>
              <w:t>1</w:t>
            </w:r>
          </w:p>
        </w:tc>
        <w:tc>
          <w:tcPr>
            <w:tcW w:w="1590" w:type="dxa"/>
            <w:shd w:val="clear" w:color="auto" w:fill="auto"/>
          </w:tcPr>
          <w:p w14:paraId="4B4715CD" w14:textId="77777777" w:rsidR="004A6950" w:rsidRPr="00CD7D70" w:rsidRDefault="004A6950" w:rsidP="00155FFE">
            <w:pPr>
              <w:pStyle w:val="TAL"/>
              <w:rPr>
                <w:rFonts w:eastAsia="MS Mincho"/>
              </w:rPr>
            </w:pPr>
            <w:r w:rsidRPr="00CD7D70">
              <w:rPr>
                <w:rFonts w:cs="Arial"/>
                <w:szCs w:val="18"/>
              </w:rPr>
              <w:t>24 PRBs</w:t>
            </w:r>
          </w:p>
        </w:tc>
        <w:tc>
          <w:tcPr>
            <w:tcW w:w="1104" w:type="dxa"/>
            <w:shd w:val="clear" w:color="auto" w:fill="auto"/>
          </w:tcPr>
          <w:p w14:paraId="011C461F" w14:textId="77777777" w:rsidR="004A6950" w:rsidRPr="00CD7D70" w:rsidRDefault="004A6950" w:rsidP="00155FFE">
            <w:pPr>
              <w:pStyle w:val="TAL"/>
              <w:rPr>
                <w:rFonts w:eastAsia="MS Mincho"/>
              </w:rPr>
            </w:pPr>
          </w:p>
        </w:tc>
      </w:tr>
      <w:tr w:rsidR="004A6950" w:rsidRPr="00CD7D70" w14:paraId="26D927F0" w14:textId="77777777" w:rsidTr="00155FFE">
        <w:trPr>
          <w:jc w:val="center"/>
        </w:trPr>
        <w:tc>
          <w:tcPr>
            <w:tcW w:w="4535" w:type="dxa"/>
            <w:shd w:val="clear" w:color="auto" w:fill="auto"/>
          </w:tcPr>
          <w:p w14:paraId="7E94B93E" w14:textId="77777777" w:rsidR="004A6950" w:rsidRPr="00CD7D70" w:rsidRDefault="004A6950" w:rsidP="00155FFE">
            <w:pPr>
              <w:pStyle w:val="TAL"/>
              <w:rPr>
                <w:lang w:eastAsia="zh-CN"/>
              </w:rPr>
            </w:pPr>
            <w:r w:rsidRPr="00CD7D70">
              <w:rPr>
                <w:lang w:eastAsia="zh-CN"/>
              </w:rPr>
              <w:t xml:space="preserve">        </w:t>
            </w:r>
            <w:r w:rsidRPr="00CD7D70">
              <w:rPr>
                <w:snapToGrid w:val="0"/>
              </w:rPr>
              <w:t>dl-PRS-StartPRB-r16</w:t>
            </w:r>
          </w:p>
        </w:tc>
        <w:tc>
          <w:tcPr>
            <w:tcW w:w="2377" w:type="dxa"/>
            <w:shd w:val="clear" w:color="auto" w:fill="auto"/>
          </w:tcPr>
          <w:p w14:paraId="2A936A8F" w14:textId="77777777" w:rsidR="004A6950" w:rsidRPr="00CD7D70" w:rsidRDefault="004A6950" w:rsidP="00155FFE">
            <w:pPr>
              <w:pStyle w:val="TAL"/>
              <w:rPr>
                <w:lang w:eastAsia="zh-CN"/>
              </w:rPr>
            </w:pPr>
            <w:r w:rsidRPr="00CD7D70">
              <w:rPr>
                <w:lang w:eastAsia="ja-JP"/>
              </w:rPr>
              <w:t xml:space="preserve">same value as ‘offsetToCarrier’ as </w:t>
            </w:r>
            <w:r w:rsidRPr="00CD7D70">
              <w:t>defined for the DL frequency of NR Cell 1</w:t>
            </w:r>
          </w:p>
        </w:tc>
        <w:tc>
          <w:tcPr>
            <w:tcW w:w="1590" w:type="dxa"/>
            <w:shd w:val="clear" w:color="auto" w:fill="auto"/>
          </w:tcPr>
          <w:p w14:paraId="746BC8E3" w14:textId="77777777" w:rsidR="004A6950" w:rsidRPr="00CD7D70" w:rsidRDefault="004A6950" w:rsidP="00155FFE">
            <w:pPr>
              <w:pStyle w:val="TAL"/>
              <w:rPr>
                <w:rFonts w:eastAsia="MS Mincho"/>
              </w:rPr>
            </w:pPr>
          </w:p>
        </w:tc>
        <w:tc>
          <w:tcPr>
            <w:tcW w:w="1104" w:type="dxa"/>
            <w:shd w:val="clear" w:color="auto" w:fill="auto"/>
          </w:tcPr>
          <w:p w14:paraId="66069D9B" w14:textId="77777777" w:rsidR="004A6950" w:rsidRPr="00CD7D70" w:rsidRDefault="004A6950" w:rsidP="00155FFE">
            <w:pPr>
              <w:pStyle w:val="TAL"/>
              <w:rPr>
                <w:rFonts w:eastAsia="MS Mincho"/>
              </w:rPr>
            </w:pPr>
          </w:p>
        </w:tc>
      </w:tr>
      <w:tr w:rsidR="004A6950" w:rsidRPr="00CD7D70" w14:paraId="6363E59A" w14:textId="77777777" w:rsidTr="00155FFE">
        <w:trPr>
          <w:jc w:val="center"/>
        </w:trPr>
        <w:tc>
          <w:tcPr>
            <w:tcW w:w="4535" w:type="dxa"/>
            <w:shd w:val="clear" w:color="auto" w:fill="auto"/>
          </w:tcPr>
          <w:p w14:paraId="73DDF9DA" w14:textId="77777777" w:rsidR="004A6950" w:rsidRPr="00CD7D70" w:rsidRDefault="004A6950" w:rsidP="00155FFE">
            <w:pPr>
              <w:pStyle w:val="TAL"/>
              <w:rPr>
                <w:lang w:eastAsia="zh-CN"/>
              </w:rPr>
            </w:pPr>
            <w:r w:rsidRPr="00CD7D70">
              <w:rPr>
                <w:lang w:eastAsia="zh-CN"/>
              </w:rPr>
              <w:t xml:space="preserve">        </w:t>
            </w:r>
            <w:r w:rsidRPr="00CD7D70">
              <w:rPr>
                <w:snapToGrid w:val="0"/>
              </w:rPr>
              <w:t>dl-PRS-PointA-r16</w:t>
            </w:r>
          </w:p>
        </w:tc>
        <w:tc>
          <w:tcPr>
            <w:tcW w:w="2377" w:type="dxa"/>
            <w:shd w:val="clear" w:color="auto" w:fill="auto"/>
          </w:tcPr>
          <w:p w14:paraId="25C70DF8" w14:textId="77777777" w:rsidR="004A6950" w:rsidRPr="00CD7D70" w:rsidRDefault="004A6950" w:rsidP="00155FFE">
            <w:pPr>
              <w:pStyle w:val="TAL"/>
              <w:rPr>
                <w:lang w:eastAsia="zh-CN"/>
              </w:rPr>
            </w:pPr>
            <w:r w:rsidRPr="00CD7D70">
              <w:t xml:space="preserve">absoluteFrequencyPointA as defined for the DL frequency of the </w:t>
            </w:r>
            <w:r w:rsidRPr="00CD7D70">
              <w:rPr>
                <w:lang w:eastAsia="zh-CN"/>
              </w:rPr>
              <w:t>NR C</w:t>
            </w:r>
            <w:r w:rsidRPr="00CD7D70">
              <w:t>ell</w:t>
            </w:r>
            <w:r w:rsidRPr="00CD7D70">
              <w:rPr>
                <w:lang w:eastAsia="zh-CN"/>
              </w:rPr>
              <w:t xml:space="preserve"> 1</w:t>
            </w:r>
          </w:p>
        </w:tc>
        <w:tc>
          <w:tcPr>
            <w:tcW w:w="1590" w:type="dxa"/>
            <w:shd w:val="clear" w:color="auto" w:fill="auto"/>
          </w:tcPr>
          <w:p w14:paraId="606F9A9D" w14:textId="77777777" w:rsidR="004A6950" w:rsidRPr="00CD7D70" w:rsidRDefault="004A6950" w:rsidP="00155FFE">
            <w:pPr>
              <w:pStyle w:val="TAL"/>
              <w:rPr>
                <w:rFonts w:eastAsia="MS Mincho"/>
              </w:rPr>
            </w:pPr>
          </w:p>
        </w:tc>
        <w:tc>
          <w:tcPr>
            <w:tcW w:w="1104" w:type="dxa"/>
            <w:shd w:val="clear" w:color="auto" w:fill="auto"/>
          </w:tcPr>
          <w:p w14:paraId="348B69BA" w14:textId="77777777" w:rsidR="004A6950" w:rsidRPr="00CD7D70" w:rsidRDefault="004A6950" w:rsidP="00155FFE">
            <w:pPr>
              <w:pStyle w:val="TAL"/>
              <w:rPr>
                <w:rFonts w:eastAsia="MS Mincho"/>
              </w:rPr>
            </w:pPr>
          </w:p>
        </w:tc>
      </w:tr>
      <w:tr w:rsidR="004A6950" w:rsidRPr="00CD7D70" w14:paraId="32DD0F3B" w14:textId="77777777" w:rsidTr="00155FFE">
        <w:trPr>
          <w:jc w:val="center"/>
        </w:trPr>
        <w:tc>
          <w:tcPr>
            <w:tcW w:w="4535" w:type="dxa"/>
            <w:shd w:val="clear" w:color="auto" w:fill="auto"/>
          </w:tcPr>
          <w:p w14:paraId="0A6C2768" w14:textId="77777777" w:rsidR="004A6950" w:rsidRPr="00CD7D70" w:rsidRDefault="004A6950" w:rsidP="00155FFE">
            <w:pPr>
              <w:pStyle w:val="TAL"/>
              <w:rPr>
                <w:lang w:eastAsia="zh-CN"/>
              </w:rPr>
            </w:pPr>
            <w:r w:rsidRPr="00CD7D70">
              <w:rPr>
                <w:lang w:eastAsia="zh-CN"/>
              </w:rPr>
              <w:t xml:space="preserve">        </w:t>
            </w:r>
            <w:r w:rsidRPr="00CD7D70">
              <w:t>dl-PRS-CombSizeN-r16</w:t>
            </w:r>
          </w:p>
        </w:tc>
        <w:tc>
          <w:tcPr>
            <w:tcW w:w="2377" w:type="dxa"/>
            <w:shd w:val="clear" w:color="auto" w:fill="auto"/>
          </w:tcPr>
          <w:p w14:paraId="723067D1" w14:textId="77777777" w:rsidR="004A6950" w:rsidRPr="00CD7D70" w:rsidRDefault="004A6950" w:rsidP="00155FFE">
            <w:pPr>
              <w:pStyle w:val="TAL"/>
              <w:rPr>
                <w:lang w:eastAsia="zh-CN"/>
              </w:rPr>
            </w:pPr>
            <w:r w:rsidRPr="00CD7D70">
              <w:rPr>
                <w:lang w:eastAsia="zh-CN"/>
              </w:rPr>
              <w:t>n2</w:t>
            </w:r>
          </w:p>
        </w:tc>
        <w:tc>
          <w:tcPr>
            <w:tcW w:w="1590" w:type="dxa"/>
            <w:shd w:val="clear" w:color="auto" w:fill="auto"/>
          </w:tcPr>
          <w:p w14:paraId="460BAF1E" w14:textId="77777777" w:rsidR="004A6950" w:rsidRPr="00CD7D70" w:rsidRDefault="004A6950" w:rsidP="00155FFE">
            <w:pPr>
              <w:pStyle w:val="TAL"/>
              <w:rPr>
                <w:rFonts w:eastAsia="MS Mincho"/>
              </w:rPr>
            </w:pPr>
          </w:p>
        </w:tc>
        <w:tc>
          <w:tcPr>
            <w:tcW w:w="1104" w:type="dxa"/>
            <w:shd w:val="clear" w:color="auto" w:fill="auto"/>
          </w:tcPr>
          <w:p w14:paraId="4949E4D8" w14:textId="77777777" w:rsidR="004A6950" w:rsidRPr="00CD7D70" w:rsidRDefault="004A6950" w:rsidP="00155FFE">
            <w:pPr>
              <w:pStyle w:val="TAL"/>
              <w:rPr>
                <w:rFonts w:eastAsia="MS Mincho"/>
              </w:rPr>
            </w:pPr>
          </w:p>
        </w:tc>
      </w:tr>
      <w:tr w:rsidR="004A6950" w:rsidRPr="00CD7D70" w14:paraId="3D536F5D" w14:textId="77777777" w:rsidTr="00155FFE">
        <w:trPr>
          <w:jc w:val="center"/>
        </w:trPr>
        <w:tc>
          <w:tcPr>
            <w:tcW w:w="4535" w:type="dxa"/>
            <w:shd w:val="clear" w:color="auto" w:fill="auto"/>
          </w:tcPr>
          <w:p w14:paraId="659E1F53" w14:textId="77777777" w:rsidR="004A6950" w:rsidRPr="00CD7D70" w:rsidRDefault="004A6950" w:rsidP="00155FFE">
            <w:pPr>
              <w:pStyle w:val="TAL"/>
              <w:rPr>
                <w:lang w:eastAsia="zh-CN"/>
              </w:rPr>
            </w:pPr>
            <w:r w:rsidRPr="00CD7D70">
              <w:rPr>
                <w:lang w:eastAsia="zh-CN"/>
              </w:rPr>
              <w:t xml:space="preserve">        </w:t>
            </w:r>
            <w:r w:rsidRPr="00CD7D70">
              <w:rPr>
                <w:snapToGrid w:val="0"/>
              </w:rPr>
              <w:t>dl-PRS-CyclicPrefix-r16</w:t>
            </w:r>
          </w:p>
        </w:tc>
        <w:tc>
          <w:tcPr>
            <w:tcW w:w="2377" w:type="dxa"/>
            <w:shd w:val="clear" w:color="auto" w:fill="auto"/>
          </w:tcPr>
          <w:p w14:paraId="7E24ABA2" w14:textId="77777777" w:rsidR="004A6950" w:rsidRPr="00CD7D70" w:rsidRDefault="004A6950" w:rsidP="00155FFE">
            <w:pPr>
              <w:pStyle w:val="TAL"/>
              <w:rPr>
                <w:lang w:eastAsia="zh-CN"/>
              </w:rPr>
            </w:pPr>
            <w:r w:rsidRPr="00CD7D70">
              <w:rPr>
                <w:lang w:eastAsia="zh-CN"/>
              </w:rPr>
              <w:t>normal</w:t>
            </w:r>
          </w:p>
        </w:tc>
        <w:tc>
          <w:tcPr>
            <w:tcW w:w="1590" w:type="dxa"/>
            <w:shd w:val="clear" w:color="auto" w:fill="auto"/>
          </w:tcPr>
          <w:p w14:paraId="5FD9690D" w14:textId="77777777" w:rsidR="004A6950" w:rsidRPr="00CD7D70" w:rsidRDefault="004A6950" w:rsidP="00155FFE">
            <w:pPr>
              <w:pStyle w:val="TAL"/>
              <w:rPr>
                <w:rFonts w:eastAsia="MS Mincho"/>
              </w:rPr>
            </w:pPr>
          </w:p>
        </w:tc>
        <w:tc>
          <w:tcPr>
            <w:tcW w:w="1104" w:type="dxa"/>
            <w:shd w:val="clear" w:color="auto" w:fill="auto"/>
          </w:tcPr>
          <w:p w14:paraId="329FF3A9" w14:textId="77777777" w:rsidR="004A6950" w:rsidRPr="00CD7D70" w:rsidRDefault="004A6950" w:rsidP="00155FFE">
            <w:pPr>
              <w:pStyle w:val="TAL"/>
              <w:rPr>
                <w:rFonts w:eastAsia="MS Mincho"/>
              </w:rPr>
            </w:pPr>
          </w:p>
        </w:tc>
      </w:tr>
      <w:tr w:rsidR="004A6950" w:rsidRPr="00CD7D70" w14:paraId="47CE8381" w14:textId="77777777" w:rsidTr="00155FFE">
        <w:trPr>
          <w:jc w:val="center"/>
        </w:trPr>
        <w:tc>
          <w:tcPr>
            <w:tcW w:w="4535" w:type="dxa"/>
            <w:shd w:val="clear" w:color="auto" w:fill="auto"/>
          </w:tcPr>
          <w:p w14:paraId="44E41BE0"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7E0E3916" w14:textId="77777777" w:rsidR="004A6950" w:rsidRPr="00CD7D70" w:rsidRDefault="004A6950" w:rsidP="00155FFE">
            <w:pPr>
              <w:pStyle w:val="TAL"/>
              <w:rPr>
                <w:lang w:eastAsia="zh-CN"/>
              </w:rPr>
            </w:pPr>
          </w:p>
        </w:tc>
        <w:tc>
          <w:tcPr>
            <w:tcW w:w="1590" w:type="dxa"/>
            <w:shd w:val="clear" w:color="auto" w:fill="auto"/>
          </w:tcPr>
          <w:p w14:paraId="02B10399" w14:textId="77777777" w:rsidR="004A6950" w:rsidRPr="00CD7D70" w:rsidRDefault="004A6950" w:rsidP="00155FFE">
            <w:pPr>
              <w:pStyle w:val="TAL"/>
              <w:rPr>
                <w:rFonts w:eastAsia="MS Mincho"/>
              </w:rPr>
            </w:pPr>
          </w:p>
        </w:tc>
        <w:tc>
          <w:tcPr>
            <w:tcW w:w="1104" w:type="dxa"/>
            <w:shd w:val="clear" w:color="auto" w:fill="auto"/>
          </w:tcPr>
          <w:p w14:paraId="5BE3A8C5" w14:textId="77777777" w:rsidR="004A6950" w:rsidRPr="00CD7D70" w:rsidRDefault="004A6950" w:rsidP="00155FFE">
            <w:pPr>
              <w:pStyle w:val="TAL"/>
              <w:rPr>
                <w:rFonts w:eastAsia="MS Mincho"/>
              </w:rPr>
            </w:pPr>
          </w:p>
        </w:tc>
      </w:tr>
      <w:tr w:rsidR="004A6950" w:rsidRPr="00CD7D70" w14:paraId="1CC0587C" w14:textId="77777777" w:rsidTr="00155FFE">
        <w:trPr>
          <w:jc w:val="center"/>
        </w:trPr>
        <w:tc>
          <w:tcPr>
            <w:tcW w:w="4535" w:type="dxa"/>
            <w:shd w:val="clear" w:color="auto" w:fill="auto"/>
          </w:tcPr>
          <w:p w14:paraId="5897D8F5"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Freq-r16</w:t>
            </w:r>
            <w:r w:rsidRPr="00CD7D70">
              <w:rPr>
                <w:snapToGrid w:val="0"/>
                <w:lang w:eastAsia="zh-CN"/>
              </w:rPr>
              <w:t xml:space="preserve"> </w:t>
            </w:r>
            <w:r w:rsidRPr="00CD7D70">
              <w:t xml:space="preserve">SEQUENCE (SIZE (1..nrMaxTRPsPerFreq-r16)) OF </w:t>
            </w:r>
            <w:r w:rsidRPr="00CD7D70">
              <w:rPr>
                <w:snapToGrid w:val="0"/>
              </w:rPr>
              <w:t>NR-DL-PRS-AssistanceDataPerTRP</w:t>
            </w:r>
            <w:r w:rsidRPr="00CD7D70">
              <w:t>-r16{</w:t>
            </w:r>
          </w:p>
        </w:tc>
        <w:tc>
          <w:tcPr>
            <w:tcW w:w="2377" w:type="dxa"/>
            <w:shd w:val="clear" w:color="auto" w:fill="auto"/>
          </w:tcPr>
          <w:p w14:paraId="546B1AD3" w14:textId="77777777" w:rsidR="004A6950" w:rsidRPr="00CD7D70" w:rsidRDefault="00C33758" w:rsidP="00155FFE">
            <w:pPr>
              <w:pStyle w:val="TAL"/>
              <w:rPr>
                <w:lang w:eastAsia="zh-CN"/>
              </w:rPr>
            </w:pPr>
            <w:r w:rsidRPr="00CD7D70">
              <w:rPr>
                <w:lang w:eastAsia="zh-CN"/>
              </w:rPr>
              <w:t>2</w:t>
            </w:r>
            <w:r w:rsidR="004A6950" w:rsidRPr="00CD7D70">
              <w:rPr>
                <w:lang w:eastAsia="zh-CN"/>
              </w:rPr>
              <w:t xml:space="preserve"> entries</w:t>
            </w:r>
          </w:p>
        </w:tc>
        <w:tc>
          <w:tcPr>
            <w:tcW w:w="1590" w:type="dxa"/>
            <w:shd w:val="clear" w:color="auto" w:fill="auto"/>
          </w:tcPr>
          <w:p w14:paraId="2BF0F91B" w14:textId="77777777" w:rsidR="004A6950" w:rsidRPr="00CD7D70" w:rsidRDefault="004A6950" w:rsidP="00155FFE">
            <w:pPr>
              <w:pStyle w:val="TAL"/>
              <w:rPr>
                <w:rFonts w:eastAsia="MS Mincho"/>
              </w:rPr>
            </w:pPr>
          </w:p>
        </w:tc>
        <w:tc>
          <w:tcPr>
            <w:tcW w:w="1104" w:type="dxa"/>
            <w:shd w:val="clear" w:color="auto" w:fill="auto"/>
          </w:tcPr>
          <w:p w14:paraId="56913C3A" w14:textId="77777777" w:rsidR="004A6950" w:rsidRPr="00CD7D70" w:rsidRDefault="004A6950" w:rsidP="00155FFE">
            <w:pPr>
              <w:pStyle w:val="TAL"/>
              <w:rPr>
                <w:rFonts w:eastAsia="MS Mincho"/>
              </w:rPr>
            </w:pPr>
          </w:p>
        </w:tc>
      </w:tr>
      <w:tr w:rsidR="004A6950" w:rsidRPr="00CD7D70" w14:paraId="670103BF" w14:textId="77777777" w:rsidTr="00155FFE">
        <w:trPr>
          <w:jc w:val="center"/>
        </w:trPr>
        <w:tc>
          <w:tcPr>
            <w:tcW w:w="4535" w:type="dxa"/>
            <w:shd w:val="clear" w:color="auto" w:fill="auto"/>
          </w:tcPr>
          <w:p w14:paraId="1A0F579A"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TRP</w:t>
            </w:r>
            <w:r w:rsidRPr="00CD7D70">
              <w:t>-r16</w:t>
            </w:r>
            <w:r w:rsidRPr="00CD7D70">
              <w:rPr>
                <w:lang w:eastAsia="zh-CN"/>
              </w:rPr>
              <w:t xml:space="preserve">[1] </w:t>
            </w:r>
            <w:r w:rsidRPr="00CD7D70">
              <w:t>SEQUENCE</w:t>
            </w:r>
            <w:r w:rsidRPr="00CD7D70">
              <w:rPr>
                <w:lang w:eastAsia="zh-CN"/>
              </w:rPr>
              <w:t xml:space="preserve"> </w:t>
            </w:r>
            <w:r w:rsidRPr="00CD7D70">
              <w:t>{</w:t>
            </w:r>
          </w:p>
        </w:tc>
        <w:tc>
          <w:tcPr>
            <w:tcW w:w="2377" w:type="dxa"/>
            <w:shd w:val="clear" w:color="auto" w:fill="auto"/>
          </w:tcPr>
          <w:p w14:paraId="59A07E85" w14:textId="77777777" w:rsidR="004A6950" w:rsidRPr="00CD7D70" w:rsidRDefault="004A6950" w:rsidP="00155FFE">
            <w:pPr>
              <w:pStyle w:val="TAL"/>
              <w:rPr>
                <w:lang w:eastAsia="zh-CN"/>
              </w:rPr>
            </w:pPr>
          </w:p>
        </w:tc>
        <w:tc>
          <w:tcPr>
            <w:tcW w:w="1590" w:type="dxa"/>
            <w:shd w:val="clear" w:color="auto" w:fill="auto"/>
          </w:tcPr>
          <w:p w14:paraId="7D228A68"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3124ACAC" w14:textId="77777777" w:rsidR="004A6950" w:rsidRPr="00CD7D70" w:rsidRDefault="004A6950" w:rsidP="00155FFE">
            <w:pPr>
              <w:pStyle w:val="TAL"/>
              <w:rPr>
                <w:lang w:eastAsia="zh-CN"/>
              </w:rPr>
            </w:pPr>
          </w:p>
        </w:tc>
      </w:tr>
      <w:tr w:rsidR="004A6950" w:rsidRPr="00CD7D70" w14:paraId="1A946889" w14:textId="77777777" w:rsidTr="00155FFE">
        <w:trPr>
          <w:jc w:val="center"/>
        </w:trPr>
        <w:tc>
          <w:tcPr>
            <w:tcW w:w="4535" w:type="dxa"/>
            <w:shd w:val="clear" w:color="auto" w:fill="auto"/>
          </w:tcPr>
          <w:p w14:paraId="2CF9983F" w14:textId="77777777" w:rsidR="004A6950" w:rsidRPr="00CD7D70" w:rsidRDefault="004A6950" w:rsidP="00155FFE">
            <w:pPr>
              <w:pStyle w:val="TAL"/>
              <w:rPr>
                <w:lang w:eastAsia="zh-CN"/>
              </w:rPr>
            </w:pPr>
            <w:r w:rsidRPr="00CD7D70">
              <w:rPr>
                <w:lang w:eastAsia="zh-CN"/>
              </w:rPr>
              <w:t xml:space="preserve">          </w:t>
            </w:r>
            <w:r w:rsidRPr="00CD7D70">
              <w:rPr>
                <w:snapToGrid w:val="0"/>
              </w:rPr>
              <w:t>dl-PRS-ID-r16</w:t>
            </w:r>
          </w:p>
        </w:tc>
        <w:tc>
          <w:tcPr>
            <w:tcW w:w="2377" w:type="dxa"/>
            <w:shd w:val="clear" w:color="auto" w:fill="auto"/>
          </w:tcPr>
          <w:p w14:paraId="7E5264E7"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39F5DEB7" w14:textId="77777777" w:rsidR="004A6950" w:rsidRPr="00CD7D70" w:rsidRDefault="004A6950" w:rsidP="00155FFE">
            <w:pPr>
              <w:pStyle w:val="TAL"/>
              <w:rPr>
                <w:rFonts w:eastAsia="MS Mincho"/>
              </w:rPr>
            </w:pPr>
          </w:p>
        </w:tc>
        <w:tc>
          <w:tcPr>
            <w:tcW w:w="1104" w:type="dxa"/>
            <w:shd w:val="clear" w:color="auto" w:fill="auto"/>
          </w:tcPr>
          <w:p w14:paraId="286DE26E" w14:textId="77777777" w:rsidR="004A6950" w:rsidRPr="00CD7D70" w:rsidRDefault="004A6950" w:rsidP="00155FFE">
            <w:pPr>
              <w:pStyle w:val="TAL"/>
              <w:rPr>
                <w:rFonts w:eastAsia="MS Mincho"/>
              </w:rPr>
            </w:pPr>
          </w:p>
        </w:tc>
      </w:tr>
      <w:tr w:rsidR="004A6950" w:rsidRPr="00CD7D70" w14:paraId="167B87BD" w14:textId="77777777" w:rsidTr="00155FFE">
        <w:trPr>
          <w:jc w:val="center"/>
        </w:trPr>
        <w:tc>
          <w:tcPr>
            <w:tcW w:w="4535" w:type="dxa"/>
            <w:shd w:val="clear" w:color="auto" w:fill="auto"/>
          </w:tcPr>
          <w:p w14:paraId="4A7B09B0"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6D2F8E6F" w14:textId="341E76F0" w:rsidR="004A6950" w:rsidRPr="00CD7D70" w:rsidRDefault="00997C72" w:rsidP="00155FFE">
            <w:pPr>
              <w:pStyle w:val="TAL"/>
              <w:rPr>
                <w:lang w:eastAsia="zh-CN"/>
              </w:rPr>
            </w:pPr>
            <w:r>
              <w:rPr>
                <w:lang w:eastAsia="zh-CN"/>
              </w:rPr>
              <w:t>0</w:t>
            </w:r>
          </w:p>
        </w:tc>
        <w:tc>
          <w:tcPr>
            <w:tcW w:w="1590" w:type="dxa"/>
            <w:shd w:val="clear" w:color="auto" w:fill="auto"/>
          </w:tcPr>
          <w:p w14:paraId="54782EEF" w14:textId="77777777" w:rsidR="004A6950" w:rsidRPr="00CD7D70" w:rsidRDefault="004A6950" w:rsidP="00155FFE">
            <w:pPr>
              <w:pStyle w:val="TAL"/>
              <w:rPr>
                <w:rFonts w:eastAsia="MS Mincho"/>
              </w:rPr>
            </w:pPr>
          </w:p>
        </w:tc>
        <w:tc>
          <w:tcPr>
            <w:tcW w:w="1104" w:type="dxa"/>
            <w:shd w:val="clear" w:color="auto" w:fill="auto"/>
          </w:tcPr>
          <w:p w14:paraId="21AD7558" w14:textId="77777777" w:rsidR="004A6950" w:rsidRPr="00CD7D70" w:rsidRDefault="004A6950" w:rsidP="00155FFE">
            <w:pPr>
              <w:pStyle w:val="TAL"/>
              <w:rPr>
                <w:rFonts w:eastAsia="MS Mincho"/>
              </w:rPr>
            </w:pPr>
          </w:p>
        </w:tc>
      </w:tr>
      <w:tr w:rsidR="004A6950" w:rsidRPr="00CD7D70" w14:paraId="36FCC37A" w14:textId="77777777" w:rsidTr="00155FFE">
        <w:trPr>
          <w:jc w:val="center"/>
        </w:trPr>
        <w:tc>
          <w:tcPr>
            <w:tcW w:w="4535" w:type="dxa"/>
            <w:shd w:val="clear" w:color="auto" w:fill="auto"/>
          </w:tcPr>
          <w:p w14:paraId="1C131E2D"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w:t>
            </w:r>
            <w:r w:rsidR="00C33758" w:rsidRPr="00CD7D70">
              <w:rPr>
                <w:snapToGrid w:val="0"/>
                <w:lang w:eastAsia="zh-CN"/>
              </w:rPr>
              <w:t xml:space="preserve"> </w:t>
            </w:r>
            <w:r w:rsidR="00C33758" w:rsidRPr="00CD7D70">
              <w:rPr>
                <w:snapToGrid w:val="0"/>
              </w:rPr>
              <w:t>SEQUENCE {</w:t>
            </w:r>
          </w:p>
        </w:tc>
        <w:tc>
          <w:tcPr>
            <w:tcW w:w="2377" w:type="dxa"/>
            <w:shd w:val="clear" w:color="auto" w:fill="auto"/>
          </w:tcPr>
          <w:p w14:paraId="247966E3" w14:textId="77777777" w:rsidR="004A6950" w:rsidRPr="00CD7D70" w:rsidRDefault="004A6950" w:rsidP="00155FFE">
            <w:pPr>
              <w:pStyle w:val="TAL"/>
              <w:rPr>
                <w:lang w:eastAsia="zh-CN"/>
              </w:rPr>
            </w:pPr>
          </w:p>
        </w:tc>
        <w:tc>
          <w:tcPr>
            <w:tcW w:w="1590" w:type="dxa"/>
            <w:shd w:val="clear" w:color="auto" w:fill="auto"/>
          </w:tcPr>
          <w:p w14:paraId="606CD154" w14:textId="77777777" w:rsidR="004A6950" w:rsidRPr="00CD7D70" w:rsidRDefault="004A6950" w:rsidP="00155FFE">
            <w:pPr>
              <w:pStyle w:val="TAL"/>
              <w:rPr>
                <w:rFonts w:eastAsia="MS Mincho"/>
              </w:rPr>
            </w:pPr>
          </w:p>
        </w:tc>
        <w:tc>
          <w:tcPr>
            <w:tcW w:w="1104" w:type="dxa"/>
            <w:shd w:val="clear" w:color="auto" w:fill="auto"/>
          </w:tcPr>
          <w:p w14:paraId="49A76C91" w14:textId="77777777" w:rsidR="004A6950" w:rsidRPr="00CD7D70" w:rsidRDefault="004A6950" w:rsidP="00155FFE">
            <w:pPr>
              <w:pStyle w:val="TAL"/>
              <w:rPr>
                <w:rFonts w:eastAsia="MS Mincho"/>
              </w:rPr>
            </w:pPr>
          </w:p>
        </w:tc>
      </w:tr>
      <w:tr w:rsidR="00C33758" w:rsidRPr="00CD7D70" w14:paraId="76C0757C" w14:textId="77777777" w:rsidTr="00155FFE">
        <w:trPr>
          <w:jc w:val="center"/>
        </w:trPr>
        <w:tc>
          <w:tcPr>
            <w:tcW w:w="4535" w:type="dxa"/>
            <w:shd w:val="clear" w:color="auto" w:fill="auto"/>
          </w:tcPr>
          <w:p w14:paraId="19E40021" w14:textId="77777777" w:rsidR="00C33758" w:rsidRPr="00CD7D70" w:rsidRDefault="00C33758" w:rsidP="00C33758">
            <w:pPr>
              <w:pStyle w:val="TAL"/>
              <w:rPr>
                <w:lang w:eastAsia="zh-CN"/>
              </w:rPr>
            </w:pPr>
            <w:r w:rsidRPr="00CD7D70">
              <w:rPr>
                <w:lang w:eastAsia="zh-CN"/>
              </w:rPr>
              <w:t xml:space="preserve">            </w:t>
            </w:r>
            <w:r w:rsidRPr="00CD7D70">
              <w:rPr>
                <w:snapToGrid w:val="0"/>
              </w:rPr>
              <w:t>mcc-r15</w:t>
            </w:r>
          </w:p>
        </w:tc>
        <w:tc>
          <w:tcPr>
            <w:tcW w:w="2377" w:type="dxa"/>
            <w:shd w:val="clear" w:color="auto" w:fill="auto"/>
          </w:tcPr>
          <w:p w14:paraId="5AE5BF8A" w14:textId="77777777" w:rsidR="00C33758" w:rsidRPr="00CD7D70" w:rsidDel="00C33758" w:rsidRDefault="00C33758" w:rsidP="00C33758">
            <w:pPr>
              <w:pStyle w:val="TAL"/>
              <w:rPr>
                <w:lang w:eastAsia="zh-CN"/>
              </w:rPr>
            </w:pPr>
            <w:r w:rsidRPr="00CD7D70">
              <w:rPr>
                <w:lang w:eastAsia="zh-CN"/>
              </w:rPr>
              <w:t xml:space="preserve">As defined TS 38.508-1 </w:t>
            </w:r>
            <w:r w:rsidRPr="00CD7D70">
              <w:t xml:space="preserve"> table 4.4.2-3</w:t>
            </w:r>
            <w:r w:rsidRPr="00CD7D70">
              <w:rPr>
                <w:lang w:eastAsia="zh-CN"/>
              </w:rPr>
              <w:t xml:space="preserve"> for NR Cell 1</w:t>
            </w:r>
          </w:p>
        </w:tc>
        <w:tc>
          <w:tcPr>
            <w:tcW w:w="1590" w:type="dxa"/>
            <w:shd w:val="clear" w:color="auto" w:fill="auto"/>
          </w:tcPr>
          <w:p w14:paraId="3AF1EAE6" w14:textId="77777777" w:rsidR="00C33758" w:rsidRPr="00CD7D70" w:rsidRDefault="00C33758" w:rsidP="00C33758">
            <w:pPr>
              <w:pStyle w:val="TAL"/>
              <w:rPr>
                <w:rFonts w:eastAsia="MS Mincho"/>
              </w:rPr>
            </w:pPr>
          </w:p>
        </w:tc>
        <w:tc>
          <w:tcPr>
            <w:tcW w:w="1104" w:type="dxa"/>
            <w:shd w:val="clear" w:color="auto" w:fill="auto"/>
          </w:tcPr>
          <w:p w14:paraId="6DCD4441" w14:textId="77777777" w:rsidR="00C33758" w:rsidRPr="00CD7D70" w:rsidRDefault="00C33758" w:rsidP="00C33758">
            <w:pPr>
              <w:pStyle w:val="TAL"/>
              <w:rPr>
                <w:rFonts w:eastAsia="MS Mincho"/>
              </w:rPr>
            </w:pPr>
          </w:p>
        </w:tc>
      </w:tr>
      <w:tr w:rsidR="00C33758" w:rsidRPr="00CD7D70" w14:paraId="6D07EE1C" w14:textId="77777777" w:rsidTr="00155FFE">
        <w:trPr>
          <w:jc w:val="center"/>
        </w:trPr>
        <w:tc>
          <w:tcPr>
            <w:tcW w:w="4535" w:type="dxa"/>
            <w:shd w:val="clear" w:color="auto" w:fill="auto"/>
          </w:tcPr>
          <w:p w14:paraId="50680A43" w14:textId="77777777" w:rsidR="00C33758" w:rsidRPr="00CD7D70" w:rsidRDefault="00C33758" w:rsidP="00C33758">
            <w:pPr>
              <w:pStyle w:val="TAL"/>
              <w:rPr>
                <w:lang w:eastAsia="zh-CN"/>
              </w:rPr>
            </w:pPr>
            <w:r w:rsidRPr="00CD7D70">
              <w:rPr>
                <w:lang w:eastAsia="zh-CN"/>
              </w:rPr>
              <w:t xml:space="preserve">            </w:t>
            </w:r>
            <w:r w:rsidRPr="00CD7D70">
              <w:rPr>
                <w:snapToGrid w:val="0"/>
              </w:rPr>
              <w:t>mnc-r15</w:t>
            </w:r>
          </w:p>
        </w:tc>
        <w:tc>
          <w:tcPr>
            <w:tcW w:w="2377" w:type="dxa"/>
            <w:shd w:val="clear" w:color="auto" w:fill="auto"/>
          </w:tcPr>
          <w:p w14:paraId="425E7BB0" w14:textId="77777777" w:rsidR="00C33758" w:rsidRPr="00CD7D70" w:rsidDel="00C33758" w:rsidRDefault="00C33758" w:rsidP="00C33758">
            <w:pPr>
              <w:pStyle w:val="TAL"/>
              <w:rPr>
                <w:lang w:eastAsia="zh-CN"/>
              </w:rPr>
            </w:pPr>
            <w:r w:rsidRPr="00CD7D70">
              <w:rPr>
                <w:lang w:eastAsia="zh-CN"/>
              </w:rPr>
              <w:t xml:space="preserve">As defined TS 38.508-1 </w:t>
            </w:r>
            <w:r w:rsidRPr="00CD7D70">
              <w:t xml:space="preserve"> table 4.4.2-3</w:t>
            </w:r>
            <w:r w:rsidRPr="00CD7D70">
              <w:rPr>
                <w:lang w:eastAsia="zh-CN"/>
              </w:rPr>
              <w:t xml:space="preserve"> for NR Cell 1</w:t>
            </w:r>
          </w:p>
        </w:tc>
        <w:tc>
          <w:tcPr>
            <w:tcW w:w="1590" w:type="dxa"/>
            <w:shd w:val="clear" w:color="auto" w:fill="auto"/>
          </w:tcPr>
          <w:p w14:paraId="3DBBF67D" w14:textId="77777777" w:rsidR="00C33758" w:rsidRPr="00CD7D70" w:rsidRDefault="00C33758" w:rsidP="00C33758">
            <w:pPr>
              <w:pStyle w:val="TAL"/>
              <w:rPr>
                <w:rFonts w:eastAsia="MS Mincho"/>
              </w:rPr>
            </w:pPr>
          </w:p>
        </w:tc>
        <w:tc>
          <w:tcPr>
            <w:tcW w:w="1104" w:type="dxa"/>
            <w:shd w:val="clear" w:color="auto" w:fill="auto"/>
          </w:tcPr>
          <w:p w14:paraId="6EEBF44C" w14:textId="77777777" w:rsidR="00C33758" w:rsidRPr="00CD7D70" w:rsidRDefault="00C33758" w:rsidP="00C33758">
            <w:pPr>
              <w:pStyle w:val="TAL"/>
              <w:rPr>
                <w:rFonts w:eastAsia="MS Mincho"/>
              </w:rPr>
            </w:pPr>
          </w:p>
        </w:tc>
      </w:tr>
      <w:tr w:rsidR="00C33758" w:rsidRPr="00CD7D70" w14:paraId="5530B2DC" w14:textId="77777777" w:rsidTr="00155FFE">
        <w:trPr>
          <w:jc w:val="center"/>
        </w:trPr>
        <w:tc>
          <w:tcPr>
            <w:tcW w:w="4535" w:type="dxa"/>
            <w:shd w:val="clear" w:color="auto" w:fill="auto"/>
          </w:tcPr>
          <w:p w14:paraId="64469497" w14:textId="77777777" w:rsidR="00C33758" w:rsidRPr="00CD7D70" w:rsidRDefault="00C33758" w:rsidP="00C33758">
            <w:pPr>
              <w:pStyle w:val="TAL"/>
              <w:rPr>
                <w:lang w:eastAsia="zh-CN"/>
              </w:rPr>
            </w:pPr>
            <w:r w:rsidRPr="00CD7D70">
              <w:rPr>
                <w:lang w:eastAsia="zh-CN"/>
              </w:rPr>
              <w:t xml:space="preserve">            </w:t>
            </w:r>
            <w:r w:rsidRPr="00CD7D70">
              <w:rPr>
                <w:snapToGrid w:val="0"/>
              </w:rPr>
              <w:t>nr-cellidentity-r15</w:t>
            </w:r>
          </w:p>
        </w:tc>
        <w:tc>
          <w:tcPr>
            <w:tcW w:w="2377" w:type="dxa"/>
            <w:shd w:val="clear" w:color="auto" w:fill="auto"/>
          </w:tcPr>
          <w:p w14:paraId="02BF5EC5" w14:textId="77777777" w:rsidR="00C33758" w:rsidRPr="00CD7D70" w:rsidDel="00C33758" w:rsidRDefault="00C33758" w:rsidP="00C33758">
            <w:pPr>
              <w:pStyle w:val="TAL"/>
              <w:rPr>
                <w:lang w:eastAsia="zh-CN"/>
              </w:rPr>
            </w:pPr>
            <w:r w:rsidRPr="00CD7D70">
              <w:t xml:space="preserve">Set to NR Cell </w:t>
            </w:r>
            <w:r w:rsidRPr="00CD7D70">
              <w:rPr>
                <w:lang w:eastAsia="zh-CN"/>
              </w:rPr>
              <w:t xml:space="preserve">1 </w:t>
            </w:r>
            <w:r w:rsidRPr="00CD7D70">
              <w:t xml:space="preserve">Identifier defined in </w:t>
            </w:r>
            <w:r w:rsidRPr="00CD7D70">
              <w:rPr>
                <w:lang w:eastAsia="zh-CN"/>
              </w:rPr>
              <w:t xml:space="preserve">TS 38.508-1 Table </w:t>
            </w:r>
            <w:r w:rsidRPr="00CD7D70">
              <w:t>4.4.2-2</w:t>
            </w:r>
          </w:p>
        </w:tc>
        <w:tc>
          <w:tcPr>
            <w:tcW w:w="1590" w:type="dxa"/>
            <w:shd w:val="clear" w:color="auto" w:fill="auto"/>
          </w:tcPr>
          <w:p w14:paraId="02A34CFD" w14:textId="77777777" w:rsidR="00C33758" w:rsidRPr="00CD7D70" w:rsidRDefault="00C33758" w:rsidP="00C33758">
            <w:pPr>
              <w:pStyle w:val="TAL"/>
              <w:rPr>
                <w:rFonts w:eastAsia="MS Mincho"/>
              </w:rPr>
            </w:pPr>
          </w:p>
        </w:tc>
        <w:tc>
          <w:tcPr>
            <w:tcW w:w="1104" w:type="dxa"/>
            <w:shd w:val="clear" w:color="auto" w:fill="auto"/>
          </w:tcPr>
          <w:p w14:paraId="4DCD39D6" w14:textId="77777777" w:rsidR="00C33758" w:rsidRPr="00CD7D70" w:rsidRDefault="00C33758" w:rsidP="00C33758">
            <w:pPr>
              <w:pStyle w:val="TAL"/>
              <w:rPr>
                <w:rFonts w:eastAsia="MS Mincho"/>
              </w:rPr>
            </w:pPr>
          </w:p>
        </w:tc>
      </w:tr>
      <w:tr w:rsidR="00C33758" w:rsidRPr="00CD7D70" w14:paraId="074D0360" w14:textId="77777777" w:rsidTr="00155FFE">
        <w:trPr>
          <w:jc w:val="center"/>
        </w:trPr>
        <w:tc>
          <w:tcPr>
            <w:tcW w:w="4535" w:type="dxa"/>
            <w:shd w:val="clear" w:color="auto" w:fill="auto"/>
          </w:tcPr>
          <w:p w14:paraId="484A783D" w14:textId="77777777" w:rsidR="00C33758" w:rsidRPr="00CD7D70" w:rsidRDefault="00C33758" w:rsidP="00C33758">
            <w:pPr>
              <w:pStyle w:val="TAL"/>
              <w:rPr>
                <w:lang w:eastAsia="zh-CN"/>
              </w:rPr>
            </w:pPr>
            <w:r w:rsidRPr="00CD7D70">
              <w:rPr>
                <w:lang w:eastAsia="zh-CN"/>
              </w:rPr>
              <w:t xml:space="preserve">          </w:t>
            </w:r>
            <w:r w:rsidRPr="00CD7D70">
              <w:t>}</w:t>
            </w:r>
          </w:p>
        </w:tc>
        <w:tc>
          <w:tcPr>
            <w:tcW w:w="2377" w:type="dxa"/>
            <w:shd w:val="clear" w:color="auto" w:fill="auto"/>
          </w:tcPr>
          <w:p w14:paraId="6BF39F96" w14:textId="77777777" w:rsidR="00C33758" w:rsidRPr="00CD7D70" w:rsidDel="00C33758" w:rsidRDefault="00C33758" w:rsidP="00C33758">
            <w:pPr>
              <w:pStyle w:val="TAL"/>
              <w:rPr>
                <w:lang w:eastAsia="zh-CN"/>
              </w:rPr>
            </w:pPr>
          </w:p>
        </w:tc>
        <w:tc>
          <w:tcPr>
            <w:tcW w:w="1590" w:type="dxa"/>
            <w:shd w:val="clear" w:color="auto" w:fill="auto"/>
          </w:tcPr>
          <w:p w14:paraId="7C3E3F1D" w14:textId="77777777" w:rsidR="00C33758" w:rsidRPr="00CD7D70" w:rsidRDefault="00C33758" w:rsidP="00C33758">
            <w:pPr>
              <w:pStyle w:val="TAL"/>
              <w:rPr>
                <w:rFonts w:eastAsia="MS Mincho"/>
              </w:rPr>
            </w:pPr>
          </w:p>
        </w:tc>
        <w:tc>
          <w:tcPr>
            <w:tcW w:w="1104" w:type="dxa"/>
            <w:shd w:val="clear" w:color="auto" w:fill="auto"/>
          </w:tcPr>
          <w:p w14:paraId="7B084506" w14:textId="77777777" w:rsidR="00C33758" w:rsidRPr="00CD7D70" w:rsidRDefault="00C33758" w:rsidP="00C33758">
            <w:pPr>
              <w:pStyle w:val="TAL"/>
              <w:rPr>
                <w:rFonts w:eastAsia="MS Mincho"/>
              </w:rPr>
            </w:pPr>
          </w:p>
        </w:tc>
      </w:tr>
      <w:tr w:rsidR="004A6950" w:rsidRPr="00CD7D70" w14:paraId="726F9B21" w14:textId="77777777" w:rsidTr="00155FFE">
        <w:trPr>
          <w:jc w:val="center"/>
        </w:trPr>
        <w:tc>
          <w:tcPr>
            <w:tcW w:w="4535" w:type="dxa"/>
            <w:shd w:val="clear" w:color="auto" w:fill="auto"/>
          </w:tcPr>
          <w:p w14:paraId="308727A8"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4C093132" w14:textId="77777777" w:rsidR="004A6950" w:rsidRPr="00CD7D70" w:rsidRDefault="00C33758" w:rsidP="00155FFE">
            <w:pPr>
              <w:pStyle w:val="TAL"/>
              <w:rPr>
                <w:lang w:eastAsia="zh-CN"/>
              </w:rPr>
            </w:pPr>
            <w:r w:rsidRPr="00CD7D70">
              <w:t xml:space="preserve">ARFCN-ValueNR for NR Cell </w:t>
            </w:r>
            <w:r w:rsidRPr="00CD7D70">
              <w:rPr>
                <w:lang w:eastAsia="zh-CN"/>
              </w:rPr>
              <w:t>1</w:t>
            </w:r>
            <w:r w:rsidRPr="00CD7D70">
              <w:t xml:space="preserve"> </w:t>
            </w:r>
            <w:r w:rsidRPr="00CD7D70">
              <w:rPr>
                <w:lang w:eastAsia="ja-JP"/>
              </w:rPr>
              <w:t>frequency</w:t>
            </w:r>
          </w:p>
        </w:tc>
        <w:tc>
          <w:tcPr>
            <w:tcW w:w="1590" w:type="dxa"/>
            <w:shd w:val="clear" w:color="auto" w:fill="auto"/>
          </w:tcPr>
          <w:p w14:paraId="17B12ADA" w14:textId="77777777" w:rsidR="004A6950" w:rsidRPr="00CD7D70" w:rsidRDefault="004A6950" w:rsidP="00155FFE">
            <w:pPr>
              <w:pStyle w:val="TAL"/>
              <w:rPr>
                <w:rFonts w:eastAsia="MS Mincho"/>
              </w:rPr>
            </w:pPr>
          </w:p>
        </w:tc>
        <w:tc>
          <w:tcPr>
            <w:tcW w:w="1104" w:type="dxa"/>
            <w:shd w:val="clear" w:color="auto" w:fill="auto"/>
          </w:tcPr>
          <w:p w14:paraId="02C59EF4" w14:textId="77777777" w:rsidR="004A6950" w:rsidRPr="00CD7D70" w:rsidRDefault="004A6950" w:rsidP="00155FFE">
            <w:pPr>
              <w:pStyle w:val="TAL"/>
              <w:rPr>
                <w:rFonts w:eastAsia="MS Mincho"/>
              </w:rPr>
            </w:pPr>
          </w:p>
        </w:tc>
      </w:tr>
      <w:tr w:rsidR="004A6950" w:rsidRPr="00CD7D70" w14:paraId="75FAB3F0" w14:textId="77777777" w:rsidTr="00155FFE">
        <w:trPr>
          <w:jc w:val="center"/>
        </w:trPr>
        <w:tc>
          <w:tcPr>
            <w:tcW w:w="4535" w:type="dxa"/>
            <w:shd w:val="clear" w:color="auto" w:fill="auto"/>
          </w:tcPr>
          <w:p w14:paraId="3E9F2C70" w14:textId="77777777" w:rsidR="004A6950" w:rsidRPr="00CD7D70" w:rsidRDefault="004A6950" w:rsidP="00155FFE">
            <w:pPr>
              <w:pStyle w:val="TAL"/>
              <w:rPr>
                <w:lang w:eastAsia="zh-CN"/>
              </w:rPr>
            </w:pPr>
            <w:r w:rsidRPr="00CD7D70">
              <w:rPr>
                <w:lang w:eastAsia="zh-CN"/>
              </w:rPr>
              <w:t xml:space="preserve">          </w:t>
            </w:r>
            <w:r w:rsidRPr="00CD7D70">
              <w:rPr>
                <w:snapToGrid w:val="0"/>
              </w:rPr>
              <w:t>nr-DL-PRS-SFN0-Offset-r16</w:t>
            </w:r>
            <w:r w:rsidRPr="00CD7D70">
              <w:rPr>
                <w:snapToGrid w:val="0"/>
                <w:lang w:eastAsia="zh-CN"/>
              </w:rPr>
              <w:t xml:space="preserve"> </w:t>
            </w:r>
            <w:r w:rsidRPr="00CD7D70">
              <w:t>SEQUENCE</w:t>
            </w:r>
            <w:r w:rsidRPr="00CD7D70">
              <w:rPr>
                <w:lang w:eastAsia="zh-CN"/>
              </w:rPr>
              <w:t xml:space="preserve"> </w:t>
            </w:r>
            <w:r w:rsidRPr="00CD7D70">
              <w:t>{</w:t>
            </w:r>
          </w:p>
        </w:tc>
        <w:tc>
          <w:tcPr>
            <w:tcW w:w="2377" w:type="dxa"/>
            <w:shd w:val="clear" w:color="auto" w:fill="auto"/>
          </w:tcPr>
          <w:p w14:paraId="7B78A15F" w14:textId="77777777" w:rsidR="004A6950" w:rsidRPr="00CD7D70" w:rsidRDefault="004A6950" w:rsidP="00155FFE">
            <w:pPr>
              <w:pStyle w:val="TAL"/>
              <w:rPr>
                <w:lang w:eastAsia="zh-CN"/>
              </w:rPr>
            </w:pPr>
          </w:p>
        </w:tc>
        <w:tc>
          <w:tcPr>
            <w:tcW w:w="1590" w:type="dxa"/>
            <w:shd w:val="clear" w:color="auto" w:fill="auto"/>
          </w:tcPr>
          <w:p w14:paraId="5DD3ADCD" w14:textId="77777777" w:rsidR="004A6950" w:rsidRPr="00CD7D70" w:rsidRDefault="004A6950" w:rsidP="00155FFE">
            <w:pPr>
              <w:pStyle w:val="TAL"/>
              <w:rPr>
                <w:rFonts w:eastAsia="MS Mincho"/>
              </w:rPr>
            </w:pPr>
          </w:p>
        </w:tc>
        <w:tc>
          <w:tcPr>
            <w:tcW w:w="1104" w:type="dxa"/>
            <w:shd w:val="clear" w:color="auto" w:fill="auto"/>
          </w:tcPr>
          <w:p w14:paraId="1CBF67B8" w14:textId="77777777" w:rsidR="004A6950" w:rsidRPr="00CD7D70" w:rsidRDefault="004A6950" w:rsidP="00155FFE">
            <w:pPr>
              <w:pStyle w:val="TAL"/>
              <w:rPr>
                <w:rFonts w:eastAsia="MS Mincho"/>
              </w:rPr>
            </w:pPr>
          </w:p>
        </w:tc>
      </w:tr>
      <w:tr w:rsidR="004A6950" w:rsidRPr="00CD7D70" w14:paraId="71ADCBEB" w14:textId="77777777" w:rsidTr="00155FFE">
        <w:trPr>
          <w:jc w:val="center"/>
        </w:trPr>
        <w:tc>
          <w:tcPr>
            <w:tcW w:w="4535" w:type="dxa"/>
            <w:shd w:val="clear" w:color="auto" w:fill="auto"/>
          </w:tcPr>
          <w:p w14:paraId="2DD603F0" w14:textId="77777777" w:rsidR="004A6950" w:rsidRPr="00CD7D70" w:rsidRDefault="004A6950" w:rsidP="00155FFE">
            <w:pPr>
              <w:pStyle w:val="TAL"/>
              <w:rPr>
                <w:lang w:eastAsia="zh-CN"/>
              </w:rPr>
            </w:pPr>
            <w:r w:rsidRPr="00CD7D70">
              <w:rPr>
                <w:lang w:eastAsia="zh-CN"/>
              </w:rPr>
              <w:t xml:space="preserve">            </w:t>
            </w:r>
            <w:r w:rsidRPr="00CD7D70">
              <w:t>sfn-Offset-r16</w:t>
            </w:r>
          </w:p>
        </w:tc>
        <w:tc>
          <w:tcPr>
            <w:tcW w:w="2377" w:type="dxa"/>
            <w:shd w:val="clear" w:color="auto" w:fill="auto"/>
          </w:tcPr>
          <w:p w14:paraId="0661CA82"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70A2992B" w14:textId="77777777" w:rsidR="004A6950" w:rsidRPr="00CD7D70" w:rsidRDefault="004A6950" w:rsidP="00155FFE">
            <w:pPr>
              <w:pStyle w:val="TAL"/>
              <w:rPr>
                <w:rFonts w:eastAsia="MS Mincho"/>
              </w:rPr>
            </w:pPr>
          </w:p>
        </w:tc>
        <w:tc>
          <w:tcPr>
            <w:tcW w:w="1104" w:type="dxa"/>
            <w:shd w:val="clear" w:color="auto" w:fill="auto"/>
          </w:tcPr>
          <w:p w14:paraId="28DAEC73" w14:textId="77777777" w:rsidR="004A6950" w:rsidRPr="00CD7D70" w:rsidRDefault="004A6950" w:rsidP="00155FFE">
            <w:pPr>
              <w:pStyle w:val="TAL"/>
              <w:rPr>
                <w:rFonts w:eastAsia="MS Mincho"/>
              </w:rPr>
            </w:pPr>
          </w:p>
        </w:tc>
      </w:tr>
      <w:tr w:rsidR="004A6950" w:rsidRPr="00CD7D70" w14:paraId="60D7CFCB" w14:textId="77777777" w:rsidTr="00155FFE">
        <w:trPr>
          <w:jc w:val="center"/>
        </w:trPr>
        <w:tc>
          <w:tcPr>
            <w:tcW w:w="4535" w:type="dxa"/>
            <w:shd w:val="clear" w:color="auto" w:fill="auto"/>
          </w:tcPr>
          <w:p w14:paraId="3374F5E6" w14:textId="77777777" w:rsidR="004A6950" w:rsidRPr="00CD7D70" w:rsidRDefault="004A6950" w:rsidP="00155FFE">
            <w:pPr>
              <w:pStyle w:val="TAL"/>
              <w:rPr>
                <w:lang w:eastAsia="zh-CN"/>
              </w:rPr>
            </w:pPr>
            <w:r w:rsidRPr="00CD7D70">
              <w:rPr>
                <w:lang w:eastAsia="zh-CN"/>
              </w:rPr>
              <w:t xml:space="preserve">            </w:t>
            </w:r>
            <w:r w:rsidRPr="00CD7D70">
              <w:t>integerSubframeOffset-r16</w:t>
            </w:r>
          </w:p>
        </w:tc>
        <w:tc>
          <w:tcPr>
            <w:tcW w:w="2377" w:type="dxa"/>
            <w:shd w:val="clear" w:color="auto" w:fill="auto"/>
          </w:tcPr>
          <w:p w14:paraId="290A5864"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0CEDB405" w14:textId="77777777" w:rsidR="004A6950" w:rsidRPr="00CD7D70" w:rsidRDefault="004A6950" w:rsidP="00155FFE">
            <w:pPr>
              <w:pStyle w:val="TAL"/>
              <w:rPr>
                <w:rFonts w:eastAsia="MS Mincho"/>
              </w:rPr>
            </w:pPr>
          </w:p>
        </w:tc>
        <w:tc>
          <w:tcPr>
            <w:tcW w:w="1104" w:type="dxa"/>
            <w:shd w:val="clear" w:color="auto" w:fill="auto"/>
          </w:tcPr>
          <w:p w14:paraId="161FE66E" w14:textId="77777777" w:rsidR="004A6950" w:rsidRPr="00CD7D70" w:rsidRDefault="004A6950" w:rsidP="00155FFE">
            <w:pPr>
              <w:pStyle w:val="TAL"/>
              <w:rPr>
                <w:rFonts w:eastAsia="MS Mincho"/>
              </w:rPr>
            </w:pPr>
          </w:p>
        </w:tc>
      </w:tr>
      <w:tr w:rsidR="004A6950" w:rsidRPr="00CD7D70" w14:paraId="70329DC4" w14:textId="77777777" w:rsidTr="00155FFE">
        <w:trPr>
          <w:jc w:val="center"/>
        </w:trPr>
        <w:tc>
          <w:tcPr>
            <w:tcW w:w="4535" w:type="dxa"/>
            <w:shd w:val="clear" w:color="auto" w:fill="auto"/>
          </w:tcPr>
          <w:p w14:paraId="524B83AC"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36075106" w14:textId="77777777" w:rsidR="004A6950" w:rsidRPr="00CD7D70" w:rsidRDefault="004A6950" w:rsidP="00155FFE">
            <w:pPr>
              <w:pStyle w:val="TAL"/>
              <w:rPr>
                <w:lang w:eastAsia="zh-CN"/>
              </w:rPr>
            </w:pPr>
          </w:p>
        </w:tc>
        <w:tc>
          <w:tcPr>
            <w:tcW w:w="1590" w:type="dxa"/>
            <w:shd w:val="clear" w:color="auto" w:fill="auto"/>
          </w:tcPr>
          <w:p w14:paraId="51BC3077" w14:textId="77777777" w:rsidR="004A6950" w:rsidRPr="00CD7D70" w:rsidRDefault="004A6950" w:rsidP="00155FFE">
            <w:pPr>
              <w:pStyle w:val="TAL"/>
              <w:rPr>
                <w:rFonts w:eastAsia="MS Mincho"/>
              </w:rPr>
            </w:pPr>
          </w:p>
        </w:tc>
        <w:tc>
          <w:tcPr>
            <w:tcW w:w="1104" w:type="dxa"/>
            <w:shd w:val="clear" w:color="auto" w:fill="auto"/>
          </w:tcPr>
          <w:p w14:paraId="3B9C248A" w14:textId="77777777" w:rsidR="004A6950" w:rsidRPr="00CD7D70" w:rsidRDefault="004A6950" w:rsidP="00155FFE">
            <w:pPr>
              <w:pStyle w:val="TAL"/>
              <w:rPr>
                <w:rFonts w:eastAsia="MS Mincho"/>
              </w:rPr>
            </w:pPr>
          </w:p>
        </w:tc>
      </w:tr>
      <w:tr w:rsidR="004A6950" w:rsidRPr="00CD7D70" w14:paraId="732E1CAE" w14:textId="77777777" w:rsidTr="00155FFE">
        <w:trPr>
          <w:jc w:val="center"/>
        </w:trPr>
        <w:tc>
          <w:tcPr>
            <w:tcW w:w="4535" w:type="dxa"/>
            <w:shd w:val="clear" w:color="auto" w:fill="auto"/>
          </w:tcPr>
          <w:p w14:paraId="60DB6E06" w14:textId="77777777" w:rsidR="004A6950" w:rsidRPr="00CD7D70" w:rsidRDefault="004A6950" w:rsidP="00155FFE">
            <w:pPr>
              <w:pStyle w:val="TAL"/>
              <w:rPr>
                <w:lang w:eastAsia="zh-CN"/>
              </w:rPr>
            </w:pPr>
            <w:r w:rsidRPr="00CD7D70">
              <w:rPr>
                <w:lang w:eastAsia="zh-CN"/>
              </w:rPr>
              <w:t xml:space="preserve">          </w:t>
            </w:r>
            <w:r w:rsidRPr="00CD7D70">
              <w:rPr>
                <w:snapToGrid w:val="0"/>
              </w:rPr>
              <w:t>nr-DL</w:t>
            </w:r>
            <w:r w:rsidRPr="00CD7D70">
              <w:t>-PRS-ExpectedRSTD-r16</w:t>
            </w:r>
          </w:p>
        </w:tc>
        <w:tc>
          <w:tcPr>
            <w:tcW w:w="2377" w:type="dxa"/>
            <w:shd w:val="clear" w:color="auto" w:fill="auto"/>
          </w:tcPr>
          <w:p w14:paraId="5D18C5E7"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1A6D1413" w14:textId="77777777" w:rsidR="004A6950" w:rsidRPr="00CD7D70" w:rsidRDefault="004A6950" w:rsidP="00155FFE">
            <w:pPr>
              <w:pStyle w:val="TAL"/>
              <w:rPr>
                <w:rFonts w:eastAsia="MS Mincho"/>
              </w:rPr>
            </w:pPr>
          </w:p>
        </w:tc>
        <w:tc>
          <w:tcPr>
            <w:tcW w:w="1104" w:type="dxa"/>
            <w:shd w:val="clear" w:color="auto" w:fill="auto"/>
          </w:tcPr>
          <w:p w14:paraId="65A7D89E" w14:textId="77777777" w:rsidR="004A6950" w:rsidRPr="00CD7D70" w:rsidRDefault="004A6950" w:rsidP="00155FFE">
            <w:pPr>
              <w:pStyle w:val="TAL"/>
              <w:rPr>
                <w:rFonts w:eastAsia="MS Mincho"/>
              </w:rPr>
            </w:pPr>
          </w:p>
        </w:tc>
      </w:tr>
      <w:tr w:rsidR="004A6950" w:rsidRPr="00CD7D70" w14:paraId="672112E9" w14:textId="77777777" w:rsidTr="00155FFE">
        <w:trPr>
          <w:jc w:val="center"/>
        </w:trPr>
        <w:tc>
          <w:tcPr>
            <w:tcW w:w="4535" w:type="dxa"/>
            <w:shd w:val="clear" w:color="auto" w:fill="auto"/>
          </w:tcPr>
          <w:p w14:paraId="4B0F4602" w14:textId="77777777" w:rsidR="004A6950" w:rsidRPr="00CD7D70" w:rsidRDefault="004A6950" w:rsidP="00155FFE">
            <w:pPr>
              <w:pStyle w:val="TAL"/>
              <w:rPr>
                <w:lang w:eastAsia="zh-CN"/>
              </w:rPr>
            </w:pPr>
            <w:r w:rsidRPr="00CD7D70">
              <w:rPr>
                <w:lang w:eastAsia="zh-CN"/>
              </w:rPr>
              <w:t xml:space="preserve">          </w:t>
            </w:r>
            <w:r w:rsidRPr="00CD7D70">
              <w:t>nr-DL-PRS-ExpectedRSTD-Uncertainty-r16</w:t>
            </w:r>
          </w:p>
        </w:tc>
        <w:tc>
          <w:tcPr>
            <w:tcW w:w="2377" w:type="dxa"/>
            <w:shd w:val="clear" w:color="auto" w:fill="auto"/>
          </w:tcPr>
          <w:p w14:paraId="23FD8BE0" w14:textId="77777777" w:rsidR="004A6950" w:rsidRPr="00CD7D70" w:rsidRDefault="004A6950" w:rsidP="00155FFE">
            <w:pPr>
              <w:pStyle w:val="TAL"/>
              <w:rPr>
                <w:lang w:eastAsia="zh-CN"/>
              </w:rPr>
            </w:pPr>
            <w:r w:rsidRPr="00CD7D70">
              <w:rPr>
                <w:lang w:eastAsia="zh-CN"/>
              </w:rPr>
              <w:t>4</w:t>
            </w:r>
          </w:p>
        </w:tc>
        <w:tc>
          <w:tcPr>
            <w:tcW w:w="1590" w:type="dxa"/>
            <w:shd w:val="clear" w:color="auto" w:fill="auto"/>
          </w:tcPr>
          <w:p w14:paraId="50EBDF59" w14:textId="77777777" w:rsidR="004A6950" w:rsidRPr="00CD7D70" w:rsidRDefault="004A6950" w:rsidP="00155FFE">
            <w:pPr>
              <w:pStyle w:val="TAL"/>
              <w:rPr>
                <w:rFonts w:eastAsia="MS Mincho"/>
              </w:rPr>
            </w:pPr>
            <w:r w:rsidRPr="00CD7D70">
              <w:rPr>
                <w:rFonts w:eastAsia="MS Mincho"/>
              </w:rPr>
              <w:t xml:space="preserve">About 1 </w:t>
            </w:r>
            <w:r w:rsidRPr="00CD7D70">
              <w:rPr>
                <w:rFonts w:ascii="Symbol" w:eastAsia="MS Mincho" w:hAnsi="Symbol"/>
              </w:rPr>
              <w:t></w:t>
            </w:r>
            <w:r w:rsidRPr="00CD7D70">
              <w:rPr>
                <w:rFonts w:eastAsia="MS Mincho"/>
              </w:rPr>
              <w:t>s</w:t>
            </w:r>
          </w:p>
        </w:tc>
        <w:tc>
          <w:tcPr>
            <w:tcW w:w="1104" w:type="dxa"/>
            <w:shd w:val="clear" w:color="auto" w:fill="auto"/>
          </w:tcPr>
          <w:p w14:paraId="03E44469" w14:textId="77777777" w:rsidR="004A6950" w:rsidRPr="00CD7D70" w:rsidRDefault="004A6950" w:rsidP="00155FFE">
            <w:pPr>
              <w:pStyle w:val="TAL"/>
              <w:rPr>
                <w:rFonts w:eastAsia="MS Mincho"/>
              </w:rPr>
            </w:pPr>
          </w:p>
        </w:tc>
      </w:tr>
      <w:tr w:rsidR="004A6950" w:rsidRPr="00CD7D70" w14:paraId="0DBD3EDA" w14:textId="77777777" w:rsidTr="00155FFE">
        <w:trPr>
          <w:jc w:val="center"/>
        </w:trPr>
        <w:tc>
          <w:tcPr>
            <w:tcW w:w="4535" w:type="dxa"/>
            <w:shd w:val="clear" w:color="auto" w:fill="auto"/>
          </w:tcPr>
          <w:p w14:paraId="7ADF5945" w14:textId="77777777" w:rsidR="004A6950" w:rsidRPr="00CD7D70" w:rsidRDefault="004A6950" w:rsidP="00155FFE">
            <w:pPr>
              <w:pStyle w:val="TAL"/>
              <w:rPr>
                <w:lang w:eastAsia="zh-CN"/>
              </w:rPr>
            </w:pPr>
            <w:r w:rsidRPr="00CD7D70">
              <w:rPr>
                <w:lang w:eastAsia="zh-CN"/>
              </w:rPr>
              <w:t xml:space="preserve">          </w:t>
            </w:r>
            <w:r w:rsidRPr="00CD7D70">
              <w:rPr>
                <w:snapToGrid w:val="0"/>
              </w:rPr>
              <w:t>nr-DL-PRS-Info-r16</w:t>
            </w:r>
          </w:p>
        </w:tc>
        <w:tc>
          <w:tcPr>
            <w:tcW w:w="2377" w:type="dxa"/>
            <w:shd w:val="clear" w:color="auto" w:fill="auto"/>
          </w:tcPr>
          <w:p w14:paraId="6570AA18" w14:textId="77777777" w:rsidR="004A6950" w:rsidRPr="00CD7D70" w:rsidRDefault="004A6950" w:rsidP="00155FFE">
            <w:pPr>
              <w:pStyle w:val="TAL"/>
              <w:rPr>
                <w:lang w:eastAsia="zh-CN"/>
              </w:rPr>
            </w:pPr>
            <w:r w:rsidRPr="00CD7D70">
              <w:rPr>
                <w:snapToGrid w:val="0"/>
              </w:rPr>
              <w:t>NR-DL-PRS-Info-r16</w:t>
            </w:r>
            <w:r w:rsidRPr="00CD7D70">
              <w:rPr>
                <w:snapToGrid w:val="0"/>
                <w:lang w:eastAsia="zh-CN"/>
              </w:rPr>
              <w:t xml:space="preserve"> as specified in Table 8.4.1.6-3</w:t>
            </w:r>
          </w:p>
        </w:tc>
        <w:tc>
          <w:tcPr>
            <w:tcW w:w="1590" w:type="dxa"/>
            <w:shd w:val="clear" w:color="auto" w:fill="auto"/>
          </w:tcPr>
          <w:p w14:paraId="2E3A48A4" w14:textId="77777777" w:rsidR="004A6950" w:rsidRPr="00CD7D70" w:rsidRDefault="004A6950" w:rsidP="00155FFE">
            <w:pPr>
              <w:pStyle w:val="TAL"/>
              <w:rPr>
                <w:rFonts w:eastAsia="MS Mincho"/>
              </w:rPr>
            </w:pPr>
          </w:p>
        </w:tc>
        <w:tc>
          <w:tcPr>
            <w:tcW w:w="1104" w:type="dxa"/>
            <w:shd w:val="clear" w:color="auto" w:fill="auto"/>
          </w:tcPr>
          <w:p w14:paraId="0D0180F7" w14:textId="77777777" w:rsidR="004A6950" w:rsidRPr="00CD7D70" w:rsidRDefault="004A6950" w:rsidP="00155FFE">
            <w:pPr>
              <w:pStyle w:val="TAL"/>
              <w:rPr>
                <w:rFonts w:eastAsia="MS Mincho"/>
              </w:rPr>
            </w:pPr>
          </w:p>
        </w:tc>
      </w:tr>
      <w:tr w:rsidR="00577853" w:rsidRPr="00CD7D70" w14:paraId="18F16484" w14:textId="77777777" w:rsidTr="008368A1">
        <w:trPr>
          <w:jc w:val="center"/>
          <w:ins w:id="1979" w:author="3395" w:date="2023-06-16T21:10:00Z"/>
        </w:trPr>
        <w:tc>
          <w:tcPr>
            <w:tcW w:w="4535" w:type="dxa"/>
            <w:shd w:val="clear" w:color="auto" w:fill="auto"/>
          </w:tcPr>
          <w:p w14:paraId="57C52DFD" w14:textId="77777777" w:rsidR="00577853" w:rsidRPr="00CD7D70" w:rsidRDefault="00577853" w:rsidP="008368A1">
            <w:pPr>
              <w:pStyle w:val="TAL"/>
              <w:rPr>
                <w:ins w:id="1980" w:author="3395" w:date="2023-06-16T21:10:00Z"/>
                <w:lang w:eastAsia="zh-CN"/>
              </w:rPr>
            </w:pPr>
            <w:ins w:id="1981" w:author="3395" w:date="2023-06-16T21:10:00Z">
              <w:r w:rsidRPr="00CD7D70">
                <w:rPr>
                  <w:lang w:eastAsia="zh-CN"/>
                </w:rPr>
                <w:t xml:space="preserve">          </w:t>
              </w:r>
              <w:r w:rsidRPr="00972DE9">
                <w:rPr>
                  <w:snapToGrid w:val="0"/>
                </w:rPr>
                <w:t>nr-DL-PRS-ExpectedAoD-or-AoA-r17</w:t>
              </w:r>
            </w:ins>
          </w:p>
        </w:tc>
        <w:tc>
          <w:tcPr>
            <w:tcW w:w="2377" w:type="dxa"/>
            <w:shd w:val="clear" w:color="auto" w:fill="auto"/>
          </w:tcPr>
          <w:p w14:paraId="42822BF6" w14:textId="77777777" w:rsidR="00577853" w:rsidRPr="00CD7D70" w:rsidRDefault="00577853" w:rsidP="008368A1">
            <w:pPr>
              <w:pStyle w:val="TAL"/>
              <w:rPr>
                <w:ins w:id="1982" w:author="3395" w:date="2023-06-16T21:10:00Z"/>
                <w:snapToGrid w:val="0"/>
                <w:lang w:eastAsia="zh-CN"/>
              </w:rPr>
            </w:pPr>
            <w:ins w:id="1983" w:author="3395" w:date="2023-06-16T21:10:00Z">
              <w:r w:rsidRPr="00CD7D70">
                <w:rPr>
                  <w:snapToGrid w:val="0"/>
                  <w:lang w:eastAsia="zh-CN"/>
                </w:rPr>
                <w:t>Not present</w:t>
              </w:r>
            </w:ins>
          </w:p>
        </w:tc>
        <w:tc>
          <w:tcPr>
            <w:tcW w:w="1590" w:type="dxa"/>
            <w:shd w:val="clear" w:color="auto" w:fill="auto"/>
          </w:tcPr>
          <w:p w14:paraId="16DD492C" w14:textId="77777777" w:rsidR="00577853" w:rsidRPr="00CD7D70" w:rsidRDefault="00577853" w:rsidP="008368A1">
            <w:pPr>
              <w:pStyle w:val="TAL"/>
              <w:rPr>
                <w:ins w:id="1984" w:author="3395" w:date="2023-06-16T21:10:00Z"/>
                <w:rFonts w:eastAsia="MS Mincho"/>
              </w:rPr>
            </w:pPr>
            <w:ins w:id="1985" w:author="3395" w:date="2023-06-16T21:10: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424CD76E" w14:textId="77777777" w:rsidR="00577853" w:rsidRPr="00CD7D70" w:rsidRDefault="00577853" w:rsidP="008368A1">
            <w:pPr>
              <w:pStyle w:val="TAL"/>
              <w:rPr>
                <w:ins w:id="1986" w:author="3395" w:date="2023-06-16T21:10:00Z"/>
                <w:rFonts w:eastAsia="MS Mincho"/>
              </w:rPr>
            </w:pPr>
          </w:p>
        </w:tc>
      </w:tr>
      <w:tr w:rsidR="00623BC9" w:rsidRPr="00CD7D70" w14:paraId="0F29E553" w14:textId="77777777" w:rsidTr="008A60B4">
        <w:trPr>
          <w:jc w:val="center"/>
        </w:trPr>
        <w:tc>
          <w:tcPr>
            <w:tcW w:w="4535" w:type="dxa"/>
            <w:shd w:val="clear" w:color="auto" w:fill="auto"/>
          </w:tcPr>
          <w:p w14:paraId="19CB6BD5" w14:textId="77777777" w:rsidR="00623BC9" w:rsidRPr="00CD7D70" w:rsidRDefault="00623BC9" w:rsidP="008A60B4">
            <w:pPr>
              <w:pStyle w:val="TAL"/>
              <w:rPr>
                <w:lang w:eastAsia="zh-CN"/>
              </w:rPr>
            </w:pPr>
            <w:r w:rsidRPr="00CD7D70">
              <w:rPr>
                <w:lang w:eastAsia="zh-CN"/>
              </w:rPr>
              <w:t xml:space="preserve">          </w:t>
            </w:r>
            <w:r w:rsidRPr="00CD7D70">
              <w:t>prs-OnlyTP-r16</w:t>
            </w:r>
          </w:p>
        </w:tc>
        <w:tc>
          <w:tcPr>
            <w:tcW w:w="2377" w:type="dxa"/>
            <w:shd w:val="clear" w:color="auto" w:fill="auto"/>
          </w:tcPr>
          <w:p w14:paraId="2BF49A1B" w14:textId="77777777" w:rsidR="00623BC9" w:rsidRPr="00CD7D70" w:rsidRDefault="00623BC9" w:rsidP="008A60B4">
            <w:pPr>
              <w:pStyle w:val="TAL"/>
              <w:rPr>
                <w:snapToGrid w:val="0"/>
                <w:lang w:eastAsia="zh-CN"/>
              </w:rPr>
            </w:pPr>
            <w:r w:rsidRPr="00CD7D70">
              <w:rPr>
                <w:snapToGrid w:val="0"/>
                <w:lang w:eastAsia="zh-CN"/>
              </w:rPr>
              <w:t>Not present</w:t>
            </w:r>
          </w:p>
        </w:tc>
        <w:tc>
          <w:tcPr>
            <w:tcW w:w="1590" w:type="dxa"/>
            <w:shd w:val="clear" w:color="auto" w:fill="auto"/>
          </w:tcPr>
          <w:p w14:paraId="61C8BB79" w14:textId="77777777" w:rsidR="00623BC9" w:rsidRPr="00CD7D70" w:rsidRDefault="00623BC9" w:rsidP="008A60B4">
            <w:pPr>
              <w:pStyle w:val="TAL"/>
              <w:rPr>
                <w:rFonts w:eastAsia="MS Mincho"/>
              </w:rPr>
            </w:pPr>
          </w:p>
        </w:tc>
        <w:tc>
          <w:tcPr>
            <w:tcW w:w="1104" w:type="dxa"/>
            <w:shd w:val="clear" w:color="auto" w:fill="auto"/>
          </w:tcPr>
          <w:p w14:paraId="6CCCFD9A" w14:textId="77777777" w:rsidR="00623BC9" w:rsidRPr="00CD7D70" w:rsidRDefault="00623BC9" w:rsidP="008A60B4">
            <w:pPr>
              <w:pStyle w:val="TAL"/>
              <w:rPr>
                <w:rFonts w:eastAsia="MS Mincho"/>
              </w:rPr>
            </w:pPr>
          </w:p>
        </w:tc>
      </w:tr>
      <w:tr w:rsidR="004A6950" w:rsidRPr="00CD7D70" w14:paraId="5DDD6545" w14:textId="77777777" w:rsidTr="00155FFE">
        <w:trPr>
          <w:jc w:val="center"/>
        </w:trPr>
        <w:tc>
          <w:tcPr>
            <w:tcW w:w="4535" w:type="dxa"/>
            <w:shd w:val="clear" w:color="auto" w:fill="auto"/>
          </w:tcPr>
          <w:p w14:paraId="3020F0BC"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7AC03755" w14:textId="77777777" w:rsidR="004A6950" w:rsidRPr="00CD7D70" w:rsidRDefault="004A6950" w:rsidP="00155FFE">
            <w:pPr>
              <w:pStyle w:val="TAL"/>
              <w:rPr>
                <w:lang w:eastAsia="zh-CN"/>
              </w:rPr>
            </w:pPr>
          </w:p>
        </w:tc>
        <w:tc>
          <w:tcPr>
            <w:tcW w:w="1590" w:type="dxa"/>
            <w:shd w:val="clear" w:color="auto" w:fill="auto"/>
          </w:tcPr>
          <w:p w14:paraId="3B17AC51" w14:textId="77777777" w:rsidR="004A6950" w:rsidRPr="00CD7D70" w:rsidRDefault="004A6950" w:rsidP="00155FFE">
            <w:pPr>
              <w:pStyle w:val="TAL"/>
              <w:rPr>
                <w:rFonts w:eastAsia="MS Mincho"/>
              </w:rPr>
            </w:pPr>
          </w:p>
        </w:tc>
        <w:tc>
          <w:tcPr>
            <w:tcW w:w="1104" w:type="dxa"/>
            <w:shd w:val="clear" w:color="auto" w:fill="auto"/>
          </w:tcPr>
          <w:p w14:paraId="163A83C2" w14:textId="77777777" w:rsidR="004A6950" w:rsidRPr="00CD7D70" w:rsidRDefault="004A6950" w:rsidP="00155FFE">
            <w:pPr>
              <w:pStyle w:val="TAL"/>
              <w:rPr>
                <w:rFonts w:eastAsia="MS Mincho"/>
              </w:rPr>
            </w:pPr>
          </w:p>
        </w:tc>
      </w:tr>
      <w:tr w:rsidR="004A6950" w:rsidRPr="00CD7D70" w14:paraId="59BD3582" w14:textId="77777777" w:rsidTr="00155FFE">
        <w:trPr>
          <w:jc w:val="center"/>
        </w:trPr>
        <w:tc>
          <w:tcPr>
            <w:tcW w:w="4535" w:type="dxa"/>
            <w:shd w:val="clear" w:color="auto" w:fill="auto"/>
          </w:tcPr>
          <w:p w14:paraId="1182DFF6" w14:textId="77777777" w:rsidR="004A6950" w:rsidRPr="00CD7D70" w:rsidRDefault="004A6950" w:rsidP="00155FFE">
            <w:pPr>
              <w:pStyle w:val="TAL"/>
              <w:rPr>
                <w:snapToGrid w:val="0"/>
                <w:lang w:eastAsia="zh-CN"/>
              </w:rPr>
            </w:pPr>
            <w:r w:rsidRPr="00CD7D70">
              <w:rPr>
                <w:lang w:eastAsia="zh-CN"/>
              </w:rPr>
              <w:t xml:space="preserve">        </w:t>
            </w:r>
            <w:r w:rsidRPr="00CD7D70">
              <w:rPr>
                <w:snapToGrid w:val="0"/>
              </w:rPr>
              <w:t>NR-DL-PRS-AssistanceDataPerTRP</w:t>
            </w:r>
            <w:r w:rsidRPr="00CD7D70">
              <w:t>-r16</w:t>
            </w:r>
            <w:r w:rsidRPr="00CD7D70">
              <w:rPr>
                <w:lang w:eastAsia="zh-CN"/>
              </w:rPr>
              <w:t xml:space="preserve">[2] </w:t>
            </w:r>
            <w:r w:rsidRPr="00CD7D70">
              <w:t>SEQUENCE</w:t>
            </w:r>
            <w:r w:rsidRPr="00CD7D70">
              <w:rPr>
                <w:lang w:eastAsia="zh-CN"/>
              </w:rPr>
              <w:t xml:space="preserve"> </w:t>
            </w:r>
            <w:r w:rsidRPr="00CD7D70">
              <w:t>{</w:t>
            </w:r>
          </w:p>
        </w:tc>
        <w:tc>
          <w:tcPr>
            <w:tcW w:w="2377" w:type="dxa"/>
            <w:shd w:val="clear" w:color="auto" w:fill="auto"/>
          </w:tcPr>
          <w:p w14:paraId="64D69650" w14:textId="77777777" w:rsidR="004A6950" w:rsidRPr="00CD7D70" w:rsidRDefault="004A6950" w:rsidP="00155FFE">
            <w:pPr>
              <w:pStyle w:val="TAL"/>
              <w:rPr>
                <w:lang w:eastAsia="zh-CN"/>
              </w:rPr>
            </w:pPr>
          </w:p>
        </w:tc>
        <w:tc>
          <w:tcPr>
            <w:tcW w:w="1590" w:type="dxa"/>
            <w:shd w:val="clear" w:color="auto" w:fill="auto"/>
          </w:tcPr>
          <w:p w14:paraId="175172E0" w14:textId="77777777" w:rsidR="004A6950" w:rsidRPr="00CD7D70" w:rsidRDefault="004A6950" w:rsidP="00155FFE">
            <w:pPr>
              <w:pStyle w:val="TAL"/>
              <w:rPr>
                <w:rFonts w:eastAsia="MS Mincho"/>
              </w:rPr>
            </w:pPr>
            <w:r w:rsidRPr="00CD7D70">
              <w:rPr>
                <w:lang w:eastAsia="zh-CN"/>
              </w:rPr>
              <w:t>entry 2</w:t>
            </w:r>
          </w:p>
        </w:tc>
        <w:tc>
          <w:tcPr>
            <w:tcW w:w="1104" w:type="dxa"/>
            <w:shd w:val="clear" w:color="auto" w:fill="auto"/>
          </w:tcPr>
          <w:p w14:paraId="2AB0BFDC" w14:textId="1F835C94" w:rsidR="004A6950" w:rsidRPr="00CD7D70" w:rsidRDefault="00675CA7" w:rsidP="00155FFE">
            <w:pPr>
              <w:pStyle w:val="TAL"/>
              <w:rPr>
                <w:lang w:eastAsia="zh-CN"/>
              </w:rPr>
            </w:pPr>
            <w:r w:rsidRPr="00CD7D70">
              <w:rPr>
                <w:rFonts w:eastAsia="MS Mincho"/>
              </w:rPr>
              <w:t xml:space="preserve">In case of </w:t>
            </w:r>
            <w:r w:rsidRPr="00CD7D70">
              <w:rPr>
                <w:lang w:eastAsia="zh-CN"/>
              </w:rPr>
              <w:t>sub-test 20</w:t>
            </w:r>
            <w:ins w:id="1987" w:author="3395" w:date="2023-06-16T21:10:00Z">
              <w:r w:rsidR="00577853" w:rsidRPr="00577853">
                <w:rPr>
                  <w:lang w:eastAsia="zh-CN"/>
                </w:rPr>
                <w:t>/27</w:t>
              </w:r>
            </w:ins>
            <w:r w:rsidRPr="00CD7D70">
              <w:rPr>
                <w:lang w:eastAsia="zh-CN"/>
              </w:rPr>
              <w:t xml:space="preserve"> UE-based DL-AoD or sub-test 21</w:t>
            </w:r>
            <w:ins w:id="1988" w:author="3395" w:date="2023-06-16T21:10:00Z">
              <w:r w:rsidR="00577853" w:rsidRPr="00577853">
                <w:rPr>
                  <w:lang w:eastAsia="zh-CN"/>
                </w:rPr>
                <w:t>/28</w:t>
              </w:r>
            </w:ins>
            <w:r w:rsidRPr="00CD7D70">
              <w:rPr>
                <w:lang w:eastAsia="zh-CN"/>
              </w:rPr>
              <w:t xml:space="preserve"> </w:t>
            </w:r>
            <w:r w:rsidRPr="00CD7D70">
              <w:rPr>
                <w:rFonts w:eastAsia="MS Mincho"/>
              </w:rPr>
              <w:t xml:space="preserve">DL-TDOA </w:t>
            </w:r>
            <w:r w:rsidRPr="00CD7D70">
              <w:rPr>
                <w:rFonts w:eastAsia="MS Mincho"/>
              </w:rPr>
              <w:lastRenderedPageBreak/>
              <w:t xml:space="preserve">method supported by the UE </w:t>
            </w:r>
            <w:r w:rsidR="004A6950" w:rsidRPr="00CD7D70">
              <w:rPr>
                <w:rFonts w:eastAsia="MS Mincho"/>
              </w:rPr>
              <w:t xml:space="preserve">as defined in </w:t>
            </w:r>
            <w:r w:rsidR="004A6950" w:rsidRPr="00CD7D70">
              <w:rPr>
                <w:lang w:eastAsia="zh-CN"/>
              </w:rPr>
              <w:t>clause 8.2.10 and clause 8.2.11</w:t>
            </w:r>
            <w:r w:rsidR="004A6950" w:rsidRPr="00CD7D70">
              <w:rPr>
                <w:rFonts w:eastAsia="MS Mincho"/>
              </w:rPr>
              <w:t>.</w:t>
            </w:r>
          </w:p>
        </w:tc>
      </w:tr>
      <w:tr w:rsidR="004A6950" w:rsidRPr="00CD7D70" w14:paraId="17D35E57" w14:textId="77777777" w:rsidTr="00155FFE">
        <w:trPr>
          <w:jc w:val="center"/>
        </w:trPr>
        <w:tc>
          <w:tcPr>
            <w:tcW w:w="4535" w:type="dxa"/>
            <w:shd w:val="clear" w:color="auto" w:fill="auto"/>
          </w:tcPr>
          <w:p w14:paraId="4ABAAD38" w14:textId="77777777" w:rsidR="004A6950" w:rsidRPr="00CD7D70" w:rsidRDefault="004A6950" w:rsidP="00155FFE">
            <w:pPr>
              <w:pStyle w:val="TAL"/>
              <w:rPr>
                <w:lang w:eastAsia="zh-CN"/>
              </w:rPr>
            </w:pPr>
            <w:r w:rsidRPr="00CD7D70">
              <w:rPr>
                <w:lang w:eastAsia="zh-CN"/>
              </w:rPr>
              <w:lastRenderedPageBreak/>
              <w:t xml:space="preserve">          </w:t>
            </w:r>
            <w:r w:rsidRPr="00CD7D70">
              <w:rPr>
                <w:snapToGrid w:val="0"/>
              </w:rPr>
              <w:t>dl-PRS-ID-r16</w:t>
            </w:r>
          </w:p>
        </w:tc>
        <w:tc>
          <w:tcPr>
            <w:tcW w:w="2377" w:type="dxa"/>
            <w:shd w:val="clear" w:color="auto" w:fill="auto"/>
          </w:tcPr>
          <w:p w14:paraId="769413E2" w14:textId="77777777" w:rsidR="004A6950" w:rsidRPr="00CD7D70" w:rsidRDefault="004A6950" w:rsidP="00155FFE">
            <w:pPr>
              <w:pStyle w:val="TAL"/>
              <w:rPr>
                <w:lang w:eastAsia="zh-CN"/>
              </w:rPr>
            </w:pPr>
            <w:r w:rsidRPr="00CD7D70">
              <w:rPr>
                <w:lang w:eastAsia="zh-CN"/>
              </w:rPr>
              <w:t>1</w:t>
            </w:r>
          </w:p>
        </w:tc>
        <w:tc>
          <w:tcPr>
            <w:tcW w:w="1590" w:type="dxa"/>
            <w:shd w:val="clear" w:color="auto" w:fill="auto"/>
          </w:tcPr>
          <w:p w14:paraId="29CBBD70" w14:textId="77777777" w:rsidR="004A6950" w:rsidRPr="00CD7D70" w:rsidRDefault="004A6950" w:rsidP="00155FFE">
            <w:pPr>
              <w:pStyle w:val="TAL"/>
              <w:rPr>
                <w:rFonts w:eastAsia="MS Mincho"/>
              </w:rPr>
            </w:pPr>
          </w:p>
        </w:tc>
        <w:tc>
          <w:tcPr>
            <w:tcW w:w="1104" w:type="dxa"/>
            <w:shd w:val="clear" w:color="auto" w:fill="auto"/>
          </w:tcPr>
          <w:p w14:paraId="082F40BE" w14:textId="77777777" w:rsidR="004A6950" w:rsidRPr="00CD7D70" w:rsidRDefault="004A6950" w:rsidP="00155FFE">
            <w:pPr>
              <w:pStyle w:val="TAL"/>
              <w:rPr>
                <w:rFonts w:eastAsia="MS Mincho"/>
              </w:rPr>
            </w:pPr>
          </w:p>
        </w:tc>
      </w:tr>
      <w:tr w:rsidR="004A6950" w:rsidRPr="00CD7D70" w14:paraId="7B460255" w14:textId="77777777" w:rsidTr="00155FFE">
        <w:trPr>
          <w:jc w:val="center"/>
        </w:trPr>
        <w:tc>
          <w:tcPr>
            <w:tcW w:w="4535" w:type="dxa"/>
            <w:shd w:val="clear" w:color="auto" w:fill="auto"/>
          </w:tcPr>
          <w:p w14:paraId="22D6F49E"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2B73100A" w14:textId="77777777" w:rsidR="004A6950" w:rsidRPr="00CD7D70" w:rsidRDefault="00675CA7" w:rsidP="00155FFE">
            <w:pPr>
              <w:pStyle w:val="TAL"/>
              <w:rPr>
                <w:lang w:eastAsia="zh-CN"/>
              </w:rPr>
            </w:pPr>
            <w:r w:rsidRPr="00CD7D70">
              <w:rPr>
                <w:lang w:eastAsia="zh-CN"/>
              </w:rPr>
              <w:t>2</w:t>
            </w:r>
          </w:p>
        </w:tc>
        <w:tc>
          <w:tcPr>
            <w:tcW w:w="1590" w:type="dxa"/>
            <w:shd w:val="clear" w:color="auto" w:fill="auto"/>
          </w:tcPr>
          <w:p w14:paraId="783B23C6" w14:textId="77777777" w:rsidR="004A6950" w:rsidRPr="00CD7D70" w:rsidRDefault="004A6950" w:rsidP="00155FFE">
            <w:pPr>
              <w:pStyle w:val="TAL"/>
              <w:rPr>
                <w:rFonts w:eastAsia="MS Mincho"/>
              </w:rPr>
            </w:pPr>
          </w:p>
        </w:tc>
        <w:tc>
          <w:tcPr>
            <w:tcW w:w="1104" w:type="dxa"/>
            <w:shd w:val="clear" w:color="auto" w:fill="auto"/>
          </w:tcPr>
          <w:p w14:paraId="0FD86276" w14:textId="77777777" w:rsidR="004A6950" w:rsidRPr="00CD7D70" w:rsidRDefault="004A6950" w:rsidP="00155FFE">
            <w:pPr>
              <w:pStyle w:val="TAL"/>
              <w:rPr>
                <w:rFonts w:eastAsia="MS Mincho"/>
              </w:rPr>
            </w:pPr>
          </w:p>
        </w:tc>
      </w:tr>
      <w:tr w:rsidR="004A6950" w:rsidRPr="00CD7D70" w14:paraId="64D4BB64" w14:textId="77777777" w:rsidTr="00155FFE">
        <w:trPr>
          <w:jc w:val="center"/>
        </w:trPr>
        <w:tc>
          <w:tcPr>
            <w:tcW w:w="4535" w:type="dxa"/>
            <w:shd w:val="clear" w:color="auto" w:fill="auto"/>
          </w:tcPr>
          <w:p w14:paraId="47D4834B"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w:t>
            </w:r>
            <w:r w:rsidR="00675CA7" w:rsidRPr="00CD7D70">
              <w:rPr>
                <w:snapToGrid w:val="0"/>
                <w:lang w:eastAsia="zh-CN"/>
              </w:rPr>
              <w:t xml:space="preserve"> </w:t>
            </w:r>
            <w:r w:rsidR="00675CA7" w:rsidRPr="00CD7D70">
              <w:rPr>
                <w:snapToGrid w:val="0"/>
              </w:rPr>
              <w:t>SEQUENCE {</w:t>
            </w:r>
          </w:p>
        </w:tc>
        <w:tc>
          <w:tcPr>
            <w:tcW w:w="2377" w:type="dxa"/>
            <w:shd w:val="clear" w:color="auto" w:fill="auto"/>
          </w:tcPr>
          <w:p w14:paraId="3EBDBD5F" w14:textId="77777777" w:rsidR="004A6950" w:rsidRPr="00CD7D70" w:rsidRDefault="004A6950" w:rsidP="00155FFE">
            <w:pPr>
              <w:pStyle w:val="TAL"/>
              <w:rPr>
                <w:lang w:eastAsia="zh-CN"/>
              </w:rPr>
            </w:pPr>
          </w:p>
        </w:tc>
        <w:tc>
          <w:tcPr>
            <w:tcW w:w="1590" w:type="dxa"/>
            <w:shd w:val="clear" w:color="auto" w:fill="auto"/>
          </w:tcPr>
          <w:p w14:paraId="1016B949" w14:textId="77777777" w:rsidR="004A6950" w:rsidRPr="00CD7D70" w:rsidRDefault="004A6950" w:rsidP="00155FFE">
            <w:pPr>
              <w:pStyle w:val="TAL"/>
              <w:rPr>
                <w:rFonts w:eastAsia="MS Mincho"/>
              </w:rPr>
            </w:pPr>
          </w:p>
        </w:tc>
        <w:tc>
          <w:tcPr>
            <w:tcW w:w="1104" w:type="dxa"/>
            <w:shd w:val="clear" w:color="auto" w:fill="auto"/>
          </w:tcPr>
          <w:p w14:paraId="52CEDBD7" w14:textId="77777777" w:rsidR="004A6950" w:rsidRPr="00CD7D70" w:rsidRDefault="004A6950" w:rsidP="00155FFE">
            <w:pPr>
              <w:pStyle w:val="TAL"/>
              <w:rPr>
                <w:rFonts w:eastAsia="MS Mincho"/>
              </w:rPr>
            </w:pPr>
          </w:p>
        </w:tc>
      </w:tr>
      <w:tr w:rsidR="00675CA7" w:rsidRPr="00CD7D70" w14:paraId="07E4EF05" w14:textId="77777777" w:rsidTr="00155FFE">
        <w:trPr>
          <w:jc w:val="center"/>
        </w:trPr>
        <w:tc>
          <w:tcPr>
            <w:tcW w:w="4535" w:type="dxa"/>
            <w:shd w:val="clear" w:color="auto" w:fill="auto"/>
          </w:tcPr>
          <w:p w14:paraId="5025E7EF" w14:textId="77777777" w:rsidR="00675CA7" w:rsidRPr="00CD7D70" w:rsidRDefault="00675CA7" w:rsidP="00675CA7">
            <w:pPr>
              <w:pStyle w:val="TAL"/>
              <w:rPr>
                <w:lang w:eastAsia="zh-CN"/>
              </w:rPr>
            </w:pPr>
            <w:r w:rsidRPr="00CD7D70">
              <w:rPr>
                <w:lang w:eastAsia="zh-CN"/>
              </w:rPr>
              <w:t xml:space="preserve">            </w:t>
            </w:r>
            <w:r w:rsidRPr="00CD7D70">
              <w:rPr>
                <w:snapToGrid w:val="0"/>
              </w:rPr>
              <w:t>mcc-r15</w:t>
            </w:r>
          </w:p>
        </w:tc>
        <w:tc>
          <w:tcPr>
            <w:tcW w:w="2377" w:type="dxa"/>
            <w:shd w:val="clear" w:color="auto" w:fill="auto"/>
          </w:tcPr>
          <w:p w14:paraId="593F9849" w14:textId="77777777" w:rsidR="00675CA7" w:rsidRPr="00CD7D70" w:rsidDel="00675CA7" w:rsidRDefault="00675CA7" w:rsidP="00675CA7">
            <w:pPr>
              <w:pStyle w:val="TAL"/>
              <w:rPr>
                <w:lang w:eastAsia="zh-CN"/>
              </w:rPr>
            </w:pPr>
            <w:r w:rsidRPr="00CD7D70">
              <w:rPr>
                <w:lang w:eastAsia="zh-CN"/>
              </w:rPr>
              <w:t xml:space="preserve">As defined TS 38.508-1 </w:t>
            </w:r>
            <w:r w:rsidRPr="00CD7D70">
              <w:t xml:space="preserve"> table 4.4.2-3</w:t>
            </w:r>
            <w:r w:rsidRPr="00CD7D70">
              <w:rPr>
                <w:lang w:eastAsia="zh-CN"/>
              </w:rPr>
              <w:t xml:space="preserve"> for NR Cell 2</w:t>
            </w:r>
          </w:p>
        </w:tc>
        <w:tc>
          <w:tcPr>
            <w:tcW w:w="1590" w:type="dxa"/>
            <w:shd w:val="clear" w:color="auto" w:fill="auto"/>
          </w:tcPr>
          <w:p w14:paraId="77C207E6" w14:textId="77777777" w:rsidR="00675CA7" w:rsidRPr="00CD7D70" w:rsidRDefault="00675CA7" w:rsidP="00675CA7">
            <w:pPr>
              <w:pStyle w:val="TAL"/>
              <w:rPr>
                <w:rFonts w:eastAsia="MS Mincho"/>
              </w:rPr>
            </w:pPr>
          </w:p>
        </w:tc>
        <w:tc>
          <w:tcPr>
            <w:tcW w:w="1104" w:type="dxa"/>
            <w:shd w:val="clear" w:color="auto" w:fill="auto"/>
          </w:tcPr>
          <w:p w14:paraId="69B60B85" w14:textId="77777777" w:rsidR="00675CA7" w:rsidRPr="00CD7D70" w:rsidRDefault="00675CA7" w:rsidP="00675CA7">
            <w:pPr>
              <w:pStyle w:val="TAL"/>
              <w:rPr>
                <w:rFonts w:eastAsia="MS Mincho"/>
              </w:rPr>
            </w:pPr>
          </w:p>
        </w:tc>
      </w:tr>
      <w:tr w:rsidR="00675CA7" w:rsidRPr="00CD7D70" w14:paraId="16660907" w14:textId="77777777" w:rsidTr="00155FFE">
        <w:trPr>
          <w:jc w:val="center"/>
        </w:trPr>
        <w:tc>
          <w:tcPr>
            <w:tcW w:w="4535" w:type="dxa"/>
            <w:shd w:val="clear" w:color="auto" w:fill="auto"/>
          </w:tcPr>
          <w:p w14:paraId="74B25666" w14:textId="77777777" w:rsidR="00675CA7" w:rsidRPr="00CD7D70" w:rsidRDefault="00675CA7" w:rsidP="00675CA7">
            <w:pPr>
              <w:pStyle w:val="TAL"/>
              <w:rPr>
                <w:lang w:eastAsia="zh-CN"/>
              </w:rPr>
            </w:pPr>
            <w:r w:rsidRPr="00CD7D70">
              <w:rPr>
                <w:lang w:eastAsia="zh-CN"/>
              </w:rPr>
              <w:t xml:space="preserve">            </w:t>
            </w:r>
            <w:r w:rsidRPr="00CD7D70">
              <w:rPr>
                <w:snapToGrid w:val="0"/>
              </w:rPr>
              <w:t>mnc-r15</w:t>
            </w:r>
          </w:p>
        </w:tc>
        <w:tc>
          <w:tcPr>
            <w:tcW w:w="2377" w:type="dxa"/>
            <w:shd w:val="clear" w:color="auto" w:fill="auto"/>
          </w:tcPr>
          <w:p w14:paraId="78A9811C" w14:textId="77777777" w:rsidR="00675CA7" w:rsidRPr="00CD7D70" w:rsidDel="00675CA7" w:rsidRDefault="00675CA7" w:rsidP="00675CA7">
            <w:pPr>
              <w:pStyle w:val="TAL"/>
              <w:rPr>
                <w:lang w:eastAsia="zh-CN"/>
              </w:rPr>
            </w:pPr>
            <w:r w:rsidRPr="00CD7D70">
              <w:rPr>
                <w:lang w:eastAsia="zh-CN"/>
              </w:rPr>
              <w:t xml:space="preserve">As defined TS 38.508-1 </w:t>
            </w:r>
            <w:r w:rsidRPr="00CD7D70">
              <w:t xml:space="preserve"> table 4.4.2-3</w:t>
            </w:r>
            <w:r w:rsidRPr="00CD7D70">
              <w:rPr>
                <w:lang w:eastAsia="zh-CN"/>
              </w:rPr>
              <w:t xml:space="preserve"> for NR Cell 2</w:t>
            </w:r>
          </w:p>
        </w:tc>
        <w:tc>
          <w:tcPr>
            <w:tcW w:w="1590" w:type="dxa"/>
            <w:shd w:val="clear" w:color="auto" w:fill="auto"/>
          </w:tcPr>
          <w:p w14:paraId="19CB0B55" w14:textId="77777777" w:rsidR="00675CA7" w:rsidRPr="00CD7D70" w:rsidRDefault="00675CA7" w:rsidP="00675CA7">
            <w:pPr>
              <w:pStyle w:val="TAL"/>
              <w:rPr>
                <w:rFonts w:eastAsia="MS Mincho"/>
              </w:rPr>
            </w:pPr>
          </w:p>
        </w:tc>
        <w:tc>
          <w:tcPr>
            <w:tcW w:w="1104" w:type="dxa"/>
            <w:shd w:val="clear" w:color="auto" w:fill="auto"/>
          </w:tcPr>
          <w:p w14:paraId="1D7E6E9C" w14:textId="77777777" w:rsidR="00675CA7" w:rsidRPr="00CD7D70" w:rsidRDefault="00675CA7" w:rsidP="00675CA7">
            <w:pPr>
              <w:pStyle w:val="TAL"/>
              <w:rPr>
                <w:rFonts w:eastAsia="MS Mincho"/>
              </w:rPr>
            </w:pPr>
          </w:p>
        </w:tc>
      </w:tr>
      <w:tr w:rsidR="00675CA7" w:rsidRPr="00CD7D70" w14:paraId="571D5696" w14:textId="77777777" w:rsidTr="00155FFE">
        <w:trPr>
          <w:jc w:val="center"/>
        </w:trPr>
        <w:tc>
          <w:tcPr>
            <w:tcW w:w="4535" w:type="dxa"/>
            <w:shd w:val="clear" w:color="auto" w:fill="auto"/>
          </w:tcPr>
          <w:p w14:paraId="6375076A" w14:textId="77777777" w:rsidR="00675CA7" w:rsidRPr="00CD7D70" w:rsidRDefault="00675CA7" w:rsidP="00675CA7">
            <w:pPr>
              <w:pStyle w:val="TAL"/>
              <w:rPr>
                <w:lang w:eastAsia="zh-CN"/>
              </w:rPr>
            </w:pPr>
            <w:r w:rsidRPr="00CD7D70">
              <w:rPr>
                <w:lang w:eastAsia="zh-CN"/>
              </w:rPr>
              <w:t xml:space="preserve">            </w:t>
            </w:r>
            <w:r w:rsidRPr="00CD7D70">
              <w:rPr>
                <w:snapToGrid w:val="0"/>
              </w:rPr>
              <w:t>nr-cellidentity-r15</w:t>
            </w:r>
          </w:p>
        </w:tc>
        <w:tc>
          <w:tcPr>
            <w:tcW w:w="2377" w:type="dxa"/>
            <w:shd w:val="clear" w:color="auto" w:fill="auto"/>
          </w:tcPr>
          <w:p w14:paraId="1BAA5E5A" w14:textId="77777777" w:rsidR="00675CA7" w:rsidRPr="00CD7D70" w:rsidDel="00675CA7" w:rsidRDefault="00675CA7" w:rsidP="00675CA7">
            <w:pPr>
              <w:pStyle w:val="TAL"/>
              <w:rPr>
                <w:lang w:eastAsia="zh-CN"/>
              </w:rPr>
            </w:pPr>
            <w:r w:rsidRPr="00CD7D70">
              <w:t xml:space="preserve">Set to NR Cell </w:t>
            </w:r>
            <w:r w:rsidRPr="00CD7D70">
              <w:rPr>
                <w:lang w:eastAsia="zh-CN"/>
              </w:rPr>
              <w:t xml:space="preserve">2 </w:t>
            </w:r>
            <w:r w:rsidRPr="00CD7D70">
              <w:t xml:space="preserve">Identifier defined in </w:t>
            </w:r>
            <w:r w:rsidRPr="00CD7D70">
              <w:rPr>
                <w:lang w:eastAsia="zh-CN"/>
              </w:rPr>
              <w:t xml:space="preserve">TS 38.508-1 Table </w:t>
            </w:r>
            <w:r w:rsidRPr="00CD7D70">
              <w:t>4.4.2-2</w:t>
            </w:r>
          </w:p>
        </w:tc>
        <w:tc>
          <w:tcPr>
            <w:tcW w:w="1590" w:type="dxa"/>
            <w:shd w:val="clear" w:color="auto" w:fill="auto"/>
          </w:tcPr>
          <w:p w14:paraId="71F26B4C" w14:textId="77777777" w:rsidR="00675CA7" w:rsidRPr="00CD7D70" w:rsidRDefault="00675CA7" w:rsidP="00675CA7">
            <w:pPr>
              <w:pStyle w:val="TAL"/>
              <w:rPr>
                <w:rFonts w:eastAsia="MS Mincho"/>
              </w:rPr>
            </w:pPr>
          </w:p>
        </w:tc>
        <w:tc>
          <w:tcPr>
            <w:tcW w:w="1104" w:type="dxa"/>
            <w:shd w:val="clear" w:color="auto" w:fill="auto"/>
          </w:tcPr>
          <w:p w14:paraId="7C0B432F" w14:textId="77777777" w:rsidR="00675CA7" w:rsidRPr="00CD7D70" w:rsidRDefault="00675CA7" w:rsidP="00675CA7">
            <w:pPr>
              <w:pStyle w:val="TAL"/>
              <w:rPr>
                <w:rFonts w:eastAsia="MS Mincho"/>
              </w:rPr>
            </w:pPr>
          </w:p>
        </w:tc>
      </w:tr>
      <w:tr w:rsidR="00675CA7" w:rsidRPr="00CD7D70" w14:paraId="53510692" w14:textId="77777777" w:rsidTr="00155FFE">
        <w:trPr>
          <w:jc w:val="center"/>
        </w:trPr>
        <w:tc>
          <w:tcPr>
            <w:tcW w:w="4535" w:type="dxa"/>
            <w:shd w:val="clear" w:color="auto" w:fill="auto"/>
          </w:tcPr>
          <w:p w14:paraId="1B8FA3B8" w14:textId="77777777" w:rsidR="00675CA7" w:rsidRPr="00CD7D70" w:rsidRDefault="00675CA7" w:rsidP="00675CA7">
            <w:pPr>
              <w:pStyle w:val="TAL"/>
              <w:rPr>
                <w:lang w:eastAsia="zh-CN"/>
              </w:rPr>
            </w:pPr>
            <w:r w:rsidRPr="00CD7D70">
              <w:rPr>
                <w:lang w:eastAsia="zh-CN"/>
              </w:rPr>
              <w:t xml:space="preserve">          </w:t>
            </w:r>
            <w:r w:rsidRPr="00CD7D70">
              <w:t>}</w:t>
            </w:r>
          </w:p>
        </w:tc>
        <w:tc>
          <w:tcPr>
            <w:tcW w:w="2377" w:type="dxa"/>
            <w:shd w:val="clear" w:color="auto" w:fill="auto"/>
          </w:tcPr>
          <w:p w14:paraId="70887A8B" w14:textId="77777777" w:rsidR="00675CA7" w:rsidRPr="00CD7D70" w:rsidDel="00675CA7" w:rsidRDefault="00675CA7" w:rsidP="00675CA7">
            <w:pPr>
              <w:pStyle w:val="TAL"/>
              <w:rPr>
                <w:lang w:eastAsia="zh-CN"/>
              </w:rPr>
            </w:pPr>
          </w:p>
        </w:tc>
        <w:tc>
          <w:tcPr>
            <w:tcW w:w="1590" w:type="dxa"/>
            <w:shd w:val="clear" w:color="auto" w:fill="auto"/>
          </w:tcPr>
          <w:p w14:paraId="3ED2293F" w14:textId="77777777" w:rsidR="00675CA7" w:rsidRPr="00CD7D70" w:rsidRDefault="00675CA7" w:rsidP="00675CA7">
            <w:pPr>
              <w:pStyle w:val="TAL"/>
              <w:rPr>
                <w:rFonts w:eastAsia="MS Mincho"/>
              </w:rPr>
            </w:pPr>
          </w:p>
        </w:tc>
        <w:tc>
          <w:tcPr>
            <w:tcW w:w="1104" w:type="dxa"/>
            <w:shd w:val="clear" w:color="auto" w:fill="auto"/>
          </w:tcPr>
          <w:p w14:paraId="1F852E61" w14:textId="77777777" w:rsidR="00675CA7" w:rsidRPr="00CD7D70" w:rsidRDefault="00675CA7" w:rsidP="00675CA7">
            <w:pPr>
              <w:pStyle w:val="TAL"/>
              <w:rPr>
                <w:rFonts w:eastAsia="MS Mincho"/>
              </w:rPr>
            </w:pPr>
          </w:p>
        </w:tc>
      </w:tr>
      <w:tr w:rsidR="004A6950" w:rsidRPr="00CD7D70" w14:paraId="52C84EA1" w14:textId="77777777" w:rsidTr="00155FFE">
        <w:trPr>
          <w:jc w:val="center"/>
        </w:trPr>
        <w:tc>
          <w:tcPr>
            <w:tcW w:w="4535" w:type="dxa"/>
            <w:shd w:val="clear" w:color="auto" w:fill="auto"/>
          </w:tcPr>
          <w:p w14:paraId="6675E5E1"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5400D695" w14:textId="77777777" w:rsidR="004A6950" w:rsidRPr="00CD7D70" w:rsidRDefault="00675CA7" w:rsidP="00155FFE">
            <w:pPr>
              <w:pStyle w:val="TAL"/>
              <w:rPr>
                <w:lang w:eastAsia="zh-CN"/>
              </w:rPr>
            </w:pPr>
            <w:r w:rsidRPr="00CD7D70">
              <w:t xml:space="preserve">ARFCN-ValueNR for NR Cell </w:t>
            </w:r>
            <w:r w:rsidRPr="00CD7D70">
              <w:rPr>
                <w:lang w:eastAsia="zh-CN"/>
              </w:rPr>
              <w:t>2</w:t>
            </w:r>
          </w:p>
        </w:tc>
        <w:tc>
          <w:tcPr>
            <w:tcW w:w="1590" w:type="dxa"/>
            <w:shd w:val="clear" w:color="auto" w:fill="auto"/>
          </w:tcPr>
          <w:p w14:paraId="3F34F6E8" w14:textId="77777777" w:rsidR="004A6950" w:rsidRPr="00CD7D70" w:rsidRDefault="004A6950" w:rsidP="00155FFE">
            <w:pPr>
              <w:pStyle w:val="TAL"/>
              <w:rPr>
                <w:rFonts w:eastAsia="MS Mincho"/>
              </w:rPr>
            </w:pPr>
          </w:p>
        </w:tc>
        <w:tc>
          <w:tcPr>
            <w:tcW w:w="1104" w:type="dxa"/>
            <w:shd w:val="clear" w:color="auto" w:fill="auto"/>
          </w:tcPr>
          <w:p w14:paraId="6DF107E2" w14:textId="77777777" w:rsidR="004A6950" w:rsidRPr="00CD7D70" w:rsidRDefault="004A6950" w:rsidP="00155FFE">
            <w:pPr>
              <w:pStyle w:val="TAL"/>
              <w:rPr>
                <w:rFonts w:eastAsia="MS Mincho"/>
              </w:rPr>
            </w:pPr>
          </w:p>
        </w:tc>
      </w:tr>
      <w:tr w:rsidR="004A6950" w:rsidRPr="00CD7D70" w14:paraId="67AA86E4" w14:textId="77777777" w:rsidTr="00155FFE">
        <w:trPr>
          <w:jc w:val="center"/>
        </w:trPr>
        <w:tc>
          <w:tcPr>
            <w:tcW w:w="4535" w:type="dxa"/>
            <w:shd w:val="clear" w:color="auto" w:fill="auto"/>
          </w:tcPr>
          <w:p w14:paraId="697D551F" w14:textId="77777777" w:rsidR="004A6950" w:rsidRPr="00CD7D70" w:rsidRDefault="004A6950" w:rsidP="00155FFE">
            <w:pPr>
              <w:pStyle w:val="TAL"/>
              <w:rPr>
                <w:lang w:eastAsia="zh-CN"/>
              </w:rPr>
            </w:pPr>
            <w:r w:rsidRPr="00CD7D70">
              <w:rPr>
                <w:lang w:eastAsia="zh-CN"/>
              </w:rPr>
              <w:t xml:space="preserve">          </w:t>
            </w:r>
            <w:r w:rsidRPr="00CD7D70">
              <w:rPr>
                <w:snapToGrid w:val="0"/>
              </w:rPr>
              <w:t>nr-DL-PRS-SFN0-Offset-r16</w:t>
            </w:r>
            <w:r w:rsidRPr="00CD7D70">
              <w:rPr>
                <w:snapToGrid w:val="0"/>
                <w:lang w:eastAsia="zh-CN"/>
              </w:rPr>
              <w:t xml:space="preserve"> </w:t>
            </w:r>
            <w:r w:rsidRPr="00CD7D70">
              <w:t>SEQUENCE</w:t>
            </w:r>
            <w:r w:rsidRPr="00CD7D70">
              <w:rPr>
                <w:lang w:eastAsia="zh-CN"/>
              </w:rPr>
              <w:t xml:space="preserve"> </w:t>
            </w:r>
            <w:r w:rsidRPr="00CD7D70">
              <w:t>{</w:t>
            </w:r>
          </w:p>
        </w:tc>
        <w:tc>
          <w:tcPr>
            <w:tcW w:w="2377" w:type="dxa"/>
            <w:shd w:val="clear" w:color="auto" w:fill="auto"/>
          </w:tcPr>
          <w:p w14:paraId="08376FEA" w14:textId="77777777" w:rsidR="004A6950" w:rsidRPr="00CD7D70" w:rsidRDefault="004A6950" w:rsidP="00155FFE">
            <w:pPr>
              <w:pStyle w:val="TAL"/>
              <w:rPr>
                <w:lang w:eastAsia="zh-CN"/>
              </w:rPr>
            </w:pPr>
          </w:p>
        </w:tc>
        <w:tc>
          <w:tcPr>
            <w:tcW w:w="1590" w:type="dxa"/>
            <w:shd w:val="clear" w:color="auto" w:fill="auto"/>
          </w:tcPr>
          <w:p w14:paraId="51CD1BD4" w14:textId="77777777" w:rsidR="004A6950" w:rsidRPr="00CD7D70" w:rsidRDefault="004A6950" w:rsidP="00155FFE">
            <w:pPr>
              <w:pStyle w:val="TAL"/>
              <w:rPr>
                <w:rFonts w:eastAsia="MS Mincho"/>
              </w:rPr>
            </w:pPr>
          </w:p>
        </w:tc>
        <w:tc>
          <w:tcPr>
            <w:tcW w:w="1104" w:type="dxa"/>
            <w:shd w:val="clear" w:color="auto" w:fill="auto"/>
          </w:tcPr>
          <w:p w14:paraId="44B17A38" w14:textId="77777777" w:rsidR="004A6950" w:rsidRPr="00CD7D70" w:rsidRDefault="004A6950" w:rsidP="00155FFE">
            <w:pPr>
              <w:pStyle w:val="TAL"/>
              <w:rPr>
                <w:rFonts w:eastAsia="MS Mincho"/>
              </w:rPr>
            </w:pPr>
          </w:p>
        </w:tc>
      </w:tr>
      <w:tr w:rsidR="004A6950" w:rsidRPr="00CD7D70" w14:paraId="758F8C1D" w14:textId="77777777" w:rsidTr="00155FFE">
        <w:trPr>
          <w:jc w:val="center"/>
        </w:trPr>
        <w:tc>
          <w:tcPr>
            <w:tcW w:w="4535" w:type="dxa"/>
            <w:shd w:val="clear" w:color="auto" w:fill="auto"/>
          </w:tcPr>
          <w:p w14:paraId="1405BCC9" w14:textId="77777777" w:rsidR="004A6950" w:rsidRPr="00CD7D70" w:rsidRDefault="004A6950" w:rsidP="00155FFE">
            <w:pPr>
              <w:pStyle w:val="TAL"/>
              <w:rPr>
                <w:lang w:eastAsia="zh-CN"/>
              </w:rPr>
            </w:pPr>
            <w:r w:rsidRPr="00CD7D70">
              <w:rPr>
                <w:lang w:eastAsia="zh-CN"/>
              </w:rPr>
              <w:t xml:space="preserve">            </w:t>
            </w:r>
            <w:r w:rsidRPr="00CD7D70">
              <w:t>sfn-Offset-r16</w:t>
            </w:r>
          </w:p>
        </w:tc>
        <w:tc>
          <w:tcPr>
            <w:tcW w:w="2377" w:type="dxa"/>
            <w:shd w:val="clear" w:color="auto" w:fill="auto"/>
          </w:tcPr>
          <w:p w14:paraId="3B282A56"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0EECEB61" w14:textId="77777777" w:rsidR="004A6950" w:rsidRPr="00CD7D70" w:rsidRDefault="004A6950" w:rsidP="00155FFE">
            <w:pPr>
              <w:pStyle w:val="TAL"/>
              <w:rPr>
                <w:rFonts w:eastAsia="MS Mincho"/>
              </w:rPr>
            </w:pPr>
          </w:p>
        </w:tc>
        <w:tc>
          <w:tcPr>
            <w:tcW w:w="1104" w:type="dxa"/>
            <w:shd w:val="clear" w:color="auto" w:fill="auto"/>
          </w:tcPr>
          <w:p w14:paraId="320E9C51" w14:textId="77777777" w:rsidR="004A6950" w:rsidRPr="00CD7D70" w:rsidRDefault="004A6950" w:rsidP="00155FFE">
            <w:pPr>
              <w:pStyle w:val="TAL"/>
              <w:rPr>
                <w:rFonts w:eastAsia="MS Mincho"/>
              </w:rPr>
            </w:pPr>
          </w:p>
        </w:tc>
      </w:tr>
      <w:tr w:rsidR="004A6950" w:rsidRPr="00CD7D70" w14:paraId="03CA3E8F" w14:textId="77777777" w:rsidTr="00155FFE">
        <w:trPr>
          <w:jc w:val="center"/>
        </w:trPr>
        <w:tc>
          <w:tcPr>
            <w:tcW w:w="4535" w:type="dxa"/>
            <w:shd w:val="clear" w:color="auto" w:fill="auto"/>
          </w:tcPr>
          <w:p w14:paraId="1EFF39AF" w14:textId="77777777" w:rsidR="004A6950" w:rsidRPr="00CD7D70" w:rsidRDefault="004A6950" w:rsidP="00155FFE">
            <w:pPr>
              <w:pStyle w:val="TAL"/>
              <w:rPr>
                <w:lang w:eastAsia="zh-CN"/>
              </w:rPr>
            </w:pPr>
            <w:r w:rsidRPr="00CD7D70">
              <w:rPr>
                <w:lang w:eastAsia="zh-CN"/>
              </w:rPr>
              <w:t xml:space="preserve">            </w:t>
            </w:r>
            <w:r w:rsidRPr="00CD7D70">
              <w:t>integerSubframeOffset-r16</w:t>
            </w:r>
          </w:p>
        </w:tc>
        <w:tc>
          <w:tcPr>
            <w:tcW w:w="2377" w:type="dxa"/>
            <w:shd w:val="clear" w:color="auto" w:fill="auto"/>
          </w:tcPr>
          <w:p w14:paraId="4054BFDF"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0E51AAED" w14:textId="77777777" w:rsidR="004A6950" w:rsidRPr="00CD7D70" w:rsidRDefault="004A6950" w:rsidP="00155FFE">
            <w:pPr>
              <w:pStyle w:val="TAL"/>
              <w:rPr>
                <w:rFonts w:eastAsia="MS Mincho"/>
              </w:rPr>
            </w:pPr>
          </w:p>
        </w:tc>
        <w:tc>
          <w:tcPr>
            <w:tcW w:w="1104" w:type="dxa"/>
            <w:shd w:val="clear" w:color="auto" w:fill="auto"/>
          </w:tcPr>
          <w:p w14:paraId="6E170290" w14:textId="77777777" w:rsidR="004A6950" w:rsidRPr="00CD7D70" w:rsidRDefault="004A6950" w:rsidP="00155FFE">
            <w:pPr>
              <w:pStyle w:val="TAL"/>
              <w:rPr>
                <w:rFonts w:eastAsia="MS Mincho"/>
              </w:rPr>
            </w:pPr>
          </w:p>
        </w:tc>
      </w:tr>
      <w:tr w:rsidR="004A6950" w:rsidRPr="00CD7D70" w14:paraId="24ECD510" w14:textId="77777777" w:rsidTr="00155FFE">
        <w:trPr>
          <w:jc w:val="center"/>
        </w:trPr>
        <w:tc>
          <w:tcPr>
            <w:tcW w:w="4535" w:type="dxa"/>
            <w:shd w:val="clear" w:color="auto" w:fill="auto"/>
          </w:tcPr>
          <w:p w14:paraId="00CEAB53"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138F4B8C" w14:textId="77777777" w:rsidR="004A6950" w:rsidRPr="00CD7D70" w:rsidRDefault="004A6950" w:rsidP="00155FFE">
            <w:pPr>
              <w:pStyle w:val="TAL"/>
              <w:rPr>
                <w:lang w:eastAsia="zh-CN"/>
              </w:rPr>
            </w:pPr>
          </w:p>
        </w:tc>
        <w:tc>
          <w:tcPr>
            <w:tcW w:w="1590" w:type="dxa"/>
            <w:shd w:val="clear" w:color="auto" w:fill="auto"/>
          </w:tcPr>
          <w:p w14:paraId="7B51FCC5" w14:textId="77777777" w:rsidR="004A6950" w:rsidRPr="00CD7D70" w:rsidRDefault="004A6950" w:rsidP="00155FFE">
            <w:pPr>
              <w:pStyle w:val="TAL"/>
              <w:rPr>
                <w:rFonts w:eastAsia="MS Mincho"/>
              </w:rPr>
            </w:pPr>
          </w:p>
        </w:tc>
        <w:tc>
          <w:tcPr>
            <w:tcW w:w="1104" w:type="dxa"/>
            <w:shd w:val="clear" w:color="auto" w:fill="auto"/>
          </w:tcPr>
          <w:p w14:paraId="135AFEC7" w14:textId="77777777" w:rsidR="004A6950" w:rsidRPr="00CD7D70" w:rsidRDefault="004A6950" w:rsidP="00155FFE">
            <w:pPr>
              <w:pStyle w:val="TAL"/>
              <w:rPr>
                <w:rFonts w:eastAsia="MS Mincho"/>
              </w:rPr>
            </w:pPr>
          </w:p>
        </w:tc>
      </w:tr>
      <w:tr w:rsidR="004A6950" w:rsidRPr="00CD7D70" w14:paraId="08A7AEC9" w14:textId="77777777" w:rsidTr="00155FFE">
        <w:trPr>
          <w:jc w:val="center"/>
        </w:trPr>
        <w:tc>
          <w:tcPr>
            <w:tcW w:w="4535" w:type="dxa"/>
            <w:shd w:val="clear" w:color="auto" w:fill="auto"/>
          </w:tcPr>
          <w:p w14:paraId="2CB68634" w14:textId="77777777" w:rsidR="004A6950" w:rsidRPr="00CD7D70" w:rsidRDefault="004A6950" w:rsidP="00155FFE">
            <w:pPr>
              <w:pStyle w:val="TAL"/>
              <w:rPr>
                <w:lang w:eastAsia="zh-CN"/>
              </w:rPr>
            </w:pPr>
            <w:r w:rsidRPr="00CD7D70">
              <w:rPr>
                <w:lang w:eastAsia="zh-CN"/>
              </w:rPr>
              <w:t xml:space="preserve">          </w:t>
            </w:r>
            <w:r w:rsidRPr="00CD7D70">
              <w:rPr>
                <w:snapToGrid w:val="0"/>
              </w:rPr>
              <w:t>nr-DL</w:t>
            </w:r>
            <w:r w:rsidRPr="00CD7D70">
              <w:t>-PRS-ExpectedRSTD-r16</w:t>
            </w:r>
          </w:p>
        </w:tc>
        <w:tc>
          <w:tcPr>
            <w:tcW w:w="2377" w:type="dxa"/>
            <w:shd w:val="clear" w:color="auto" w:fill="auto"/>
          </w:tcPr>
          <w:p w14:paraId="714745FD"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5654F797" w14:textId="77777777" w:rsidR="004A6950" w:rsidRPr="00CD7D70" w:rsidRDefault="004A6950" w:rsidP="00155FFE">
            <w:pPr>
              <w:pStyle w:val="TAL"/>
              <w:rPr>
                <w:rFonts w:eastAsia="MS Mincho"/>
              </w:rPr>
            </w:pPr>
          </w:p>
        </w:tc>
        <w:tc>
          <w:tcPr>
            <w:tcW w:w="1104" w:type="dxa"/>
            <w:shd w:val="clear" w:color="auto" w:fill="auto"/>
          </w:tcPr>
          <w:p w14:paraId="14AB3F4A" w14:textId="77777777" w:rsidR="004A6950" w:rsidRPr="00CD7D70" w:rsidRDefault="004A6950" w:rsidP="00155FFE">
            <w:pPr>
              <w:pStyle w:val="TAL"/>
              <w:rPr>
                <w:rFonts w:eastAsia="MS Mincho"/>
              </w:rPr>
            </w:pPr>
          </w:p>
        </w:tc>
      </w:tr>
      <w:tr w:rsidR="004A6950" w:rsidRPr="00CD7D70" w14:paraId="1405FA8D" w14:textId="77777777" w:rsidTr="00155FFE">
        <w:trPr>
          <w:jc w:val="center"/>
        </w:trPr>
        <w:tc>
          <w:tcPr>
            <w:tcW w:w="4535" w:type="dxa"/>
            <w:shd w:val="clear" w:color="auto" w:fill="auto"/>
          </w:tcPr>
          <w:p w14:paraId="23E911A3" w14:textId="77777777" w:rsidR="004A6950" w:rsidRPr="00CD7D70" w:rsidRDefault="004A6950" w:rsidP="00155FFE">
            <w:pPr>
              <w:pStyle w:val="TAL"/>
              <w:rPr>
                <w:lang w:eastAsia="zh-CN"/>
              </w:rPr>
            </w:pPr>
            <w:r w:rsidRPr="00CD7D70">
              <w:rPr>
                <w:lang w:eastAsia="zh-CN"/>
              </w:rPr>
              <w:t xml:space="preserve">          </w:t>
            </w:r>
            <w:r w:rsidRPr="00CD7D70">
              <w:t>nr-DL-PRS-ExpectedRSTD-Uncertainty-r16</w:t>
            </w:r>
          </w:p>
        </w:tc>
        <w:tc>
          <w:tcPr>
            <w:tcW w:w="2377" w:type="dxa"/>
            <w:shd w:val="clear" w:color="auto" w:fill="auto"/>
          </w:tcPr>
          <w:p w14:paraId="3F567208" w14:textId="77777777" w:rsidR="004A6950" w:rsidRPr="00CD7D70" w:rsidRDefault="004A6950" w:rsidP="00155FFE">
            <w:pPr>
              <w:pStyle w:val="TAL"/>
              <w:rPr>
                <w:lang w:eastAsia="zh-CN"/>
              </w:rPr>
            </w:pPr>
            <w:r w:rsidRPr="00CD7D70">
              <w:rPr>
                <w:lang w:eastAsia="zh-CN"/>
              </w:rPr>
              <w:t>4</w:t>
            </w:r>
          </w:p>
        </w:tc>
        <w:tc>
          <w:tcPr>
            <w:tcW w:w="1590" w:type="dxa"/>
            <w:shd w:val="clear" w:color="auto" w:fill="auto"/>
          </w:tcPr>
          <w:p w14:paraId="7261723F" w14:textId="77777777" w:rsidR="004A6950" w:rsidRPr="00CD7D70" w:rsidRDefault="004A6950" w:rsidP="00155FFE">
            <w:pPr>
              <w:pStyle w:val="TAL"/>
              <w:rPr>
                <w:rFonts w:eastAsia="MS Mincho"/>
              </w:rPr>
            </w:pPr>
            <w:r w:rsidRPr="00CD7D70">
              <w:rPr>
                <w:rFonts w:eastAsia="MS Mincho"/>
              </w:rPr>
              <w:t xml:space="preserve">About 1 </w:t>
            </w:r>
            <w:r w:rsidRPr="00CD7D70">
              <w:rPr>
                <w:rFonts w:ascii="Symbol" w:eastAsia="MS Mincho" w:hAnsi="Symbol"/>
              </w:rPr>
              <w:t></w:t>
            </w:r>
            <w:r w:rsidRPr="00CD7D70">
              <w:rPr>
                <w:rFonts w:eastAsia="MS Mincho"/>
              </w:rPr>
              <w:t>s</w:t>
            </w:r>
          </w:p>
        </w:tc>
        <w:tc>
          <w:tcPr>
            <w:tcW w:w="1104" w:type="dxa"/>
            <w:shd w:val="clear" w:color="auto" w:fill="auto"/>
          </w:tcPr>
          <w:p w14:paraId="1F68D6D2" w14:textId="77777777" w:rsidR="004A6950" w:rsidRPr="00CD7D70" w:rsidRDefault="004A6950" w:rsidP="00155FFE">
            <w:pPr>
              <w:pStyle w:val="TAL"/>
              <w:rPr>
                <w:rFonts w:eastAsia="MS Mincho"/>
              </w:rPr>
            </w:pPr>
          </w:p>
        </w:tc>
      </w:tr>
      <w:tr w:rsidR="004A6950" w:rsidRPr="00CD7D70" w14:paraId="3F33DA80" w14:textId="77777777" w:rsidTr="00155FFE">
        <w:trPr>
          <w:jc w:val="center"/>
        </w:trPr>
        <w:tc>
          <w:tcPr>
            <w:tcW w:w="4535" w:type="dxa"/>
            <w:shd w:val="clear" w:color="auto" w:fill="auto"/>
          </w:tcPr>
          <w:p w14:paraId="4469B8E8" w14:textId="77777777" w:rsidR="004A6950" w:rsidRPr="00CD7D70" w:rsidRDefault="004A6950" w:rsidP="00155FFE">
            <w:pPr>
              <w:pStyle w:val="TAL"/>
              <w:rPr>
                <w:lang w:eastAsia="zh-CN"/>
              </w:rPr>
            </w:pPr>
            <w:r w:rsidRPr="00CD7D70">
              <w:rPr>
                <w:lang w:eastAsia="zh-CN"/>
              </w:rPr>
              <w:t xml:space="preserve">          </w:t>
            </w:r>
            <w:r w:rsidRPr="00CD7D70">
              <w:rPr>
                <w:snapToGrid w:val="0"/>
              </w:rPr>
              <w:t>nr-DL-PRS-Info-r16</w:t>
            </w:r>
          </w:p>
        </w:tc>
        <w:tc>
          <w:tcPr>
            <w:tcW w:w="2377" w:type="dxa"/>
            <w:shd w:val="clear" w:color="auto" w:fill="auto"/>
          </w:tcPr>
          <w:p w14:paraId="26E77346" w14:textId="77777777" w:rsidR="004A6950" w:rsidRPr="00CD7D70" w:rsidRDefault="004A6950" w:rsidP="00155FFE">
            <w:pPr>
              <w:pStyle w:val="TAL"/>
              <w:rPr>
                <w:lang w:eastAsia="zh-CN"/>
              </w:rPr>
            </w:pPr>
            <w:r w:rsidRPr="00CD7D70">
              <w:rPr>
                <w:snapToGrid w:val="0"/>
              </w:rPr>
              <w:t>NR-DL-PRS-Info-r16</w:t>
            </w:r>
            <w:r w:rsidRPr="00CD7D70">
              <w:rPr>
                <w:snapToGrid w:val="0"/>
                <w:lang w:eastAsia="zh-CN"/>
              </w:rPr>
              <w:t xml:space="preserve"> as specified in Table 8.4.1.6-3</w:t>
            </w:r>
          </w:p>
        </w:tc>
        <w:tc>
          <w:tcPr>
            <w:tcW w:w="1590" w:type="dxa"/>
            <w:shd w:val="clear" w:color="auto" w:fill="auto"/>
          </w:tcPr>
          <w:p w14:paraId="183E19DA" w14:textId="77777777" w:rsidR="004A6950" w:rsidRPr="00CD7D70" w:rsidRDefault="004A6950" w:rsidP="00155FFE">
            <w:pPr>
              <w:pStyle w:val="TAL"/>
              <w:rPr>
                <w:rFonts w:eastAsia="MS Mincho"/>
              </w:rPr>
            </w:pPr>
          </w:p>
        </w:tc>
        <w:tc>
          <w:tcPr>
            <w:tcW w:w="1104" w:type="dxa"/>
            <w:shd w:val="clear" w:color="auto" w:fill="auto"/>
          </w:tcPr>
          <w:p w14:paraId="2172765F" w14:textId="77777777" w:rsidR="004A6950" w:rsidRPr="00CD7D70" w:rsidRDefault="004A6950" w:rsidP="00155FFE">
            <w:pPr>
              <w:pStyle w:val="TAL"/>
              <w:rPr>
                <w:rFonts w:eastAsia="MS Mincho"/>
              </w:rPr>
            </w:pPr>
          </w:p>
        </w:tc>
      </w:tr>
      <w:tr w:rsidR="00623BC9" w:rsidRPr="00CD7D70" w14:paraId="4E8CA976" w14:textId="77777777" w:rsidTr="008A60B4">
        <w:trPr>
          <w:jc w:val="center"/>
        </w:trPr>
        <w:tc>
          <w:tcPr>
            <w:tcW w:w="4535" w:type="dxa"/>
            <w:shd w:val="clear" w:color="auto" w:fill="auto"/>
          </w:tcPr>
          <w:p w14:paraId="3FEEAD5C" w14:textId="77777777" w:rsidR="00623BC9" w:rsidRPr="00CD7D70" w:rsidRDefault="00623BC9" w:rsidP="008A60B4">
            <w:pPr>
              <w:pStyle w:val="TAL"/>
              <w:rPr>
                <w:lang w:eastAsia="zh-CN"/>
              </w:rPr>
            </w:pPr>
            <w:r w:rsidRPr="00CD7D70">
              <w:rPr>
                <w:lang w:eastAsia="zh-CN"/>
              </w:rPr>
              <w:t xml:space="preserve">          </w:t>
            </w:r>
            <w:r w:rsidRPr="00CD7D70">
              <w:t>prs-OnlyTP-r16</w:t>
            </w:r>
          </w:p>
        </w:tc>
        <w:tc>
          <w:tcPr>
            <w:tcW w:w="2377" w:type="dxa"/>
            <w:shd w:val="clear" w:color="auto" w:fill="auto"/>
          </w:tcPr>
          <w:p w14:paraId="427D8B3F" w14:textId="77777777" w:rsidR="00623BC9" w:rsidRPr="00CD7D70" w:rsidRDefault="00623BC9" w:rsidP="008A60B4">
            <w:pPr>
              <w:pStyle w:val="TAL"/>
              <w:rPr>
                <w:snapToGrid w:val="0"/>
              </w:rPr>
            </w:pPr>
            <w:r w:rsidRPr="00CD7D70">
              <w:rPr>
                <w:snapToGrid w:val="0"/>
                <w:lang w:eastAsia="zh-CN"/>
              </w:rPr>
              <w:t>Not present</w:t>
            </w:r>
          </w:p>
        </w:tc>
        <w:tc>
          <w:tcPr>
            <w:tcW w:w="1590" w:type="dxa"/>
            <w:shd w:val="clear" w:color="auto" w:fill="auto"/>
          </w:tcPr>
          <w:p w14:paraId="6553CE25" w14:textId="77777777" w:rsidR="00623BC9" w:rsidRPr="00CD7D70" w:rsidRDefault="00623BC9" w:rsidP="008A60B4">
            <w:pPr>
              <w:pStyle w:val="TAL"/>
              <w:rPr>
                <w:rFonts w:eastAsia="MS Mincho"/>
              </w:rPr>
            </w:pPr>
          </w:p>
        </w:tc>
        <w:tc>
          <w:tcPr>
            <w:tcW w:w="1104" w:type="dxa"/>
            <w:shd w:val="clear" w:color="auto" w:fill="auto"/>
          </w:tcPr>
          <w:p w14:paraId="5B184E9C" w14:textId="77777777" w:rsidR="00623BC9" w:rsidRPr="00CD7D70" w:rsidRDefault="00623BC9" w:rsidP="008A60B4">
            <w:pPr>
              <w:pStyle w:val="TAL"/>
              <w:rPr>
                <w:rFonts w:eastAsia="MS Mincho"/>
              </w:rPr>
            </w:pPr>
          </w:p>
        </w:tc>
      </w:tr>
      <w:tr w:rsidR="00577853" w:rsidRPr="00CD7D70" w14:paraId="19A559FB" w14:textId="77777777" w:rsidTr="008368A1">
        <w:trPr>
          <w:jc w:val="center"/>
          <w:ins w:id="1989" w:author="3395" w:date="2023-06-16T21:11:00Z"/>
        </w:trPr>
        <w:tc>
          <w:tcPr>
            <w:tcW w:w="4535" w:type="dxa"/>
            <w:shd w:val="clear" w:color="auto" w:fill="auto"/>
          </w:tcPr>
          <w:p w14:paraId="6DEBED76" w14:textId="77777777" w:rsidR="00577853" w:rsidRPr="00CD7D70" w:rsidRDefault="00577853" w:rsidP="008368A1">
            <w:pPr>
              <w:pStyle w:val="TAL"/>
              <w:rPr>
                <w:ins w:id="1990" w:author="3395" w:date="2023-06-16T21:11:00Z"/>
                <w:lang w:eastAsia="zh-CN"/>
              </w:rPr>
            </w:pPr>
            <w:ins w:id="1991" w:author="3395" w:date="2023-06-16T21:11:00Z">
              <w:r w:rsidRPr="00CD7D70">
                <w:rPr>
                  <w:lang w:eastAsia="zh-CN"/>
                </w:rPr>
                <w:t xml:space="preserve">          </w:t>
              </w:r>
              <w:r w:rsidRPr="00972DE9">
                <w:rPr>
                  <w:snapToGrid w:val="0"/>
                </w:rPr>
                <w:t>nr-DL-PRS-ExpectedAoD-or-AoA-r17</w:t>
              </w:r>
            </w:ins>
          </w:p>
        </w:tc>
        <w:tc>
          <w:tcPr>
            <w:tcW w:w="2377" w:type="dxa"/>
            <w:shd w:val="clear" w:color="auto" w:fill="auto"/>
          </w:tcPr>
          <w:p w14:paraId="0F01B890" w14:textId="77777777" w:rsidR="00577853" w:rsidRPr="00CD7D70" w:rsidRDefault="00577853" w:rsidP="008368A1">
            <w:pPr>
              <w:pStyle w:val="TAL"/>
              <w:rPr>
                <w:ins w:id="1992" w:author="3395" w:date="2023-06-16T21:11:00Z"/>
                <w:snapToGrid w:val="0"/>
                <w:lang w:eastAsia="zh-CN"/>
              </w:rPr>
            </w:pPr>
            <w:ins w:id="1993" w:author="3395" w:date="2023-06-16T21:11:00Z">
              <w:r w:rsidRPr="00CD7D70">
                <w:rPr>
                  <w:snapToGrid w:val="0"/>
                  <w:lang w:eastAsia="zh-CN"/>
                </w:rPr>
                <w:t>Not present</w:t>
              </w:r>
            </w:ins>
          </w:p>
        </w:tc>
        <w:tc>
          <w:tcPr>
            <w:tcW w:w="1590" w:type="dxa"/>
            <w:shd w:val="clear" w:color="auto" w:fill="auto"/>
          </w:tcPr>
          <w:p w14:paraId="501226FB" w14:textId="77777777" w:rsidR="00577853" w:rsidRPr="00CD7D70" w:rsidRDefault="00577853" w:rsidP="008368A1">
            <w:pPr>
              <w:pStyle w:val="TAL"/>
              <w:rPr>
                <w:ins w:id="1994" w:author="3395" w:date="2023-06-16T21:11:00Z"/>
                <w:rFonts w:eastAsia="MS Mincho"/>
              </w:rPr>
            </w:pPr>
            <w:ins w:id="1995" w:author="3395" w:date="2023-06-16T21:11: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636E4DA3" w14:textId="77777777" w:rsidR="00577853" w:rsidRPr="00CD7D70" w:rsidRDefault="00577853" w:rsidP="008368A1">
            <w:pPr>
              <w:pStyle w:val="TAL"/>
              <w:rPr>
                <w:ins w:id="1996" w:author="3395" w:date="2023-06-16T21:11:00Z"/>
                <w:rFonts w:eastAsia="MS Mincho"/>
              </w:rPr>
            </w:pPr>
          </w:p>
        </w:tc>
      </w:tr>
      <w:tr w:rsidR="004A6950" w:rsidRPr="00CD7D70" w14:paraId="6543199A" w14:textId="77777777" w:rsidTr="00155FFE">
        <w:trPr>
          <w:jc w:val="center"/>
        </w:trPr>
        <w:tc>
          <w:tcPr>
            <w:tcW w:w="4535" w:type="dxa"/>
            <w:shd w:val="clear" w:color="auto" w:fill="auto"/>
          </w:tcPr>
          <w:p w14:paraId="43523EFC"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45472542" w14:textId="77777777" w:rsidR="004A6950" w:rsidRPr="00CD7D70" w:rsidRDefault="004A6950" w:rsidP="00155FFE">
            <w:pPr>
              <w:pStyle w:val="TAL"/>
              <w:rPr>
                <w:lang w:eastAsia="zh-CN"/>
              </w:rPr>
            </w:pPr>
          </w:p>
        </w:tc>
        <w:tc>
          <w:tcPr>
            <w:tcW w:w="1590" w:type="dxa"/>
            <w:shd w:val="clear" w:color="auto" w:fill="auto"/>
          </w:tcPr>
          <w:p w14:paraId="556D3B67" w14:textId="77777777" w:rsidR="004A6950" w:rsidRPr="00CD7D70" w:rsidRDefault="004A6950" w:rsidP="00155FFE">
            <w:pPr>
              <w:pStyle w:val="TAL"/>
              <w:rPr>
                <w:rFonts w:eastAsia="MS Mincho"/>
              </w:rPr>
            </w:pPr>
          </w:p>
        </w:tc>
        <w:tc>
          <w:tcPr>
            <w:tcW w:w="1104" w:type="dxa"/>
            <w:shd w:val="clear" w:color="auto" w:fill="auto"/>
          </w:tcPr>
          <w:p w14:paraId="5A8CC3DF" w14:textId="77777777" w:rsidR="004A6950" w:rsidRPr="00CD7D70" w:rsidRDefault="004A6950" w:rsidP="00155FFE">
            <w:pPr>
              <w:pStyle w:val="TAL"/>
              <w:rPr>
                <w:rFonts w:eastAsia="MS Mincho"/>
              </w:rPr>
            </w:pPr>
          </w:p>
        </w:tc>
      </w:tr>
      <w:tr w:rsidR="004A6950" w:rsidRPr="00CD7D70" w14:paraId="31210A22" w14:textId="77777777" w:rsidTr="00155FFE">
        <w:trPr>
          <w:jc w:val="center"/>
        </w:trPr>
        <w:tc>
          <w:tcPr>
            <w:tcW w:w="4535" w:type="dxa"/>
            <w:shd w:val="clear" w:color="auto" w:fill="auto"/>
          </w:tcPr>
          <w:p w14:paraId="5A3A0FBF"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07AF452" w14:textId="77777777" w:rsidR="004A6950" w:rsidRPr="00CD7D70" w:rsidRDefault="004A6950" w:rsidP="00155FFE">
            <w:pPr>
              <w:pStyle w:val="TAL"/>
              <w:rPr>
                <w:lang w:eastAsia="zh-CN"/>
              </w:rPr>
            </w:pPr>
          </w:p>
        </w:tc>
        <w:tc>
          <w:tcPr>
            <w:tcW w:w="1590" w:type="dxa"/>
            <w:shd w:val="clear" w:color="auto" w:fill="auto"/>
          </w:tcPr>
          <w:p w14:paraId="07FBB0C7" w14:textId="77777777" w:rsidR="004A6950" w:rsidRPr="00CD7D70" w:rsidRDefault="004A6950" w:rsidP="00155FFE">
            <w:pPr>
              <w:pStyle w:val="TAL"/>
              <w:rPr>
                <w:rFonts w:eastAsia="MS Mincho"/>
              </w:rPr>
            </w:pPr>
          </w:p>
        </w:tc>
        <w:tc>
          <w:tcPr>
            <w:tcW w:w="1104" w:type="dxa"/>
            <w:shd w:val="clear" w:color="auto" w:fill="auto"/>
          </w:tcPr>
          <w:p w14:paraId="5DB9849B" w14:textId="77777777" w:rsidR="004A6950" w:rsidRPr="00CD7D70" w:rsidRDefault="004A6950" w:rsidP="00155FFE">
            <w:pPr>
              <w:pStyle w:val="TAL"/>
              <w:rPr>
                <w:rFonts w:eastAsia="MS Mincho"/>
              </w:rPr>
            </w:pPr>
          </w:p>
        </w:tc>
      </w:tr>
      <w:tr w:rsidR="004A6950" w:rsidRPr="00CD7D70" w14:paraId="4605E998" w14:textId="77777777" w:rsidTr="00155FFE">
        <w:trPr>
          <w:jc w:val="center"/>
        </w:trPr>
        <w:tc>
          <w:tcPr>
            <w:tcW w:w="4535" w:type="dxa"/>
            <w:shd w:val="clear" w:color="auto" w:fill="auto"/>
          </w:tcPr>
          <w:p w14:paraId="5B8E9803"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86A86E1" w14:textId="77777777" w:rsidR="004A6950" w:rsidRPr="00CD7D70" w:rsidRDefault="004A6950" w:rsidP="00155FFE">
            <w:pPr>
              <w:pStyle w:val="TAL"/>
              <w:rPr>
                <w:lang w:eastAsia="zh-CN"/>
              </w:rPr>
            </w:pPr>
          </w:p>
        </w:tc>
        <w:tc>
          <w:tcPr>
            <w:tcW w:w="1590" w:type="dxa"/>
            <w:shd w:val="clear" w:color="auto" w:fill="auto"/>
          </w:tcPr>
          <w:p w14:paraId="79C52CC4" w14:textId="77777777" w:rsidR="004A6950" w:rsidRPr="00CD7D70" w:rsidRDefault="004A6950" w:rsidP="00155FFE">
            <w:pPr>
              <w:pStyle w:val="TAL"/>
              <w:rPr>
                <w:rFonts w:eastAsia="MS Mincho"/>
              </w:rPr>
            </w:pPr>
          </w:p>
        </w:tc>
        <w:tc>
          <w:tcPr>
            <w:tcW w:w="1104" w:type="dxa"/>
            <w:shd w:val="clear" w:color="auto" w:fill="auto"/>
          </w:tcPr>
          <w:p w14:paraId="1C5362E7" w14:textId="77777777" w:rsidR="004A6950" w:rsidRPr="00CD7D70" w:rsidRDefault="004A6950" w:rsidP="00155FFE">
            <w:pPr>
              <w:pStyle w:val="TAL"/>
              <w:rPr>
                <w:rFonts w:eastAsia="MS Mincho"/>
              </w:rPr>
            </w:pPr>
          </w:p>
        </w:tc>
      </w:tr>
      <w:tr w:rsidR="004A6950" w:rsidRPr="00CD7D70" w14:paraId="520E1184" w14:textId="77777777" w:rsidTr="00155FFE">
        <w:trPr>
          <w:jc w:val="center"/>
        </w:trPr>
        <w:tc>
          <w:tcPr>
            <w:tcW w:w="4535" w:type="dxa"/>
            <w:shd w:val="clear" w:color="auto" w:fill="auto"/>
          </w:tcPr>
          <w:p w14:paraId="6BDF5677"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Freq</w:t>
            </w:r>
            <w:r w:rsidRPr="00CD7D70">
              <w:t>-r16</w:t>
            </w:r>
            <w:r w:rsidRPr="00CD7D70">
              <w:rPr>
                <w:lang w:eastAsia="zh-CN"/>
              </w:rPr>
              <w:t xml:space="preserve">[2] </w:t>
            </w:r>
            <w:r w:rsidRPr="00CD7D70">
              <w:t>SEQUENCE</w:t>
            </w:r>
            <w:r w:rsidRPr="00CD7D70">
              <w:rPr>
                <w:lang w:eastAsia="zh-CN"/>
              </w:rPr>
              <w:t xml:space="preserve"> </w:t>
            </w:r>
            <w:r w:rsidRPr="00CD7D70">
              <w:t>{</w:t>
            </w:r>
          </w:p>
        </w:tc>
        <w:tc>
          <w:tcPr>
            <w:tcW w:w="2377" w:type="dxa"/>
            <w:shd w:val="clear" w:color="auto" w:fill="auto"/>
          </w:tcPr>
          <w:p w14:paraId="720502CC" w14:textId="77777777" w:rsidR="004A6950" w:rsidRPr="00CD7D70" w:rsidRDefault="004A6950" w:rsidP="00155FFE">
            <w:pPr>
              <w:pStyle w:val="TAL"/>
              <w:rPr>
                <w:lang w:eastAsia="zh-CN"/>
              </w:rPr>
            </w:pPr>
          </w:p>
        </w:tc>
        <w:tc>
          <w:tcPr>
            <w:tcW w:w="1590" w:type="dxa"/>
            <w:shd w:val="clear" w:color="auto" w:fill="auto"/>
          </w:tcPr>
          <w:p w14:paraId="454937C8" w14:textId="77777777" w:rsidR="004A6950" w:rsidRPr="00CD7D70" w:rsidRDefault="004A6950" w:rsidP="00155FFE">
            <w:pPr>
              <w:pStyle w:val="TAL"/>
              <w:rPr>
                <w:rFonts w:eastAsia="MS Mincho"/>
              </w:rPr>
            </w:pPr>
            <w:r w:rsidRPr="00CD7D70">
              <w:rPr>
                <w:lang w:eastAsia="zh-CN"/>
              </w:rPr>
              <w:t>entry 2</w:t>
            </w:r>
          </w:p>
        </w:tc>
        <w:tc>
          <w:tcPr>
            <w:tcW w:w="1104" w:type="dxa"/>
            <w:shd w:val="clear" w:color="auto" w:fill="auto"/>
          </w:tcPr>
          <w:p w14:paraId="24EDCE3F" w14:textId="77777777" w:rsidR="004A6950" w:rsidRPr="00CD7D70" w:rsidRDefault="00675CA7" w:rsidP="00155FFE">
            <w:pPr>
              <w:pStyle w:val="TAL"/>
              <w:rPr>
                <w:rFonts w:eastAsia="MS Mincho"/>
              </w:rPr>
            </w:pPr>
            <w:r w:rsidRPr="00CD7D70">
              <w:rPr>
                <w:rFonts w:eastAsia="MS Mincho"/>
              </w:rPr>
              <w:t xml:space="preserve">In case of </w:t>
            </w:r>
            <w:r w:rsidRPr="00CD7D70">
              <w:rPr>
                <w:lang w:eastAsia="zh-CN"/>
              </w:rPr>
              <w:t xml:space="preserve">sub-test 21 </w:t>
            </w:r>
            <w:r w:rsidRPr="00CD7D70">
              <w:rPr>
                <w:rFonts w:eastAsia="MS Mincho"/>
              </w:rPr>
              <w:t xml:space="preserve">UE-based DL-TDOA method supported by the UE as defined in clause </w:t>
            </w:r>
            <w:r w:rsidRPr="00CD7D70">
              <w:rPr>
                <w:lang w:eastAsia="zh-CN"/>
              </w:rPr>
              <w:t>8.2.11</w:t>
            </w:r>
          </w:p>
        </w:tc>
      </w:tr>
      <w:tr w:rsidR="004A6950" w:rsidRPr="00CD7D70" w14:paraId="45859768" w14:textId="77777777" w:rsidTr="00155FFE">
        <w:trPr>
          <w:jc w:val="center"/>
        </w:trPr>
        <w:tc>
          <w:tcPr>
            <w:tcW w:w="4535" w:type="dxa"/>
            <w:shd w:val="clear" w:color="auto" w:fill="auto"/>
          </w:tcPr>
          <w:p w14:paraId="00C2CB80" w14:textId="77777777" w:rsidR="004A6950" w:rsidRPr="00CD7D70" w:rsidRDefault="004A6950" w:rsidP="00155FFE">
            <w:pPr>
              <w:pStyle w:val="TAL"/>
              <w:rPr>
                <w:lang w:eastAsia="zh-CN"/>
              </w:rPr>
            </w:pPr>
            <w:r w:rsidRPr="00CD7D70">
              <w:rPr>
                <w:lang w:eastAsia="zh-CN"/>
              </w:rPr>
              <w:t xml:space="preserve">      </w:t>
            </w:r>
            <w:r w:rsidRPr="00CD7D70">
              <w:t>nr-DL-PRS-PositioningFrequencyLayer-r16</w:t>
            </w:r>
            <w:r w:rsidRPr="00CD7D70">
              <w:rPr>
                <w:lang w:eastAsia="zh-CN"/>
              </w:rPr>
              <w:t xml:space="preserve"> </w:t>
            </w:r>
            <w:r w:rsidRPr="00CD7D70">
              <w:t>SEQUENCE</w:t>
            </w:r>
            <w:r w:rsidRPr="00CD7D70">
              <w:rPr>
                <w:lang w:eastAsia="zh-CN"/>
              </w:rPr>
              <w:t xml:space="preserve"> </w:t>
            </w:r>
            <w:r w:rsidRPr="00CD7D70">
              <w:t>{</w:t>
            </w:r>
          </w:p>
        </w:tc>
        <w:tc>
          <w:tcPr>
            <w:tcW w:w="2377" w:type="dxa"/>
            <w:shd w:val="clear" w:color="auto" w:fill="auto"/>
          </w:tcPr>
          <w:p w14:paraId="4C05991C" w14:textId="77777777" w:rsidR="004A6950" w:rsidRPr="00CD7D70" w:rsidRDefault="004A6950" w:rsidP="00155FFE">
            <w:pPr>
              <w:pStyle w:val="TAL"/>
              <w:rPr>
                <w:lang w:eastAsia="zh-CN"/>
              </w:rPr>
            </w:pPr>
          </w:p>
        </w:tc>
        <w:tc>
          <w:tcPr>
            <w:tcW w:w="1590" w:type="dxa"/>
            <w:shd w:val="clear" w:color="auto" w:fill="auto"/>
          </w:tcPr>
          <w:p w14:paraId="0DCF9613" w14:textId="77777777" w:rsidR="004A6950" w:rsidRPr="00CD7D70" w:rsidRDefault="004A6950" w:rsidP="00155FFE">
            <w:pPr>
              <w:pStyle w:val="TAL"/>
              <w:rPr>
                <w:rFonts w:eastAsia="MS Mincho"/>
              </w:rPr>
            </w:pPr>
          </w:p>
        </w:tc>
        <w:tc>
          <w:tcPr>
            <w:tcW w:w="1104" w:type="dxa"/>
            <w:shd w:val="clear" w:color="auto" w:fill="auto"/>
          </w:tcPr>
          <w:p w14:paraId="6FBD201B" w14:textId="77777777" w:rsidR="004A6950" w:rsidRPr="00CD7D70" w:rsidRDefault="004A6950" w:rsidP="00155FFE">
            <w:pPr>
              <w:pStyle w:val="TAL"/>
              <w:rPr>
                <w:rFonts w:eastAsia="MS Mincho"/>
              </w:rPr>
            </w:pPr>
          </w:p>
        </w:tc>
      </w:tr>
      <w:tr w:rsidR="004A6950" w:rsidRPr="00CD7D70" w14:paraId="4B9E8883" w14:textId="77777777" w:rsidTr="00155FFE">
        <w:trPr>
          <w:jc w:val="center"/>
        </w:trPr>
        <w:tc>
          <w:tcPr>
            <w:tcW w:w="4535" w:type="dxa"/>
            <w:shd w:val="clear" w:color="auto" w:fill="auto"/>
          </w:tcPr>
          <w:p w14:paraId="310E4454" w14:textId="77777777" w:rsidR="004A6950" w:rsidRPr="00CD7D70" w:rsidRDefault="004A6950" w:rsidP="00155FFE">
            <w:pPr>
              <w:pStyle w:val="TAL"/>
              <w:rPr>
                <w:lang w:eastAsia="zh-CN"/>
              </w:rPr>
            </w:pPr>
            <w:r w:rsidRPr="00CD7D70">
              <w:rPr>
                <w:lang w:eastAsia="zh-CN"/>
              </w:rPr>
              <w:t xml:space="preserve">        </w:t>
            </w:r>
            <w:r w:rsidRPr="00CD7D70">
              <w:rPr>
                <w:snapToGrid w:val="0"/>
              </w:rPr>
              <w:t>dl-PRS-SubcarrierSpacing-r16</w:t>
            </w:r>
          </w:p>
        </w:tc>
        <w:tc>
          <w:tcPr>
            <w:tcW w:w="2377" w:type="dxa"/>
            <w:shd w:val="clear" w:color="auto" w:fill="auto"/>
          </w:tcPr>
          <w:p w14:paraId="0B60124D" w14:textId="77777777" w:rsidR="004A6950" w:rsidRPr="00CD7D70" w:rsidRDefault="004A6950" w:rsidP="00155FFE">
            <w:pPr>
              <w:pStyle w:val="TAL"/>
              <w:rPr>
                <w:lang w:eastAsia="zh-CN"/>
              </w:rPr>
            </w:pPr>
            <w:r w:rsidRPr="00CD7D70">
              <w:rPr>
                <w:snapToGrid w:val="0"/>
              </w:rPr>
              <w:t>SubcarrierSpacing</w:t>
            </w:r>
          </w:p>
        </w:tc>
        <w:tc>
          <w:tcPr>
            <w:tcW w:w="1590" w:type="dxa"/>
            <w:shd w:val="clear" w:color="auto" w:fill="auto"/>
          </w:tcPr>
          <w:p w14:paraId="7FAAC7E5" w14:textId="77777777" w:rsidR="004A6950" w:rsidRPr="00CD7D70" w:rsidRDefault="004A6950" w:rsidP="00155FFE">
            <w:pPr>
              <w:pStyle w:val="TAL"/>
              <w:rPr>
                <w:rFonts w:eastAsia="MS Mincho"/>
              </w:rPr>
            </w:pPr>
            <w:r w:rsidRPr="00CD7D70">
              <w:t>38.508-1 [</w:t>
            </w:r>
            <w:r w:rsidRPr="00CD7D70">
              <w:rPr>
                <w:lang w:eastAsia="zh-CN"/>
              </w:rPr>
              <w:t>30</w:t>
            </w:r>
            <w:r w:rsidRPr="00CD7D70">
              <w:t>] Table 4.6.3-18</w:t>
            </w:r>
            <w:r w:rsidRPr="00CD7D70">
              <w:rPr>
                <w:lang w:eastAsia="zh-CN"/>
              </w:rPr>
              <w:t>8</w:t>
            </w:r>
          </w:p>
        </w:tc>
        <w:tc>
          <w:tcPr>
            <w:tcW w:w="1104" w:type="dxa"/>
            <w:shd w:val="clear" w:color="auto" w:fill="auto"/>
          </w:tcPr>
          <w:p w14:paraId="55C397AC" w14:textId="77777777" w:rsidR="004A6950" w:rsidRPr="00CD7D70" w:rsidRDefault="004A6950" w:rsidP="00155FFE">
            <w:pPr>
              <w:pStyle w:val="TAL"/>
              <w:rPr>
                <w:rFonts w:eastAsia="MS Mincho"/>
              </w:rPr>
            </w:pPr>
          </w:p>
        </w:tc>
      </w:tr>
      <w:tr w:rsidR="004A6950" w:rsidRPr="00CD7D70" w14:paraId="6D5D1473" w14:textId="77777777" w:rsidTr="00155FFE">
        <w:trPr>
          <w:jc w:val="center"/>
        </w:trPr>
        <w:tc>
          <w:tcPr>
            <w:tcW w:w="4535" w:type="dxa"/>
            <w:shd w:val="clear" w:color="auto" w:fill="auto"/>
          </w:tcPr>
          <w:p w14:paraId="1BE7DA11" w14:textId="77777777" w:rsidR="004A6950" w:rsidRPr="00CD7D70" w:rsidRDefault="004A6950" w:rsidP="00155FFE">
            <w:pPr>
              <w:pStyle w:val="TAL"/>
              <w:rPr>
                <w:lang w:eastAsia="zh-CN"/>
              </w:rPr>
            </w:pPr>
            <w:r w:rsidRPr="00CD7D70">
              <w:rPr>
                <w:lang w:eastAsia="zh-CN"/>
              </w:rPr>
              <w:t xml:space="preserve">        </w:t>
            </w:r>
            <w:r w:rsidRPr="00CD7D70">
              <w:rPr>
                <w:snapToGrid w:val="0"/>
              </w:rPr>
              <w:t>dl-PRS-ResourceBandwidth-r16</w:t>
            </w:r>
          </w:p>
        </w:tc>
        <w:tc>
          <w:tcPr>
            <w:tcW w:w="2377" w:type="dxa"/>
            <w:shd w:val="clear" w:color="auto" w:fill="auto"/>
          </w:tcPr>
          <w:p w14:paraId="28A574CD" w14:textId="77777777" w:rsidR="004A6950" w:rsidRPr="00CD7D70" w:rsidRDefault="004A6950" w:rsidP="00155FFE">
            <w:pPr>
              <w:pStyle w:val="TAL"/>
              <w:rPr>
                <w:lang w:eastAsia="zh-CN"/>
              </w:rPr>
            </w:pPr>
            <w:r w:rsidRPr="00CD7D70">
              <w:rPr>
                <w:lang w:eastAsia="zh-CN"/>
              </w:rPr>
              <w:t>1</w:t>
            </w:r>
          </w:p>
        </w:tc>
        <w:tc>
          <w:tcPr>
            <w:tcW w:w="1590" w:type="dxa"/>
            <w:shd w:val="clear" w:color="auto" w:fill="auto"/>
          </w:tcPr>
          <w:p w14:paraId="6E7E9FE8" w14:textId="77777777" w:rsidR="004A6950" w:rsidRPr="00CD7D70" w:rsidRDefault="004A6950" w:rsidP="00155FFE">
            <w:pPr>
              <w:pStyle w:val="TAL"/>
              <w:rPr>
                <w:rFonts w:eastAsia="MS Mincho"/>
              </w:rPr>
            </w:pPr>
            <w:r w:rsidRPr="00CD7D70">
              <w:rPr>
                <w:rFonts w:cs="Arial"/>
                <w:szCs w:val="18"/>
              </w:rPr>
              <w:t>24 PRBs</w:t>
            </w:r>
          </w:p>
        </w:tc>
        <w:tc>
          <w:tcPr>
            <w:tcW w:w="1104" w:type="dxa"/>
            <w:shd w:val="clear" w:color="auto" w:fill="auto"/>
          </w:tcPr>
          <w:p w14:paraId="0AC97368" w14:textId="77777777" w:rsidR="004A6950" w:rsidRPr="00CD7D70" w:rsidRDefault="004A6950" w:rsidP="00155FFE">
            <w:pPr>
              <w:pStyle w:val="TAL"/>
              <w:rPr>
                <w:rFonts w:eastAsia="MS Mincho"/>
              </w:rPr>
            </w:pPr>
          </w:p>
        </w:tc>
      </w:tr>
      <w:tr w:rsidR="004A6950" w:rsidRPr="00CD7D70" w14:paraId="204D7D04" w14:textId="77777777" w:rsidTr="00155FFE">
        <w:trPr>
          <w:jc w:val="center"/>
        </w:trPr>
        <w:tc>
          <w:tcPr>
            <w:tcW w:w="4535" w:type="dxa"/>
            <w:shd w:val="clear" w:color="auto" w:fill="auto"/>
          </w:tcPr>
          <w:p w14:paraId="26E67E68" w14:textId="77777777" w:rsidR="004A6950" w:rsidRPr="00CD7D70" w:rsidRDefault="004A6950" w:rsidP="00155FFE">
            <w:pPr>
              <w:pStyle w:val="TAL"/>
              <w:rPr>
                <w:lang w:eastAsia="zh-CN"/>
              </w:rPr>
            </w:pPr>
            <w:r w:rsidRPr="00CD7D70">
              <w:rPr>
                <w:lang w:eastAsia="zh-CN"/>
              </w:rPr>
              <w:t xml:space="preserve">        </w:t>
            </w:r>
            <w:r w:rsidRPr="00CD7D70">
              <w:rPr>
                <w:snapToGrid w:val="0"/>
              </w:rPr>
              <w:t>dl-PRS-</w:t>
            </w:r>
            <w:bookmarkStart w:id="1997" w:name="OLE_LINK42"/>
            <w:bookmarkStart w:id="1998" w:name="OLE_LINK43"/>
            <w:r w:rsidRPr="00CD7D70">
              <w:rPr>
                <w:snapToGrid w:val="0"/>
              </w:rPr>
              <w:t>StartPRB</w:t>
            </w:r>
            <w:bookmarkEnd w:id="1997"/>
            <w:bookmarkEnd w:id="1998"/>
            <w:r w:rsidRPr="00CD7D70">
              <w:rPr>
                <w:snapToGrid w:val="0"/>
              </w:rPr>
              <w:t>-r16</w:t>
            </w:r>
          </w:p>
        </w:tc>
        <w:tc>
          <w:tcPr>
            <w:tcW w:w="2377" w:type="dxa"/>
            <w:shd w:val="clear" w:color="auto" w:fill="auto"/>
          </w:tcPr>
          <w:p w14:paraId="738C34B8" w14:textId="77777777" w:rsidR="004A6950" w:rsidRPr="00CD7D70" w:rsidRDefault="004A6950" w:rsidP="00155FFE">
            <w:pPr>
              <w:pStyle w:val="TAL"/>
              <w:rPr>
                <w:lang w:eastAsia="zh-CN"/>
              </w:rPr>
            </w:pPr>
            <w:r w:rsidRPr="00CD7D70">
              <w:rPr>
                <w:lang w:eastAsia="ja-JP"/>
              </w:rPr>
              <w:t xml:space="preserve">same value as ‘offsetToCarrier’ as </w:t>
            </w:r>
            <w:r w:rsidRPr="00CD7D70">
              <w:t xml:space="preserve">defined for the DL frequency of NR Cell </w:t>
            </w:r>
            <w:r w:rsidRPr="00CD7D70">
              <w:rPr>
                <w:lang w:eastAsia="zh-CN"/>
              </w:rPr>
              <w:t>3</w:t>
            </w:r>
          </w:p>
        </w:tc>
        <w:tc>
          <w:tcPr>
            <w:tcW w:w="1590" w:type="dxa"/>
            <w:shd w:val="clear" w:color="auto" w:fill="auto"/>
          </w:tcPr>
          <w:p w14:paraId="64CF67FC" w14:textId="77777777" w:rsidR="004A6950" w:rsidRPr="00CD7D70" w:rsidRDefault="004A6950" w:rsidP="00155FFE">
            <w:pPr>
              <w:pStyle w:val="TAL"/>
              <w:rPr>
                <w:rFonts w:eastAsia="MS Mincho"/>
              </w:rPr>
            </w:pPr>
          </w:p>
        </w:tc>
        <w:tc>
          <w:tcPr>
            <w:tcW w:w="1104" w:type="dxa"/>
            <w:shd w:val="clear" w:color="auto" w:fill="auto"/>
          </w:tcPr>
          <w:p w14:paraId="03D5132E" w14:textId="77777777" w:rsidR="004A6950" w:rsidRPr="00CD7D70" w:rsidRDefault="004A6950" w:rsidP="00155FFE">
            <w:pPr>
              <w:pStyle w:val="TAL"/>
              <w:rPr>
                <w:rFonts w:eastAsia="MS Mincho"/>
              </w:rPr>
            </w:pPr>
          </w:p>
        </w:tc>
      </w:tr>
      <w:tr w:rsidR="004A6950" w:rsidRPr="00CD7D70" w14:paraId="1D8C6028" w14:textId="77777777" w:rsidTr="00155FFE">
        <w:trPr>
          <w:jc w:val="center"/>
        </w:trPr>
        <w:tc>
          <w:tcPr>
            <w:tcW w:w="4535" w:type="dxa"/>
            <w:shd w:val="clear" w:color="auto" w:fill="auto"/>
          </w:tcPr>
          <w:p w14:paraId="57C1C9DC" w14:textId="77777777" w:rsidR="004A6950" w:rsidRPr="00CD7D70" w:rsidRDefault="004A6950" w:rsidP="00155FFE">
            <w:pPr>
              <w:pStyle w:val="TAL"/>
              <w:rPr>
                <w:lang w:eastAsia="zh-CN"/>
              </w:rPr>
            </w:pPr>
            <w:r w:rsidRPr="00CD7D70">
              <w:rPr>
                <w:lang w:eastAsia="zh-CN"/>
              </w:rPr>
              <w:t xml:space="preserve">        </w:t>
            </w:r>
            <w:r w:rsidRPr="00CD7D70">
              <w:rPr>
                <w:snapToGrid w:val="0"/>
              </w:rPr>
              <w:t>dl-PRS-PointA-r16</w:t>
            </w:r>
          </w:p>
        </w:tc>
        <w:tc>
          <w:tcPr>
            <w:tcW w:w="2377" w:type="dxa"/>
            <w:shd w:val="clear" w:color="auto" w:fill="auto"/>
          </w:tcPr>
          <w:p w14:paraId="4069DABB" w14:textId="77777777" w:rsidR="004A6950" w:rsidRPr="00CD7D70" w:rsidRDefault="004A6950" w:rsidP="00155FFE">
            <w:pPr>
              <w:pStyle w:val="TAL"/>
              <w:rPr>
                <w:lang w:eastAsia="zh-CN"/>
              </w:rPr>
            </w:pPr>
            <w:bookmarkStart w:id="1999" w:name="OLE_LINK44"/>
            <w:bookmarkStart w:id="2000" w:name="OLE_LINK45"/>
            <w:r w:rsidRPr="00CD7D70">
              <w:t xml:space="preserve">absoluteFrequencyPointA as defined for the DL frequency of the </w:t>
            </w:r>
            <w:r w:rsidRPr="00CD7D70">
              <w:rPr>
                <w:lang w:eastAsia="zh-CN"/>
              </w:rPr>
              <w:t>NR C</w:t>
            </w:r>
            <w:r w:rsidRPr="00CD7D70">
              <w:t>ell</w:t>
            </w:r>
            <w:r w:rsidRPr="00CD7D70">
              <w:rPr>
                <w:lang w:eastAsia="zh-CN"/>
              </w:rPr>
              <w:t xml:space="preserve"> 3</w:t>
            </w:r>
            <w:bookmarkEnd w:id="1999"/>
            <w:bookmarkEnd w:id="2000"/>
          </w:p>
        </w:tc>
        <w:tc>
          <w:tcPr>
            <w:tcW w:w="1590" w:type="dxa"/>
            <w:shd w:val="clear" w:color="auto" w:fill="auto"/>
          </w:tcPr>
          <w:p w14:paraId="37F921A9" w14:textId="77777777" w:rsidR="004A6950" w:rsidRPr="00CD7D70" w:rsidRDefault="004A6950" w:rsidP="00155FFE">
            <w:pPr>
              <w:pStyle w:val="TAL"/>
              <w:rPr>
                <w:rFonts w:eastAsia="MS Mincho"/>
              </w:rPr>
            </w:pPr>
          </w:p>
        </w:tc>
        <w:tc>
          <w:tcPr>
            <w:tcW w:w="1104" w:type="dxa"/>
            <w:shd w:val="clear" w:color="auto" w:fill="auto"/>
          </w:tcPr>
          <w:p w14:paraId="6B8D0F2F" w14:textId="77777777" w:rsidR="004A6950" w:rsidRPr="00CD7D70" w:rsidRDefault="004A6950" w:rsidP="00155FFE">
            <w:pPr>
              <w:pStyle w:val="TAL"/>
              <w:rPr>
                <w:rFonts w:eastAsia="MS Mincho"/>
              </w:rPr>
            </w:pPr>
          </w:p>
        </w:tc>
      </w:tr>
      <w:tr w:rsidR="004A6950" w:rsidRPr="00CD7D70" w14:paraId="1676C7B8" w14:textId="77777777" w:rsidTr="00155FFE">
        <w:trPr>
          <w:jc w:val="center"/>
        </w:trPr>
        <w:tc>
          <w:tcPr>
            <w:tcW w:w="4535" w:type="dxa"/>
            <w:shd w:val="clear" w:color="auto" w:fill="auto"/>
          </w:tcPr>
          <w:p w14:paraId="2D51AF88" w14:textId="77777777" w:rsidR="004A6950" w:rsidRPr="00CD7D70" w:rsidRDefault="004A6950" w:rsidP="00155FFE">
            <w:pPr>
              <w:pStyle w:val="TAL"/>
              <w:rPr>
                <w:lang w:eastAsia="zh-CN"/>
              </w:rPr>
            </w:pPr>
            <w:r w:rsidRPr="00CD7D70">
              <w:rPr>
                <w:lang w:eastAsia="zh-CN"/>
              </w:rPr>
              <w:t xml:space="preserve">        </w:t>
            </w:r>
            <w:r w:rsidRPr="00CD7D70">
              <w:t>dl-PRS-CombSizeN-r16</w:t>
            </w:r>
          </w:p>
        </w:tc>
        <w:tc>
          <w:tcPr>
            <w:tcW w:w="2377" w:type="dxa"/>
            <w:shd w:val="clear" w:color="auto" w:fill="auto"/>
          </w:tcPr>
          <w:p w14:paraId="31C7B572" w14:textId="77777777" w:rsidR="004A6950" w:rsidRPr="00CD7D70" w:rsidRDefault="004A6950" w:rsidP="00155FFE">
            <w:pPr>
              <w:pStyle w:val="TAL"/>
              <w:rPr>
                <w:lang w:eastAsia="zh-CN"/>
              </w:rPr>
            </w:pPr>
            <w:r w:rsidRPr="00CD7D70">
              <w:rPr>
                <w:lang w:eastAsia="zh-CN"/>
              </w:rPr>
              <w:t>n2</w:t>
            </w:r>
          </w:p>
        </w:tc>
        <w:tc>
          <w:tcPr>
            <w:tcW w:w="1590" w:type="dxa"/>
            <w:shd w:val="clear" w:color="auto" w:fill="auto"/>
          </w:tcPr>
          <w:p w14:paraId="5588A35D" w14:textId="77777777" w:rsidR="004A6950" w:rsidRPr="00CD7D70" w:rsidRDefault="004A6950" w:rsidP="00155FFE">
            <w:pPr>
              <w:pStyle w:val="TAL"/>
              <w:rPr>
                <w:rFonts w:eastAsia="MS Mincho"/>
              </w:rPr>
            </w:pPr>
          </w:p>
        </w:tc>
        <w:tc>
          <w:tcPr>
            <w:tcW w:w="1104" w:type="dxa"/>
            <w:shd w:val="clear" w:color="auto" w:fill="auto"/>
          </w:tcPr>
          <w:p w14:paraId="75F01587" w14:textId="77777777" w:rsidR="004A6950" w:rsidRPr="00CD7D70" w:rsidRDefault="004A6950" w:rsidP="00155FFE">
            <w:pPr>
              <w:pStyle w:val="TAL"/>
              <w:rPr>
                <w:rFonts w:eastAsia="MS Mincho"/>
              </w:rPr>
            </w:pPr>
          </w:p>
        </w:tc>
      </w:tr>
      <w:tr w:rsidR="004A6950" w:rsidRPr="00CD7D70" w14:paraId="2E235A56" w14:textId="77777777" w:rsidTr="00155FFE">
        <w:trPr>
          <w:jc w:val="center"/>
        </w:trPr>
        <w:tc>
          <w:tcPr>
            <w:tcW w:w="4535" w:type="dxa"/>
            <w:shd w:val="clear" w:color="auto" w:fill="auto"/>
          </w:tcPr>
          <w:p w14:paraId="65D89211" w14:textId="77777777" w:rsidR="004A6950" w:rsidRPr="00CD7D70" w:rsidRDefault="004A6950" w:rsidP="00155FFE">
            <w:pPr>
              <w:pStyle w:val="TAL"/>
              <w:rPr>
                <w:lang w:eastAsia="zh-CN"/>
              </w:rPr>
            </w:pPr>
            <w:r w:rsidRPr="00CD7D70">
              <w:rPr>
                <w:lang w:eastAsia="zh-CN"/>
              </w:rPr>
              <w:t xml:space="preserve">        </w:t>
            </w:r>
            <w:r w:rsidRPr="00CD7D70">
              <w:rPr>
                <w:snapToGrid w:val="0"/>
              </w:rPr>
              <w:t>dl-PRS-CyclicPrefix-r16</w:t>
            </w:r>
          </w:p>
        </w:tc>
        <w:tc>
          <w:tcPr>
            <w:tcW w:w="2377" w:type="dxa"/>
            <w:shd w:val="clear" w:color="auto" w:fill="auto"/>
          </w:tcPr>
          <w:p w14:paraId="4068872B" w14:textId="77777777" w:rsidR="004A6950" w:rsidRPr="00CD7D70" w:rsidRDefault="004A6950" w:rsidP="00155FFE">
            <w:pPr>
              <w:pStyle w:val="TAL"/>
              <w:rPr>
                <w:lang w:eastAsia="zh-CN"/>
              </w:rPr>
            </w:pPr>
            <w:r w:rsidRPr="00CD7D70">
              <w:rPr>
                <w:lang w:eastAsia="zh-CN"/>
              </w:rPr>
              <w:t>normal</w:t>
            </w:r>
          </w:p>
        </w:tc>
        <w:tc>
          <w:tcPr>
            <w:tcW w:w="1590" w:type="dxa"/>
            <w:shd w:val="clear" w:color="auto" w:fill="auto"/>
          </w:tcPr>
          <w:p w14:paraId="0516532B" w14:textId="77777777" w:rsidR="004A6950" w:rsidRPr="00CD7D70" w:rsidRDefault="004A6950" w:rsidP="00155FFE">
            <w:pPr>
              <w:pStyle w:val="TAL"/>
              <w:rPr>
                <w:rFonts w:eastAsia="MS Mincho"/>
              </w:rPr>
            </w:pPr>
          </w:p>
        </w:tc>
        <w:tc>
          <w:tcPr>
            <w:tcW w:w="1104" w:type="dxa"/>
            <w:shd w:val="clear" w:color="auto" w:fill="auto"/>
          </w:tcPr>
          <w:p w14:paraId="4481443B" w14:textId="77777777" w:rsidR="004A6950" w:rsidRPr="00CD7D70" w:rsidRDefault="004A6950" w:rsidP="00155FFE">
            <w:pPr>
              <w:pStyle w:val="TAL"/>
              <w:rPr>
                <w:rFonts w:eastAsia="MS Mincho"/>
              </w:rPr>
            </w:pPr>
          </w:p>
        </w:tc>
      </w:tr>
      <w:tr w:rsidR="004A6950" w:rsidRPr="00CD7D70" w14:paraId="63C1F678" w14:textId="77777777" w:rsidTr="00155FFE">
        <w:trPr>
          <w:jc w:val="center"/>
        </w:trPr>
        <w:tc>
          <w:tcPr>
            <w:tcW w:w="4535" w:type="dxa"/>
            <w:shd w:val="clear" w:color="auto" w:fill="auto"/>
          </w:tcPr>
          <w:p w14:paraId="1D4D52FC"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3A755ACC" w14:textId="77777777" w:rsidR="004A6950" w:rsidRPr="00CD7D70" w:rsidRDefault="004A6950" w:rsidP="00155FFE">
            <w:pPr>
              <w:pStyle w:val="TAL"/>
              <w:rPr>
                <w:lang w:eastAsia="zh-CN"/>
              </w:rPr>
            </w:pPr>
          </w:p>
        </w:tc>
        <w:tc>
          <w:tcPr>
            <w:tcW w:w="1590" w:type="dxa"/>
            <w:shd w:val="clear" w:color="auto" w:fill="auto"/>
          </w:tcPr>
          <w:p w14:paraId="4329285D" w14:textId="77777777" w:rsidR="004A6950" w:rsidRPr="00CD7D70" w:rsidRDefault="004A6950" w:rsidP="00155FFE">
            <w:pPr>
              <w:pStyle w:val="TAL"/>
              <w:rPr>
                <w:rFonts w:eastAsia="MS Mincho"/>
              </w:rPr>
            </w:pPr>
          </w:p>
        </w:tc>
        <w:tc>
          <w:tcPr>
            <w:tcW w:w="1104" w:type="dxa"/>
            <w:shd w:val="clear" w:color="auto" w:fill="auto"/>
          </w:tcPr>
          <w:p w14:paraId="1CFE52FA" w14:textId="77777777" w:rsidR="004A6950" w:rsidRPr="00CD7D70" w:rsidRDefault="004A6950" w:rsidP="00155FFE">
            <w:pPr>
              <w:pStyle w:val="TAL"/>
              <w:rPr>
                <w:rFonts w:eastAsia="MS Mincho"/>
              </w:rPr>
            </w:pPr>
          </w:p>
        </w:tc>
      </w:tr>
      <w:tr w:rsidR="004A6950" w:rsidRPr="00CD7D70" w14:paraId="329083A7" w14:textId="77777777" w:rsidTr="00155FFE">
        <w:trPr>
          <w:jc w:val="center"/>
        </w:trPr>
        <w:tc>
          <w:tcPr>
            <w:tcW w:w="4535" w:type="dxa"/>
            <w:shd w:val="clear" w:color="auto" w:fill="auto"/>
          </w:tcPr>
          <w:p w14:paraId="23193588"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Freq-r16</w:t>
            </w:r>
            <w:r w:rsidRPr="00CD7D70">
              <w:rPr>
                <w:snapToGrid w:val="0"/>
                <w:lang w:eastAsia="zh-CN"/>
              </w:rPr>
              <w:t xml:space="preserve"> </w:t>
            </w:r>
            <w:r w:rsidRPr="00CD7D70">
              <w:t xml:space="preserve">SEQUENCE (SIZE (1..nrMaxTRPsPerFreq-r16)) OF </w:t>
            </w:r>
            <w:r w:rsidRPr="00CD7D70">
              <w:rPr>
                <w:snapToGrid w:val="0"/>
              </w:rPr>
              <w:t>NR-DL-PRS-AssistanceDataPerTRP</w:t>
            </w:r>
            <w:r w:rsidRPr="00CD7D70">
              <w:t>-r16{</w:t>
            </w:r>
          </w:p>
        </w:tc>
        <w:tc>
          <w:tcPr>
            <w:tcW w:w="2377" w:type="dxa"/>
            <w:shd w:val="clear" w:color="auto" w:fill="auto"/>
          </w:tcPr>
          <w:p w14:paraId="19277761" w14:textId="77777777" w:rsidR="004A6950" w:rsidRPr="00CD7D70" w:rsidRDefault="004A6950" w:rsidP="00155FFE">
            <w:pPr>
              <w:pStyle w:val="TAL"/>
              <w:rPr>
                <w:lang w:eastAsia="zh-CN"/>
              </w:rPr>
            </w:pPr>
            <w:r w:rsidRPr="00CD7D70">
              <w:rPr>
                <w:lang w:eastAsia="zh-CN"/>
              </w:rPr>
              <w:t>1 entry</w:t>
            </w:r>
          </w:p>
        </w:tc>
        <w:tc>
          <w:tcPr>
            <w:tcW w:w="1590" w:type="dxa"/>
            <w:shd w:val="clear" w:color="auto" w:fill="auto"/>
          </w:tcPr>
          <w:p w14:paraId="1A1B76F8" w14:textId="77777777" w:rsidR="004A6950" w:rsidRPr="00CD7D70" w:rsidRDefault="004A6950" w:rsidP="00155FFE">
            <w:pPr>
              <w:pStyle w:val="TAL"/>
              <w:rPr>
                <w:rFonts w:eastAsia="MS Mincho"/>
              </w:rPr>
            </w:pPr>
          </w:p>
        </w:tc>
        <w:tc>
          <w:tcPr>
            <w:tcW w:w="1104" w:type="dxa"/>
            <w:shd w:val="clear" w:color="auto" w:fill="auto"/>
          </w:tcPr>
          <w:p w14:paraId="2AAFBA72" w14:textId="77777777" w:rsidR="004A6950" w:rsidRPr="00CD7D70" w:rsidRDefault="004A6950" w:rsidP="00155FFE">
            <w:pPr>
              <w:pStyle w:val="TAL"/>
              <w:rPr>
                <w:rFonts w:eastAsia="MS Mincho"/>
              </w:rPr>
            </w:pPr>
          </w:p>
        </w:tc>
      </w:tr>
      <w:tr w:rsidR="004A6950" w:rsidRPr="00CD7D70" w14:paraId="224C2114" w14:textId="77777777" w:rsidTr="00155FFE">
        <w:trPr>
          <w:jc w:val="center"/>
        </w:trPr>
        <w:tc>
          <w:tcPr>
            <w:tcW w:w="4535" w:type="dxa"/>
            <w:shd w:val="clear" w:color="auto" w:fill="auto"/>
          </w:tcPr>
          <w:p w14:paraId="6D176825" w14:textId="77777777" w:rsidR="004A6950" w:rsidRPr="00CD7D70" w:rsidRDefault="004A6950" w:rsidP="00155FFE">
            <w:pPr>
              <w:pStyle w:val="TAL"/>
              <w:rPr>
                <w:lang w:eastAsia="zh-CN"/>
              </w:rPr>
            </w:pPr>
            <w:r w:rsidRPr="00CD7D70">
              <w:rPr>
                <w:lang w:eastAsia="zh-CN"/>
              </w:rPr>
              <w:t xml:space="preserve">        </w:t>
            </w:r>
            <w:r w:rsidRPr="00CD7D70">
              <w:rPr>
                <w:snapToGrid w:val="0"/>
              </w:rPr>
              <w:t>NR-DL-PRS-AssistanceDataPerTRP</w:t>
            </w:r>
            <w:r w:rsidRPr="00CD7D70">
              <w:t>-r16</w:t>
            </w:r>
            <w:r w:rsidRPr="00CD7D70">
              <w:rPr>
                <w:lang w:eastAsia="zh-CN"/>
              </w:rPr>
              <w:t xml:space="preserve">[1] </w:t>
            </w:r>
            <w:r w:rsidRPr="00CD7D70">
              <w:t>SEQUENCE</w:t>
            </w:r>
            <w:r w:rsidRPr="00CD7D70">
              <w:rPr>
                <w:lang w:eastAsia="zh-CN"/>
              </w:rPr>
              <w:t xml:space="preserve"> </w:t>
            </w:r>
            <w:r w:rsidRPr="00CD7D70">
              <w:t>{</w:t>
            </w:r>
          </w:p>
        </w:tc>
        <w:tc>
          <w:tcPr>
            <w:tcW w:w="2377" w:type="dxa"/>
            <w:shd w:val="clear" w:color="auto" w:fill="auto"/>
          </w:tcPr>
          <w:p w14:paraId="36034269" w14:textId="77777777" w:rsidR="004A6950" w:rsidRPr="00CD7D70" w:rsidRDefault="004A6950" w:rsidP="00155FFE">
            <w:pPr>
              <w:pStyle w:val="TAL"/>
              <w:rPr>
                <w:lang w:eastAsia="zh-CN"/>
              </w:rPr>
            </w:pPr>
          </w:p>
        </w:tc>
        <w:tc>
          <w:tcPr>
            <w:tcW w:w="1590" w:type="dxa"/>
            <w:shd w:val="clear" w:color="auto" w:fill="auto"/>
          </w:tcPr>
          <w:p w14:paraId="3617906F"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410CC771" w14:textId="77777777" w:rsidR="004A6950" w:rsidRPr="00CD7D70" w:rsidRDefault="004A6950" w:rsidP="00155FFE">
            <w:pPr>
              <w:pStyle w:val="TAL"/>
              <w:rPr>
                <w:lang w:eastAsia="zh-CN"/>
              </w:rPr>
            </w:pPr>
          </w:p>
        </w:tc>
      </w:tr>
      <w:tr w:rsidR="004A6950" w:rsidRPr="00CD7D70" w14:paraId="2BABCE9E" w14:textId="77777777" w:rsidTr="00155FFE">
        <w:trPr>
          <w:jc w:val="center"/>
        </w:trPr>
        <w:tc>
          <w:tcPr>
            <w:tcW w:w="4535" w:type="dxa"/>
            <w:shd w:val="clear" w:color="auto" w:fill="auto"/>
          </w:tcPr>
          <w:p w14:paraId="5D9DCCBD" w14:textId="77777777" w:rsidR="004A6950" w:rsidRPr="00CD7D70" w:rsidRDefault="004A6950" w:rsidP="00155FFE">
            <w:pPr>
              <w:pStyle w:val="TAL"/>
              <w:rPr>
                <w:lang w:eastAsia="zh-CN"/>
              </w:rPr>
            </w:pPr>
            <w:r w:rsidRPr="00CD7D70">
              <w:rPr>
                <w:lang w:eastAsia="zh-CN"/>
              </w:rPr>
              <w:t xml:space="preserve">          </w:t>
            </w:r>
            <w:r w:rsidRPr="00CD7D70">
              <w:rPr>
                <w:snapToGrid w:val="0"/>
              </w:rPr>
              <w:t>dl-PRS-ID-r16</w:t>
            </w:r>
          </w:p>
        </w:tc>
        <w:tc>
          <w:tcPr>
            <w:tcW w:w="2377" w:type="dxa"/>
            <w:shd w:val="clear" w:color="auto" w:fill="auto"/>
          </w:tcPr>
          <w:p w14:paraId="09C44BA6" w14:textId="77777777" w:rsidR="004A6950" w:rsidRPr="00CD7D70" w:rsidRDefault="004A6950" w:rsidP="00155FFE">
            <w:pPr>
              <w:pStyle w:val="TAL"/>
              <w:rPr>
                <w:lang w:eastAsia="zh-CN"/>
              </w:rPr>
            </w:pPr>
            <w:r w:rsidRPr="00CD7D70">
              <w:rPr>
                <w:lang w:eastAsia="zh-CN"/>
              </w:rPr>
              <w:t>2</w:t>
            </w:r>
          </w:p>
        </w:tc>
        <w:tc>
          <w:tcPr>
            <w:tcW w:w="1590" w:type="dxa"/>
            <w:shd w:val="clear" w:color="auto" w:fill="auto"/>
          </w:tcPr>
          <w:p w14:paraId="4A96E2BD" w14:textId="77777777" w:rsidR="004A6950" w:rsidRPr="00CD7D70" w:rsidRDefault="004A6950" w:rsidP="00155FFE">
            <w:pPr>
              <w:pStyle w:val="TAL"/>
              <w:rPr>
                <w:rFonts w:eastAsia="MS Mincho"/>
              </w:rPr>
            </w:pPr>
          </w:p>
        </w:tc>
        <w:tc>
          <w:tcPr>
            <w:tcW w:w="1104" w:type="dxa"/>
            <w:shd w:val="clear" w:color="auto" w:fill="auto"/>
          </w:tcPr>
          <w:p w14:paraId="198558C9" w14:textId="77777777" w:rsidR="004A6950" w:rsidRPr="00CD7D70" w:rsidRDefault="004A6950" w:rsidP="00155FFE">
            <w:pPr>
              <w:pStyle w:val="TAL"/>
              <w:rPr>
                <w:rFonts w:eastAsia="MS Mincho"/>
              </w:rPr>
            </w:pPr>
          </w:p>
        </w:tc>
      </w:tr>
      <w:tr w:rsidR="004A6950" w:rsidRPr="00CD7D70" w14:paraId="63661095" w14:textId="77777777" w:rsidTr="00155FFE">
        <w:trPr>
          <w:jc w:val="center"/>
        </w:trPr>
        <w:tc>
          <w:tcPr>
            <w:tcW w:w="4535" w:type="dxa"/>
            <w:shd w:val="clear" w:color="auto" w:fill="auto"/>
          </w:tcPr>
          <w:p w14:paraId="792254B1"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35180D93" w14:textId="77777777" w:rsidR="004A6950" w:rsidRPr="00CD7D70" w:rsidRDefault="004A6950" w:rsidP="00155FFE">
            <w:pPr>
              <w:pStyle w:val="TAL"/>
              <w:rPr>
                <w:lang w:eastAsia="zh-CN"/>
              </w:rPr>
            </w:pPr>
            <w:r w:rsidRPr="00CD7D70">
              <w:rPr>
                <w:lang w:eastAsia="zh-CN"/>
              </w:rPr>
              <w:t>3</w:t>
            </w:r>
          </w:p>
        </w:tc>
        <w:tc>
          <w:tcPr>
            <w:tcW w:w="1590" w:type="dxa"/>
            <w:shd w:val="clear" w:color="auto" w:fill="auto"/>
          </w:tcPr>
          <w:p w14:paraId="76CDA33B" w14:textId="77777777" w:rsidR="004A6950" w:rsidRPr="00CD7D70" w:rsidRDefault="004A6950" w:rsidP="00155FFE">
            <w:pPr>
              <w:pStyle w:val="TAL"/>
              <w:rPr>
                <w:rFonts w:eastAsia="MS Mincho"/>
              </w:rPr>
            </w:pPr>
          </w:p>
        </w:tc>
        <w:tc>
          <w:tcPr>
            <w:tcW w:w="1104" w:type="dxa"/>
            <w:shd w:val="clear" w:color="auto" w:fill="auto"/>
          </w:tcPr>
          <w:p w14:paraId="49FBFEAD" w14:textId="77777777" w:rsidR="004A6950" w:rsidRPr="00CD7D70" w:rsidRDefault="004A6950" w:rsidP="00155FFE">
            <w:pPr>
              <w:pStyle w:val="TAL"/>
              <w:rPr>
                <w:rFonts w:eastAsia="MS Mincho"/>
              </w:rPr>
            </w:pPr>
          </w:p>
        </w:tc>
      </w:tr>
      <w:tr w:rsidR="004A6950" w:rsidRPr="00CD7D70" w14:paraId="588C8B13" w14:textId="77777777" w:rsidTr="00155FFE">
        <w:trPr>
          <w:jc w:val="center"/>
        </w:trPr>
        <w:tc>
          <w:tcPr>
            <w:tcW w:w="4535" w:type="dxa"/>
            <w:shd w:val="clear" w:color="auto" w:fill="auto"/>
          </w:tcPr>
          <w:p w14:paraId="5D9706E2"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 SEQUENCE {</w:t>
            </w:r>
          </w:p>
        </w:tc>
        <w:tc>
          <w:tcPr>
            <w:tcW w:w="2377" w:type="dxa"/>
            <w:shd w:val="clear" w:color="auto" w:fill="auto"/>
          </w:tcPr>
          <w:p w14:paraId="05EFF561" w14:textId="77777777" w:rsidR="004A6950" w:rsidRPr="00CD7D70" w:rsidRDefault="004A6950" w:rsidP="00155FFE">
            <w:pPr>
              <w:pStyle w:val="TAL"/>
              <w:rPr>
                <w:lang w:eastAsia="zh-CN"/>
              </w:rPr>
            </w:pPr>
          </w:p>
        </w:tc>
        <w:tc>
          <w:tcPr>
            <w:tcW w:w="1590" w:type="dxa"/>
            <w:shd w:val="clear" w:color="auto" w:fill="auto"/>
          </w:tcPr>
          <w:p w14:paraId="61A54594" w14:textId="77777777" w:rsidR="004A6950" w:rsidRPr="00CD7D70" w:rsidRDefault="004A6950" w:rsidP="00155FFE">
            <w:pPr>
              <w:pStyle w:val="TAL"/>
              <w:rPr>
                <w:rFonts w:eastAsia="MS Mincho"/>
              </w:rPr>
            </w:pPr>
          </w:p>
        </w:tc>
        <w:tc>
          <w:tcPr>
            <w:tcW w:w="1104" w:type="dxa"/>
            <w:shd w:val="clear" w:color="auto" w:fill="auto"/>
          </w:tcPr>
          <w:p w14:paraId="1C6B3993" w14:textId="77777777" w:rsidR="004A6950" w:rsidRPr="00CD7D70" w:rsidRDefault="004A6950" w:rsidP="00155FFE">
            <w:pPr>
              <w:pStyle w:val="TAL"/>
              <w:rPr>
                <w:rFonts w:eastAsia="MS Mincho"/>
              </w:rPr>
            </w:pPr>
          </w:p>
        </w:tc>
      </w:tr>
      <w:tr w:rsidR="004A6950" w:rsidRPr="00CD7D70" w14:paraId="4E77A358" w14:textId="77777777" w:rsidTr="00155FFE">
        <w:trPr>
          <w:jc w:val="center"/>
        </w:trPr>
        <w:tc>
          <w:tcPr>
            <w:tcW w:w="4535" w:type="dxa"/>
            <w:shd w:val="clear" w:color="auto" w:fill="auto"/>
          </w:tcPr>
          <w:p w14:paraId="22C04D78" w14:textId="77777777" w:rsidR="004A6950" w:rsidRPr="00CD7D70" w:rsidRDefault="004A6950" w:rsidP="00155FFE">
            <w:pPr>
              <w:pStyle w:val="TAL"/>
              <w:rPr>
                <w:lang w:eastAsia="zh-CN"/>
              </w:rPr>
            </w:pPr>
            <w:r w:rsidRPr="00CD7D70">
              <w:rPr>
                <w:lang w:eastAsia="zh-CN"/>
              </w:rPr>
              <w:t xml:space="preserve">            </w:t>
            </w:r>
            <w:r w:rsidRPr="00CD7D70">
              <w:rPr>
                <w:snapToGrid w:val="0"/>
              </w:rPr>
              <w:t>mcc-r15</w:t>
            </w:r>
          </w:p>
        </w:tc>
        <w:tc>
          <w:tcPr>
            <w:tcW w:w="2377" w:type="dxa"/>
            <w:shd w:val="clear" w:color="auto" w:fill="auto"/>
          </w:tcPr>
          <w:p w14:paraId="4668A7D8" w14:textId="77777777" w:rsidR="004A6950" w:rsidRPr="00CD7D70" w:rsidRDefault="004A6950" w:rsidP="00155FFE">
            <w:pPr>
              <w:pStyle w:val="TAL"/>
              <w:rPr>
                <w:lang w:eastAsia="zh-CN"/>
              </w:rPr>
            </w:pPr>
            <w:r w:rsidRPr="00CD7D70">
              <w:rPr>
                <w:lang w:eastAsia="zh-CN"/>
              </w:rPr>
              <w:t xml:space="preserve">As defined in TS 38.508-1 </w:t>
            </w:r>
            <w:r w:rsidRPr="00CD7D70">
              <w:rPr>
                <w:lang w:eastAsia="zh-CN"/>
              </w:rPr>
              <w:lastRenderedPageBreak/>
              <w:t>[30]</w:t>
            </w:r>
            <w:r w:rsidRPr="00CD7D70">
              <w:t xml:space="preserve"> </w:t>
            </w:r>
            <w:r w:rsidRPr="00CD7D70">
              <w:rPr>
                <w:lang w:eastAsia="zh-CN"/>
              </w:rPr>
              <w:t>T</w:t>
            </w:r>
            <w:r w:rsidRPr="00CD7D70">
              <w:t>able 4.4.2-3</w:t>
            </w:r>
            <w:r w:rsidRPr="00CD7D70">
              <w:rPr>
                <w:lang w:eastAsia="zh-CN"/>
              </w:rPr>
              <w:t xml:space="preserve"> for NR Cell 3</w:t>
            </w:r>
          </w:p>
        </w:tc>
        <w:tc>
          <w:tcPr>
            <w:tcW w:w="1590" w:type="dxa"/>
            <w:shd w:val="clear" w:color="auto" w:fill="auto"/>
          </w:tcPr>
          <w:p w14:paraId="37FBEC9A" w14:textId="77777777" w:rsidR="004A6950" w:rsidRPr="00CD7D70" w:rsidRDefault="004A6950" w:rsidP="00155FFE">
            <w:pPr>
              <w:pStyle w:val="TAL"/>
              <w:rPr>
                <w:rFonts w:eastAsia="MS Mincho"/>
              </w:rPr>
            </w:pPr>
          </w:p>
        </w:tc>
        <w:tc>
          <w:tcPr>
            <w:tcW w:w="1104" w:type="dxa"/>
            <w:shd w:val="clear" w:color="auto" w:fill="auto"/>
          </w:tcPr>
          <w:p w14:paraId="56B08F55" w14:textId="77777777" w:rsidR="004A6950" w:rsidRPr="00CD7D70" w:rsidRDefault="004A6950" w:rsidP="00155FFE">
            <w:pPr>
              <w:pStyle w:val="TAL"/>
              <w:rPr>
                <w:rFonts w:eastAsia="MS Mincho"/>
              </w:rPr>
            </w:pPr>
          </w:p>
        </w:tc>
      </w:tr>
      <w:tr w:rsidR="004A6950" w:rsidRPr="00CD7D70" w14:paraId="56D6F65A" w14:textId="77777777" w:rsidTr="00155FFE">
        <w:trPr>
          <w:jc w:val="center"/>
        </w:trPr>
        <w:tc>
          <w:tcPr>
            <w:tcW w:w="4535" w:type="dxa"/>
            <w:shd w:val="clear" w:color="auto" w:fill="auto"/>
          </w:tcPr>
          <w:p w14:paraId="5EC23D49" w14:textId="77777777" w:rsidR="004A6950" w:rsidRPr="00CD7D70" w:rsidRDefault="004A6950" w:rsidP="00155FFE">
            <w:pPr>
              <w:pStyle w:val="TAL"/>
              <w:rPr>
                <w:lang w:eastAsia="zh-CN"/>
              </w:rPr>
            </w:pPr>
            <w:r w:rsidRPr="00CD7D70">
              <w:rPr>
                <w:lang w:eastAsia="zh-CN"/>
              </w:rPr>
              <w:t xml:space="preserve">            </w:t>
            </w:r>
            <w:r w:rsidRPr="00CD7D70">
              <w:rPr>
                <w:snapToGrid w:val="0"/>
              </w:rPr>
              <w:t>mnc-r15</w:t>
            </w:r>
          </w:p>
        </w:tc>
        <w:tc>
          <w:tcPr>
            <w:tcW w:w="2377" w:type="dxa"/>
            <w:shd w:val="clear" w:color="auto" w:fill="auto"/>
          </w:tcPr>
          <w:p w14:paraId="5CB5FCF3" w14:textId="77777777" w:rsidR="004A6950" w:rsidRPr="00CD7D70" w:rsidRDefault="004A6950" w:rsidP="00155FFE">
            <w:pPr>
              <w:pStyle w:val="TAL"/>
              <w:rPr>
                <w:lang w:eastAsia="zh-CN"/>
              </w:rPr>
            </w:pPr>
            <w:r w:rsidRPr="00CD7D70">
              <w:rPr>
                <w:lang w:eastAsia="zh-CN"/>
              </w:rPr>
              <w:t>As defined in TS 38.508-1 [30]</w:t>
            </w:r>
            <w:r w:rsidRPr="00CD7D70">
              <w:t xml:space="preserve"> </w:t>
            </w:r>
            <w:r w:rsidRPr="00CD7D70">
              <w:rPr>
                <w:lang w:eastAsia="zh-CN"/>
              </w:rPr>
              <w:t>T</w:t>
            </w:r>
            <w:r w:rsidRPr="00CD7D70">
              <w:t>able 4.4.2-3</w:t>
            </w:r>
            <w:r w:rsidRPr="00CD7D70">
              <w:rPr>
                <w:lang w:eastAsia="zh-CN"/>
              </w:rPr>
              <w:t xml:space="preserve"> for NR Cell 3</w:t>
            </w:r>
          </w:p>
        </w:tc>
        <w:tc>
          <w:tcPr>
            <w:tcW w:w="1590" w:type="dxa"/>
            <w:shd w:val="clear" w:color="auto" w:fill="auto"/>
          </w:tcPr>
          <w:p w14:paraId="4CB5D18A" w14:textId="77777777" w:rsidR="004A6950" w:rsidRPr="00CD7D70" w:rsidRDefault="004A6950" w:rsidP="00155FFE">
            <w:pPr>
              <w:pStyle w:val="TAL"/>
              <w:rPr>
                <w:rFonts w:eastAsia="MS Mincho"/>
              </w:rPr>
            </w:pPr>
          </w:p>
        </w:tc>
        <w:tc>
          <w:tcPr>
            <w:tcW w:w="1104" w:type="dxa"/>
            <w:shd w:val="clear" w:color="auto" w:fill="auto"/>
          </w:tcPr>
          <w:p w14:paraId="76347E1C" w14:textId="77777777" w:rsidR="004A6950" w:rsidRPr="00CD7D70" w:rsidRDefault="004A6950" w:rsidP="00155FFE">
            <w:pPr>
              <w:pStyle w:val="TAL"/>
              <w:rPr>
                <w:rFonts w:eastAsia="MS Mincho"/>
              </w:rPr>
            </w:pPr>
          </w:p>
        </w:tc>
      </w:tr>
      <w:tr w:rsidR="004A6950" w:rsidRPr="00CD7D70" w14:paraId="2F3D5768" w14:textId="77777777" w:rsidTr="00155FFE">
        <w:trPr>
          <w:jc w:val="center"/>
        </w:trPr>
        <w:tc>
          <w:tcPr>
            <w:tcW w:w="4535" w:type="dxa"/>
            <w:shd w:val="clear" w:color="auto" w:fill="auto"/>
          </w:tcPr>
          <w:p w14:paraId="0FB5B00B" w14:textId="77777777" w:rsidR="004A6950" w:rsidRPr="00CD7D70" w:rsidRDefault="004A6950" w:rsidP="00155FFE">
            <w:pPr>
              <w:pStyle w:val="TAL"/>
              <w:rPr>
                <w:lang w:eastAsia="zh-CN"/>
              </w:rPr>
            </w:pPr>
            <w:r w:rsidRPr="00CD7D70">
              <w:rPr>
                <w:lang w:eastAsia="zh-CN"/>
              </w:rPr>
              <w:t xml:space="preserve">            </w:t>
            </w:r>
            <w:r w:rsidRPr="00CD7D70">
              <w:rPr>
                <w:snapToGrid w:val="0"/>
              </w:rPr>
              <w:t>nr-cellidentity-r15</w:t>
            </w:r>
          </w:p>
        </w:tc>
        <w:tc>
          <w:tcPr>
            <w:tcW w:w="2377" w:type="dxa"/>
            <w:shd w:val="clear" w:color="auto" w:fill="auto"/>
          </w:tcPr>
          <w:p w14:paraId="482F4533" w14:textId="77777777" w:rsidR="004A6950" w:rsidRPr="00CD7D70" w:rsidRDefault="004A6950" w:rsidP="00155FFE">
            <w:pPr>
              <w:pStyle w:val="TAL"/>
              <w:rPr>
                <w:lang w:eastAsia="zh-CN"/>
              </w:rPr>
            </w:pPr>
            <w:r w:rsidRPr="00CD7D70">
              <w:t xml:space="preserve">Set to NR Cell </w:t>
            </w:r>
            <w:r w:rsidRPr="00CD7D70">
              <w:rPr>
                <w:lang w:eastAsia="zh-CN"/>
              </w:rPr>
              <w:t xml:space="preserve">3 </w:t>
            </w:r>
            <w:r w:rsidRPr="00CD7D70">
              <w:t xml:space="preserve">Identifier defined in </w:t>
            </w:r>
            <w:r w:rsidRPr="00CD7D70">
              <w:rPr>
                <w:lang w:eastAsia="zh-CN"/>
              </w:rPr>
              <w:t xml:space="preserve">TS 38.508-1 [30] Table </w:t>
            </w:r>
            <w:r w:rsidRPr="00CD7D70">
              <w:t>4.4.2-2</w:t>
            </w:r>
          </w:p>
        </w:tc>
        <w:tc>
          <w:tcPr>
            <w:tcW w:w="1590" w:type="dxa"/>
            <w:shd w:val="clear" w:color="auto" w:fill="auto"/>
          </w:tcPr>
          <w:p w14:paraId="587EA000" w14:textId="77777777" w:rsidR="004A6950" w:rsidRPr="00CD7D70" w:rsidRDefault="004A6950" w:rsidP="00155FFE">
            <w:pPr>
              <w:pStyle w:val="TAL"/>
              <w:rPr>
                <w:rFonts w:eastAsia="MS Mincho"/>
              </w:rPr>
            </w:pPr>
          </w:p>
        </w:tc>
        <w:tc>
          <w:tcPr>
            <w:tcW w:w="1104" w:type="dxa"/>
            <w:shd w:val="clear" w:color="auto" w:fill="auto"/>
          </w:tcPr>
          <w:p w14:paraId="0CCCFE1D" w14:textId="77777777" w:rsidR="004A6950" w:rsidRPr="00CD7D70" w:rsidRDefault="004A6950" w:rsidP="00155FFE">
            <w:pPr>
              <w:pStyle w:val="TAL"/>
              <w:rPr>
                <w:rFonts w:eastAsia="MS Mincho"/>
              </w:rPr>
            </w:pPr>
          </w:p>
        </w:tc>
      </w:tr>
      <w:tr w:rsidR="004A6950" w:rsidRPr="00CD7D70" w14:paraId="7F27E70B" w14:textId="77777777" w:rsidTr="00155FFE">
        <w:trPr>
          <w:jc w:val="center"/>
        </w:trPr>
        <w:tc>
          <w:tcPr>
            <w:tcW w:w="4535" w:type="dxa"/>
            <w:shd w:val="clear" w:color="auto" w:fill="auto"/>
          </w:tcPr>
          <w:p w14:paraId="5F4F0573"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7590F05B" w14:textId="77777777" w:rsidR="004A6950" w:rsidRPr="00CD7D70" w:rsidRDefault="004A6950" w:rsidP="00155FFE">
            <w:pPr>
              <w:pStyle w:val="TAL"/>
              <w:rPr>
                <w:lang w:eastAsia="zh-CN"/>
              </w:rPr>
            </w:pPr>
          </w:p>
        </w:tc>
        <w:tc>
          <w:tcPr>
            <w:tcW w:w="1590" w:type="dxa"/>
            <w:shd w:val="clear" w:color="auto" w:fill="auto"/>
          </w:tcPr>
          <w:p w14:paraId="5461BC42" w14:textId="77777777" w:rsidR="004A6950" w:rsidRPr="00CD7D70" w:rsidRDefault="004A6950" w:rsidP="00155FFE">
            <w:pPr>
              <w:pStyle w:val="TAL"/>
              <w:rPr>
                <w:rFonts w:eastAsia="MS Mincho"/>
              </w:rPr>
            </w:pPr>
          </w:p>
        </w:tc>
        <w:tc>
          <w:tcPr>
            <w:tcW w:w="1104" w:type="dxa"/>
            <w:shd w:val="clear" w:color="auto" w:fill="auto"/>
          </w:tcPr>
          <w:p w14:paraId="44800AB7" w14:textId="77777777" w:rsidR="004A6950" w:rsidRPr="00CD7D70" w:rsidRDefault="004A6950" w:rsidP="00155FFE">
            <w:pPr>
              <w:pStyle w:val="TAL"/>
              <w:rPr>
                <w:rFonts w:eastAsia="MS Mincho"/>
              </w:rPr>
            </w:pPr>
          </w:p>
        </w:tc>
      </w:tr>
      <w:tr w:rsidR="004A6950" w:rsidRPr="00CD7D70" w14:paraId="52281FB6" w14:textId="77777777" w:rsidTr="00155FFE">
        <w:trPr>
          <w:jc w:val="center"/>
        </w:trPr>
        <w:tc>
          <w:tcPr>
            <w:tcW w:w="4535" w:type="dxa"/>
            <w:shd w:val="clear" w:color="auto" w:fill="auto"/>
          </w:tcPr>
          <w:p w14:paraId="38D785A9"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3F2F7731" w14:textId="77777777" w:rsidR="004A6950" w:rsidRPr="00CD7D70" w:rsidRDefault="004A6950" w:rsidP="00155FFE">
            <w:pPr>
              <w:pStyle w:val="TAL"/>
              <w:rPr>
                <w:lang w:eastAsia="zh-CN"/>
              </w:rPr>
            </w:pPr>
            <w:r w:rsidRPr="00CD7D70">
              <w:t xml:space="preserve">ARFCN-ValueNR for NR Cell </w:t>
            </w:r>
            <w:r w:rsidRPr="00CD7D70">
              <w:rPr>
                <w:lang w:eastAsia="zh-CN"/>
              </w:rPr>
              <w:t>3</w:t>
            </w:r>
            <w:r w:rsidRPr="00CD7D70">
              <w:t xml:space="preserve"> </w:t>
            </w:r>
            <w:r w:rsidRPr="00CD7D70">
              <w:rPr>
                <w:lang w:eastAsia="ja-JP"/>
              </w:rPr>
              <w:t>frequency</w:t>
            </w:r>
          </w:p>
        </w:tc>
        <w:tc>
          <w:tcPr>
            <w:tcW w:w="1590" w:type="dxa"/>
            <w:shd w:val="clear" w:color="auto" w:fill="auto"/>
          </w:tcPr>
          <w:p w14:paraId="1AFC61A1" w14:textId="77777777" w:rsidR="004A6950" w:rsidRPr="00CD7D70" w:rsidRDefault="004A6950" w:rsidP="00155FFE">
            <w:pPr>
              <w:pStyle w:val="TAL"/>
              <w:rPr>
                <w:rFonts w:eastAsia="MS Mincho"/>
              </w:rPr>
            </w:pPr>
          </w:p>
        </w:tc>
        <w:tc>
          <w:tcPr>
            <w:tcW w:w="1104" w:type="dxa"/>
            <w:shd w:val="clear" w:color="auto" w:fill="auto"/>
          </w:tcPr>
          <w:p w14:paraId="5F3A1442" w14:textId="77777777" w:rsidR="004A6950" w:rsidRPr="00CD7D70" w:rsidRDefault="004A6950" w:rsidP="00155FFE">
            <w:pPr>
              <w:pStyle w:val="TAL"/>
              <w:rPr>
                <w:rFonts w:eastAsia="MS Mincho"/>
              </w:rPr>
            </w:pPr>
          </w:p>
        </w:tc>
      </w:tr>
      <w:tr w:rsidR="004A6950" w:rsidRPr="00CD7D70" w14:paraId="722B6729" w14:textId="77777777" w:rsidTr="00155FFE">
        <w:trPr>
          <w:jc w:val="center"/>
        </w:trPr>
        <w:tc>
          <w:tcPr>
            <w:tcW w:w="4535" w:type="dxa"/>
            <w:shd w:val="clear" w:color="auto" w:fill="auto"/>
          </w:tcPr>
          <w:p w14:paraId="68556CFF" w14:textId="77777777" w:rsidR="004A6950" w:rsidRPr="00CD7D70" w:rsidRDefault="004A6950" w:rsidP="00155FFE">
            <w:pPr>
              <w:pStyle w:val="TAL"/>
              <w:rPr>
                <w:lang w:eastAsia="zh-CN"/>
              </w:rPr>
            </w:pPr>
            <w:r w:rsidRPr="00CD7D70">
              <w:rPr>
                <w:lang w:eastAsia="zh-CN"/>
              </w:rPr>
              <w:t xml:space="preserve">          </w:t>
            </w:r>
            <w:r w:rsidRPr="00CD7D70">
              <w:rPr>
                <w:snapToGrid w:val="0"/>
              </w:rPr>
              <w:t>nr-DL-PRS-SFN0-Offset-r16</w:t>
            </w:r>
            <w:r w:rsidRPr="00CD7D70">
              <w:rPr>
                <w:snapToGrid w:val="0"/>
                <w:lang w:eastAsia="zh-CN"/>
              </w:rPr>
              <w:t xml:space="preserve"> </w:t>
            </w:r>
            <w:r w:rsidRPr="00CD7D70">
              <w:t>SEQUENCE</w:t>
            </w:r>
            <w:r w:rsidRPr="00CD7D70">
              <w:rPr>
                <w:lang w:eastAsia="zh-CN"/>
              </w:rPr>
              <w:t xml:space="preserve"> </w:t>
            </w:r>
            <w:r w:rsidRPr="00CD7D70">
              <w:t>{</w:t>
            </w:r>
          </w:p>
        </w:tc>
        <w:tc>
          <w:tcPr>
            <w:tcW w:w="2377" w:type="dxa"/>
            <w:shd w:val="clear" w:color="auto" w:fill="auto"/>
          </w:tcPr>
          <w:p w14:paraId="30435159" w14:textId="77777777" w:rsidR="004A6950" w:rsidRPr="00CD7D70" w:rsidRDefault="004A6950" w:rsidP="00155FFE">
            <w:pPr>
              <w:pStyle w:val="TAL"/>
              <w:rPr>
                <w:lang w:eastAsia="zh-CN"/>
              </w:rPr>
            </w:pPr>
          </w:p>
        </w:tc>
        <w:tc>
          <w:tcPr>
            <w:tcW w:w="1590" w:type="dxa"/>
            <w:shd w:val="clear" w:color="auto" w:fill="auto"/>
          </w:tcPr>
          <w:p w14:paraId="21948D97" w14:textId="77777777" w:rsidR="004A6950" w:rsidRPr="00CD7D70" w:rsidRDefault="004A6950" w:rsidP="00155FFE">
            <w:pPr>
              <w:pStyle w:val="TAL"/>
              <w:rPr>
                <w:rFonts w:eastAsia="MS Mincho"/>
              </w:rPr>
            </w:pPr>
          </w:p>
        </w:tc>
        <w:tc>
          <w:tcPr>
            <w:tcW w:w="1104" w:type="dxa"/>
            <w:shd w:val="clear" w:color="auto" w:fill="auto"/>
          </w:tcPr>
          <w:p w14:paraId="5B088D8E" w14:textId="77777777" w:rsidR="004A6950" w:rsidRPr="00CD7D70" w:rsidRDefault="004A6950" w:rsidP="00155FFE">
            <w:pPr>
              <w:pStyle w:val="TAL"/>
              <w:rPr>
                <w:rFonts w:eastAsia="MS Mincho"/>
              </w:rPr>
            </w:pPr>
          </w:p>
        </w:tc>
      </w:tr>
      <w:tr w:rsidR="004A6950" w:rsidRPr="00CD7D70" w14:paraId="1CE52603" w14:textId="77777777" w:rsidTr="00155FFE">
        <w:trPr>
          <w:jc w:val="center"/>
        </w:trPr>
        <w:tc>
          <w:tcPr>
            <w:tcW w:w="4535" w:type="dxa"/>
            <w:shd w:val="clear" w:color="auto" w:fill="auto"/>
          </w:tcPr>
          <w:p w14:paraId="0621834A" w14:textId="77777777" w:rsidR="004A6950" w:rsidRPr="00CD7D70" w:rsidRDefault="004A6950" w:rsidP="00155FFE">
            <w:pPr>
              <w:pStyle w:val="TAL"/>
              <w:rPr>
                <w:lang w:eastAsia="zh-CN"/>
              </w:rPr>
            </w:pPr>
            <w:r w:rsidRPr="00CD7D70">
              <w:rPr>
                <w:lang w:eastAsia="zh-CN"/>
              </w:rPr>
              <w:t xml:space="preserve">            </w:t>
            </w:r>
            <w:r w:rsidRPr="00CD7D70">
              <w:t>sfn-Offset-r16</w:t>
            </w:r>
          </w:p>
        </w:tc>
        <w:tc>
          <w:tcPr>
            <w:tcW w:w="2377" w:type="dxa"/>
            <w:shd w:val="clear" w:color="auto" w:fill="auto"/>
          </w:tcPr>
          <w:p w14:paraId="4EB656DE"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442F6A33" w14:textId="77777777" w:rsidR="004A6950" w:rsidRPr="00CD7D70" w:rsidRDefault="004A6950" w:rsidP="00155FFE">
            <w:pPr>
              <w:pStyle w:val="TAL"/>
              <w:rPr>
                <w:rFonts w:eastAsia="MS Mincho"/>
              </w:rPr>
            </w:pPr>
          </w:p>
        </w:tc>
        <w:tc>
          <w:tcPr>
            <w:tcW w:w="1104" w:type="dxa"/>
            <w:shd w:val="clear" w:color="auto" w:fill="auto"/>
          </w:tcPr>
          <w:p w14:paraId="6A0A016A" w14:textId="77777777" w:rsidR="004A6950" w:rsidRPr="00CD7D70" w:rsidRDefault="004A6950" w:rsidP="00155FFE">
            <w:pPr>
              <w:pStyle w:val="TAL"/>
              <w:rPr>
                <w:rFonts w:eastAsia="MS Mincho"/>
              </w:rPr>
            </w:pPr>
          </w:p>
        </w:tc>
      </w:tr>
      <w:tr w:rsidR="004A6950" w:rsidRPr="00CD7D70" w14:paraId="7B11F396" w14:textId="77777777" w:rsidTr="00155FFE">
        <w:trPr>
          <w:jc w:val="center"/>
        </w:trPr>
        <w:tc>
          <w:tcPr>
            <w:tcW w:w="4535" w:type="dxa"/>
            <w:shd w:val="clear" w:color="auto" w:fill="auto"/>
          </w:tcPr>
          <w:p w14:paraId="1DF00726" w14:textId="77777777" w:rsidR="004A6950" w:rsidRPr="00CD7D70" w:rsidRDefault="004A6950" w:rsidP="00155FFE">
            <w:pPr>
              <w:pStyle w:val="TAL"/>
              <w:rPr>
                <w:lang w:eastAsia="zh-CN"/>
              </w:rPr>
            </w:pPr>
            <w:r w:rsidRPr="00CD7D70">
              <w:rPr>
                <w:lang w:eastAsia="zh-CN"/>
              </w:rPr>
              <w:t xml:space="preserve">            </w:t>
            </w:r>
            <w:r w:rsidRPr="00CD7D70">
              <w:t>integerSubframeOffset-r16</w:t>
            </w:r>
          </w:p>
        </w:tc>
        <w:tc>
          <w:tcPr>
            <w:tcW w:w="2377" w:type="dxa"/>
            <w:shd w:val="clear" w:color="auto" w:fill="auto"/>
          </w:tcPr>
          <w:p w14:paraId="1C4F1047"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2030349C" w14:textId="77777777" w:rsidR="004A6950" w:rsidRPr="00CD7D70" w:rsidRDefault="004A6950" w:rsidP="00155FFE">
            <w:pPr>
              <w:pStyle w:val="TAL"/>
              <w:rPr>
                <w:rFonts w:eastAsia="MS Mincho"/>
              </w:rPr>
            </w:pPr>
          </w:p>
        </w:tc>
        <w:tc>
          <w:tcPr>
            <w:tcW w:w="1104" w:type="dxa"/>
            <w:shd w:val="clear" w:color="auto" w:fill="auto"/>
          </w:tcPr>
          <w:p w14:paraId="745EFCB7" w14:textId="77777777" w:rsidR="004A6950" w:rsidRPr="00CD7D70" w:rsidRDefault="004A6950" w:rsidP="00155FFE">
            <w:pPr>
              <w:pStyle w:val="TAL"/>
              <w:rPr>
                <w:rFonts w:eastAsia="MS Mincho"/>
              </w:rPr>
            </w:pPr>
          </w:p>
        </w:tc>
      </w:tr>
      <w:tr w:rsidR="004A6950" w:rsidRPr="00CD7D70" w14:paraId="329B7ED8" w14:textId="77777777" w:rsidTr="00155FFE">
        <w:trPr>
          <w:jc w:val="center"/>
        </w:trPr>
        <w:tc>
          <w:tcPr>
            <w:tcW w:w="4535" w:type="dxa"/>
            <w:shd w:val="clear" w:color="auto" w:fill="auto"/>
          </w:tcPr>
          <w:p w14:paraId="7ABAAC1D"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6669C0A8" w14:textId="77777777" w:rsidR="004A6950" w:rsidRPr="00CD7D70" w:rsidRDefault="004A6950" w:rsidP="00155FFE">
            <w:pPr>
              <w:pStyle w:val="TAL"/>
              <w:rPr>
                <w:lang w:eastAsia="zh-CN"/>
              </w:rPr>
            </w:pPr>
          </w:p>
        </w:tc>
        <w:tc>
          <w:tcPr>
            <w:tcW w:w="1590" w:type="dxa"/>
            <w:shd w:val="clear" w:color="auto" w:fill="auto"/>
          </w:tcPr>
          <w:p w14:paraId="0210CB12" w14:textId="77777777" w:rsidR="004A6950" w:rsidRPr="00CD7D70" w:rsidRDefault="004A6950" w:rsidP="00155FFE">
            <w:pPr>
              <w:pStyle w:val="TAL"/>
              <w:rPr>
                <w:rFonts w:eastAsia="MS Mincho"/>
              </w:rPr>
            </w:pPr>
          </w:p>
        </w:tc>
        <w:tc>
          <w:tcPr>
            <w:tcW w:w="1104" w:type="dxa"/>
            <w:shd w:val="clear" w:color="auto" w:fill="auto"/>
          </w:tcPr>
          <w:p w14:paraId="594B2371" w14:textId="77777777" w:rsidR="004A6950" w:rsidRPr="00CD7D70" w:rsidRDefault="004A6950" w:rsidP="00155FFE">
            <w:pPr>
              <w:pStyle w:val="TAL"/>
              <w:rPr>
                <w:rFonts w:eastAsia="MS Mincho"/>
              </w:rPr>
            </w:pPr>
          </w:p>
        </w:tc>
      </w:tr>
      <w:tr w:rsidR="004A6950" w:rsidRPr="00CD7D70" w14:paraId="377F68AD" w14:textId="77777777" w:rsidTr="00155FFE">
        <w:trPr>
          <w:jc w:val="center"/>
        </w:trPr>
        <w:tc>
          <w:tcPr>
            <w:tcW w:w="4535" w:type="dxa"/>
            <w:shd w:val="clear" w:color="auto" w:fill="auto"/>
          </w:tcPr>
          <w:p w14:paraId="125DF851" w14:textId="77777777" w:rsidR="004A6950" w:rsidRPr="00CD7D70" w:rsidRDefault="004A6950" w:rsidP="00155FFE">
            <w:pPr>
              <w:pStyle w:val="TAL"/>
              <w:rPr>
                <w:lang w:eastAsia="zh-CN"/>
              </w:rPr>
            </w:pPr>
            <w:r w:rsidRPr="00CD7D70">
              <w:rPr>
                <w:lang w:eastAsia="zh-CN"/>
              </w:rPr>
              <w:t xml:space="preserve">          </w:t>
            </w:r>
            <w:r w:rsidRPr="00CD7D70">
              <w:rPr>
                <w:snapToGrid w:val="0"/>
              </w:rPr>
              <w:t>nr-DL</w:t>
            </w:r>
            <w:r w:rsidRPr="00CD7D70">
              <w:t>-PRS-ExpectedRSTD-r16</w:t>
            </w:r>
          </w:p>
        </w:tc>
        <w:tc>
          <w:tcPr>
            <w:tcW w:w="2377" w:type="dxa"/>
            <w:shd w:val="clear" w:color="auto" w:fill="auto"/>
          </w:tcPr>
          <w:p w14:paraId="3A0BF8B8"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785174A5" w14:textId="77777777" w:rsidR="004A6950" w:rsidRPr="00CD7D70" w:rsidRDefault="004A6950" w:rsidP="00155FFE">
            <w:pPr>
              <w:pStyle w:val="TAL"/>
              <w:rPr>
                <w:rFonts w:eastAsia="MS Mincho"/>
              </w:rPr>
            </w:pPr>
          </w:p>
        </w:tc>
        <w:tc>
          <w:tcPr>
            <w:tcW w:w="1104" w:type="dxa"/>
            <w:shd w:val="clear" w:color="auto" w:fill="auto"/>
          </w:tcPr>
          <w:p w14:paraId="67F4DAEB" w14:textId="77777777" w:rsidR="004A6950" w:rsidRPr="00CD7D70" w:rsidRDefault="004A6950" w:rsidP="00155FFE">
            <w:pPr>
              <w:pStyle w:val="TAL"/>
              <w:rPr>
                <w:rFonts w:eastAsia="MS Mincho"/>
              </w:rPr>
            </w:pPr>
          </w:p>
        </w:tc>
      </w:tr>
      <w:tr w:rsidR="004A6950" w:rsidRPr="00CD7D70" w14:paraId="7FF78337" w14:textId="77777777" w:rsidTr="00155FFE">
        <w:trPr>
          <w:jc w:val="center"/>
        </w:trPr>
        <w:tc>
          <w:tcPr>
            <w:tcW w:w="4535" w:type="dxa"/>
            <w:shd w:val="clear" w:color="auto" w:fill="auto"/>
          </w:tcPr>
          <w:p w14:paraId="2DDF7FA1" w14:textId="77777777" w:rsidR="004A6950" w:rsidRPr="00CD7D70" w:rsidRDefault="004A6950" w:rsidP="00155FFE">
            <w:pPr>
              <w:pStyle w:val="TAL"/>
              <w:rPr>
                <w:lang w:eastAsia="zh-CN"/>
              </w:rPr>
            </w:pPr>
            <w:r w:rsidRPr="00CD7D70">
              <w:rPr>
                <w:lang w:eastAsia="zh-CN"/>
              </w:rPr>
              <w:t xml:space="preserve">          </w:t>
            </w:r>
            <w:r w:rsidRPr="00CD7D70">
              <w:t>nr-DL-PRS-ExpectedRSTD-Uncertainty-r16</w:t>
            </w:r>
          </w:p>
        </w:tc>
        <w:tc>
          <w:tcPr>
            <w:tcW w:w="2377" w:type="dxa"/>
            <w:shd w:val="clear" w:color="auto" w:fill="auto"/>
          </w:tcPr>
          <w:p w14:paraId="7230019A" w14:textId="77777777" w:rsidR="004A6950" w:rsidRPr="00CD7D70" w:rsidRDefault="004A6950" w:rsidP="00155FFE">
            <w:pPr>
              <w:pStyle w:val="TAL"/>
              <w:rPr>
                <w:lang w:eastAsia="zh-CN"/>
              </w:rPr>
            </w:pPr>
            <w:r w:rsidRPr="00CD7D70">
              <w:rPr>
                <w:lang w:eastAsia="zh-CN"/>
              </w:rPr>
              <w:t>4</w:t>
            </w:r>
          </w:p>
        </w:tc>
        <w:tc>
          <w:tcPr>
            <w:tcW w:w="1590" w:type="dxa"/>
            <w:shd w:val="clear" w:color="auto" w:fill="auto"/>
          </w:tcPr>
          <w:p w14:paraId="36BA610A" w14:textId="77777777" w:rsidR="004A6950" w:rsidRPr="00CD7D70" w:rsidRDefault="004A6950" w:rsidP="00155FFE">
            <w:pPr>
              <w:pStyle w:val="TAL"/>
              <w:rPr>
                <w:rFonts w:eastAsia="MS Mincho"/>
              </w:rPr>
            </w:pPr>
            <w:r w:rsidRPr="00CD7D70">
              <w:rPr>
                <w:rFonts w:eastAsia="MS Mincho"/>
              </w:rPr>
              <w:t xml:space="preserve">About 1 </w:t>
            </w:r>
            <w:r w:rsidRPr="00CD7D70">
              <w:rPr>
                <w:rFonts w:ascii="Symbol" w:eastAsia="MS Mincho" w:hAnsi="Symbol"/>
              </w:rPr>
              <w:t></w:t>
            </w:r>
            <w:r w:rsidRPr="00CD7D70">
              <w:rPr>
                <w:rFonts w:eastAsia="MS Mincho"/>
              </w:rPr>
              <w:t>s</w:t>
            </w:r>
          </w:p>
        </w:tc>
        <w:tc>
          <w:tcPr>
            <w:tcW w:w="1104" w:type="dxa"/>
            <w:shd w:val="clear" w:color="auto" w:fill="auto"/>
          </w:tcPr>
          <w:p w14:paraId="27298C49" w14:textId="77777777" w:rsidR="004A6950" w:rsidRPr="00CD7D70" w:rsidRDefault="004A6950" w:rsidP="00155FFE">
            <w:pPr>
              <w:pStyle w:val="TAL"/>
              <w:rPr>
                <w:rFonts w:eastAsia="MS Mincho"/>
              </w:rPr>
            </w:pPr>
          </w:p>
        </w:tc>
      </w:tr>
      <w:tr w:rsidR="004A6950" w:rsidRPr="00CD7D70" w14:paraId="02484543" w14:textId="77777777" w:rsidTr="00155FFE">
        <w:trPr>
          <w:jc w:val="center"/>
        </w:trPr>
        <w:tc>
          <w:tcPr>
            <w:tcW w:w="4535" w:type="dxa"/>
            <w:shd w:val="clear" w:color="auto" w:fill="auto"/>
          </w:tcPr>
          <w:p w14:paraId="5571C5BF" w14:textId="1F95BC3D" w:rsidR="004A6950" w:rsidRPr="00CD7D70" w:rsidRDefault="004A6950" w:rsidP="00155FFE">
            <w:pPr>
              <w:pStyle w:val="TAL"/>
              <w:rPr>
                <w:lang w:eastAsia="zh-CN"/>
              </w:rPr>
            </w:pPr>
            <w:r w:rsidRPr="00CD7D70">
              <w:rPr>
                <w:lang w:eastAsia="zh-CN"/>
              </w:rPr>
              <w:t xml:space="preserve">          </w:t>
            </w:r>
            <w:r w:rsidRPr="00CD7D70">
              <w:rPr>
                <w:snapToGrid w:val="0"/>
              </w:rPr>
              <w:t>nr-DL-PRS-Info-r16</w:t>
            </w:r>
          </w:p>
        </w:tc>
        <w:tc>
          <w:tcPr>
            <w:tcW w:w="2377" w:type="dxa"/>
            <w:shd w:val="clear" w:color="auto" w:fill="auto"/>
          </w:tcPr>
          <w:p w14:paraId="08BC1877" w14:textId="77777777" w:rsidR="004A6950" w:rsidRPr="00CD7D70" w:rsidRDefault="004A6950" w:rsidP="00155FFE">
            <w:pPr>
              <w:pStyle w:val="TAL"/>
              <w:rPr>
                <w:lang w:eastAsia="zh-CN"/>
              </w:rPr>
            </w:pPr>
            <w:r w:rsidRPr="00CD7D70">
              <w:rPr>
                <w:snapToGrid w:val="0"/>
              </w:rPr>
              <w:t>NR-DL-PRS-Info-r16</w:t>
            </w:r>
            <w:r w:rsidRPr="00CD7D70">
              <w:rPr>
                <w:snapToGrid w:val="0"/>
                <w:lang w:eastAsia="zh-CN"/>
              </w:rPr>
              <w:t xml:space="preserve"> as specified in Table 8.4.1.6-3</w:t>
            </w:r>
          </w:p>
        </w:tc>
        <w:tc>
          <w:tcPr>
            <w:tcW w:w="1590" w:type="dxa"/>
            <w:shd w:val="clear" w:color="auto" w:fill="auto"/>
          </w:tcPr>
          <w:p w14:paraId="33034C2C" w14:textId="77777777" w:rsidR="004A6950" w:rsidRPr="00CD7D70" w:rsidRDefault="004A6950" w:rsidP="00155FFE">
            <w:pPr>
              <w:pStyle w:val="TAL"/>
              <w:rPr>
                <w:rFonts w:eastAsia="MS Mincho"/>
              </w:rPr>
            </w:pPr>
          </w:p>
        </w:tc>
        <w:tc>
          <w:tcPr>
            <w:tcW w:w="1104" w:type="dxa"/>
            <w:shd w:val="clear" w:color="auto" w:fill="auto"/>
          </w:tcPr>
          <w:p w14:paraId="208DFDA4" w14:textId="77777777" w:rsidR="004A6950" w:rsidRPr="00CD7D70" w:rsidRDefault="004A6950" w:rsidP="00155FFE">
            <w:pPr>
              <w:pStyle w:val="TAL"/>
              <w:rPr>
                <w:rFonts w:eastAsia="MS Mincho"/>
              </w:rPr>
            </w:pPr>
          </w:p>
        </w:tc>
      </w:tr>
      <w:tr w:rsidR="00623BC9" w:rsidRPr="00CD7D70" w14:paraId="09442FFB" w14:textId="77777777" w:rsidTr="008A60B4">
        <w:trPr>
          <w:jc w:val="center"/>
        </w:trPr>
        <w:tc>
          <w:tcPr>
            <w:tcW w:w="4535" w:type="dxa"/>
            <w:shd w:val="clear" w:color="auto" w:fill="auto"/>
          </w:tcPr>
          <w:p w14:paraId="0D1CDE92" w14:textId="77777777" w:rsidR="00623BC9" w:rsidRPr="00CD7D70" w:rsidRDefault="00623BC9" w:rsidP="008A60B4">
            <w:pPr>
              <w:pStyle w:val="TAL"/>
              <w:rPr>
                <w:lang w:eastAsia="zh-CN"/>
              </w:rPr>
            </w:pPr>
            <w:r w:rsidRPr="00CD7D70">
              <w:rPr>
                <w:lang w:eastAsia="zh-CN"/>
              </w:rPr>
              <w:t xml:space="preserve">          </w:t>
            </w:r>
            <w:r w:rsidRPr="00CD7D70">
              <w:t>prs-OnlyTP-r16</w:t>
            </w:r>
          </w:p>
        </w:tc>
        <w:tc>
          <w:tcPr>
            <w:tcW w:w="2377" w:type="dxa"/>
            <w:shd w:val="clear" w:color="auto" w:fill="auto"/>
          </w:tcPr>
          <w:p w14:paraId="27933A71" w14:textId="77777777" w:rsidR="00623BC9" w:rsidRPr="00CD7D70" w:rsidRDefault="00623BC9" w:rsidP="008A60B4">
            <w:pPr>
              <w:pStyle w:val="TAL"/>
              <w:rPr>
                <w:snapToGrid w:val="0"/>
              </w:rPr>
            </w:pPr>
            <w:r w:rsidRPr="00CD7D70">
              <w:rPr>
                <w:snapToGrid w:val="0"/>
                <w:lang w:eastAsia="zh-CN"/>
              </w:rPr>
              <w:t>Not present</w:t>
            </w:r>
          </w:p>
        </w:tc>
        <w:tc>
          <w:tcPr>
            <w:tcW w:w="1590" w:type="dxa"/>
            <w:shd w:val="clear" w:color="auto" w:fill="auto"/>
          </w:tcPr>
          <w:p w14:paraId="5635CBC1" w14:textId="77777777" w:rsidR="00623BC9" w:rsidRPr="00CD7D70" w:rsidRDefault="00623BC9" w:rsidP="008A60B4">
            <w:pPr>
              <w:pStyle w:val="TAL"/>
              <w:rPr>
                <w:rFonts w:eastAsia="MS Mincho"/>
              </w:rPr>
            </w:pPr>
          </w:p>
        </w:tc>
        <w:tc>
          <w:tcPr>
            <w:tcW w:w="1104" w:type="dxa"/>
            <w:shd w:val="clear" w:color="auto" w:fill="auto"/>
          </w:tcPr>
          <w:p w14:paraId="68D6889F" w14:textId="77777777" w:rsidR="00623BC9" w:rsidRPr="00CD7D70" w:rsidRDefault="00623BC9" w:rsidP="008A60B4">
            <w:pPr>
              <w:pStyle w:val="TAL"/>
              <w:rPr>
                <w:rFonts w:eastAsia="MS Mincho"/>
              </w:rPr>
            </w:pPr>
          </w:p>
        </w:tc>
      </w:tr>
      <w:tr w:rsidR="00577853" w:rsidRPr="00CD7D70" w14:paraId="43B7D78E" w14:textId="77777777" w:rsidTr="008368A1">
        <w:trPr>
          <w:jc w:val="center"/>
          <w:ins w:id="2001" w:author="3395" w:date="2023-06-16T21:12:00Z"/>
        </w:trPr>
        <w:tc>
          <w:tcPr>
            <w:tcW w:w="4535" w:type="dxa"/>
            <w:shd w:val="clear" w:color="auto" w:fill="auto"/>
          </w:tcPr>
          <w:p w14:paraId="5C066A7A" w14:textId="77777777" w:rsidR="00577853" w:rsidRPr="00CD7D70" w:rsidRDefault="00577853" w:rsidP="008368A1">
            <w:pPr>
              <w:pStyle w:val="TAL"/>
              <w:rPr>
                <w:ins w:id="2002" w:author="3395" w:date="2023-06-16T21:12:00Z"/>
                <w:lang w:eastAsia="zh-CN"/>
              </w:rPr>
            </w:pPr>
            <w:ins w:id="2003" w:author="3395" w:date="2023-06-16T21:12:00Z">
              <w:r w:rsidRPr="00CD7D70">
                <w:rPr>
                  <w:lang w:eastAsia="zh-CN"/>
                </w:rPr>
                <w:t xml:space="preserve">          </w:t>
              </w:r>
              <w:r w:rsidRPr="00972DE9">
                <w:rPr>
                  <w:snapToGrid w:val="0"/>
                </w:rPr>
                <w:t>nr-DL-PRS-ExpectedAoD-or-AoA-r17</w:t>
              </w:r>
            </w:ins>
          </w:p>
        </w:tc>
        <w:tc>
          <w:tcPr>
            <w:tcW w:w="2377" w:type="dxa"/>
            <w:shd w:val="clear" w:color="auto" w:fill="auto"/>
          </w:tcPr>
          <w:p w14:paraId="7D2FC174" w14:textId="77777777" w:rsidR="00577853" w:rsidRPr="00CD7D70" w:rsidRDefault="00577853" w:rsidP="008368A1">
            <w:pPr>
              <w:pStyle w:val="TAL"/>
              <w:rPr>
                <w:ins w:id="2004" w:author="3395" w:date="2023-06-16T21:12:00Z"/>
                <w:snapToGrid w:val="0"/>
                <w:lang w:eastAsia="zh-CN"/>
              </w:rPr>
            </w:pPr>
            <w:ins w:id="2005" w:author="3395" w:date="2023-06-16T21:12:00Z">
              <w:r w:rsidRPr="00CD7D70">
                <w:rPr>
                  <w:snapToGrid w:val="0"/>
                  <w:lang w:eastAsia="zh-CN"/>
                </w:rPr>
                <w:t>Not present</w:t>
              </w:r>
            </w:ins>
          </w:p>
        </w:tc>
        <w:tc>
          <w:tcPr>
            <w:tcW w:w="1590" w:type="dxa"/>
            <w:shd w:val="clear" w:color="auto" w:fill="auto"/>
          </w:tcPr>
          <w:p w14:paraId="2C1D7800" w14:textId="77777777" w:rsidR="00577853" w:rsidRPr="00CD7D70" w:rsidRDefault="00577853" w:rsidP="008368A1">
            <w:pPr>
              <w:pStyle w:val="TAL"/>
              <w:rPr>
                <w:ins w:id="2006" w:author="3395" w:date="2023-06-16T21:12:00Z"/>
                <w:rFonts w:eastAsia="MS Mincho"/>
              </w:rPr>
            </w:pPr>
            <w:ins w:id="2007" w:author="3395" w:date="2023-06-16T21:12: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01917165" w14:textId="77777777" w:rsidR="00577853" w:rsidRPr="00CD7D70" w:rsidRDefault="00577853" w:rsidP="008368A1">
            <w:pPr>
              <w:pStyle w:val="TAL"/>
              <w:rPr>
                <w:ins w:id="2008" w:author="3395" w:date="2023-06-16T21:12:00Z"/>
                <w:rFonts w:eastAsia="MS Mincho"/>
              </w:rPr>
            </w:pPr>
          </w:p>
        </w:tc>
      </w:tr>
      <w:tr w:rsidR="004A6950" w:rsidRPr="00CD7D70" w14:paraId="7C816CA9" w14:textId="77777777" w:rsidTr="00155FFE">
        <w:trPr>
          <w:jc w:val="center"/>
        </w:trPr>
        <w:tc>
          <w:tcPr>
            <w:tcW w:w="4535" w:type="dxa"/>
            <w:shd w:val="clear" w:color="auto" w:fill="auto"/>
          </w:tcPr>
          <w:p w14:paraId="2995D629"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7445ACEC" w14:textId="77777777" w:rsidR="004A6950" w:rsidRPr="00CD7D70" w:rsidRDefault="004A6950" w:rsidP="00155FFE">
            <w:pPr>
              <w:pStyle w:val="TAL"/>
              <w:rPr>
                <w:lang w:eastAsia="zh-CN"/>
              </w:rPr>
            </w:pPr>
          </w:p>
        </w:tc>
        <w:tc>
          <w:tcPr>
            <w:tcW w:w="1590" w:type="dxa"/>
            <w:shd w:val="clear" w:color="auto" w:fill="auto"/>
          </w:tcPr>
          <w:p w14:paraId="3007DC43" w14:textId="77777777" w:rsidR="004A6950" w:rsidRPr="00CD7D70" w:rsidRDefault="004A6950" w:rsidP="00155FFE">
            <w:pPr>
              <w:pStyle w:val="TAL"/>
              <w:rPr>
                <w:rFonts w:eastAsia="MS Mincho"/>
              </w:rPr>
            </w:pPr>
          </w:p>
        </w:tc>
        <w:tc>
          <w:tcPr>
            <w:tcW w:w="1104" w:type="dxa"/>
            <w:shd w:val="clear" w:color="auto" w:fill="auto"/>
          </w:tcPr>
          <w:p w14:paraId="3899BA00" w14:textId="77777777" w:rsidR="004A6950" w:rsidRPr="00CD7D70" w:rsidRDefault="004A6950" w:rsidP="00155FFE">
            <w:pPr>
              <w:pStyle w:val="TAL"/>
              <w:rPr>
                <w:rFonts w:eastAsia="MS Mincho"/>
              </w:rPr>
            </w:pPr>
          </w:p>
        </w:tc>
      </w:tr>
      <w:tr w:rsidR="004A6950" w:rsidRPr="00CD7D70" w14:paraId="2F31DF4C" w14:textId="77777777" w:rsidTr="00155FFE">
        <w:trPr>
          <w:jc w:val="center"/>
        </w:trPr>
        <w:tc>
          <w:tcPr>
            <w:tcW w:w="4535" w:type="dxa"/>
            <w:shd w:val="clear" w:color="auto" w:fill="auto"/>
          </w:tcPr>
          <w:p w14:paraId="0C32875C"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97F808F" w14:textId="77777777" w:rsidR="004A6950" w:rsidRPr="00CD7D70" w:rsidRDefault="004A6950" w:rsidP="00155FFE">
            <w:pPr>
              <w:pStyle w:val="TAL"/>
              <w:rPr>
                <w:lang w:eastAsia="zh-CN"/>
              </w:rPr>
            </w:pPr>
          </w:p>
        </w:tc>
        <w:tc>
          <w:tcPr>
            <w:tcW w:w="1590" w:type="dxa"/>
            <w:shd w:val="clear" w:color="auto" w:fill="auto"/>
          </w:tcPr>
          <w:p w14:paraId="7B73A0E6" w14:textId="77777777" w:rsidR="004A6950" w:rsidRPr="00CD7D70" w:rsidRDefault="004A6950" w:rsidP="00155FFE">
            <w:pPr>
              <w:pStyle w:val="TAL"/>
              <w:rPr>
                <w:rFonts w:eastAsia="MS Mincho"/>
              </w:rPr>
            </w:pPr>
          </w:p>
        </w:tc>
        <w:tc>
          <w:tcPr>
            <w:tcW w:w="1104" w:type="dxa"/>
            <w:shd w:val="clear" w:color="auto" w:fill="auto"/>
          </w:tcPr>
          <w:p w14:paraId="1DF0852D" w14:textId="77777777" w:rsidR="004A6950" w:rsidRPr="00CD7D70" w:rsidRDefault="004A6950" w:rsidP="00155FFE">
            <w:pPr>
              <w:pStyle w:val="TAL"/>
              <w:rPr>
                <w:rFonts w:eastAsia="MS Mincho"/>
              </w:rPr>
            </w:pPr>
          </w:p>
        </w:tc>
      </w:tr>
      <w:tr w:rsidR="004A6950" w:rsidRPr="00CD7D70" w14:paraId="0FB596DF" w14:textId="77777777" w:rsidTr="00155FFE">
        <w:trPr>
          <w:jc w:val="center"/>
        </w:trPr>
        <w:tc>
          <w:tcPr>
            <w:tcW w:w="4535" w:type="dxa"/>
            <w:shd w:val="clear" w:color="auto" w:fill="auto"/>
          </w:tcPr>
          <w:p w14:paraId="2750392F"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4BAE79FE" w14:textId="77777777" w:rsidR="004A6950" w:rsidRPr="00CD7D70" w:rsidRDefault="004A6950" w:rsidP="00155FFE">
            <w:pPr>
              <w:pStyle w:val="TAL"/>
              <w:rPr>
                <w:lang w:eastAsia="zh-CN"/>
              </w:rPr>
            </w:pPr>
          </w:p>
        </w:tc>
        <w:tc>
          <w:tcPr>
            <w:tcW w:w="1590" w:type="dxa"/>
            <w:shd w:val="clear" w:color="auto" w:fill="auto"/>
          </w:tcPr>
          <w:p w14:paraId="7F8AEEC5" w14:textId="77777777" w:rsidR="004A6950" w:rsidRPr="00CD7D70" w:rsidRDefault="004A6950" w:rsidP="00155FFE">
            <w:pPr>
              <w:pStyle w:val="TAL"/>
              <w:rPr>
                <w:rFonts w:eastAsia="MS Mincho"/>
              </w:rPr>
            </w:pPr>
          </w:p>
        </w:tc>
        <w:tc>
          <w:tcPr>
            <w:tcW w:w="1104" w:type="dxa"/>
            <w:shd w:val="clear" w:color="auto" w:fill="auto"/>
          </w:tcPr>
          <w:p w14:paraId="0FF6F22E" w14:textId="77777777" w:rsidR="004A6950" w:rsidRPr="00CD7D70" w:rsidRDefault="004A6950" w:rsidP="00155FFE">
            <w:pPr>
              <w:pStyle w:val="TAL"/>
              <w:rPr>
                <w:rFonts w:eastAsia="MS Mincho"/>
              </w:rPr>
            </w:pPr>
          </w:p>
        </w:tc>
      </w:tr>
      <w:tr w:rsidR="004A6950" w:rsidRPr="00CD7D70" w14:paraId="6EE0DD9E" w14:textId="77777777" w:rsidTr="00155FFE">
        <w:trPr>
          <w:jc w:val="center"/>
        </w:trPr>
        <w:tc>
          <w:tcPr>
            <w:tcW w:w="4535" w:type="dxa"/>
            <w:shd w:val="clear" w:color="auto" w:fill="auto"/>
          </w:tcPr>
          <w:p w14:paraId="4469996A"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222F5E63" w14:textId="77777777" w:rsidR="004A6950" w:rsidRPr="00CD7D70" w:rsidRDefault="004A6950" w:rsidP="00155FFE">
            <w:pPr>
              <w:pStyle w:val="TAL"/>
              <w:rPr>
                <w:lang w:eastAsia="zh-CN"/>
              </w:rPr>
            </w:pPr>
          </w:p>
        </w:tc>
        <w:tc>
          <w:tcPr>
            <w:tcW w:w="1590" w:type="dxa"/>
            <w:shd w:val="clear" w:color="auto" w:fill="auto"/>
          </w:tcPr>
          <w:p w14:paraId="0E44BE81" w14:textId="77777777" w:rsidR="004A6950" w:rsidRPr="00CD7D70" w:rsidRDefault="004A6950" w:rsidP="00155FFE">
            <w:pPr>
              <w:pStyle w:val="TAL"/>
              <w:rPr>
                <w:rFonts w:eastAsia="MS Mincho"/>
              </w:rPr>
            </w:pPr>
          </w:p>
        </w:tc>
        <w:tc>
          <w:tcPr>
            <w:tcW w:w="1104" w:type="dxa"/>
            <w:shd w:val="clear" w:color="auto" w:fill="auto"/>
          </w:tcPr>
          <w:p w14:paraId="7E4D19BA" w14:textId="77777777" w:rsidR="004A6950" w:rsidRPr="00CD7D70" w:rsidRDefault="004A6950" w:rsidP="00155FFE">
            <w:pPr>
              <w:pStyle w:val="TAL"/>
              <w:rPr>
                <w:rFonts w:eastAsia="MS Mincho"/>
              </w:rPr>
            </w:pPr>
          </w:p>
        </w:tc>
      </w:tr>
      <w:tr w:rsidR="003C6A13" w:rsidRPr="00CD7D70" w14:paraId="0913352A" w14:textId="77777777" w:rsidTr="00CA63E7">
        <w:trPr>
          <w:jc w:val="center"/>
        </w:trPr>
        <w:tc>
          <w:tcPr>
            <w:tcW w:w="4535" w:type="dxa"/>
            <w:shd w:val="clear" w:color="auto" w:fill="auto"/>
          </w:tcPr>
          <w:p w14:paraId="43A2E9B7" w14:textId="77777777" w:rsidR="003C6A13" w:rsidRPr="00CD7D70" w:rsidRDefault="003C6A13" w:rsidP="00CA63E7">
            <w:pPr>
              <w:pStyle w:val="TAL"/>
            </w:pPr>
            <w:r w:rsidRPr="00CD7D70">
              <w:t xml:space="preserve">  nr-SSB-Config-r16</w:t>
            </w:r>
            <w:r w:rsidR="004A6950" w:rsidRPr="00CD7D70">
              <w:rPr>
                <w:lang w:eastAsia="zh-CN"/>
              </w:rPr>
              <w:t xml:space="preserve"> </w:t>
            </w:r>
            <w:r w:rsidR="004A6950" w:rsidRPr="00CD7D70">
              <w:t>SEQUENCE (SIZE (1..nrMaxTRPs-r16)) OF</w:t>
            </w:r>
            <w:r w:rsidR="004A6950" w:rsidRPr="00CD7D70">
              <w:rPr>
                <w:lang w:eastAsia="zh-CN"/>
              </w:rPr>
              <w:t xml:space="preserve"> </w:t>
            </w:r>
            <w:r w:rsidR="004A6950" w:rsidRPr="00CD7D70">
              <w:t>NR-SSB-Config-r16</w:t>
            </w:r>
            <w:r w:rsidR="004A6950" w:rsidRPr="00CD7D70">
              <w:rPr>
                <w:lang w:eastAsia="zh-CN"/>
              </w:rPr>
              <w:t xml:space="preserve"> </w:t>
            </w:r>
            <w:r w:rsidR="004A6950" w:rsidRPr="00CD7D70">
              <w:t>{</w:t>
            </w:r>
          </w:p>
        </w:tc>
        <w:tc>
          <w:tcPr>
            <w:tcW w:w="2377" w:type="dxa"/>
            <w:shd w:val="clear" w:color="auto" w:fill="auto"/>
          </w:tcPr>
          <w:p w14:paraId="5BECD9EF" w14:textId="77777777" w:rsidR="003C6A13" w:rsidRPr="00CD7D70" w:rsidRDefault="00675CA7" w:rsidP="00CA63E7">
            <w:pPr>
              <w:pStyle w:val="TAL"/>
              <w:rPr>
                <w:snapToGrid w:val="0"/>
              </w:rPr>
            </w:pPr>
            <w:r w:rsidRPr="00CD7D70">
              <w:rPr>
                <w:lang w:eastAsia="zh-CN"/>
              </w:rPr>
              <w:t>1</w:t>
            </w:r>
            <w:r w:rsidR="004A6950" w:rsidRPr="00CD7D70">
              <w:rPr>
                <w:lang w:eastAsia="zh-CN"/>
              </w:rPr>
              <w:t xml:space="preserve"> entr</w:t>
            </w:r>
            <w:r w:rsidRPr="00CD7D70">
              <w:rPr>
                <w:lang w:eastAsia="zh-CN"/>
              </w:rPr>
              <w:t>y</w:t>
            </w:r>
          </w:p>
        </w:tc>
        <w:tc>
          <w:tcPr>
            <w:tcW w:w="1590" w:type="dxa"/>
            <w:shd w:val="clear" w:color="auto" w:fill="auto"/>
          </w:tcPr>
          <w:p w14:paraId="28719877" w14:textId="77777777" w:rsidR="003C6A13" w:rsidRPr="00CD7D70" w:rsidRDefault="003C6A13" w:rsidP="00CA63E7">
            <w:pPr>
              <w:pStyle w:val="TAL"/>
              <w:rPr>
                <w:rFonts w:eastAsia="MS Mincho"/>
              </w:rPr>
            </w:pPr>
          </w:p>
        </w:tc>
        <w:tc>
          <w:tcPr>
            <w:tcW w:w="1104" w:type="dxa"/>
            <w:shd w:val="clear" w:color="auto" w:fill="auto"/>
          </w:tcPr>
          <w:p w14:paraId="28F2E3A0" w14:textId="77777777" w:rsidR="003C6A13" w:rsidRPr="00CD7D70" w:rsidRDefault="00675CA7" w:rsidP="00CA63E7">
            <w:pPr>
              <w:pStyle w:val="TAL"/>
              <w:rPr>
                <w:rFonts w:eastAsia="MS Mincho"/>
              </w:rPr>
            </w:pPr>
            <w:r w:rsidRPr="00CD7D70">
              <w:rPr>
                <w:rFonts w:eastAsia="MS Mincho"/>
              </w:rPr>
              <w:t xml:space="preserve">In case of </w:t>
            </w:r>
            <w:r w:rsidRPr="00CD7D70">
              <w:rPr>
                <w:lang w:eastAsia="zh-CN"/>
              </w:rPr>
              <w:t xml:space="preserve">sub-test 21 </w:t>
            </w:r>
            <w:r w:rsidRPr="00CD7D70">
              <w:rPr>
                <w:rFonts w:eastAsia="MS Mincho"/>
              </w:rPr>
              <w:t xml:space="preserve">UE-based DL-TDOA method supported by the UE as defined in clause </w:t>
            </w:r>
            <w:r w:rsidRPr="00CD7D70">
              <w:rPr>
                <w:lang w:eastAsia="zh-CN"/>
              </w:rPr>
              <w:t>8.2.11</w:t>
            </w:r>
          </w:p>
        </w:tc>
      </w:tr>
      <w:tr w:rsidR="004A6950" w:rsidRPr="00CD7D70" w14:paraId="4DE9B1E6" w14:textId="77777777" w:rsidTr="00155FFE">
        <w:trPr>
          <w:jc w:val="center"/>
        </w:trPr>
        <w:tc>
          <w:tcPr>
            <w:tcW w:w="4535" w:type="dxa"/>
            <w:shd w:val="clear" w:color="auto" w:fill="auto"/>
          </w:tcPr>
          <w:p w14:paraId="40EB3D09" w14:textId="77777777" w:rsidR="004A6950" w:rsidRPr="00CD7D70" w:rsidRDefault="004A6950" w:rsidP="00155FFE">
            <w:pPr>
              <w:pStyle w:val="TAL"/>
              <w:rPr>
                <w:lang w:eastAsia="zh-CN"/>
              </w:rPr>
            </w:pPr>
            <w:r w:rsidRPr="00CD7D70">
              <w:rPr>
                <w:lang w:eastAsia="zh-CN"/>
              </w:rPr>
              <w:t xml:space="preserve">    </w:t>
            </w:r>
            <w:r w:rsidRPr="00CD7D70">
              <w:t>NR-SSB-Config-r16</w:t>
            </w:r>
            <w:r w:rsidRPr="00CD7D70">
              <w:rPr>
                <w:lang w:eastAsia="zh-CN"/>
              </w:rPr>
              <w:t xml:space="preserve">[1] </w:t>
            </w:r>
            <w:r w:rsidRPr="00CD7D70">
              <w:t>SEQUENCE</w:t>
            </w:r>
            <w:r w:rsidRPr="00CD7D70">
              <w:rPr>
                <w:lang w:eastAsia="zh-CN"/>
              </w:rPr>
              <w:t xml:space="preserve"> </w:t>
            </w:r>
            <w:r w:rsidRPr="00CD7D70">
              <w:t>{</w:t>
            </w:r>
          </w:p>
        </w:tc>
        <w:tc>
          <w:tcPr>
            <w:tcW w:w="2377" w:type="dxa"/>
            <w:shd w:val="clear" w:color="auto" w:fill="auto"/>
          </w:tcPr>
          <w:p w14:paraId="1B9165A1" w14:textId="77777777" w:rsidR="004A6950" w:rsidRPr="00CD7D70" w:rsidDel="008620A9" w:rsidRDefault="004A6950" w:rsidP="00155FFE">
            <w:pPr>
              <w:pStyle w:val="TAL"/>
              <w:rPr>
                <w:lang w:eastAsia="zh-CN"/>
              </w:rPr>
            </w:pPr>
          </w:p>
        </w:tc>
        <w:tc>
          <w:tcPr>
            <w:tcW w:w="1590" w:type="dxa"/>
            <w:shd w:val="clear" w:color="auto" w:fill="auto"/>
          </w:tcPr>
          <w:p w14:paraId="33F47F6C"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45C912F9" w14:textId="77777777" w:rsidR="004A6950" w:rsidRPr="00CD7D70" w:rsidRDefault="004A6950" w:rsidP="00155FFE">
            <w:pPr>
              <w:pStyle w:val="TAL"/>
              <w:rPr>
                <w:lang w:eastAsia="zh-CN"/>
              </w:rPr>
            </w:pPr>
          </w:p>
        </w:tc>
      </w:tr>
      <w:tr w:rsidR="004A6950" w:rsidRPr="00CD7D70" w14:paraId="69FF525B" w14:textId="77777777" w:rsidTr="00155FFE">
        <w:trPr>
          <w:jc w:val="center"/>
        </w:trPr>
        <w:tc>
          <w:tcPr>
            <w:tcW w:w="4535" w:type="dxa"/>
            <w:shd w:val="clear" w:color="auto" w:fill="auto"/>
          </w:tcPr>
          <w:p w14:paraId="195A9D6C"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4455FC0B" w14:textId="77777777" w:rsidR="004A6950" w:rsidRPr="00CD7D70" w:rsidDel="008620A9" w:rsidRDefault="004A6950" w:rsidP="00155FFE">
            <w:pPr>
              <w:pStyle w:val="TAL"/>
              <w:rPr>
                <w:lang w:eastAsia="zh-CN"/>
              </w:rPr>
            </w:pPr>
            <w:r w:rsidRPr="00CD7D70">
              <w:rPr>
                <w:lang w:eastAsia="zh-CN"/>
              </w:rPr>
              <w:t>3</w:t>
            </w:r>
          </w:p>
        </w:tc>
        <w:tc>
          <w:tcPr>
            <w:tcW w:w="1590" w:type="dxa"/>
            <w:shd w:val="clear" w:color="auto" w:fill="auto"/>
          </w:tcPr>
          <w:p w14:paraId="31B31A99" w14:textId="77777777" w:rsidR="004A6950" w:rsidRPr="00CD7D70" w:rsidRDefault="004A6950" w:rsidP="00155FFE">
            <w:pPr>
              <w:pStyle w:val="TAL"/>
              <w:rPr>
                <w:rFonts w:eastAsia="MS Mincho"/>
              </w:rPr>
            </w:pPr>
          </w:p>
        </w:tc>
        <w:tc>
          <w:tcPr>
            <w:tcW w:w="1104" w:type="dxa"/>
            <w:shd w:val="clear" w:color="auto" w:fill="auto"/>
          </w:tcPr>
          <w:p w14:paraId="3F1028F0" w14:textId="77777777" w:rsidR="004A6950" w:rsidRPr="00CD7D70" w:rsidRDefault="004A6950" w:rsidP="00155FFE">
            <w:pPr>
              <w:pStyle w:val="TAL"/>
              <w:rPr>
                <w:rFonts w:eastAsia="MS Mincho"/>
              </w:rPr>
            </w:pPr>
          </w:p>
        </w:tc>
      </w:tr>
      <w:tr w:rsidR="004A6950" w:rsidRPr="00CD7D70" w14:paraId="25C9BA30" w14:textId="77777777" w:rsidTr="00155FFE">
        <w:trPr>
          <w:jc w:val="center"/>
        </w:trPr>
        <w:tc>
          <w:tcPr>
            <w:tcW w:w="4535" w:type="dxa"/>
            <w:shd w:val="clear" w:color="auto" w:fill="auto"/>
          </w:tcPr>
          <w:p w14:paraId="03075EBB"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4CC9CE1A" w14:textId="77777777" w:rsidR="004A6950" w:rsidRPr="00CD7D70" w:rsidDel="008620A9" w:rsidRDefault="004A6950" w:rsidP="00155FFE">
            <w:pPr>
              <w:pStyle w:val="TAL"/>
              <w:rPr>
                <w:lang w:eastAsia="zh-CN"/>
              </w:rPr>
            </w:pPr>
            <w:r w:rsidRPr="00CD7D70">
              <w:t xml:space="preserve">ARFCN-ValueNR for NR Cell 3 </w:t>
            </w:r>
            <w:r w:rsidRPr="00CD7D70">
              <w:rPr>
                <w:lang w:eastAsia="ja-JP"/>
              </w:rPr>
              <w:t>frequency</w:t>
            </w:r>
          </w:p>
        </w:tc>
        <w:tc>
          <w:tcPr>
            <w:tcW w:w="1590" w:type="dxa"/>
            <w:shd w:val="clear" w:color="auto" w:fill="auto"/>
          </w:tcPr>
          <w:p w14:paraId="74F48EB1" w14:textId="77777777" w:rsidR="004A6950" w:rsidRPr="00CD7D70" w:rsidRDefault="004A6950" w:rsidP="00155FFE">
            <w:pPr>
              <w:pStyle w:val="TAL"/>
              <w:rPr>
                <w:rFonts w:eastAsia="MS Mincho"/>
              </w:rPr>
            </w:pPr>
            <w:r w:rsidRPr="00CD7D70">
              <w:rPr>
                <w:rFonts w:eastAsia="MS Mincho"/>
              </w:rPr>
              <w:t>As defined in 3</w:t>
            </w:r>
            <w:r w:rsidRPr="00CD7D70">
              <w:rPr>
                <w:lang w:eastAsia="zh-CN"/>
              </w:rPr>
              <w:t>8</w:t>
            </w:r>
            <w:r w:rsidRPr="00CD7D70">
              <w:rPr>
                <w:rFonts w:eastAsia="MS Mincho"/>
              </w:rPr>
              <w:t>.508</w:t>
            </w:r>
            <w:r w:rsidRPr="00CD7D70">
              <w:rPr>
                <w:lang w:eastAsia="zh-CN"/>
              </w:rPr>
              <w:t xml:space="preserve"> -1</w:t>
            </w:r>
            <w:r w:rsidRPr="00CD7D70">
              <w:rPr>
                <w:rFonts w:eastAsia="MS Mincho"/>
              </w:rPr>
              <w:t xml:space="preserve"> [</w:t>
            </w:r>
            <w:r w:rsidRPr="00CD7D70">
              <w:rPr>
                <w:lang w:eastAsia="zh-CN"/>
              </w:rPr>
              <w:t>30</w:t>
            </w:r>
            <w:r w:rsidRPr="00CD7D70">
              <w:rPr>
                <w:rFonts w:eastAsia="MS Mincho"/>
              </w:rPr>
              <w:t>]</w:t>
            </w:r>
            <w:r w:rsidRPr="00CD7D70">
              <w:rPr>
                <w:lang w:eastAsia="zh-CN"/>
              </w:rPr>
              <w:t xml:space="preserve"> </w:t>
            </w:r>
            <w:r w:rsidRPr="00CD7D70">
              <w:rPr>
                <w:rFonts w:eastAsia="MS Mincho"/>
              </w:rPr>
              <w:t>subclause 6.2.3.</w:t>
            </w:r>
          </w:p>
        </w:tc>
        <w:tc>
          <w:tcPr>
            <w:tcW w:w="1104" w:type="dxa"/>
            <w:shd w:val="clear" w:color="auto" w:fill="auto"/>
          </w:tcPr>
          <w:p w14:paraId="65130593" w14:textId="77777777" w:rsidR="004A6950" w:rsidRPr="00CD7D70" w:rsidRDefault="004A6950" w:rsidP="00155FFE">
            <w:pPr>
              <w:pStyle w:val="TAL"/>
              <w:rPr>
                <w:rFonts w:eastAsia="MS Mincho"/>
              </w:rPr>
            </w:pPr>
          </w:p>
        </w:tc>
      </w:tr>
      <w:tr w:rsidR="004A6950" w:rsidRPr="00CD7D70" w14:paraId="5677347C" w14:textId="77777777" w:rsidTr="00155FFE">
        <w:trPr>
          <w:jc w:val="center"/>
        </w:trPr>
        <w:tc>
          <w:tcPr>
            <w:tcW w:w="4535" w:type="dxa"/>
            <w:shd w:val="clear" w:color="auto" w:fill="auto"/>
          </w:tcPr>
          <w:p w14:paraId="46F8787D" w14:textId="77777777" w:rsidR="004A6950" w:rsidRPr="00CD7D70" w:rsidRDefault="004A6950" w:rsidP="00155FFE">
            <w:pPr>
              <w:pStyle w:val="TAL"/>
              <w:rPr>
                <w:lang w:eastAsia="zh-CN"/>
              </w:rPr>
            </w:pPr>
            <w:r w:rsidRPr="00CD7D70">
              <w:rPr>
                <w:lang w:eastAsia="zh-CN"/>
              </w:rPr>
              <w:t xml:space="preserve">      </w:t>
            </w:r>
            <w:r w:rsidRPr="00CD7D70">
              <w:t>ss-PBCH-BlockPower-r16</w:t>
            </w:r>
          </w:p>
        </w:tc>
        <w:tc>
          <w:tcPr>
            <w:tcW w:w="2377" w:type="dxa"/>
            <w:shd w:val="clear" w:color="auto" w:fill="auto"/>
          </w:tcPr>
          <w:p w14:paraId="45331DF7" w14:textId="77777777" w:rsidR="004A6950" w:rsidRPr="00CD7D70" w:rsidDel="008620A9" w:rsidRDefault="004A6950" w:rsidP="00155FFE">
            <w:pPr>
              <w:pStyle w:val="TAL"/>
              <w:rPr>
                <w:lang w:eastAsia="zh-CN"/>
              </w:rPr>
            </w:pPr>
            <w:r w:rsidRPr="00CD7D70">
              <w:rPr>
                <w:lang w:eastAsia="zh-CN"/>
              </w:rPr>
              <w:t>0</w:t>
            </w:r>
          </w:p>
        </w:tc>
        <w:tc>
          <w:tcPr>
            <w:tcW w:w="1590" w:type="dxa"/>
            <w:shd w:val="clear" w:color="auto" w:fill="auto"/>
          </w:tcPr>
          <w:p w14:paraId="55115C4E" w14:textId="77777777" w:rsidR="004A6950" w:rsidRPr="00CD7D70" w:rsidRDefault="004A6950" w:rsidP="00155FFE">
            <w:pPr>
              <w:pStyle w:val="TAL"/>
              <w:rPr>
                <w:rFonts w:eastAsia="MS Mincho"/>
              </w:rPr>
            </w:pPr>
          </w:p>
        </w:tc>
        <w:tc>
          <w:tcPr>
            <w:tcW w:w="1104" w:type="dxa"/>
            <w:shd w:val="clear" w:color="auto" w:fill="auto"/>
          </w:tcPr>
          <w:p w14:paraId="160EF26E" w14:textId="77777777" w:rsidR="004A6950" w:rsidRPr="00CD7D70" w:rsidRDefault="004A6950" w:rsidP="00155FFE">
            <w:pPr>
              <w:pStyle w:val="TAL"/>
              <w:rPr>
                <w:rFonts w:eastAsia="MS Mincho"/>
              </w:rPr>
            </w:pPr>
          </w:p>
        </w:tc>
      </w:tr>
      <w:tr w:rsidR="004A6950" w:rsidRPr="00CD7D70" w14:paraId="32A11AEB" w14:textId="77777777" w:rsidTr="00155FFE">
        <w:trPr>
          <w:jc w:val="center"/>
        </w:trPr>
        <w:tc>
          <w:tcPr>
            <w:tcW w:w="4535" w:type="dxa"/>
            <w:shd w:val="clear" w:color="auto" w:fill="auto"/>
          </w:tcPr>
          <w:p w14:paraId="362560AC" w14:textId="77777777" w:rsidR="004A6950" w:rsidRPr="00CD7D70" w:rsidRDefault="004A6950" w:rsidP="00155FFE">
            <w:pPr>
              <w:pStyle w:val="TAL"/>
              <w:rPr>
                <w:lang w:eastAsia="zh-CN"/>
              </w:rPr>
            </w:pPr>
            <w:r w:rsidRPr="00CD7D70">
              <w:rPr>
                <w:lang w:eastAsia="zh-CN"/>
              </w:rPr>
              <w:t xml:space="preserve">      </w:t>
            </w:r>
            <w:r w:rsidRPr="00CD7D70">
              <w:t>halfFrameIndex-r16</w:t>
            </w:r>
          </w:p>
        </w:tc>
        <w:tc>
          <w:tcPr>
            <w:tcW w:w="2377" w:type="dxa"/>
            <w:shd w:val="clear" w:color="auto" w:fill="auto"/>
          </w:tcPr>
          <w:p w14:paraId="52FA8857" w14:textId="77777777" w:rsidR="004A6950" w:rsidRPr="00CD7D70" w:rsidDel="008620A9" w:rsidRDefault="004A6950" w:rsidP="00155FFE">
            <w:pPr>
              <w:pStyle w:val="TAL"/>
              <w:rPr>
                <w:lang w:eastAsia="zh-CN"/>
              </w:rPr>
            </w:pPr>
            <w:r w:rsidRPr="00CD7D70">
              <w:rPr>
                <w:lang w:eastAsia="zh-CN"/>
              </w:rPr>
              <w:t>0</w:t>
            </w:r>
          </w:p>
        </w:tc>
        <w:tc>
          <w:tcPr>
            <w:tcW w:w="1590" w:type="dxa"/>
            <w:shd w:val="clear" w:color="auto" w:fill="auto"/>
          </w:tcPr>
          <w:p w14:paraId="704D53FC" w14:textId="77777777" w:rsidR="004A6950" w:rsidRPr="00CD7D70" w:rsidRDefault="004A6950" w:rsidP="00155FFE">
            <w:pPr>
              <w:pStyle w:val="TAL"/>
              <w:rPr>
                <w:rFonts w:eastAsia="MS Mincho"/>
              </w:rPr>
            </w:pPr>
          </w:p>
        </w:tc>
        <w:tc>
          <w:tcPr>
            <w:tcW w:w="1104" w:type="dxa"/>
            <w:shd w:val="clear" w:color="auto" w:fill="auto"/>
          </w:tcPr>
          <w:p w14:paraId="619BD757" w14:textId="77777777" w:rsidR="004A6950" w:rsidRPr="00CD7D70" w:rsidRDefault="004A6950" w:rsidP="00155FFE">
            <w:pPr>
              <w:pStyle w:val="TAL"/>
              <w:rPr>
                <w:rFonts w:eastAsia="MS Mincho"/>
              </w:rPr>
            </w:pPr>
          </w:p>
        </w:tc>
      </w:tr>
      <w:tr w:rsidR="004A6950" w:rsidRPr="00CD7D70" w14:paraId="528A8CFE" w14:textId="77777777" w:rsidTr="00155FFE">
        <w:trPr>
          <w:jc w:val="center"/>
        </w:trPr>
        <w:tc>
          <w:tcPr>
            <w:tcW w:w="4535" w:type="dxa"/>
            <w:shd w:val="clear" w:color="auto" w:fill="auto"/>
          </w:tcPr>
          <w:p w14:paraId="69927BF1" w14:textId="77777777" w:rsidR="004A6950" w:rsidRPr="00CD7D70" w:rsidRDefault="004A6950" w:rsidP="00155FFE">
            <w:pPr>
              <w:pStyle w:val="TAL"/>
              <w:rPr>
                <w:lang w:eastAsia="zh-CN"/>
              </w:rPr>
            </w:pPr>
            <w:r w:rsidRPr="00CD7D70">
              <w:rPr>
                <w:lang w:eastAsia="zh-CN"/>
              </w:rPr>
              <w:t xml:space="preserve">      </w:t>
            </w:r>
            <w:r w:rsidRPr="00CD7D70">
              <w:t>ssb-periodicity-r16</w:t>
            </w:r>
          </w:p>
        </w:tc>
        <w:tc>
          <w:tcPr>
            <w:tcW w:w="2377" w:type="dxa"/>
            <w:shd w:val="clear" w:color="auto" w:fill="auto"/>
          </w:tcPr>
          <w:p w14:paraId="33A9ACD6" w14:textId="77777777" w:rsidR="004A6950" w:rsidRPr="00CD7D70" w:rsidDel="008620A9" w:rsidRDefault="004A6950" w:rsidP="00155FFE">
            <w:pPr>
              <w:pStyle w:val="TAL"/>
              <w:rPr>
                <w:lang w:eastAsia="zh-CN"/>
              </w:rPr>
            </w:pPr>
            <w:r w:rsidRPr="00CD7D70">
              <w:rPr>
                <w:lang w:eastAsia="zh-CN"/>
              </w:rPr>
              <w:t>ms20</w:t>
            </w:r>
          </w:p>
        </w:tc>
        <w:tc>
          <w:tcPr>
            <w:tcW w:w="1590" w:type="dxa"/>
            <w:shd w:val="clear" w:color="auto" w:fill="auto"/>
          </w:tcPr>
          <w:p w14:paraId="0F5850E2" w14:textId="77777777" w:rsidR="004A6950" w:rsidRPr="00CD7D70" w:rsidRDefault="004A6950" w:rsidP="00155FFE">
            <w:pPr>
              <w:pStyle w:val="TAL"/>
              <w:rPr>
                <w:rFonts w:eastAsia="MS Mincho"/>
              </w:rPr>
            </w:pPr>
          </w:p>
        </w:tc>
        <w:tc>
          <w:tcPr>
            <w:tcW w:w="1104" w:type="dxa"/>
            <w:shd w:val="clear" w:color="auto" w:fill="auto"/>
          </w:tcPr>
          <w:p w14:paraId="4A2397FC" w14:textId="77777777" w:rsidR="004A6950" w:rsidRPr="00CD7D70" w:rsidRDefault="004A6950" w:rsidP="00155FFE">
            <w:pPr>
              <w:pStyle w:val="TAL"/>
              <w:rPr>
                <w:rFonts w:eastAsia="MS Mincho"/>
              </w:rPr>
            </w:pPr>
          </w:p>
        </w:tc>
      </w:tr>
      <w:tr w:rsidR="004A6950" w:rsidRPr="00CD7D70" w14:paraId="3419FBEE" w14:textId="77777777" w:rsidTr="00155FFE">
        <w:trPr>
          <w:jc w:val="center"/>
        </w:trPr>
        <w:tc>
          <w:tcPr>
            <w:tcW w:w="4535" w:type="dxa"/>
            <w:shd w:val="clear" w:color="auto" w:fill="auto"/>
          </w:tcPr>
          <w:p w14:paraId="284FBC13" w14:textId="77777777" w:rsidR="004A6950" w:rsidRPr="00CD7D70" w:rsidRDefault="004A6950" w:rsidP="00155FFE">
            <w:pPr>
              <w:pStyle w:val="TAL"/>
              <w:rPr>
                <w:lang w:eastAsia="zh-CN"/>
              </w:rPr>
            </w:pPr>
            <w:r w:rsidRPr="00CD7D70">
              <w:rPr>
                <w:lang w:eastAsia="zh-CN"/>
              </w:rPr>
              <w:t xml:space="preserve">      </w:t>
            </w:r>
            <w:r w:rsidRPr="00CD7D70">
              <w:t>ssb-PositionsInBurst-r16</w:t>
            </w:r>
          </w:p>
        </w:tc>
        <w:tc>
          <w:tcPr>
            <w:tcW w:w="2377" w:type="dxa"/>
            <w:shd w:val="clear" w:color="auto" w:fill="auto"/>
          </w:tcPr>
          <w:p w14:paraId="15EEE98A" w14:textId="77777777" w:rsidR="004A6950" w:rsidRPr="00CD7D70" w:rsidDel="008620A9" w:rsidRDefault="004A6950" w:rsidP="00155FFE">
            <w:pPr>
              <w:pStyle w:val="TAL"/>
              <w:rPr>
                <w:lang w:eastAsia="zh-CN"/>
              </w:rPr>
            </w:pPr>
            <w:r w:rsidRPr="00CD7D70">
              <w:rPr>
                <w:lang w:eastAsia="zh-CN"/>
              </w:rPr>
              <w:t>Not present</w:t>
            </w:r>
          </w:p>
        </w:tc>
        <w:tc>
          <w:tcPr>
            <w:tcW w:w="1590" w:type="dxa"/>
            <w:shd w:val="clear" w:color="auto" w:fill="auto"/>
          </w:tcPr>
          <w:p w14:paraId="0982154C" w14:textId="77777777" w:rsidR="004A6950" w:rsidRPr="00CD7D70" w:rsidRDefault="004A6950" w:rsidP="00155FFE">
            <w:pPr>
              <w:pStyle w:val="TAL"/>
              <w:rPr>
                <w:rFonts w:eastAsia="MS Mincho"/>
              </w:rPr>
            </w:pPr>
          </w:p>
        </w:tc>
        <w:tc>
          <w:tcPr>
            <w:tcW w:w="1104" w:type="dxa"/>
            <w:shd w:val="clear" w:color="auto" w:fill="auto"/>
          </w:tcPr>
          <w:p w14:paraId="5E77C6FF" w14:textId="77777777" w:rsidR="004A6950" w:rsidRPr="00CD7D70" w:rsidRDefault="004A6950" w:rsidP="00155FFE">
            <w:pPr>
              <w:pStyle w:val="TAL"/>
              <w:rPr>
                <w:rFonts w:eastAsia="MS Mincho"/>
              </w:rPr>
            </w:pPr>
          </w:p>
        </w:tc>
      </w:tr>
      <w:tr w:rsidR="004A6950" w:rsidRPr="00CD7D70" w14:paraId="03A54123" w14:textId="77777777" w:rsidTr="00155FFE">
        <w:trPr>
          <w:jc w:val="center"/>
        </w:trPr>
        <w:tc>
          <w:tcPr>
            <w:tcW w:w="4535" w:type="dxa"/>
            <w:shd w:val="clear" w:color="auto" w:fill="auto"/>
          </w:tcPr>
          <w:p w14:paraId="63E2A463" w14:textId="77777777" w:rsidR="004A6950" w:rsidRPr="00CD7D70" w:rsidRDefault="004A6950" w:rsidP="00155FFE">
            <w:pPr>
              <w:pStyle w:val="TAL"/>
              <w:rPr>
                <w:lang w:eastAsia="zh-CN"/>
              </w:rPr>
            </w:pPr>
            <w:r w:rsidRPr="00CD7D70">
              <w:rPr>
                <w:lang w:eastAsia="zh-CN"/>
              </w:rPr>
              <w:t xml:space="preserve">      </w:t>
            </w:r>
            <w:r w:rsidRPr="00CD7D70">
              <w:t>ssb-SubcarrierSpacing-r16</w:t>
            </w:r>
          </w:p>
        </w:tc>
        <w:tc>
          <w:tcPr>
            <w:tcW w:w="2377" w:type="dxa"/>
            <w:shd w:val="clear" w:color="auto" w:fill="auto"/>
          </w:tcPr>
          <w:p w14:paraId="08C95C62" w14:textId="77777777" w:rsidR="004A6950" w:rsidRPr="00CD7D70" w:rsidDel="008620A9" w:rsidRDefault="004A6950" w:rsidP="00155FFE">
            <w:pPr>
              <w:pStyle w:val="TAL"/>
              <w:rPr>
                <w:lang w:eastAsia="zh-CN"/>
              </w:rPr>
            </w:pPr>
            <w:r w:rsidRPr="00CD7D70">
              <w:rPr>
                <w:lang w:eastAsia="ja-JP"/>
              </w:rPr>
              <w:t xml:space="preserve">Subcarrier spacing of SSB for </w:t>
            </w:r>
            <w:r w:rsidRPr="00CD7D70">
              <w:t>NR Cell 3</w:t>
            </w:r>
          </w:p>
        </w:tc>
        <w:tc>
          <w:tcPr>
            <w:tcW w:w="1590" w:type="dxa"/>
            <w:shd w:val="clear" w:color="auto" w:fill="auto"/>
          </w:tcPr>
          <w:p w14:paraId="2FE9DD17" w14:textId="77777777" w:rsidR="004A6950" w:rsidRPr="00CD7D70" w:rsidRDefault="004A6950" w:rsidP="00155FFE">
            <w:pPr>
              <w:pStyle w:val="TAL"/>
              <w:rPr>
                <w:rFonts w:eastAsia="MS Mincho"/>
              </w:rPr>
            </w:pPr>
          </w:p>
        </w:tc>
        <w:tc>
          <w:tcPr>
            <w:tcW w:w="1104" w:type="dxa"/>
            <w:shd w:val="clear" w:color="auto" w:fill="auto"/>
          </w:tcPr>
          <w:p w14:paraId="39D38BC1" w14:textId="77777777" w:rsidR="004A6950" w:rsidRPr="00CD7D70" w:rsidRDefault="004A6950" w:rsidP="00155FFE">
            <w:pPr>
              <w:pStyle w:val="TAL"/>
              <w:rPr>
                <w:rFonts w:eastAsia="MS Mincho"/>
              </w:rPr>
            </w:pPr>
          </w:p>
        </w:tc>
      </w:tr>
      <w:tr w:rsidR="004A6950" w:rsidRPr="00CD7D70" w14:paraId="5E085A51" w14:textId="77777777" w:rsidTr="00155FFE">
        <w:trPr>
          <w:jc w:val="center"/>
        </w:trPr>
        <w:tc>
          <w:tcPr>
            <w:tcW w:w="4535" w:type="dxa"/>
            <w:shd w:val="clear" w:color="auto" w:fill="auto"/>
          </w:tcPr>
          <w:p w14:paraId="75C07CE8" w14:textId="77777777" w:rsidR="004A6950" w:rsidRPr="00CD7D70" w:rsidRDefault="004A6950" w:rsidP="00155FFE">
            <w:pPr>
              <w:pStyle w:val="TAL"/>
              <w:rPr>
                <w:lang w:eastAsia="zh-CN"/>
              </w:rPr>
            </w:pPr>
            <w:r w:rsidRPr="00CD7D70">
              <w:rPr>
                <w:lang w:eastAsia="zh-CN"/>
              </w:rPr>
              <w:t xml:space="preserve">      </w:t>
            </w:r>
            <w:r w:rsidRPr="00CD7D70">
              <w:t>sfn-SSB-Offset-r16</w:t>
            </w:r>
          </w:p>
        </w:tc>
        <w:tc>
          <w:tcPr>
            <w:tcW w:w="2377" w:type="dxa"/>
            <w:shd w:val="clear" w:color="auto" w:fill="auto"/>
          </w:tcPr>
          <w:p w14:paraId="7484BC06" w14:textId="77777777" w:rsidR="004A6950" w:rsidRPr="00CD7D70" w:rsidDel="008620A9" w:rsidRDefault="004A6950" w:rsidP="00155FFE">
            <w:pPr>
              <w:pStyle w:val="TAL"/>
              <w:rPr>
                <w:lang w:eastAsia="zh-CN"/>
              </w:rPr>
            </w:pPr>
            <w:r w:rsidRPr="00CD7D70">
              <w:rPr>
                <w:lang w:eastAsia="zh-CN"/>
              </w:rPr>
              <w:t>0</w:t>
            </w:r>
          </w:p>
        </w:tc>
        <w:tc>
          <w:tcPr>
            <w:tcW w:w="1590" w:type="dxa"/>
            <w:shd w:val="clear" w:color="auto" w:fill="auto"/>
          </w:tcPr>
          <w:p w14:paraId="232E3A2D" w14:textId="77777777" w:rsidR="004A6950" w:rsidRPr="00CD7D70" w:rsidRDefault="004A6950" w:rsidP="00155FFE">
            <w:pPr>
              <w:pStyle w:val="TAL"/>
              <w:rPr>
                <w:rFonts w:eastAsia="MS Mincho"/>
              </w:rPr>
            </w:pPr>
          </w:p>
        </w:tc>
        <w:tc>
          <w:tcPr>
            <w:tcW w:w="1104" w:type="dxa"/>
            <w:shd w:val="clear" w:color="auto" w:fill="auto"/>
          </w:tcPr>
          <w:p w14:paraId="3F7A9DE6" w14:textId="77777777" w:rsidR="004A6950" w:rsidRPr="00CD7D70" w:rsidRDefault="004A6950" w:rsidP="00155FFE">
            <w:pPr>
              <w:pStyle w:val="TAL"/>
              <w:rPr>
                <w:rFonts w:eastAsia="MS Mincho"/>
              </w:rPr>
            </w:pPr>
          </w:p>
        </w:tc>
      </w:tr>
      <w:tr w:rsidR="004A6950" w:rsidRPr="00CD7D70" w14:paraId="5C7159E4" w14:textId="77777777" w:rsidTr="00155FFE">
        <w:trPr>
          <w:jc w:val="center"/>
        </w:trPr>
        <w:tc>
          <w:tcPr>
            <w:tcW w:w="4535" w:type="dxa"/>
            <w:shd w:val="clear" w:color="auto" w:fill="auto"/>
          </w:tcPr>
          <w:p w14:paraId="017DC67F" w14:textId="77777777" w:rsidR="004A6950" w:rsidRPr="00CD7D70" w:rsidRDefault="004A6950" w:rsidP="00155FFE">
            <w:pPr>
              <w:pStyle w:val="TAL"/>
              <w:rPr>
                <w:lang w:eastAsia="zh-CN"/>
              </w:rPr>
            </w:pPr>
            <w:r w:rsidRPr="00CD7D70">
              <w:t xml:space="preserve">  </w:t>
            </w:r>
            <w:r w:rsidRPr="00CD7D70">
              <w:rPr>
                <w:lang w:eastAsia="zh-CN"/>
              </w:rPr>
              <w:t xml:space="preserve">  </w:t>
            </w:r>
            <w:r w:rsidRPr="00CD7D70">
              <w:t>}</w:t>
            </w:r>
          </w:p>
        </w:tc>
        <w:tc>
          <w:tcPr>
            <w:tcW w:w="2377" w:type="dxa"/>
            <w:shd w:val="clear" w:color="auto" w:fill="auto"/>
          </w:tcPr>
          <w:p w14:paraId="5134AD49" w14:textId="77777777" w:rsidR="004A6950" w:rsidRPr="00CD7D70" w:rsidDel="008620A9" w:rsidRDefault="004A6950" w:rsidP="00155FFE">
            <w:pPr>
              <w:pStyle w:val="TAL"/>
              <w:rPr>
                <w:lang w:eastAsia="zh-CN"/>
              </w:rPr>
            </w:pPr>
          </w:p>
        </w:tc>
        <w:tc>
          <w:tcPr>
            <w:tcW w:w="1590" w:type="dxa"/>
            <w:shd w:val="clear" w:color="auto" w:fill="auto"/>
          </w:tcPr>
          <w:p w14:paraId="6CE8975E" w14:textId="77777777" w:rsidR="004A6950" w:rsidRPr="00CD7D70" w:rsidRDefault="004A6950" w:rsidP="00155FFE">
            <w:pPr>
              <w:pStyle w:val="TAL"/>
              <w:rPr>
                <w:rFonts w:eastAsia="MS Mincho"/>
              </w:rPr>
            </w:pPr>
          </w:p>
        </w:tc>
        <w:tc>
          <w:tcPr>
            <w:tcW w:w="1104" w:type="dxa"/>
            <w:shd w:val="clear" w:color="auto" w:fill="auto"/>
          </w:tcPr>
          <w:p w14:paraId="3203F240" w14:textId="77777777" w:rsidR="004A6950" w:rsidRPr="00CD7D70" w:rsidRDefault="004A6950" w:rsidP="00155FFE">
            <w:pPr>
              <w:pStyle w:val="TAL"/>
              <w:rPr>
                <w:rFonts w:eastAsia="MS Mincho"/>
              </w:rPr>
            </w:pPr>
          </w:p>
        </w:tc>
      </w:tr>
      <w:tr w:rsidR="004A6950" w:rsidRPr="00CD7D70" w14:paraId="6B6FFECB" w14:textId="77777777" w:rsidTr="00155FFE">
        <w:trPr>
          <w:jc w:val="center"/>
        </w:trPr>
        <w:tc>
          <w:tcPr>
            <w:tcW w:w="4535" w:type="dxa"/>
            <w:shd w:val="clear" w:color="auto" w:fill="auto"/>
          </w:tcPr>
          <w:p w14:paraId="0392551A" w14:textId="77777777" w:rsidR="004A6950" w:rsidRPr="00CD7D70" w:rsidRDefault="004A6950" w:rsidP="00155FFE">
            <w:pPr>
              <w:pStyle w:val="TAL"/>
              <w:rPr>
                <w:lang w:eastAsia="zh-CN"/>
              </w:rPr>
            </w:pPr>
            <w:r w:rsidRPr="00CD7D70">
              <w:t xml:space="preserve">  }</w:t>
            </w:r>
          </w:p>
        </w:tc>
        <w:tc>
          <w:tcPr>
            <w:tcW w:w="2377" w:type="dxa"/>
            <w:shd w:val="clear" w:color="auto" w:fill="auto"/>
          </w:tcPr>
          <w:p w14:paraId="1FD76EAF" w14:textId="77777777" w:rsidR="004A6950" w:rsidRPr="00CD7D70" w:rsidDel="008620A9" w:rsidRDefault="004A6950" w:rsidP="00155FFE">
            <w:pPr>
              <w:pStyle w:val="TAL"/>
              <w:rPr>
                <w:lang w:eastAsia="zh-CN"/>
              </w:rPr>
            </w:pPr>
          </w:p>
        </w:tc>
        <w:tc>
          <w:tcPr>
            <w:tcW w:w="1590" w:type="dxa"/>
            <w:shd w:val="clear" w:color="auto" w:fill="auto"/>
          </w:tcPr>
          <w:p w14:paraId="26BDF7CF" w14:textId="77777777" w:rsidR="004A6950" w:rsidRPr="00CD7D70" w:rsidRDefault="004A6950" w:rsidP="00155FFE">
            <w:pPr>
              <w:pStyle w:val="TAL"/>
              <w:rPr>
                <w:rFonts w:eastAsia="MS Mincho"/>
              </w:rPr>
            </w:pPr>
          </w:p>
        </w:tc>
        <w:tc>
          <w:tcPr>
            <w:tcW w:w="1104" w:type="dxa"/>
            <w:shd w:val="clear" w:color="auto" w:fill="auto"/>
          </w:tcPr>
          <w:p w14:paraId="60D87792" w14:textId="77777777" w:rsidR="004A6950" w:rsidRPr="00CD7D70" w:rsidRDefault="004A6950" w:rsidP="00155FFE">
            <w:pPr>
              <w:pStyle w:val="TAL"/>
              <w:rPr>
                <w:rFonts w:eastAsia="MS Mincho"/>
              </w:rPr>
            </w:pPr>
          </w:p>
        </w:tc>
      </w:tr>
      <w:tr w:rsidR="003C6A13" w:rsidRPr="00CD7D70" w14:paraId="77573C5F" w14:textId="77777777" w:rsidTr="00CA63E7">
        <w:trPr>
          <w:jc w:val="center"/>
        </w:trPr>
        <w:tc>
          <w:tcPr>
            <w:tcW w:w="4535" w:type="dxa"/>
            <w:shd w:val="clear" w:color="auto" w:fill="auto"/>
          </w:tcPr>
          <w:p w14:paraId="428E9B05" w14:textId="77777777" w:rsidR="003C6A13" w:rsidRPr="00CD7D70" w:rsidRDefault="003C6A13" w:rsidP="00CA63E7">
            <w:pPr>
              <w:pStyle w:val="TAL"/>
            </w:pPr>
            <w:r w:rsidRPr="00CD7D70">
              <w:rPr>
                <w:lang w:eastAsia="zh-CN"/>
              </w:rPr>
              <w:t xml:space="preserve"> </w:t>
            </w:r>
            <w:r w:rsidRPr="00CD7D70">
              <w:t>}</w:t>
            </w:r>
          </w:p>
        </w:tc>
        <w:tc>
          <w:tcPr>
            <w:tcW w:w="2377" w:type="dxa"/>
            <w:shd w:val="clear" w:color="auto" w:fill="auto"/>
          </w:tcPr>
          <w:p w14:paraId="73DDF098" w14:textId="77777777" w:rsidR="003C6A13" w:rsidRPr="00CD7D70" w:rsidRDefault="003C6A13" w:rsidP="00CA63E7">
            <w:pPr>
              <w:pStyle w:val="TAL"/>
              <w:rPr>
                <w:lang w:eastAsia="zh-CN"/>
              </w:rPr>
            </w:pPr>
          </w:p>
        </w:tc>
        <w:tc>
          <w:tcPr>
            <w:tcW w:w="1590" w:type="dxa"/>
            <w:shd w:val="clear" w:color="auto" w:fill="auto"/>
          </w:tcPr>
          <w:p w14:paraId="2463F8FF" w14:textId="77777777" w:rsidR="003C6A13" w:rsidRPr="00CD7D70" w:rsidRDefault="003C6A13" w:rsidP="00CA63E7">
            <w:pPr>
              <w:pStyle w:val="TAL"/>
              <w:rPr>
                <w:rFonts w:eastAsia="MS Mincho"/>
              </w:rPr>
            </w:pPr>
          </w:p>
        </w:tc>
        <w:tc>
          <w:tcPr>
            <w:tcW w:w="1104" w:type="dxa"/>
            <w:shd w:val="clear" w:color="auto" w:fill="auto"/>
          </w:tcPr>
          <w:p w14:paraId="2A541931" w14:textId="77777777" w:rsidR="003C6A13" w:rsidRPr="00CD7D70" w:rsidRDefault="003C6A13" w:rsidP="00CA63E7">
            <w:pPr>
              <w:pStyle w:val="TAL"/>
              <w:rPr>
                <w:rFonts w:eastAsia="MS Mincho"/>
              </w:rPr>
            </w:pPr>
          </w:p>
        </w:tc>
      </w:tr>
    </w:tbl>
    <w:p w14:paraId="68B404F7" w14:textId="77777777" w:rsidR="003C6A13" w:rsidRPr="00CD7D70" w:rsidRDefault="003C6A13" w:rsidP="003C6A13">
      <w:pPr>
        <w:rPr>
          <w:lang w:eastAsia="zh-CN"/>
        </w:rPr>
      </w:pPr>
    </w:p>
    <w:p w14:paraId="5D2F6CB1" w14:textId="77777777" w:rsidR="003C6A13" w:rsidRPr="00CD7D70" w:rsidRDefault="003C6A13" w:rsidP="003C6A13">
      <w:pPr>
        <w:pStyle w:val="Heading4"/>
        <w:rPr>
          <w:lang w:eastAsia="zh-CN"/>
        </w:rPr>
      </w:pPr>
      <w:bookmarkStart w:id="2009" w:name="_Toc75462097"/>
      <w:bookmarkStart w:id="2010" w:name="_Toc83678944"/>
      <w:bookmarkStart w:id="2011" w:name="_Toc106630226"/>
      <w:bookmarkStart w:id="2012" w:name="_Toc114859464"/>
      <w:r w:rsidRPr="00CD7D70">
        <w:rPr>
          <w:rFonts w:eastAsia="MS Mincho"/>
        </w:rPr>
        <w:lastRenderedPageBreak/>
        <w:t>-</w:t>
      </w:r>
      <w:r w:rsidRPr="00CD7D70">
        <w:rPr>
          <w:rFonts w:eastAsia="MS Mincho"/>
        </w:rPr>
        <w:tab/>
      </w:r>
      <w:r w:rsidRPr="00CD7D70">
        <w:t>NR-SelectedDL-PRS-IndexList</w:t>
      </w:r>
      <w:bookmarkEnd w:id="2009"/>
      <w:bookmarkEnd w:id="2010"/>
      <w:bookmarkEnd w:id="2011"/>
      <w:bookmarkEnd w:id="2012"/>
    </w:p>
    <w:p w14:paraId="7F69B0E4" w14:textId="77777777" w:rsidR="003C6A13" w:rsidRPr="00CD7D70" w:rsidRDefault="003C6A13" w:rsidP="003C6A13">
      <w:pPr>
        <w:pStyle w:val="TH"/>
        <w:rPr>
          <w:rFonts w:eastAsia="MS Mincho"/>
        </w:rPr>
      </w:pPr>
      <w:r w:rsidRPr="00CD7D70">
        <w:rPr>
          <w:rFonts w:eastAsia="MS Mincho"/>
          <w:iCs/>
          <w:lang w:eastAsia="ja-JP"/>
        </w:rPr>
        <w:t>Table 8.4.1.6</w:t>
      </w:r>
      <w:r w:rsidRPr="00CD7D70">
        <w:rPr>
          <w:rFonts w:eastAsia="MS Mincho"/>
          <w:i/>
          <w:iCs/>
          <w:lang w:eastAsia="ja-JP"/>
        </w:rPr>
        <w:t>-</w:t>
      </w:r>
      <w:r w:rsidRPr="00CD7D70">
        <w:rPr>
          <w:iCs/>
          <w:lang w:eastAsia="zh-CN"/>
        </w:rPr>
        <w:t>2</w:t>
      </w:r>
      <w:r w:rsidRPr="00CD7D70">
        <w:rPr>
          <w:rFonts w:eastAsia="MS Mincho"/>
          <w:iCs/>
          <w:lang w:eastAsia="ja-JP"/>
        </w:rPr>
        <w:t xml:space="preserve">: </w:t>
      </w:r>
      <w:r w:rsidRPr="00CD7D70">
        <w:t>NR-SelectedDL-PRS-IndexLi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D7D70" w14:paraId="5D134CED" w14:textId="77777777" w:rsidTr="00CA63E7">
        <w:trPr>
          <w:jc w:val="center"/>
        </w:trPr>
        <w:tc>
          <w:tcPr>
            <w:tcW w:w="9606" w:type="dxa"/>
            <w:gridSpan w:val="4"/>
            <w:shd w:val="clear" w:color="auto" w:fill="auto"/>
          </w:tcPr>
          <w:p w14:paraId="14B41EEE"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w:t>
            </w:r>
            <w:r w:rsidRPr="00CD7D70">
              <w:rPr>
                <w:lang w:eastAsia="zh-CN"/>
              </w:rPr>
              <w:t>4.3</w:t>
            </w:r>
          </w:p>
        </w:tc>
      </w:tr>
      <w:tr w:rsidR="003C6A13" w:rsidRPr="00CD7D70" w14:paraId="3B25770A" w14:textId="77777777" w:rsidTr="00CA63E7">
        <w:trPr>
          <w:jc w:val="center"/>
        </w:trPr>
        <w:tc>
          <w:tcPr>
            <w:tcW w:w="4535" w:type="dxa"/>
            <w:shd w:val="clear" w:color="auto" w:fill="auto"/>
          </w:tcPr>
          <w:p w14:paraId="487B1057" w14:textId="77777777" w:rsidR="003C6A13" w:rsidRPr="00CD7D70" w:rsidRDefault="003C6A13" w:rsidP="00CA63E7">
            <w:pPr>
              <w:pStyle w:val="TAH"/>
              <w:rPr>
                <w:rFonts w:eastAsia="MS Mincho"/>
              </w:rPr>
            </w:pPr>
            <w:r w:rsidRPr="00CD7D70">
              <w:rPr>
                <w:rFonts w:eastAsia="MS Mincho"/>
              </w:rPr>
              <w:t>Information Element</w:t>
            </w:r>
          </w:p>
        </w:tc>
        <w:tc>
          <w:tcPr>
            <w:tcW w:w="2377" w:type="dxa"/>
            <w:shd w:val="clear" w:color="auto" w:fill="auto"/>
          </w:tcPr>
          <w:p w14:paraId="342EB731" w14:textId="77777777" w:rsidR="003C6A13" w:rsidRPr="00CD7D70" w:rsidRDefault="003C6A13" w:rsidP="00CA63E7">
            <w:pPr>
              <w:pStyle w:val="TAH"/>
              <w:rPr>
                <w:rFonts w:eastAsia="MS Mincho"/>
              </w:rPr>
            </w:pPr>
            <w:r w:rsidRPr="00CD7D70">
              <w:rPr>
                <w:rFonts w:eastAsia="MS Mincho"/>
              </w:rPr>
              <w:t>Value/remark</w:t>
            </w:r>
          </w:p>
        </w:tc>
        <w:tc>
          <w:tcPr>
            <w:tcW w:w="1590" w:type="dxa"/>
            <w:shd w:val="clear" w:color="auto" w:fill="auto"/>
          </w:tcPr>
          <w:p w14:paraId="7F36A79E"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6EC949EA"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68A2AB28" w14:textId="77777777" w:rsidTr="00CA63E7">
        <w:trPr>
          <w:jc w:val="center"/>
        </w:trPr>
        <w:tc>
          <w:tcPr>
            <w:tcW w:w="4535" w:type="dxa"/>
            <w:shd w:val="clear" w:color="auto" w:fill="auto"/>
          </w:tcPr>
          <w:p w14:paraId="27549D2A" w14:textId="77777777" w:rsidR="003C6A13" w:rsidRPr="00CD7D70" w:rsidRDefault="003C6A13" w:rsidP="00CA63E7">
            <w:pPr>
              <w:pStyle w:val="TAL"/>
            </w:pPr>
            <w:r w:rsidRPr="00CD7D70">
              <w:t>NR-</w:t>
            </w:r>
            <w:r w:rsidRPr="00CD7D70">
              <w:rPr>
                <w:snapToGrid w:val="0"/>
                <w:lang w:eastAsia="zh-CN"/>
              </w:rPr>
              <w:t>Selected</w:t>
            </w:r>
            <w:r w:rsidRPr="00CD7D70">
              <w:t>DL-PRS-</w:t>
            </w:r>
            <w:r w:rsidRPr="00CD7D70">
              <w:rPr>
                <w:snapToGrid w:val="0"/>
                <w:lang w:eastAsia="zh-CN"/>
              </w:rPr>
              <w:t>IndexList</w:t>
            </w:r>
            <w:r w:rsidRPr="00CD7D70">
              <w:t>-r16 ::= SEQUENCE (SIZE (1..nrMaxFreqLayers-r16)) OF</w:t>
            </w:r>
            <w:r w:rsidRPr="00CD7D70">
              <w:rPr>
                <w:lang w:eastAsia="zh-CN"/>
              </w:rPr>
              <w:t xml:space="preserve"> </w:t>
            </w:r>
            <w:r w:rsidR="004A6950" w:rsidRPr="00CD7D70">
              <w:rPr>
                <w:snapToGrid w:val="0"/>
              </w:rPr>
              <w:t>NR-SelectedDL-PRS-PerFreq-r16</w:t>
            </w:r>
            <w:r w:rsidRPr="00CD7D70">
              <w:rPr>
                <w:lang w:eastAsia="zh-CN"/>
              </w:rPr>
              <w:t xml:space="preserve"> </w:t>
            </w:r>
            <w:r w:rsidRPr="00CD7D70">
              <w:t>{</w:t>
            </w:r>
          </w:p>
        </w:tc>
        <w:tc>
          <w:tcPr>
            <w:tcW w:w="2377" w:type="dxa"/>
            <w:shd w:val="clear" w:color="auto" w:fill="auto"/>
          </w:tcPr>
          <w:p w14:paraId="741E28A0" w14:textId="77777777" w:rsidR="003C6A13" w:rsidRPr="00CD7D70" w:rsidRDefault="004A6950" w:rsidP="00CA63E7">
            <w:pPr>
              <w:pStyle w:val="TAL"/>
              <w:rPr>
                <w:rFonts w:eastAsia="MS Mincho"/>
              </w:rPr>
            </w:pPr>
            <w:r w:rsidRPr="00CD7D70">
              <w:rPr>
                <w:lang w:eastAsia="zh-CN"/>
              </w:rPr>
              <w:t>2 entries</w:t>
            </w:r>
          </w:p>
        </w:tc>
        <w:tc>
          <w:tcPr>
            <w:tcW w:w="1590" w:type="dxa"/>
            <w:shd w:val="clear" w:color="auto" w:fill="auto"/>
          </w:tcPr>
          <w:p w14:paraId="44097032" w14:textId="77777777" w:rsidR="003C6A13" w:rsidRPr="00CD7D70" w:rsidRDefault="003C6A13" w:rsidP="00CA63E7">
            <w:pPr>
              <w:pStyle w:val="TAL"/>
              <w:rPr>
                <w:rFonts w:eastAsia="MS Mincho"/>
              </w:rPr>
            </w:pPr>
          </w:p>
        </w:tc>
        <w:tc>
          <w:tcPr>
            <w:tcW w:w="1104" w:type="dxa"/>
            <w:shd w:val="clear" w:color="auto" w:fill="auto"/>
          </w:tcPr>
          <w:p w14:paraId="3922018F" w14:textId="77777777" w:rsidR="003C6A13" w:rsidRPr="00CD7D70" w:rsidRDefault="003C6A13" w:rsidP="00CA63E7">
            <w:pPr>
              <w:pStyle w:val="TAL"/>
              <w:rPr>
                <w:rFonts w:eastAsia="MS Mincho"/>
              </w:rPr>
            </w:pPr>
          </w:p>
        </w:tc>
      </w:tr>
      <w:tr w:rsidR="004A6950" w:rsidRPr="00CD7D70" w14:paraId="02331310" w14:textId="77777777" w:rsidTr="00155FFE">
        <w:trPr>
          <w:jc w:val="center"/>
        </w:trPr>
        <w:tc>
          <w:tcPr>
            <w:tcW w:w="4535" w:type="dxa"/>
            <w:shd w:val="clear" w:color="auto" w:fill="auto"/>
          </w:tcPr>
          <w:p w14:paraId="438D0010" w14:textId="77777777" w:rsidR="004A6950" w:rsidRPr="00CD7D70" w:rsidRDefault="004A6950" w:rsidP="00155FFE">
            <w:pPr>
              <w:pStyle w:val="TAL"/>
              <w:rPr>
                <w:lang w:eastAsia="zh-CN"/>
              </w:rPr>
            </w:pPr>
            <w:r w:rsidRPr="00CD7D70">
              <w:t xml:space="preserve">  </w:t>
            </w:r>
            <w:r w:rsidRPr="00CD7D70">
              <w:rPr>
                <w:snapToGrid w:val="0"/>
              </w:rPr>
              <w:t>NR-</w:t>
            </w:r>
            <w:r w:rsidRPr="00CD7D70">
              <w:rPr>
                <w:snapToGrid w:val="0"/>
                <w:lang w:eastAsia="zh-CN"/>
              </w:rPr>
              <w:t>Selected</w:t>
            </w:r>
            <w:r w:rsidRPr="00CD7D70">
              <w:rPr>
                <w:snapToGrid w:val="0"/>
              </w:rPr>
              <w:t>DL-PRS-PerFreq</w:t>
            </w:r>
            <w:r w:rsidRPr="00CD7D70">
              <w:t>-r16</w:t>
            </w:r>
            <w:r w:rsidRPr="00CD7D70">
              <w:rPr>
                <w:lang w:eastAsia="zh-CN"/>
              </w:rPr>
              <w:t xml:space="preserve">[1] </w:t>
            </w:r>
            <w:r w:rsidRPr="00CD7D70">
              <w:t>SEQUENCE</w:t>
            </w:r>
            <w:r w:rsidRPr="00CD7D70">
              <w:rPr>
                <w:lang w:eastAsia="zh-CN"/>
              </w:rPr>
              <w:t xml:space="preserve"> </w:t>
            </w:r>
            <w:r w:rsidRPr="00CD7D70">
              <w:t>{</w:t>
            </w:r>
          </w:p>
        </w:tc>
        <w:tc>
          <w:tcPr>
            <w:tcW w:w="2377" w:type="dxa"/>
            <w:shd w:val="clear" w:color="auto" w:fill="auto"/>
          </w:tcPr>
          <w:p w14:paraId="13483A2F" w14:textId="77777777" w:rsidR="004A6950" w:rsidRPr="00CD7D70" w:rsidRDefault="004A6950" w:rsidP="00155FFE">
            <w:pPr>
              <w:pStyle w:val="TAL"/>
              <w:rPr>
                <w:lang w:eastAsia="zh-CN"/>
              </w:rPr>
            </w:pPr>
          </w:p>
        </w:tc>
        <w:tc>
          <w:tcPr>
            <w:tcW w:w="1590" w:type="dxa"/>
            <w:shd w:val="clear" w:color="auto" w:fill="auto"/>
          </w:tcPr>
          <w:p w14:paraId="54ECE4C8"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1F119FFB" w14:textId="77777777" w:rsidR="004A6950" w:rsidRPr="00CD7D70" w:rsidRDefault="004A6950" w:rsidP="00155FFE">
            <w:pPr>
              <w:pStyle w:val="TAL"/>
              <w:rPr>
                <w:rFonts w:eastAsia="MS Mincho"/>
              </w:rPr>
            </w:pPr>
          </w:p>
        </w:tc>
      </w:tr>
      <w:tr w:rsidR="003C6A13" w:rsidRPr="00CD7D70" w14:paraId="2A3229A5" w14:textId="77777777" w:rsidTr="00CA63E7">
        <w:trPr>
          <w:jc w:val="center"/>
        </w:trPr>
        <w:tc>
          <w:tcPr>
            <w:tcW w:w="4535" w:type="dxa"/>
            <w:shd w:val="clear" w:color="auto" w:fill="auto"/>
          </w:tcPr>
          <w:p w14:paraId="7C6F0D19" w14:textId="77777777" w:rsidR="003C6A13" w:rsidRPr="00CD7D70" w:rsidRDefault="003C6A13" w:rsidP="00CA63E7">
            <w:pPr>
              <w:pStyle w:val="TAL"/>
            </w:pPr>
            <w:r w:rsidRPr="00CD7D70">
              <w:t xml:space="preserve">  </w:t>
            </w:r>
            <w:r w:rsidR="004A6950" w:rsidRPr="00CD7D70">
              <w:t xml:space="preserve">  </w:t>
            </w:r>
            <w:r w:rsidRPr="00CD7D70">
              <w:t>nr-</w:t>
            </w:r>
            <w:r w:rsidRPr="00CD7D70">
              <w:rPr>
                <w:snapToGrid w:val="0"/>
                <w:lang w:eastAsia="zh-CN"/>
              </w:rPr>
              <w:t>Selected</w:t>
            </w:r>
            <w:r w:rsidRPr="00CD7D70">
              <w:t>DL-PRS-FrequencyLayer</w:t>
            </w:r>
            <w:r w:rsidRPr="00CD7D70">
              <w:rPr>
                <w:lang w:eastAsia="zh-CN"/>
              </w:rPr>
              <w:t>Index</w:t>
            </w:r>
            <w:r w:rsidRPr="00CD7D70">
              <w:t>-r16</w:t>
            </w:r>
          </w:p>
        </w:tc>
        <w:tc>
          <w:tcPr>
            <w:tcW w:w="2377" w:type="dxa"/>
            <w:shd w:val="clear" w:color="auto" w:fill="auto"/>
          </w:tcPr>
          <w:p w14:paraId="4B567271" w14:textId="77777777" w:rsidR="003C6A13" w:rsidRPr="00CD7D70" w:rsidRDefault="004A6950" w:rsidP="00CA63E7">
            <w:pPr>
              <w:pStyle w:val="TAL"/>
              <w:rPr>
                <w:lang w:eastAsia="zh-CN"/>
              </w:rPr>
            </w:pPr>
            <w:r w:rsidRPr="00CD7D70">
              <w:rPr>
                <w:lang w:eastAsia="zh-CN"/>
              </w:rPr>
              <w:t>0</w:t>
            </w:r>
          </w:p>
        </w:tc>
        <w:tc>
          <w:tcPr>
            <w:tcW w:w="1590" w:type="dxa"/>
            <w:shd w:val="clear" w:color="auto" w:fill="auto"/>
          </w:tcPr>
          <w:p w14:paraId="4E713B48" w14:textId="77777777" w:rsidR="003C6A13" w:rsidRPr="00CD7D70" w:rsidRDefault="003C6A13" w:rsidP="00CA63E7">
            <w:pPr>
              <w:pStyle w:val="TAL"/>
              <w:rPr>
                <w:rFonts w:eastAsia="MS Mincho"/>
              </w:rPr>
            </w:pPr>
          </w:p>
        </w:tc>
        <w:tc>
          <w:tcPr>
            <w:tcW w:w="1104" w:type="dxa"/>
            <w:shd w:val="clear" w:color="auto" w:fill="auto"/>
          </w:tcPr>
          <w:p w14:paraId="68FC1803" w14:textId="77777777" w:rsidR="003C6A13" w:rsidRPr="00CD7D70" w:rsidRDefault="003C6A13" w:rsidP="00CA63E7">
            <w:pPr>
              <w:pStyle w:val="TAL"/>
              <w:rPr>
                <w:rFonts w:eastAsia="MS Mincho"/>
              </w:rPr>
            </w:pPr>
          </w:p>
        </w:tc>
      </w:tr>
      <w:tr w:rsidR="003C6A13" w:rsidRPr="00CD7D70" w14:paraId="04C95D80" w14:textId="77777777" w:rsidTr="00CA63E7">
        <w:trPr>
          <w:jc w:val="center"/>
        </w:trPr>
        <w:tc>
          <w:tcPr>
            <w:tcW w:w="4535" w:type="dxa"/>
            <w:shd w:val="clear" w:color="auto" w:fill="auto"/>
          </w:tcPr>
          <w:p w14:paraId="617470C3" w14:textId="77777777" w:rsidR="003C6A13" w:rsidRPr="00CD7D70" w:rsidRDefault="003C6A13" w:rsidP="00CA63E7">
            <w:pPr>
              <w:pStyle w:val="TAL"/>
            </w:pPr>
            <w:bookmarkStart w:id="2013" w:name="OLE_LINK11"/>
            <w:bookmarkStart w:id="2014" w:name="OLE_LINK12"/>
            <w:r w:rsidRPr="00CD7D70">
              <w:t xml:space="preserve">  </w:t>
            </w:r>
            <w:bookmarkEnd w:id="2013"/>
            <w:bookmarkEnd w:id="2014"/>
            <w:r w:rsidR="004A6950" w:rsidRPr="00CD7D70">
              <w:rPr>
                <w:lang w:eastAsia="zh-CN"/>
              </w:rPr>
              <w:t xml:space="preserve">  </w:t>
            </w:r>
            <w:r w:rsidRPr="00CD7D70">
              <w:rPr>
                <w:snapToGrid w:val="0"/>
              </w:rPr>
              <w:t>nr-</w:t>
            </w:r>
            <w:r w:rsidRPr="00CD7D70">
              <w:rPr>
                <w:snapToGrid w:val="0"/>
                <w:lang w:eastAsia="zh-CN"/>
              </w:rPr>
              <w:t>Selected</w:t>
            </w:r>
            <w:r w:rsidRPr="00CD7D70">
              <w:rPr>
                <w:snapToGrid w:val="0"/>
              </w:rPr>
              <w:t>DL-PRS-</w:t>
            </w:r>
            <w:r w:rsidRPr="00CD7D70">
              <w:rPr>
                <w:snapToGrid w:val="0"/>
                <w:lang w:eastAsia="zh-CN"/>
              </w:rPr>
              <w:t>IndexList</w:t>
            </w:r>
            <w:r w:rsidRPr="00CD7D70">
              <w:rPr>
                <w:snapToGrid w:val="0"/>
              </w:rPr>
              <w:t>PerFreq-r16</w:t>
            </w:r>
          </w:p>
        </w:tc>
        <w:tc>
          <w:tcPr>
            <w:tcW w:w="2377" w:type="dxa"/>
            <w:shd w:val="clear" w:color="auto" w:fill="auto"/>
          </w:tcPr>
          <w:p w14:paraId="4B16D02A" w14:textId="77777777" w:rsidR="003C6A13" w:rsidRPr="00CD7D70" w:rsidRDefault="00675CA7" w:rsidP="00CA63E7">
            <w:pPr>
              <w:pStyle w:val="TAL"/>
              <w:rPr>
                <w:rFonts w:eastAsia="MS Mincho"/>
              </w:rPr>
            </w:pPr>
            <w:r w:rsidRPr="00CD7D70">
              <w:rPr>
                <w:lang w:eastAsia="zh-CN"/>
              </w:rPr>
              <w:t>Not present</w:t>
            </w:r>
          </w:p>
        </w:tc>
        <w:tc>
          <w:tcPr>
            <w:tcW w:w="1590" w:type="dxa"/>
            <w:shd w:val="clear" w:color="auto" w:fill="auto"/>
          </w:tcPr>
          <w:p w14:paraId="453CC79B" w14:textId="77777777" w:rsidR="003C6A13" w:rsidRPr="00CD7D70" w:rsidRDefault="003C6A13" w:rsidP="00CA63E7">
            <w:pPr>
              <w:pStyle w:val="TAL"/>
              <w:rPr>
                <w:rFonts w:eastAsia="MS Mincho"/>
              </w:rPr>
            </w:pPr>
          </w:p>
        </w:tc>
        <w:tc>
          <w:tcPr>
            <w:tcW w:w="1104" w:type="dxa"/>
            <w:shd w:val="clear" w:color="auto" w:fill="auto"/>
          </w:tcPr>
          <w:p w14:paraId="47C251CF" w14:textId="77777777" w:rsidR="003C6A13" w:rsidRPr="00CD7D70" w:rsidRDefault="003C6A13" w:rsidP="00CA63E7">
            <w:pPr>
              <w:pStyle w:val="TAL"/>
              <w:rPr>
                <w:rFonts w:eastAsia="MS Mincho"/>
              </w:rPr>
            </w:pPr>
          </w:p>
        </w:tc>
      </w:tr>
      <w:tr w:rsidR="004A6950" w:rsidRPr="00CD7D70" w14:paraId="3D6DA2ED" w14:textId="77777777" w:rsidTr="00155FFE">
        <w:trPr>
          <w:jc w:val="center"/>
        </w:trPr>
        <w:tc>
          <w:tcPr>
            <w:tcW w:w="4535" w:type="dxa"/>
            <w:shd w:val="clear" w:color="auto" w:fill="auto"/>
          </w:tcPr>
          <w:p w14:paraId="3C14AF2C" w14:textId="77777777" w:rsidR="004A6950" w:rsidRPr="00CD7D70" w:rsidRDefault="004A6950" w:rsidP="00155FFE">
            <w:pPr>
              <w:pStyle w:val="TAL"/>
            </w:pPr>
            <w:r w:rsidRPr="00CD7D70">
              <w:t xml:space="preserve"> </w:t>
            </w:r>
            <w:r w:rsidRPr="00CD7D70">
              <w:rPr>
                <w:lang w:eastAsia="zh-CN"/>
              </w:rPr>
              <w:t xml:space="preserve"> </w:t>
            </w:r>
            <w:r w:rsidRPr="00CD7D70">
              <w:t>}</w:t>
            </w:r>
          </w:p>
        </w:tc>
        <w:tc>
          <w:tcPr>
            <w:tcW w:w="2377" w:type="dxa"/>
            <w:shd w:val="clear" w:color="auto" w:fill="auto"/>
          </w:tcPr>
          <w:p w14:paraId="00910341" w14:textId="77777777" w:rsidR="004A6950" w:rsidRPr="00CD7D70" w:rsidRDefault="004A6950" w:rsidP="00155FFE">
            <w:pPr>
              <w:pStyle w:val="TAL"/>
              <w:rPr>
                <w:rFonts w:eastAsia="MS Mincho"/>
              </w:rPr>
            </w:pPr>
          </w:p>
        </w:tc>
        <w:tc>
          <w:tcPr>
            <w:tcW w:w="1590" w:type="dxa"/>
            <w:shd w:val="clear" w:color="auto" w:fill="auto"/>
          </w:tcPr>
          <w:p w14:paraId="5636870A" w14:textId="77777777" w:rsidR="004A6950" w:rsidRPr="00CD7D70" w:rsidRDefault="004A6950" w:rsidP="00155FFE">
            <w:pPr>
              <w:pStyle w:val="TAL"/>
              <w:rPr>
                <w:rFonts w:eastAsia="MS Mincho"/>
              </w:rPr>
            </w:pPr>
          </w:p>
        </w:tc>
        <w:tc>
          <w:tcPr>
            <w:tcW w:w="1104" w:type="dxa"/>
            <w:shd w:val="clear" w:color="auto" w:fill="auto"/>
          </w:tcPr>
          <w:p w14:paraId="04E76DD8" w14:textId="77777777" w:rsidR="004A6950" w:rsidRPr="00CD7D70" w:rsidRDefault="004A6950" w:rsidP="00155FFE">
            <w:pPr>
              <w:pStyle w:val="TAL"/>
              <w:rPr>
                <w:rFonts w:eastAsia="MS Mincho"/>
              </w:rPr>
            </w:pPr>
          </w:p>
        </w:tc>
      </w:tr>
      <w:tr w:rsidR="004A6950" w:rsidRPr="00CD7D70" w14:paraId="252AF80E" w14:textId="77777777" w:rsidTr="00155FFE">
        <w:trPr>
          <w:jc w:val="center"/>
        </w:trPr>
        <w:tc>
          <w:tcPr>
            <w:tcW w:w="4535" w:type="dxa"/>
            <w:shd w:val="clear" w:color="auto" w:fill="auto"/>
          </w:tcPr>
          <w:p w14:paraId="3210456D" w14:textId="77777777" w:rsidR="004A6950" w:rsidRPr="00CD7D70" w:rsidRDefault="004A6950" w:rsidP="00155FFE">
            <w:pPr>
              <w:pStyle w:val="TAL"/>
            </w:pPr>
            <w:r w:rsidRPr="00CD7D70">
              <w:t xml:space="preserve">  </w:t>
            </w:r>
            <w:r w:rsidRPr="00CD7D70">
              <w:rPr>
                <w:snapToGrid w:val="0"/>
              </w:rPr>
              <w:t>NR-</w:t>
            </w:r>
            <w:r w:rsidRPr="00CD7D70">
              <w:rPr>
                <w:snapToGrid w:val="0"/>
                <w:lang w:eastAsia="zh-CN"/>
              </w:rPr>
              <w:t>Selected</w:t>
            </w:r>
            <w:r w:rsidRPr="00CD7D70">
              <w:rPr>
                <w:snapToGrid w:val="0"/>
              </w:rPr>
              <w:t>DL-PRS-PerFreq</w:t>
            </w:r>
            <w:r w:rsidRPr="00CD7D70">
              <w:t>-r16</w:t>
            </w:r>
            <w:r w:rsidRPr="00CD7D70">
              <w:rPr>
                <w:lang w:eastAsia="zh-CN"/>
              </w:rPr>
              <w:t xml:space="preserve">[2] </w:t>
            </w:r>
            <w:r w:rsidRPr="00CD7D70">
              <w:t>SEQUENCE</w:t>
            </w:r>
            <w:r w:rsidRPr="00CD7D70">
              <w:rPr>
                <w:lang w:eastAsia="zh-CN"/>
              </w:rPr>
              <w:t xml:space="preserve"> </w:t>
            </w:r>
            <w:r w:rsidRPr="00CD7D70">
              <w:t>{</w:t>
            </w:r>
          </w:p>
        </w:tc>
        <w:tc>
          <w:tcPr>
            <w:tcW w:w="2377" w:type="dxa"/>
            <w:shd w:val="clear" w:color="auto" w:fill="auto"/>
          </w:tcPr>
          <w:p w14:paraId="35442C95" w14:textId="77777777" w:rsidR="004A6950" w:rsidRPr="00CD7D70" w:rsidRDefault="004A6950" w:rsidP="00155FFE">
            <w:pPr>
              <w:pStyle w:val="TAL"/>
              <w:rPr>
                <w:lang w:eastAsia="zh-CN"/>
              </w:rPr>
            </w:pPr>
          </w:p>
        </w:tc>
        <w:tc>
          <w:tcPr>
            <w:tcW w:w="1590" w:type="dxa"/>
            <w:shd w:val="clear" w:color="auto" w:fill="auto"/>
          </w:tcPr>
          <w:p w14:paraId="136F1CA2" w14:textId="77777777" w:rsidR="004A6950" w:rsidRPr="00CD7D70" w:rsidRDefault="004A6950" w:rsidP="00155FFE">
            <w:pPr>
              <w:pStyle w:val="TAL"/>
              <w:rPr>
                <w:rFonts w:eastAsia="MS Mincho"/>
              </w:rPr>
            </w:pPr>
            <w:r w:rsidRPr="00CD7D70">
              <w:rPr>
                <w:lang w:eastAsia="zh-CN"/>
              </w:rPr>
              <w:t>entry 2</w:t>
            </w:r>
          </w:p>
        </w:tc>
        <w:tc>
          <w:tcPr>
            <w:tcW w:w="1104" w:type="dxa"/>
            <w:shd w:val="clear" w:color="auto" w:fill="auto"/>
          </w:tcPr>
          <w:p w14:paraId="28AA37CA" w14:textId="00DB707B" w:rsidR="004A6950" w:rsidRPr="00CD7D70" w:rsidRDefault="004A6950" w:rsidP="00155FFE">
            <w:pPr>
              <w:pStyle w:val="TAL"/>
              <w:rPr>
                <w:lang w:eastAsia="zh-CN"/>
              </w:rPr>
            </w:pPr>
            <w:r w:rsidRPr="00CD7D70">
              <w:rPr>
                <w:rFonts w:eastAsia="MS Mincho"/>
              </w:rPr>
              <w:t xml:space="preserve">Sub-test </w:t>
            </w:r>
            <w:r w:rsidRPr="00CD7D70">
              <w:rPr>
                <w:lang w:eastAsia="zh-CN"/>
              </w:rPr>
              <w:t>21</w:t>
            </w:r>
            <w:r w:rsidRPr="00CD7D70">
              <w:rPr>
                <w:rFonts w:eastAsia="MS Mincho"/>
              </w:rPr>
              <w:t xml:space="preserve"> </w:t>
            </w:r>
            <w:r w:rsidR="00623BC9" w:rsidRPr="00CD7D70">
              <w:t>UE-Based</w:t>
            </w:r>
            <w:r w:rsidR="00623BC9" w:rsidRPr="00CD7D70">
              <w:rPr>
                <w:lang w:eastAsia="zh-CN"/>
              </w:rPr>
              <w:t xml:space="preserve"> </w:t>
            </w:r>
            <w:r w:rsidRPr="00CD7D70">
              <w:rPr>
                <w:rFonts w:eastAsia="MS Mincho"/>
              </w:rPr>
              <w:t xml:space="preserve">only as defined in clause </w:t>
            </w:r>
            <w:r w:rsidRPr="00CD7D70">
              <w:rPr>
                <w:lang w:eastAsia="zh-CN"/>
              </w:rPr>
              <w:t>8.2.11</w:t>
            </w:r>
          </w:p>
        </w:tc>
      </w:tr>
      <w:tr w:rsidR="004A6950" w:rsidRPr="00CD7D70" w14:paraId="31625454" w14:textId="77777777" w:rsidTr="00155FFE">
        <w:trPr>
          <w:jc w:val="center"/>
        </w:trPr>
        <w:tc>
          <w:tcPr>
            <w:tcW w:w="4535" w:type="dxa"/>
            <w:shd w:val="clear" w:color="auto" w:fill="auto"/>
          </w:tcPr>
          <w:p w14:paraId="7C7B0959" w14:textId="77777777" w:rsidR="004A6950" w:rsidRPr="00CD7D70" w:rsidRDefault="004A6950" w:rsidP="00155FFE">
            <w:pPr>
              <w:pStyle w:val="TAL"/>
            </w:pPr>
            <w:r w:rsidRPr="00CD7D70">
              <w:t xml:space="preserve"> </w:t>
            </w:r>
            <w:r w:rsidRPr="00CD7D70">
              <w:rPr>
                <w:lang w:eastAsia="zh-CN"/>
              </w:rPr>
              <w:t xml:space="preserve">  </w:t>
            </w:r>
            <w:r w:rsidRPr="00CD7D70">
              <w:t xml:space="preserve"> nr-</w:t>
            </w:r>
            <w:r w:rsidRPr="00CD7D70">
              <w:rPr>
                <w:snapToGrid w:val="0"/>
                <w:lang w:eastAsia="zh-CN"/>
              </w:rPr>
              <w:t>Selected</w:t>
            </w:r>
            <w:r w:rsidRPr="00CD7D70">
              <w:t>DL-PRS-FrequencyLayer</w:t>
            </w:r>
            <w:r w:rsidRPr="00CD7D70">
              <w:rPr>
                <w:lang w:eastAsia="zh-CN"/>
              </w:rPr>
              <w:t>Index</w:t>
            </w:r>
            <w:r w:rsidRPr="00CD7D70">
              <w:t>-r16</w:t>
            </w:r>
          </w:p>
        </w:tc>
        <w:tc>
          <w:tcPr>
            <w:tcW w:w="2377" w:type="dxa"/>
            <w:shd w:val="clear" w:color="auto" w:fill="auto"/>
          </w:tcPr>
          <w:p w14:paraId="17229A7D" w14:textId="77777777" w:rsidR="004A6950" w:rsidRPr="00CD7D70" w:rsidRDefault="004A6950" w:rsidP="00155FFE">
            <w:pPr>
              <w:pStyle w:val="TAL"/>
              <w:rPr>
                <w:lang w:eastAsia="zh-CN"/>
              </w:rPr>
            </w:pPr>
            <w:r w:rsidRPr="00CD7D70">
              <w:rPr>
                <w:lang w:eastAsia="zh-CN"/>
              </w:rPr>
              <w:t>1</w:t>
            </w:r>
          </w:p>
        </w:tc>
        <w:tc>
          <w:tcPr>
            <w:tcW w:w="1590" w:type="dxa"/>
            <w:shd w:val="clear" w:color="auto" w:fill="auto"/>
          </w:tcPr>
          <w:p w14:paraId="258D6A54" w14:textId="77777777" w:rsidR="004A6950" w:rsidRPr="00CD7D70" w:rsidRDefault="004A6950" w:rsidP="00155FFE">
            <w:pPr>
              <w:pStyle w:val="TAL"/>
              <w:rPr>
                <w:rFonts w:eastAsia="MS Mincho"/>
              </w:rPr>
            </w:pPr>
          </w:p>
        </w:tc>
        <w:tc>
          <w:tcPr>
            <w:tcW w:w="1104" w:type="dxa"/>
            <w:shd w:val="clear" w:color="auto" w:fill="auto"/>
          </w:tcPr>
          <w:p w14:paraId="3D34E5D8" w14:textId="77777777" w:rsidR="004A6950" w:rsidRPr="00CD7D70" w:rsidRDefault="004A6950" w:rsidP="00155FFE">
            <w:pPr>
              <w:pStyle w:val="TAL"/>
              <w:rPr>
                <w:rFonts w:eastAsia="MS Mincho"/>
              </w:rPr>
            </w:pPr>
          </w:p>
        </w:tc>
      </w:tr>
      <w:tr w:rsidR="004A6950" w:rsidRPr="00CD7D70" w14:paraId="4DA64956" w14:textId="77777777" w:rsidTr="00155FFE">
        <w:trPr>
          <w:jc w:val="center"/>
        </w:trPr>
        <w:tc>
          <w:tcPr>
            <w:tcW w:w="4535" w:type="dxa"/>
            <w:shd w:val="clear" w:color="auto" w:fill="auto"/>
          </w:tcPr>
          <w:p w14:paraId="2449F196" w14:textId="77777777" w:rsidR="004A6950" w:rsidRPr="00CD7D70" w:rsidRDefault="004A6950" w:rsidP="00155FFE">
            <w:pPr>
              <w:pStyle w:val="TAL"/>
            </w:pPr>
            <w:r w:rsidRPr="00CD7D70">
              <w:t xml:space="preserve">  </w:t>
            </w:r>
            <w:r w:rsidRPr="00CD7D70">
              <w:rPr>
                <w:lang w:eastAsia="zh-CN"/>
              </w:rPr>
              <w:t xml:space="preserve">  </w:t>
            </w:r>
            <w:r w:rsidRPr="00CD7D70">
              <w:rPr>
                <w:snapToGrid w:val="0"/>
              </w:rPr>
              <w:t>nr-</w:t>
            </w:r>
            <w:r w:rsidRPr="00CD7D70">
              <w:rPr>
                <w:snapToGrid w:val="0"/>
                <w:lang w:eastAsia="zh-CN"/>
              </w:rPr>
              <w:t>Selected</w:t>
            </w:r>
            <w:r w:rsidRPr="00CD7D70">
              <w:rPr>
                <w:snapToGrid w:val="0"/>
              </w:rPr>
              <w:t>DL-PRS-</w:t>
            </w:r>
            <w:r w:rsidRPr="00CD7D70">
              <w:rPr>
                <w:snapToGrid w:val="0"/>
                <w:lang w:eastAsia="zh-CN"/>
              </w:rPr>
              <w:t>IndexList</w:t>
            </w:r>
            <w:r w:rsidRPr="00CD7D70">
              <w:rPr>
                <w:snapToGrid w:val="0"/>
              </w:rPr>
              <w:t>PerFreq-r16</w:t>
            </w:r>
          </w:p>
        </w:tc>
        <w:tc>
          <w:tcPr>
            <w:tcW w:w="2377" w:type="dxa"/>
            <w:shd w:val="clear" w:color="auto" w:fill="auto"/>
          </w:tcPr>
          <w:p w14:paraId="43C5BD84" w14:textId="77777777" w:rsidR="004A6950" w:rsidRPr="00CD7D70" w:rsidRDefault="00675CA7" w:rsidP="00155FFE">
            <w:pPr>
              <w:pStyle w:val="TAL"/>
              <w:rPr>
                <w:lang w:eastAsia="zh-CN"/>
              </w:rPr>
            </w:pPr>
            <w:r w:rsidRPr="00CD7D70">
              <w:rPr>
                <w:lang w:eastAsia="zh-CN"/>
              </w:rPr>
              <w:t>Not present</w:t>
            </w:r>
          </w:p>
        </w:tc>
        <w:tc>
          <w:tcPr>
            <w:tcW w:w="1590" w:type="dxa"/>
            <w:shd w:val="clear" w:color="auto" w:fill="auto"/>
          </w:tcPr>
          <w:p w14:paraId="1404495F" w14:textId="77777777" w:rsidR="004A6950" w:rsidRPr="00CD7D70" w:rsidRDefault="004A6950" w:rsidP="00155FFE">
            <w:pPr>
              <w:pStyle w:val="TAL"/>
              <w:rPr>
                <w:rFonts w:eastAsia="MS Mincho"/>
              </w:rPr>
            </w:pPr>
          </w:p>
        </w:tc>
        <w:tc>
          <w:tcPr>
            <w:tcW w:w="1104" w:type="dxa"/>
            <w:shd w:val="clear" w:color="auto" w:fill="auto"/>
          </w:tcPr>
          <w:p w14:paraId="037F81E1" w14:textId="77777777" w:rsidR="004A6950" w:rsidRPr="00CD7D70" w:rsidRDefault="004A6950" w:rsidP="00155FFE">
            <w:pPr>
              <w:pStyle w:val="TAL"/>
              <w:rPr>
                <w:rFonts w:eastAsia="MS Mincho"/>
              </w:rPr>
            </w:pPr>
          </w:p>
        </w:tc>
      </w:tr>
      <w:tr w:rsidR="004A6950" w:rsidRPr="00CD7D70" w14:paraId="27B7FF64" w14:textId="77777777" w:rsidTr="00155FFE">
        <w:trPr>
          <w:jc w:val="center"/>
        </w:trPr>
        <w:tc>
          <w:tcPr>
            <w:tcW w:w="4535" w:type="dxa"/>
            <w:shd w:val="clear" w:color="auto" w:fill="auto"/>
          </w:tcPr>
          <w:p w14:paraId="7F5855B5" w14:textId="77777777" w:rsidR="004A6950" w:rsidRPr="00CD7D70" w:rsidRDefault="004A6950" w:rsidP="00155FFE">
            <w:pPr>
              <w:pStyle w:val="TAL"/>
            </w:pPr>
            <w:r w:rsidRPr="00CD7D70">
              <w:rPr>
                <w:lang w:eastAsia="zh-CN"/>
              </w:rPr>
              <w:t xml:space="preserve">  </w:t>
            </w:r>
            <w:r w:rsidRPr="00CD7D70">
              <w:t>}</w:t>
            </w:r>
          </w:p>
        </w:tc>
        <w:tc>
          <w:tcPr>
            <w:tcW w:w="2377" w:type="dxa"/>
            <w:shd w:val="clear" w:color="auto" w:fill="auto"/>
          </w:tcPr>
          <w:p w14:paraId="7ADD0F6A" w14:textId="77777777" w:rsidR="004A6950" w:rsidRPr="00CD7D70" w:rsidRDefault="004A6950" w:rsidP="00155FFE">
            <w:pPr>
              <w:pStyle w:val="TAL"/>
              <w:rPr>
                <w:lang w:eastAsia="zh-CN"/>
              </w:rPr>
            </w:pPr>
          </w:p>
        </w:tc>
        <w:tc>
          <w:tcPr>
            <w:tcW w:w="1590" w:type="dxa"/>
            <w:shd w:val="clear" w:color="auto" w:fill="auto"/>
          </w:tcPr>
          <w:p w14:paraId="0DA54FB8" w14:textId="77777777" w:rsidR="004A6950" w:rsidRPr="00CD7D70" w:rsidRDefault="004A6950" w:rsidP="00155FFE">
            <w:pPr>
              <w:pStyle w:val="TAL"/>
              <w:rPr>
                <w:rFonts w:eastAsia="MS Mincho"/>
              </w:rPr>
            </w:pPr>
          </w:p>
        </w:tc>
        <w:tc>
          <w:tcPr>
            <w:tcW w:w="1104" w:type="dxa"/>
            <w:shd w:val="clear" w:color="auto" w:fill="auto"/>
          </w:tcPr>
          <w:p w14:paraId="19F00336" w14:textId="77777777" w:rsidR="004A6950" w:rsidRPr="00CD7D70" w:rsidRDefault="004A6950" w:rsidP="00155FFE">
            <w:pPr>
              <w:pStyle w:val="TAL"/>
              <w:rPr>
                <w:rFonts w:eastAsia="MS Mincho"/>
              </w:rPr>
            </w:pPr>
          </w:p>
        </w:tc>
      </w:tr>
      <w:tr w:rsidR="003C6A13" w:rsidRPr="00CD7D70" w14:paraId="052215A5" w14:textId="77777777" w:rsidTr="00CA63E7">
        <w:trPr>
          <w:jc w:val="center"/>
        </w:trPr>
        <w:tc>
          <w:tcPr>
            <w:tcW w:w="4535" w:type="dxa"/>
            <w:shd w:val="clear" w:color="auto" w:fill="auto"/>
          </w:tcPr>
          <w:p w14:paraId="58CD71D3" w14:textId="77777777" w:rsidR="003C6A13" w:rsidRPr="00CD7D70" w:rsidRDefault="003C6A13" w:rsidP="00CA63E7">
            <w:pPr>
              <w:pStyle w:val="TAL"/>
            </w:pPr>
            <w:r w:rsidRPr="00CD7D70">
              <w:t>}</w:t>
            </w:r>
          </w:p>
        </w:tc>
        <w:tc>
          <w:tcPr>
            <w:tcW w:w="2377" w:type="dxa"/>
            <w:shd w:val="clear" w:color="auto" w:fill="auto"/>
          </w:tcPr>
          <w:p w14:paraId="5C9484F7" w14:textId="77777777" w:rsidR="003C6A13" w:rsidRPr="00CD7D70" w:rsidRDefault="003C6A13" w:rsidP="00CA63E7">
            <w:pPr>
              <w:pStyle w:val="TAL"/>
              <w:rPr>
                <w:rFonts w:eastAsia="MS Mincho"/>
              </w:rPr>
            </w:pPr>
          </w:p>
        </w:tc>
        <w:tc>
          <w:tcPr>
            <w:tcW w:w="1590" w:type="dxa"/>
            <w:shd w:val="clear" w:color="auto" w:fill="auto"/>
          </w:tcPr>
          <w:p w14:paraId="48BDE55A" w14:textId="77777777" w:rsidR="003C6A13" w:rsidRPr="00CD7D70" w:rsidRDefault="003C6A13" w:rsidP="00CA63E7">
            <w:pPr>
              <w:pStyle w:val="TAL"/>
              <w:rPr>
                <w:rFonts w:eastAsia="MS Mincho"/>
              </w:rPr>
            </w:pPr>
          </w:p>
        </w:tc>
        <w:tc>
          <w:tcPr>
            <w:tcW w:w="1104" w:type="dxa"/>
            <w:shd w:val="clear" w:color="auto" w:fill="auto"/>
          </w:tcPr>
          <w:p w14:paraId="38147D92" w14:textId="77777777" w:rsidR="003C6A13" w:rsidRPr="00CD7D70" w:rsidRDefault="003C6A13" w:rsidP="00CA63E7">
            <w:pPr>
              <w:pStyle w:val="TAL"/>
              <w:rPr>
                <w:rFonts w:eastAsia="MS Mincho"/>
              </w:rPr>
            </w:pPr>
          </w:p>
        </w:tc>
      </w:tr>
    </w:tbl>
    <w:p w14:paraId="07A518FC" w14:textId="77777777" w:rsidR="004A6950" w:rsidRPr="00CD7D70" w:rsidRDefault="004A6950" w:rsidP="004A6950">
      <w:pPr>
        <w:rPr>
          <w:lang w:eastAsia="zh-CN"/>
        </w:rPr>
      </w:pPr>
    </w:p>
    <w:p w14:paraId="63BC3E4E" w14:textId="77777777" w:rsidR="004A6950" w:rsidRPr="00CD7D70" w:rsidRDefault="004A6950" w:rsidP="004A6950">
      <w:pPr>
        <w:pStyle w:val="Heading4"/>
        <w:ind w:leftChars="21" w:left="1458" w:hangingChars="590" w:hanging="1416"/>
        <w:rPr>
          <w:rFonts w:eastAsia="MS Mincho"/>
        </w:rPr>
      </w:pPr>
      <w:bookmarkStart w:id="2015" w:name="_Toc83678945"/>
      <w:bookmarkStart w:id="2016" w:name="_Toc106630227"/>
      <w:bookmarkStart w:id="2017" w:name="_Toc114859465"/>
      <w:r w:rsidRPr="00CD7D70">
        <w:rPr>
          <w:rFonts w:eastAsia="MS Mincho"/>
        </w:rPr>
        <w:lastRenderedPageBreak/>
        <w:t>-</w:t>
      </w:r>
      <w:r w:rsidRPr="00CD7D70">
        <w:rPr>
          <w:rFonts w:eastAsia="MS Mincho"/>
        </w:rPr>
        <w:tab/>
        <w:t>NR-DL-PRS-Info</w:t>
      </w:r>
      <w:bookmarkEnd w:id="2015"/>
      <w:bookmarkEnd w:id="2016"/>
      <w:bookmarkEnd w:id="2017"/>
    </w:p>
    <w:p w14:paraId="47AF3078" w14:textId="77777777" w:rsidR="004A6950" w:rsidRPr="00CD7D70" w:rsidRDefault="004A6950" w:rsidP="004A6950">
      <w:pPr>
        <w:pStyle w:val="TH"/>
        <w:rPr>
          <w:rFonts w:eastAsia="MS Mincho"/>
        </w:rPr>
      </w:pPr>
      <w:r w:rsidRPr="00CD7D70">
        <w:rPr>
          <w:rFonts w:eastAsia="MS Mincho"/>
          <w:iCs/>
          <w:lang w:eastAsia="ja-JP"/>
        </w:rPr>
        <w:t>Table 8.4.1.</w:t>
      </w:r>
      <w:r w:rsidRPr="00CD7D70">
        <w:rPr>
          <w:iCs/>
          <w:lang w:eastAsia="zh-CN"/>
        </w:rPr>
        <w:t>6</w:t>
      </w:r>
      <w:r w:rsidRPr="00CD7D70">
        <w:rPr>
          <w:rFonts w:eastAsia="MS Mincho"/>
          <w:iCs/>
          <w:lang w:eastAsia="ja-JP"/>
        </w:rPr>
        <w:t>-</w:t>
      </w:r>
      <w:r w:rsidRPr="00CD7D70">
        <w:rPr>
          <w:iCs/>
          <w:lang w:eastAsia="zh-CN"/>
        </w:rPr>
        <w:t>3</w:t>
      </w:r>
      <w:r w:rsidRPr="00CD7D70">
        <w:rPr>
          <w:rFonts w:eastAsia="MS Mincho"/>
          <w:iCs/>
          <w:lang w:eastAsia="ja-JP"/>
        </w:rPr>
        <w:t>:</w:t>
      </w:r>
      <w:r w:rsidRPr="00CD7D70">
        <w:rPr>
          <w:rFonts w:eastAsia="MS Mincho"/>
          <w:lang w:eastAsia="ja-JP"/>
        </w:rPr>
        <w:t xml:space="preserve"> </w:t>
      </w:r>
      <w:r w:rsidRPr="00CD7D70">
        <w:rPr>
          <w:rFonts w:eastAsia="MS Mincho"/>
        </w:rPr>
        <w:t>NR-DL-PRS-Inf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33"/>
        <w:gridCol w:w="4502"/>
        <w:gridCol w:w="33"/>
        <w:gridCol w:w="2344"/>
        <w:gridCol w:w="33"/>
        <w:gridCol w:w="1557"/>
        <w:gridCol w:w="33"/>
        <w:gridCol w:w="1071"/>
        <w:gridCol w:w="33"/>
      </w:tblGrid>
      <w:tr w:rsidR="004A6950" w:rsidRPr="00CD7D70" w14:paraId="7858C014" w14:textId="77777777" w:rsidTr="00155FFE">
        <w:trPr>
          <w:gridAfter w:val="1"/>
          <w:wAfter w:w="33" w:type="dxa"/>
          <w:jc w:val="center"/>
        </w:trPr>
        <w:tc>
          <w:tcPr>
            <w:tcW w:w="9606" w:type="dxa"/>
            <w:gridSpan w:val="8"/>
            <w:shd w:val="clear" w:color="auto" w:fill="auto"/>
          </w:tcPr>
          <w:p w14:paraId="26E34848" w14:textId="77777777" w:rsidR="004A6950" w:rsidRPr="00CD7D70" w:rsidRDefault="004A6950" w:rsidP="00155FFE">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w:t>
            </w:r>
            <w:r w:rsidRPr="00CD7D70">
              <w:rPr>
                <w:lang w:eastAsia="zh-CN"/>
              </w:rPr>
              <w:t>4.3</w:t>
            </w:r>
          </w:p>
        </w:tc>
      </w:tr>
      <w:tr w:rsidR="004A6950" w:rsidRPr="00CD7D70" w14:paraId="5DC1400C" w14:textId="77777777" w:rsidTr="00155FFE">
        <w:trPr>
          <w:gridAfter w:val="1"/>
          <w:wAfter w:w="33" w:type="dxa"/>
          <w:jc w:val="center"/>
        </w:trPr>
        <w:tc>
          <w:tcPr>
            <w:tcW w:w="4535" w:type="dxa"/>
            <w:gridSpan w:val="2"/>
            <w:shd w:val="clear" w:color="auto" w:fill="auto"/>
          </w:tcPr>
          <w:p w14:paraId="7FCDBBDE" w14:textId="77777777" w:rsidR="004A6950" w:rsidRPr="00CD7D70" w:rsidRDefault="004A6950" w:rsidP="00155FFE">
            <w:pPr>
              <w:pStyle w:val="TAH"/>
              <w:rPr>
                <w:rFonts w:eastAsia="MS Mincho"/>
              </w:rPr>
            </w:pPr>
            <w:r w:rsidRPr="00CD7D70">
              <w:rPr>
                <w:rFonts w:eastAsia="MS Mincho"/>
              </w:rPr>
              <w:t>Information Element</w:t>
            </w:r>
          </w:p>
        </w:tc>
        <w:tc>
          <w:tcPr>
            <w:tcW w:w="2377" w:type="dxa"/>
            <w:gridSpan w:val="2"/>
            <w:shd w:val="clear" w:color="auto" w:fill="auto"/>
          </w:tcPr>
          <w:p w14:paraId="12AD368D" w14:textId="77777777" w:rsidR="004A6950" w:rsidRPr="00CD7D70" w:rsidRDefault="004A6950" w:rsidP="00155FFE">
            <w:pPr>
              <w:pStyle w:val="TAH"/>
              <w:rPr>
                <w:rFonts w:eastAsia="MS Mincho"/>
              </w:rPr>
            </w:pPr>
            <w:r w:rsidRPr="00CD7D70">
              <w:rPr>
                <w:rFonts w:eastAsia="MS Mincho"/>
              </w:rPr>
              <w:t>Value/remark</w:t>
            </w:r>
          </w:p>
        </w:tc>
        <w:tc>
          <w:tcPr>
            <w:tcW w:w="1590" w:type="dxa"/>
            <w:gridSpan w:val="2"/>
            <w:shd w:val="clear" w:color="auto" w:fill="auto"/>
          </w:tcPr>
          <w:p w14:paraId="1A127F4A" w14:textId="77777777" w:rsidR="004A6950" w:rsidRPr="00CD7D70" w:rsidRDefault="004A6950" w:rsidP="00155FFE">
            <w:pPr>
              <w:pStyle w:val="TAH"/>
              <w:rPr>
                <w:rFonts w:eastAsia="MS Mincho"/>
              </w:rPr>
            </w:pPr>
            <w:r w:rsidRPr="00CD7D70">
              <w:rPr>
                <w:rFonts w:eastAsia="MS Mincho"/>
              </w:rPr>
              <w:t>Comment</w:t>
            </w:r>
          </w:p>
        </w:tc>
        <w:tc>
          <w:tcPr>
            <w:tcW w:w="1104" w:type="dxa"/>
            <w:gridSpan w:val="2"/>
            <w:shd w:val="clear" w:color="auto" w:fill="auto"/>
          </w:tcPr>
          <w:p w14:paraId="52A9F8F9" w14:textId="77777777" w:rsidR="004A6950" w:rsidRPr="00CD7D70" w:rsidRDefault="004A6950" w:rsidP="00155FFE">
            <w:pPr>
              <w:pStyle w:val="TAH"/>
              <w:rPr>
                <w:rFonts w:eastAsia="MS Mincho"/>
              </w:rPr>
            </w:pPr>
            <w:r w:rsidRPr="00CD7D70">
              <w:rPr>
                <w:rFonts w:eastAsia="MS Mincho"/>
              </w:rPr>
              <w:t>Condition</w:t>
            </w:r>
          </w:p>
        </w:tc>
      </w:tr>
      <w:tr w:rsidR="004A6950" w:rsidRPr="00CD7D70" w14:paraId="75A24E3E" w14:textId="77777777" w:rsidTr="00155FFE">
        <w:trPr>
          <w:gridAfter w:val="1"/>
          <w:wAfter w:w="33" w:type="dxa"/>
          <w:jc w:val="center"/>
        </w:trPr>
        <w:tc>
          <w:tcPr>
            <w:tcW w:w="4535" w:type="dxa"/>
            <w:gridSpan w:val="2"/>
            <w:shd w:val="clear" w:color="auto" w:fill="auto"/>
          </w:tcPr>
          <w:p w14:paraId="59C2F329" w14:textId="77777777" w:rsidR="004A6950" w:rsidRPr="00CD7D70" w:rsidRDefault="004A6950" w:rsidP="00155FFE">
            <w:pPr>
              <w:pStyle w:val="TAL"/>
            </w:pPr>
            <w:r w:rsidRPr="00CD7D70">
              <w:rPr>
                <w:snapToGrid w:val="0"/>
              </w:rPr>
              <w:t>NR-DL-PRS-Info-r16</w:t>
            </w:r>
            <w:r w:rsidRPr="00CD7D70">
              <w:t xml:space="preserve"> ::= SEQUENCE {</w:t>
            </w:r>
          </w:p>
        </w:tc>
        <w:tc>
          <w:tcPr>
            <w:tcW w:w="2377" w:type="dxa"/>
            <w:gridSpan w:val="2"/>
            <w:shd w:val="clear" w:color="auto" w:fill="auto"/>
          </w:tcPr>
          <w:p w14:paraId="26F74DD4" w14:textId="77777777" w:rsidR="004A6950" w:rsidRPr="00CD7D70" w:rsidRDefault="004A6950" w:rsidP="00155FFE">
            <w:pPr>
              <w:pStyle w:val="TAL"/>
              <w:rPr>
                <w:rFonts w:eastAsia="MS Mincho"/>
              </w:rPr>
            </w:pPr>
          </w:p>
        </w:tc>
        <w:tc>
          <w:tcPr>
            <w:tcW w:w="1590" w:type="dxa"/>
            <w:gridSpan w:val="2"/>
            <w:shd w:val="clear" w:color="auto" w:fill="auto"/>
          </w:tcPr>
          <w:p w14:paraId="78718100" w14:textId="77777777" w:rsidR="004A6950" w:rsidRPr="00CD7D70" w:rsidRDefault="004A6950" w:rsidP="00155FFE">
            <w:pPr>
              <w:pStyle w:val="TAL"/>
              <w:rPr>
                <w:rFonts w:eastAsia="MS Mincho"/>
              </w:rPr>
            </w:pPr>
          </w:p>
        </w:tc>
        <w:tc>
          <w:tcPr>
            <w:tcW w:w="1104" w:type="dxa"/>
            <w:gridSpan w:val="2"/>
            <w:shd w:val="clear" w:color="auto" w:fill="auto"/>
          </w:tcPr>
          <w:p w14:paraId="356EC5AD" w14:textId="77777777" w:rsidR="004A6950" w:rsidRPr="00CD7D70" w:rsidRDefault="004A6950" w:rsidP="00155FFE">
            <w:pPr>
              <w:pStyle w:val="TAL"/>
              <w:rPr>
                <w:rFonts w:eastAsia="MS Mincho"/>
              </w:rPr>
            </w:pPr>
          </w:p>
        </w:tc>
      </w:tr>
      <w:tr w:rsidR="004A6950" w:rsidRPr="00CD7D70" w14:paraId="129DDEA0" w14:textId="77777777" w:rsidTr="00155FFE">
        <w:trPr>
          <w:gridAfter w:val="1"/>
          <w:wAfter w:w="33" w:type="dxa"/>
          <w:jc w:val="center"/>
        </w:trPr>
        <w:tc>
          <w:tcPr>
            <w:tcW w:w="4535" w:type="dxa"/>
            <w:gridSpan w:val="2"/>
            <w:shd w:val="clear" w:color="auto" w:fill="auto"/>
          </w:tcPr>
          <w:p w14:paraId="6EA09CE7" w14:textId="77777777" w:rsidR="004A6950" w:rsidRPr="00CD7D70" w:rsidRDefault="004A6950" w:rsidP="00155FFE">
            <w:pPr>
              <w:pStyle w:val="TAL"/>
              <w:rPr>
                <w:lang w:eastAsia="zh-CN"/>
              </w:rPr>
            </w:pPr>
            <w:r w:rsidRPr="00CD7D70">
              <w:t xml:space="preserve">  </w:t>
            </w:r>
            <w:r w:rsidRPr="00CD7D70">
              <w:rPr>
                <w:snapToGrid w:val="0"/>
              </w:rPr>
              <w:t>nr-DL-PRS-ResourceSetList-r16</w:t>
            </w:r>
            <w:r w:rsidRPr="00CD7D70">
              <w:rPr>
                <w:lang w:eastAsia="zh-CN"/>
              </w:rPr>
              <w:t xml:space="preserve"> </w:t>
            </w:r>
            <w:r w:rsidRPr="00CD7D70">
              <w:rPr>
                <w:snapToGrid w:val="0"/>
              </w:rPr>
              <w:t>SEQUENCE (SIZE (1..nrMaxSetsPerTrp-r16)) OF</w:t>
            </w:r>
            <w:r w:rsidRPr="00CD7D70">
              <w:rPr>
                <w:snapToGrid w:val="0"/>
                <w:lang w:eastAsia="zh-CN"/>
              </w:rPr>
              <w:t xml:space="preserve"> </w:t>
            </w:r>
            <w:r w:rsidRPr="00CD7D70">
              <w:rPr>
                <w:snapToGrid w:val="0"/>
              </w:rPr>
              <w:t>NR-DL-PRS-ResourceSet-r16</w:t>
            </w:r>
            <w:r w:rsidRPr="00CD7D70">
              <w:rPr>
                <w:lang w:eastAsia="zh-CN"/>
              </w:rPr>
              <w:t xml:space="preserve"> </w:t>
            </w:r>
            <w:r w:rsidRPr="00CD7D70">
              <w:t>{</w:t>
            </w:r>
          </w:p>
        </w:tc>
        <w:tc>
          <w:tcPr>
            <w:tcW w:w="2377" w:type="dxa"/>
            <w:gridSpan w:val="2"/>
            <w:shd w:val="clear" w:color="auto" w:fill="auto"/>
          </w:tcPr>
          <w:p w14:paraId="22B037D7" w14:textId="77777777" w:rsidR="004A6950" w:rsidRPr="00CD7D70" w:rsidRDefault="004A6950" w:rsidP="00155FFE">
            <w:pPr>
              <w:pStyle w:val="TAL"/>
              <w:rPr>
                <w:lang w:eastAsia="zh-CN"/>
              </w:rPr>
            </w:pPr>
            <w:r w:rsidRPr="00CD7D70">
              <w:rPr>
                <w:lang w:eastAsia="zh-CN"/>
              </w:rPr>
              <w:t>1 entry</w:t>
            </w:r>
          </w:p>
        </w:tc>
        <w:tc>
          <w:tcPr>
            <w:tcW w:w="1590" w:type="dxa"/>
            <w:gridSpan w:val="2"/>
            <w:shd w:val="clear" w:color="auto" w:fill="auto"/>
          </w:tcPr>
          <w:p w14:paraId="5D5AF890" w14:textId="77777777" w:rsidR="004A6950" w:rsidRPr="00CD7D70" w:rsidRDefault="004A6950" w:rsidP="00155FFE">
            <w:pPr>
              <w:pStyle w:val="TAL"/>
              <w:rPr>
                <w:rFonts w:eastAsia="MS Mincho"/>
              </w:rPr>
            </w:pPr>
          </w:p>
        </w:tc>
        <w:tc>
          <w:tcPr>
            <w:tcW w:w="1104" w:type="dxa"/>
            <w:gridSpan w:val="2"/>
            <w:shd w:val="clear" w:color="auto" w:fill="auto"/>
          </w:tcPr>
          <w:p w14:paraId="05FE94C4" w14:textId="77777777" w:rsidR="004A6950" w:rsidRPr="00CD7D70" w:rsidRDefault="004A6950" w:rsidP="00155FFE">
            <w:pPr>
              <w:pStyle w:val="TAL"/>
              <w:rPr>
                <w:rFonts w:eastAsia="MS Mincho"/>
              </w:rPr>
            </w:pPr>
          </w:p>
        </w:tc>
      </w:tr>
      <w:tr w:rsidR="004A6950" w:rsidRPr="00CD7D70" w14:paraId="15BF3040" w14:textId="77777777" w:rsidTr="00155FFE">
        <w:trPr>
          <w:gridAfter w:val="1"/>
          <w:wAfter w:w="33" w:type="dxa"/>
          <w:jc w:val="center"/>
        </w:trPr>
        <w:tc>
          <w:tcPr>
            <w:tcW w:w="4535" w:type="dxa"/>
            <w:gridSpan w:val="2"/>
            <w:shd w:val="clear" w:color="auto" w:fill="auto"/>
          </w:tcPr>
          <w:p w14:paraId="4D72552C" w14:textId="77777777" w:rsidR="004A6950" w:rsidRPr="00CD7D70" w:rsidRDefault="004A6950" w:rsidP="00155FFE">
            <w:pPr>
              <w:pStyle w:val="TAL"/>
              <w:rPr>
                <w:lang w:eastAsia="zh-CN"/>
              </w:rPr>
            </w:pPr>
            <w:r w:rsidRPr="00CD7D70">
              <w:rPr>
                <w:lang w:eastAsia="zh-CN"/>
              </w:rPr>
              <w:t xml:space="preserve">    </w:t>
            </w:r>
            <w:r w:rsidRPr="00CD7D70">
              <w:rPr>
                <w:snapToGrid w:val="0"/>
              </w:rPr>
              <w:t>NR-DL-PRS-ResourceSet-r16</w:t>
            </w:r>
            <w:r w:rsidRPr="00CD7D70">
              <w:rPr>
                <w:snapToGrid w:val="0"/>
                <w:lang w:eastAsia="zh-CN"/>
              </w:rPr>
              <w:t xml:space="preserve">[1] </w:t>
            </w:r>
            <w:r w:rsidRPr="00CD7D70">
              <w:t>SEQUENCE {</w:t>
            </w:r>
          </w:p>
        </w:tc>
        <w:tc>
          <w:tcPr>
            <w:tcW w:w="2377" w:type="dxa"/>
            <w:gridSpan w:val="2"/>
            <w:shd w:val="clear" w:color="auto" w:fill="auto"/>
          </w:tcPr>
          <w:p w14:paraId="363A69E7" w14:textId="77777777" w:rsidR="004A6950" w:rsidRPr="00CD7D70" w:rsidRDefault="004A6950" w:rsidP="00155FFE">
            <w:pPr>
              <w:pStyle w:val="TAL"/>
              <w:rPr>
                <w:lang w:eastAsia="zh-CN"/>
              </w:rPr>
            </w:pPr>
          </w:p>
        </w:tc>
        <w:tc>
          <w:tcPr>
            <w:tcW w:w="1590" w:type="dxa"/>
            <w:gridSpan w:val="2"/>
            <w:shd w:val="clear" w:color="auto" w:fill="auto"/>
          </w:tcPr>
          <w:p w14:paraId="79FD927D" w14:textId="77777777" w:rsidR="004A6950" w:rsidRPr="00CD7D70" w:rsidRDefault="004A6950" w:rsidP="00155FFE">
            <w:pPr>
              <w:pStyle w:val="TAL"/>
              <w:rPr>
                <w:lang w:eastAsia="zh-CN"/>
              </w:rPr>
            </w:pPr>
            <w:r w:rsidRPr="00CD7D70">
              <w:rPr>
                <w:lang w:eastAsia="zh-CN"/>
              </w:rPr>
              <w:t>entry 1</w:t>
            </w:r>
          </w:p>
        </w:tc>
        <w:tc>
          <w:tcPr>
            <w:tcW w:w="1104" w:type="dxa"/>
            <w:gridSpan w:val="2"/>
            <w:shd w:val="clear" w:color="auto" w:fill="auto"/>
          </w:tcPr>
          <w:p w14:paraId="0FE9C1DF" w14:textId="77777777" w:rsidR="004A6950" w:rsidRPr="00CD7D70" w:rsidRDefault="004A6950" w:rsidP="00155FFE">
            <w:pPr>
              <w:pStyle w:val="TAL"/>
              <w:rPr>
                <w:rFonts w:eastAsia="MS Mincho"/>
              </w:rPr>
            </w:pPr>
          </w:p>
        </w:tc>
      </w:tr>
      <w:tr w:rsidR="004A6950" w:rsidRPr="00CD7D70" w14:paraId="2F209FC3" w14:textId="77777777" w:rsidTr="00155FFE">
        <w:trPr>
          <w:gridAfter w:val="1"/>
          <w:wAfter w:w="33" w:type="dxa"/>
          <w:jc w:val="center"/>
        </w:trPr>
        <w:tc>
          <w:tcPr>
            <w:tcW w:w="4535" w:type="dxa"/>
            <w:gridSpan w:val="2"/>
            <w:shd w:val="clear" w:color="auto" w:fill="auto"/>
          </w:tcPr>
          <w:p w14:paraId="62AACF7B" w14:textId="77777777" w:rsidR="004A6950" w:rsidRPr="00CD7D70" w:rsidRDefault="004A6950" w:rsidP="00155FFE">
            <w:pPr>
              <w:pStyle w:val="TAL"/>
              <w:rPr>
                <w:lang w:eastAsia="zh-CN"/>
              </w:rPr>
            </w:pPr>
            <w:r w:rsidRPr="00CD7D70">
              <w:rPr>
                <w:lang w:eastAsia="zh-CN"/>
              </w:rPr>
              <w:t xml:space="preserve">      </w:t>
            </w:r>
            <w:r w:rsidRPr="00CD7D70">
              <w:t>nr-DL-PRS-ResourceSetID-r16</w:t>
            </w:r>
          </w:p>
        </w:tc>
        <w:tc>
          <w:tcPr>
            <w:tcW w:w="2377" w:type="dxa"/>
            <w:gridSpan w:val="2"/>
            <w:shd w:val="clear" w:color="auto" w:fill="auto"/>
          </w:tcPr>
          <w:p w14:paraId="4DE67F6B"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1EB30EA1" w14:textId="77777777" w:rsidR="004A6950" w:rsidRPr="00CD7D70" w:rsidRDefault="004A6950" w:rsidP="00155FFE">
            <w:pPr>
              <w:pStyle w:val="TAL"/>
              <w:rPr>
                <w:rFonts w:eastAsia="MS Mincho"/>
              </w:rPr>
            </w:pPr>
          </w:p>
        </w:tc>
        <w:tc>
          <w:tcPr>
            <w:tcW w:w="1104" w:type="dxa"/>
            <w:gridSpan w:val="2"/>
            <w:shd w:val="clear" w:color="auto" w:fill="auto"/>
          </w:tcPr>
          <w:p w14:paraId="5644F966" w14:textId="77777777" w:rsidR="004A6950" w:rsidRPr="00CD7D70" w:rsidRDefault="004A6950" w:rsidP="00155FFE">
            <w:pPr>
              <w:pStyle w:val="TAL"/>
              <w:rPr>
                <w:rFonts w:eastAsia="MS Mincho"/>
              </w:rPr>
            </w:pPr>
          </w:p>
        </w:tc>
      </w:tr>
      <w:tr w:rsidR="004A6950" w:rsidRPr="00CD7D70" w14:paraId="02AF1110" w14:textId="77777777" w:rsidTr="00155FFE">
        <w:trPr>
          <w:gridAfter w:val="1"/>
          <w:wAfter w:w="33" w:type="dxa"/>
          <w:jc w:val="center"/>
        </w:trPr>
        <w:tc>
          <w:tcPr>
            <w:tcW w:w="4535" w:type="dxa"/>
            <w:gridSpan w:val="2"/>
            <w:shd w:val="clear" w:color="auto" w:fill="auto"/>
          </w:tcPr>
          <w:p w14:paraId="119DD04A" w14:textId="77777777" w:rsidR="004A6950" w:rsidRPr="00CD7D70" w:rsidRDefault="004A6950" w:rsidP="00155FFE">
            <w:pPr>
              <w:pStyle w:val="TAL"/>
              <w:rPr>
                <w:lang w:eastAsia="zh-CN"/>
              </w:rPr>
            </w:pPr>
            <w:r w:rsidRPr="00CD7D70">
              <w:rPr>
                <w:lang w:eastAsia="zh-CN"/>
              </w:rPr>
              <w:t xml:space="preserve">      </w:t>
            </w:r>
            <w:r w:rsidRPr="00CD7D70">
              <w:t>dl-PRS-Periodicity-and-ResourceSetSlotOffset-r16</w:t>
            </w:r>
          </w:p>
        </w:tc>
        <w:tc>
          <w:tcPr>
            <w:tcW w:w="2377" w:type="dxa"/>
            <w:gridSpan w:val="2"/>
            <w:shd w:val="clear" w:color="auto" w:fill="auto"/>
          </w:tcPr>
          <w:p w14:paraId="6E4C4F31" w14:textId="77777777" w:rsidR="004A6950" w:rsidRPr="00CD7D70" w:rsidRDefault="00675CA7" w:rsidP="00155FFE">
            <w:pPr>
              <w:pStyle w:val="TAL"/>
              <w:rPr>
                <w:lang w:eastAsia="zh-CN"/>
              </w:rPr>
            </w:pPr>
            <w:r w:rsidRPr="00CD7D70">
              <w:rPr>
                <w:lang w:eastAsia="zh-CN"/>
              </w:rPr>
              <w:t>The periodicity is 160ms and the resource set slot offset is 11 ms for any SCS configuration</w:t>
            </w:r>
          </w:p>
        </w:tc>
        <w:tc>
          <w:tcPr>
            <w:tcW w:w="1590" w:type="dxa"/>
            <w:gridSpan w:val="2"/>
            <w:shd w:val="clear" w:color="auto" w:fill="auto"/>
          </w:tcPr>
          <w:p w14:paraId="0087005E" w14:textId="77777777" w:rsidR="004A6950" w:rsidRPr="00CD7D70" w:rsidRDefault="004A6950" w:rsidP="00155FFE">
            <w:pPr>
              <w:pStyle w:val="TAL"/>
              <w:rPr>
                <w:rFonts w:eastAsia="MS Mincho"/>
              </w:rPr>
            </w:pPr>
          </w:p>
        </w:tc>
        <w:tc>
          <w:tcPr>
            <w:tcW w:w="1104" w:type="dxa"/>
            <w:gridSpan w:val="2"/>
            <w:shd w:val="clear" w:color="auto" w:fill="auto"/>
          </w:tcPr>
          <w:p w14:paraId="5625C979" w14:textId="77777777" w:rsidR="004A6950" w:rsidRPr="00CD7D70" w:rsidRDefault="004A6950" w:rsidP="00155FFE">
            <w:pPr>
              <w:pStyle w:val="TAL"/>
              <w:rPr>
                <w:rFonts w:eastAsia="MS Mincho"/>
              </w:rPr>
            </w:pPr>
          </w:p>
        </w:tc>
      </w:tr>
      <w:tr w:rsidR="004A6950" w:rsidRPr="00CD7D70" w14:paraId="47DDEC74" w14:textId="77777777" w:rsidTr="00155FFE">
        <w:trPr>
          <w:gridAfter w:val="1"/>
          <w:wAfter w:w="33" w:type="dxa"/>
          <w:jc w:val="center"/>
        </w:trPr>
        <w:tc>
          <w:tcPr>
            <w:tcW w:w="4535" w:type="dxa"/>
            <w:gridSpan w:val="2"/>
            <w:shd w:val="clear" w:color="auto" w:fill="auto"/>
          </w:tcPr>
          <w:p w14:paraId="112E332F" w14:textId="77777777" w:rsidR="004A6950" w:rsidRPr="00CD7D70" w:rsidRDefault="004A6950" w:rsidP="00155FFE">
            <w:pPr>
              <w:pStyle w:val="TAL"/>
              <w:rPr>
                <w:lang w:eastAsia="zh-CN"/>
              </w:rPr>
            </w:pPr>
            <w:r w:rsidRPr="00CD7D70">
              <w:rPr>
                <w:lang w:eastAsia="zh-CN"/>
              </w:rPr>
              <w:t xml:space="preserve">      </w:t>
            </w:r>
            <w:r w:rsidRPr="00CD7D70">
              <w:t>dl-PRS-ResourceRepetitionFactor-r16</w:t>
            </w:r>
          </w:p>
        </w:tc>
        <w:tc>
          <w:tcPr>
            <w:tcW w:w="2377" w:type="dxa"/>
            <w:gridSpan w:val="2"/>
            <w:shd w:val="clear" w:color="auto" w:fill="auto"/>
          </w:tcPr>
          <w:p w14:paraId="346E5789" w14:textId="77777777" w:rsidR="004A6950" w:rsidRPr="00CD7D70" w:rsidRDefault="004A6950" w:rsidP="00155FFE">
            <w:pPr>
              <w:pStyle w:val="TAL"/>
              <w:rPr>
                <w:lang w:eastAsia="zh-CN"/>
              </w:rPr>
            </w:pPr>
            <w:r w:rsidRPr="00CD7D70">
              <w:rPr>
                <w:lang w:eastAsia="zh-CN"/>
              </w:rPr>
              <w:t>Not present</w:t>
            </w:r>
          </w:p>
        </w:tc>
        <w:tc>
          <w:tcPr>
            <w:tcW w:w="1590" w:type="dxa"/>
            <w:gridSpan w:val="2"/>
            <w:shd w:val="clear" w:color="auto" w:fill="auto"/>
          </w:tcPr>
          <w:p w14:paraId="0820FBDD" w14:textId="77777777" w:rsidR="004A6950" w:rsidRPr="00CD7D70" w:rsidRDefault="004A6950" w:rsidP="00155FFE">
            <w:pPr>
              <w:pStyle w:val="TAL"/>
              <w:rPr>
                <w:rFonts w:eastAsia="MS Mincho"/>
              </w:rPr>
            </w:pPr>
          </w:p>
        </w:tc>
        <w:tc>
          <w:tcPr>
            <w:tcW w:w="1104" w:type="dxa"/>
            <w:gridSpan w:val="2"/>
            <w:shd w:val="clear" w:color="auto" w:fill="auto"/>
          </w:tcPr>
          <w:p w14:paraId="746AFFA2" w14:textId="77777777" w:rsidR="004A6950" w:rsidRPr="00CD7D70" w:rsidRDefault="004A6950" w:rsidP="00155FFE">
            <w:pPr>
              <w:pStyle w:val="TAL"/>
              <w:rPr>
                <w:rFonts w:eastAsia="MS Mincho"/>
              </w:rPr>
            </w:pPr>
          </w:p>
        </w:tc>
      </w:tr>
      <w:tr w:rsidR="004A6950" w:rsidRPr="00CD7D70" w14:paraId="149D2058" w14:textId="77777777" w:rsidTr="00155FFE">
        <w:trPr>
          <w:gridAfter w:val="1"/>
          <w:wAfter w:w="33" w:type="dxa"/>
          <w:jc w:val="center"/>
        </w:trPr>
        <w:tc>
          <w:tcPr>
            <w:tcW w:w="4535" w:type="dxa"/>
            <w:gridSpan w:val="2"/>
            <w:shd w:val="clear" w:color="auto" w:fill="auto"/>
          </w:tcPr>
          <w:p w14:paraId="27C4E8B2" w14:textId="77777777" w:rsidR="004A6950" w:rsidRPr="00CD7D70" w:rsidRDefault="004A6950" w:rsidP="00155FFE">
            <w:pPr>
              <w:pStyle w:val="TAL"/>
              <w:rPr>
                <w:lang w:eastAsia="zh-CN"/>
              </w:rPr>
            </w:pPr>
            <w:r w:rsidRPr="00CD7D70">
              <w:rPr>
                <w:lang w:eastAsia="zh-CN"/>
              </w:rPr>
              <w:t xml:space="preserve">      </w:t>
            </w:r>
            <w:r w:rsidRPr="00CD7D70">
              <w:t>dl-PRS-ResourceTimeGap-r16</w:t>
            </w:r>
          </w:p>
        </w:tc>
        <w:tc>
          <w:tcPr>
            <w:tcW w:w="2377" w:type="dxa"/>
            <w:gridSpan w:val="2"/>
            <w:shd w:val="clear" w:color="auto" w:fill="auto"/>
          </w:tcPr>
          <w:p w14:paraId="481FC43D" w14:textId="77777777" w:rsidR="004A6950" w:rsidRPr="00CD7D70" w:rsidRDefault="004A6950" w:rsidP="00155FFE">
            <w:pPr>
              <w:pStyle w:val="TAL"/>
              <w:rPr>
                <w:lang w:eastAsia="zh-CN"/>
              </w:rPr>
            </w:pPr>
            <w:r w:rsidRPr="00CD7D70">
              <w:rPr>
                <w:lang w:eastAsia="zh-CN"/>
              </w:rPr>
              <w:t>Not present</w:t>
            </w:r>
          </w:p>
        </w:tc>
        <w:tc>
          <w:tcPr>
            <w:tcW w:w="1590" w:type="dxa"/>
            <w:gridSpan w:val="2"/>
            <w:shd w:val="clear" w:color="auto" w:fill="auto"/>
          </w:tcPr>
          <w:p w14:paraId="05B82E42" w14:textId="77777777" w:rsidR="004A6950" w:rsidRPr="00CD7D70" w:rsidRDefault="004A6950" w:rsidP="00155FFE">
            <w:pPr>
              <w:pStyle w:val="TAL"/>
              <w:rPr>
                <w:rFonts w:eastAsia="MS Mincho"/>
              </w:rPr>
            </w:pPr>
          </w:p>
        </w:tc>
        <w:tc>
          <w:tcPr>
            <w:tcW w:w="1104" w:type="dxa"/>
            <w:gridSpan w:val="2"/>
            <w:shd w:val="clear" w:color="auto" w:fill="auto"/>
          </w:tcPr>
          <w:p w14:paraId="05D34224" w14:textId="77777777" w:rsidR="004A6950" w:rsidRPr="00CD7D70" w:rsidRDefault="004A6950" w:rsidP="00155FFE">
            <w:pPr>
              <w:pStyle w:val="TAL"/>
              <w:rPr>
                <w:rFonts w:eastAsia="MS Mincho"/>
              </w:rPr>
            </w:pPr>
          </w:p>
        </w:tc>
      </w:tr>
      <w:tr w:rsidR="004A6950" w:rsidRPr="00CD7D70" w14:paraId="6EB0EB24" w14:textId="77777777" w:rsidTr="00155FFE">
        <w:trPr>
          <w:gridAfter w:val="1"/>
          <w:wAfter w:w="33" w:type="dxa"/>
          <w:jc w:val="center"/>
        </w:trPr>
        <w:tc>
          <w:tcPr>
            <w:tcW w:w="4535" w:type="dxa"/>
            <w:gridSpan w:val="2"/>
            <w:shd w:val="clear" w:color="auto" w:fill="auto"/>
          </w:tcPr>
          <w:p w14:paraId="6AEE8B76" w14:textId="77777777" w:rsidR="004A6950" w:rsidRPr="00CD7D70" w:rsidRDefault="004A6950" w:rsidP="00155FFE">
            <w:pPr>
              <w:pStyle w:val="TAL"/>
              <w:rPr>
                <w:lang w:eastAsia="zh-CN"/>
              </w:rPr>
            </w:pPr>
            <w:r w:rsidRPr="00CD7D70">
              <w:rPr>
                <w:lang w:eastAsia="zh-CN"/>
              </w:rPr>
              <w:t xml:space="preserve">      </w:t>
            </w:r>
            <w:r w:rsidRPr="00CD7D70">
              <w:t>dl-PRS-NumSymbols-r16</w:t>
            </w:r>
          </w:p>
        </w:tc>
        <w:tc>
          <w:tcPr>
            <w:tcW w:w="2377" w:type="dxa"/>
            <w:gridSpan w:val="2"/>
            <w:shd w:val="clear" w:color="auto" w:fill="auto"/>
          </w:tcPr>
          <w:p w14:paraId="5C69103F" w14:textId="75219D69" w:rsidR="004A6950" w:rsidRPr="00CD7D70" w:rsidRDefault="004A6950" w:rsidP="00155FFE">
            <w:pPr>
              <w:pStyle w:val="TAL"/>
              <w:rPr>
                <w:lang w:eastAsia="zh-CN"/>
              </w:rPr>
            </w:pPr>
            <w:r w:rsidRPr="00CD7D70">
              <w:rPr>
                <w:lang w:eastAsia="zh-CN"/>
              </w:rPr>
              <w:t>n</w:t>
            </w:r>
            <w:r w:rsidR="0092724F" w:rsidRPr="0092724F">
              <w:rPr>
                <w:lang w:eastAsia="zh-CN"/>
              </w:rPr>
              <w:t>4</w:t>
            </w:r>
          </w:p>
        </w:tc>
        <w:tc>
          <w:tcPr>
            <w:tcW w:w="1590" w:type="dxa"/>
            <w:gridSpan w:val="2"/>
            <w:shd w:val="clear" w:color="auto" w:fill="auto"/>
          </w:tcPr>
          <w:p w14:paraId="45A12DC2" w14:textId="77777777" w:rsidR="004A6950" w:rsidRPr="00CD7D70" w:rsidRDefault="004A6950" w:rsidP="00155FFE">
            <w:pPr>
              <w:pStyle w:val="TAL"/>
              <w:rPr>
                <w:rFonts w:eastAsia="MS Mincho"/>
              </w:rPr>
            </w:pPr>
          </w:p>
        </w:tc>
        <w:tc>
          <w:tcPr>
            <w:tcW w:w="1104" w:type="dxa"/>
            <w:gridSpan w:val="2"/>
            <w:shd w:val="clear" w:color="auto" w:fill="auto"/>
          </w:tcPr>
          <w:p w14:paraId="53654264" w14:textId="77777777" w:rsidR="004A6950" w:rsidRPr="00CD7D70" w:rsidRDefault="004A6950" w:rsidP="00155FFE">
            <w:pPr>
              <w:pStyle w:val="TAL"/>
              <w:rPr>
                <w:rFonts w:eastAsia="MS Mincho"/>
              </w:rPr>
            </w:pPr>
          </w:p>
        </w:tc>
      </w:tr>
      <w:tr w:rsidR="004A6950" w:rsidRPr="00CD7D70" w14:paraId="6E8D0E8A" w14:textId="77777777" w:rsidTr="00155FFE">
        <w:trPr>
          <w:gridAfter w:val="1"/>
          <w:wAfter w:w="33" w:type="dxa"/>
          <w:jc w:val="center"/>
        </w:trPr>
        <w:tc>
          <w:tcPr>
            <w:tcW w:w="4535" w:type="dxa"/>
            <w:gridSpan w:val="2"/>
            <w:shd w:val="clear" w:color="auto" w:fill="auto"/>
          </w:tcPr>
          <w:p w14:paraId="1439A4BD" w14:textId="77777777" w:rsidR="004A6950" w:rsidRPr="00CD7D70" w:rsidRDefault="004A6950" w:rsidP="00155FFE">
            <w:pPr>
              <w:pStyle w:val="TAL"/>
              <w:rPr>
                <w:lang w:eastAsia="zh-CN"/>
              </w:rPr>
            </w:pPr>
            <w:r w:rsidRPr="00CD7D70">
              <w:rPr>
                <w:lang w:eastAsia="zh-CN"/>
              </w:rPr>
              <w:t xml:space="preserve">      </w:t>
            </w:r>
            <w:r w:rsidRPr="00CD7D70">
              <w:t>dl-PRS-MutingOption1-r16</w:t>
            </w:r>
          </w:p>
        </w:tc>
        <w:tc>
          <w:tcPr>
            <w:tcW w:w="2377" w:type="dxa"/>
            <w:gridSpan w:val="2"/>
            <w:shd w:val="clear" w:color="auto" w:fill="auto"/>
          </w:tcPr>
          <w:p w14:paraId="0271A66E" w14:textId="77777777" w:rsidR="004A6950" w:rsidRPr="00CD7D70" w:rsidRDefault="004A6950" w:rsidP="00155FFE">
            <w:pPr>
              <w:pStyle w:val="TAL"/>
              <w:rPr>
                <w:lang w:eastAsia="zh-CN"/>
              </w:rPr>
            </w:pPr>
            <w:r w:rsidRPr="00CD7D70">
              <w:rPr>
                <w:lang w:eastAsia="zh-CN"/>
              </w:rPr>
              <w:t>Not present</w:t>
            </w:r>
          </w:p>
        </w:tc>
        <w:tc>
          <w:tcPr>
            <w:tcW w:w="1590" w:type="dxa"/>
            <w:gridSpan w:val="2"/>
            <w:shd w:val="clear" w:color="auto" w:fill="auto"/>
          </w:tcPr>
          <w:p w14:paraId="5D0A6D2D" w14:textId="77777777" w:rsidR="004A6950" w:rsidRPr="00CD7D70" w:rsidRDefault="004A6950" w:rsidP="00155FFE">
            <w:pPr>
              <w:pStyle w:val="TAL"/>
              <w:rPr>
                <w:rFonts w:eastAsia="MS Mincho"/>
              </w:rPr>
            </w:pPr>
          </w:p>
        </w:tc>
        <w:tc>
          <w:tcPr>
            <w:tcW w:w="1104" w:type="dxa"/>
            <w:gridSpan w:val="2"/>
            <w:shd w:val="clear" w:color="auto" w:fill="auto"/>
          </w:tcPr>
          <w:p w14:paraId="740B3F6C" w14:textId="77777777" w:rsidR="004A6950" w:rsidRPr="00CD7D70" w:rsidRDefault="004A6950" w:rsidP="00155FFE">
            <w:pPr>
              <w:pStyle w:val="TAL"/>
              <w:rPr>
                <w:rFonts w:eastAsia="MS Mincho"/>
              </w:rPr>
            </w:pPr>
          </w:p>
        </w:tc>
      </w:tr>
      <w:tr w:rsidR="004A6950" w:rsidRPr="00CD7D70" w14:paraId="1CC7D722" w14:textId="77777777" w:rsidTr="00155FFE">
        <w:trPr>
          <w:gridAfter w:val="1"/>
          <w:wAfter w:w="33" w:type="dxa"/>
          <w:jc w:val="center"/>
        </w:trPr>
        <w:tc>
          <w:tcPr>
            <w:tcW w:w="4535" w:type="dxa"/>
            <w:gridSpan w:val="2"/>
            <w:shd w:val="clear" w:color="auto" w:fill="auto"/>
          </w:tcPr>
          <w:p w14:paraId="3473AB29" w14:textId="77777777" w:rsidR="004A6950" w:rsidRPr="00CD7D70" w:rsidRDefault="004A6950" w:rsidP="00155FFE">
            <w:pPr>
              <w:pStyle w:val="TAL"/>
              <w:rPr>
                <w:lang w:eastAsia="zh-CN"/>
              </w:rPr>
            </w:pPr>
            <w:r w:rsidRPr="00CD7D70">
              <w:rPr>
                <w:lang w:eastAsia="zh-CN"/>
              </w:rPr>
              <w:t xml:space="preserve">      </w:t>
            </w:r>
            <w:r w:rsidRPr="00CD7D70">
              <w:t>dl-PRS-MutingOption2-r16</w:t>
            </w:r>
          </w:p>
        </w:tc>
        <w:tc>
          <w:tcPr>
            <w:tcW w:w="2377" w:type="dxa"/>
            <w:gridSpan w:val="2"/>
            <w:shd w:val="clear" w:color="auto" w:fill="auto"/>
          </w:tcPr>
          <w:p w14:paraId="547A1471" w14:textId="77777777" w:rsidR="004A6950" w:rsidRPr="00CD7D70" w:rsidRDefault="004A6950" w:rsidP="00155FFE">
            <w:pPr>
              <w:pStyle w:val="TAL"/>
              <w:rPr>
                <w:lang w:eastAsia="zh-CN"/>
              </w:rPr>
            </w:pPr>
            <w:r w:rsidRPr="00CD7D70">
              <w:rPr>
                <w:lang w:eastAsia="zh-CN"/>
              </w:rPr>
              <w:t>Not present</w:t>
            </w:r>
          </w:p>
        </w:tc>
        <w:tc>
          <w:tcPr>
            <w:tcW w:w="1590" w:type="dxa"/>
            <w:gridSpan w:val="2"/>
            <w:shd w:val="clear" w:color="auto" w:fill="auto"/>
          </w:tcPr>
          <w:p w14:paraId="6A6F1701" w14:textId="77777777" w:rsidR="004A6950" w:rsidRPr="00CD7D70" w:rsidRDefault="004A6950" w:rsidP="00155FFE">
            <w:pPr>
              <w:pStyle w:val="TAL"/>
              <w:rPr>
                <w:rFonts w:eastAsia="MS Mincho"/>
              </w:rPr>
            </w:pPr>
          </w:p>
        </w:tc>
        <w:tc>
          <w:tcPr>
            <w:tcW w:w="1104" w:type="dxa"/>
            <w:gridSpan w:val="2"/>
            <w:shd w:val="clear" w:color="auto" w:fill="auto"/>
          </w:tcPr>
          <w:p w14:paraId="42D2670B" w14:textId="77777777" w:rsidR="004A6950" w:rsidRPr="00CD7D70" w:rsidRDefault="004A6950" w:rsidP="00155FFE">
            <w:pPr>
              <w:pStyle w:val="TAL"/>
              <w:rPr>
                <w:rFonts w:eastAsia="MS Mincho"/>
              </w:rPr>
            </w:pPr>
          </w:p>
        </w:tc>
      </w:tr>
      <w:tr w:rsidR="004A6950" w:rsidRPr="00CD7D70" w14:paraId="654AC8BA" w14:textId="77777777" w:rsidTr="00155FFE">
        <w:trPr>
          <w:gridAfter w:val="1"/>
          <w:wAfter w:w="33" w:type="dxa"/>
          <w:jc w:val="center"/>
        </w:trPr>
        <w:tc>
          <w:tcPr>
            <w:tcW w:w="4535" w:type="dxa"/>
            <w:gridSpan w:val="2"/>
            <w:shd w:val="clear" w:color="auto" w:fill="auto"/>
          </w:tcPr>
          <w:p w14:paraId="3994E76D" w14:textId="77777777" w:rsidR="004A6950" w:rsidRPr="00CD7D70" w:rsidRDefault="004A6950" w:rsidP="00155FFE">
            <w:pPr>
              <w:pStyle w:val="TAL"/>
              <w:rPr>
                <w:lang w:eastAsia="zh-CN"/>
              </w:rPr>
            </w:pPr>
            <w:r w:rsidRPr="00CD7D70">
              <w:rPr>
                <w:lang w:eastAsia="zh-CN"/>
              </w:rPr>
              <w:t xml:space="preserve">      </w:t>
            </w:r>
            <w:r w:rsidRPr="00CD7D70">
              <w:t>dl-PRS-ResourcePower-r16</w:t>
            </w:r>
          </w:p>
        </w:tc>
        <w:tc>
          <w:tcPr>
            <w:tcW w:w="2377" w:type="dxa"/>
            <w:gridSpan w:val="2"/>
            <w:shd w:val="clear" w:color="auto" w:fill="auto"/>
          </w:tcPr>
          <w:p w14:paraId="207F23A8"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48879C74" w14:textId="77777777" w:rsidR="004A6950" w:rsidRPr="00CD7D70" w:rsidRDefault="004A6950" w:rsidP="00155FFE">
            <w:pPr>
              <w:pStyle w:val="TAL"/>
              <w:rPr>
                <w:rFonts w:eastAsia="MS Mincho"/>
              </w:rPr>
            </w:pPr>
          </w:p>
        </w:tc>
        <w:tc>
          <w:tcPr>
            <w:tcW w:w="1104" w:type="dxa"/>
            <w:gridSpan w:val="2"/>
            <w:shd w:val="clear" w:color="auto" w:fill="auto"/>
          </w:tcPr>
          <w:p w14:paraId="1589DF5E" w14:textId="77777777" w:rsidR="004A6950" w:rsidRPr="00CD7D70" w:rsidRDefault="004A6950" w:rsidP="00155FFE">
            <w:pPr>
              <w:pStyle w:val="TAL"/>
              <w:rPr>
                <w:rFonts w:eastAsia="MS Mincho"/>
              </w:rPr>
            </w:pPr>
          </w:p>
        </w:tc>
      </w:tr>
      <w:tr w:rsidR="004A6950" w:rsidRPr="00CD7D70" w14:paraId="1395FA15" w14:textId="77777777" w:rsidTr="00155FFE">
        <w:trPr>
          <w:gridAfter w:val="1"/>
          <w:wAfter w:w="33" w:type="dxa"/>
          <w:jc w:val="center"/>
        </w:trPr>
        <w:tc>
          <w:tcPr>
            <w:tcW w:w="4535" w:type="dxa"/>
            <w:gridSpan w:val="2"/>
            <w:shd w:val="clear" w:color="auto" w:fill="auto"/>
          </w:tcPr>
          <w:p w14:paraId="01036E87" w14:textId="77777777" w:rsidR="004A6950" w:rsidRPr="00CD7D70" w:rsidRDefault="004A6950" w:rsidP="00155FFE">
            <w:pPr>
              <w:pStyle w:val="TAL"/>
              <w:rPr>
                <w:lang w:eastAsia="zh-CN"/>
              </w:rPr>
            </w:pPr>
            <w:r w:rsidRPr="00CD7D70">
              <w:rPr>
                <w:lang w:eastAsia="zh-CN"/>
              </w:rPr>
              <w:t xml:space="preserve">      </w:t>
            </w:r>
            <w:r w:rsidRPr="00CD7D70">
              <w:t>dl-PRS-ResourceList-r16</w:t>
            </w:r>
            <w:r w:rsidRPr="00CD7D70">
              <w:rPr>
                <w:lang w:eastAsia="zh-CN"/>
              </w:rPr>
              <w:t xml:space="preserve"> </w:t>
            </w:r>
            <w:r w:rsidRPr="00CD7D70">
              <w:rPr>
                <w:snapToGrid w:val="0"/>
              </w:rPr>
              <w:t>SEQUENCE (SIZE (1..nrMaxResourcesPerSet-r16)) OF</w:t>
            </w:r>
            <w:r w:rsidRPr="00CD7D70">
              <w:rPr>
                <w:snapToGrid w:val="0"/>
                <w:lang w:eastAsia="zh-CN"/>
              </w:rPr>
              <w:t xml:space="preserve"> </w:t>
            </w:r>
            <w:r w:rsidRPr="00CD7D70">
              <w:rPr>
                <w:snapToGrid w:val="0"/>
              </w:rPr>
              <w:t>NR-</w:t>
            </w:r>
            <w:r w:rsidRPr="00CD7D70">
              <w:t>DL-PRS-Resource-r16</w:t>
            </w:r>
            <w:r w:rsidRPr="00CD7D70">
              <w:rPr>
                <w:lang w:eastAsia="zh-CN"/>
              </w:rPr>
              <w:t xml:space="preserve"> </w:t>
            </w:r>
            <w:r w:rsidRPr="00CD7D70">
              <w:t>{</w:t>
            </w:r>
          </w:p>
        </w:tc>
        <w:tc>
          <w:tcPr>
            <w:tcW w:w="2377" w:type="dxa"/>
            <w:gridSpan w:val="2"/>
            <w:shd w:val="clear" w:color="auto" w:fill="auto"/>
          </w:tcPr>
          <w:p w14:paraId="7BB3D42E" w14:textId="77777777" w:rsidR="004A6950" w:rsidRPr="00CD7D70" w:rsidRDefault="004A6950" w:rsidP="00155FFE">
            <w:pPr>
              <w:pStyle w:val="TAL"/>
              <w:rPr>
                <w:lang w:eastAsia="zh-CN"/>
              </w:rPr>
            </w:pPr>
            <w:r w:rsidRPr="00CD7D70">
              <w:rPr>
                <w:lang w:eastAsia="zh-CN"/>
              </w:rPr>
              <w:t>1 entry</w:t>
            </w:r>
          </w:p>
        </w:tc>
        <w:tc>
          <w:tcPr>
            <w:tcW w:w="1590" w:type="dxa"/>
            <w:gridSpan w:val="2"/>
            <w:shd w:val="clear" w:color="auto" w:fill="auto"/>
          </w:tcPr>
          <w:p w14:paraId="3CDFF02F" w14:textId="77777777" w:rsidR="004A6950" w:rsidRPr="00CD7D70" w:rsidRDefault="004A6950" w:rsidP="00155FFE">
            <w:pPr>
              <w:pStyle w:val="TAL"/>
              <w:rPr>
                <w:rFonts w:eastAsia="MS Mincho"/>
              </w:rPr>
            </w:pPr>
          </w:p>
        </w:tc>
        <w:tc>
          <w:tcPr>
            <w:tcW w:w="1104" w:type="dxa"/>
            <w:gridSpan w:val="2"/>
            <w:shd w:val="clear" w:color="auto" w:fill="auto"/>
          </w:tcPr>
          <w:p w14:paraId="760E09AC" w14:textId="77777777" w:rsidR="004A6950" w:rsidRPr="00CD7D70" w:rsidRDefault="004A6950" w:rsidP="00155FFE">
            <w:pPr>
              <w:pStyle w:val="TAL"/>
              <w:rPr>
                <w:rFonts w:eastAsia="MS Mincho"/>
              </w:rPr>
            </w:pPr>
          </w:p>
        </w:tc>
      </w:tr>
      <w:tr w:rsidR="004A6950" w:rsidRPr="00CD7D70" w14:paraId="382A4F95" w14:textId="77777777" w:rsidTr="00155FFE">
        <w:trPr>
          <w:gridAfter w:val="1"/>
          <w:wAfter w:w="33" w:type="dxa"/>
          <w:jc w:val="center"/>
        </w:trPr>
        <w:tc>
          <w:tcPr>
            <w:tcW w:w="4535" w:type="dxa"/>
            <w:gridSpan w:val="2"/>
            <w:shd w:val="clear" w:color="auto" w:fill="auto"/>
          </w:tcPr>
          <w:p w14:paraId="7BA7AEFF" w14:textId="77777777" w:rsidR="004A6950" w:rsidRPr="00CD7D70" w:rsidRDefault="004A6950" w:rsidP="00155FFE">
            <w:pPr>
              <w:pStyle w:val="TAL"/>
              <w:rPr>
                <w:lang w:eastAsia="zh-CN"/>
              </w:rPr>
            </w:pPr>
            <w:r w:rsidRPr="00CD7D70">
              <w:rPr>
                <w:lang w:eastAsia="zh-CN"/>
              </w:rPr>
              <w:t xml:space="preserve">        </w:t>
            </w:r>
            <w:r w:rsidRPr="00CD7D70">
              <w:rPr>
                <w:snapToGrid w:val="0"/>
              </w:rPr>
              <w:t>NR-</w:t>
            </w:r>
            <w:r w:rsidRPr="00CD7D70">
              <w:t>DL-PRS-Resource-r16</w:t>
            </w:r>
            <w:r w:rsidRPr="00CD7D70">
              <w:rPr>
                <w:lang w:eastAsia="zh-CN"/>
              </w:rPr>
              <w:t>[1]</w:t>
            </w:r>
            <w:r w:rsidRPr="00CD7D70">
              <w:rPr>
                <w:snapToGrid w:val="0"/>
                <w:lang w:eastAsia="zh-CN"/>
              </w:rPr>
              <w:t xml:space="preserve"> </w:t>
            </w:r>
            <w:r w:rsidRPr="00CD7D70">
              <w:t>SEQUENCE {</w:t>
            </w:r>
          </w:p>
        </w:tc>
        <w:tc>
          <w:tcPr>
            <w:tcW w:w="2377" w:type="dxa"/>
            <w:gridSpan w:val="2"/>
            <w:shd w:val="clear" w:color="auto" w:fill="auto"/>
          </w:tcPr>
          <w:p w14:paraId="6AF175C1" w14:textId="77777777" w:rsidR="004A6950" w:rsidRPr="00CD7D70" w:rsidRDefault="004A6950" w:rsidP="00155FFE">
            <w:pPr>
              <w:pStyle w:val="TAL"/>
              <w:rPr>
                <w:lang w:eastAsia="zh-CN"/>
              </w:rPr>
            </w:pPr>
          </w:p>
        </w:tc>
        <w:tc>
          <w:tcPr>
            <w:tcW w:w="1590" w:type="dxa"/>
            <w:gridSpan w:val="2"/>
            <w:shd w:val="clear" w:color="auto" w:fill="auto"/>
          </w:tcPr>
          <w:p w14:paraId="4C3F5689" w14:textId="77777777" w:rsidR="004A6950" w:rsidRPr="00CD7D70" w:rsidRDefault="004A6950" w:rsidP="00155FFE">
            <w:pPr>
              <w:pStyle w:val="TAL"/>
              <w:rPr>
                <w:lang w:eastAsia="zh-CN"/>
              </w:rPr>
            </w:pPr>
            <w:r w:rsidRPr="00CD7D70">
              <w:rPr>
                <w:lang w:eastAsia="zh-CN"/>
              </w:rPr>
              <w:t>entry 1</w:t>
            </w:r>
          </w:p>
        </w:tc>
        <w:tc>
          <w:tcPr>
            <w:tcW w:w="1104" w:type="dxa"/>
            <w:gridSpan w:val="2"/>
            <w:shd w:val="clear" w:color="auto" w:fill="auto"/>
          </w:tcPr>
          <w:p w14:paraId="34E7B57D" w14:textId="77777777" w:rsidR="004A6950" w:rsidRPr="00CD7D70" w:rsidRDefault="004A6950" w:rsidP="00155FFE">
            <w:pPr>
              <w:pStyle w:val="TAL"/>
              <w:rPr>
                <w:rFonts w:eastAsia="MS Mincho"/>
              </w:rPr>
            </w:pPr>
          </w:p>
        </w:tc>
      </w:tr>
      <w:tr w:rsidR="004A6950" w:rsidRPr="00CD7D70" w14:paraId="27DA6B87" w14:textId="77777777" w:rsidTr="00155FFE">
        <w:trPr>
          <w:gridAfter w:val="1"/>
          <w:wAfter w:w="33" w:type="dxa"/>
          <w:jc w:val="center"/>
        </w:trPr>
        <w:tc>
          <w:tcPr>
            <w:tcW w:w="4535" w:type="dxa"/>
            <w:gridSpan w:val="2"/>
            <w:shd w:val="clear" w:color="auto" w:fill="auto"/>
          </w:tcPr>
          <w:p w14:paraId="4A3BD26E" w14:textId="77777777" w:rsidR="004A6950" w:rsidRPr="00CD7D70" w:rsidRDefault="004A6950" w:rsidP="00155FFE">
            <w:pPr>
              <w:pStyle w:val="TAL"/>
              <w:rPr>
                <w:lang w:eastAsia="zh-CN"/>
              </w:rPr>
            </w:pPr>
            <w:r w:rsidRPr="00CD7D70">
              <w:rPr>
                <w:lang w:eastAsia="zh-CN"/>
              </w:rPr>
              <w:t xml:space="preserve">          </w:t>
            </w:r>
            <w:r w:rsidRPr="00CD7D70">
              <w:t>nr-DL-PRS-ResourceID-r16</w:t>
            </w:r>
          </w:p>
        </w:tc>
        <w:tc>
          <w:tcPr>
            <w:tcW w:w="2377" w:type="dxa"/>
            <w:gridSpan w:val="2"/>
            <w:shd w:val="clear" w:color="auto" w:fill="auto"/>
          </w:tcPr>
          <w:p w14:paraId="7404B4DA"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739B08CD" w14:textId="77777777" w:rsidR="004A6950" w:rsidRPr="00CD7D70" w:rsidRDefault="004A6950" w:rsidP="00155FFE">
            <w:pPr>
              <w:pStyle w:val="TAL"/>
              <w:rPr>
                <w:rFonts w:eastAsia="MS Mincho"/>
              </w:rPr>
            </w:pPr>
          </w:p>
        </w:tc>
        <w:tc>
          <w:tcPr>
            <w:tcW w:w="1104" w:type="dxa"/>
            <w:gridSpan w:val="2"/>
            <w:shd w:val="clear" w:color="auto" w:fill="auto"/>
          </w:tcPr>
          <w:p w14:paraId="1DAD992F" w14:textId="77777777" w:rsidR="004A6950" w:rsidRPr="00CD7D70" w:rsidRDefault="004A6950" w:rsidP="00155FFE">
            <w:pPr>
              <w:pStyle w:val="TAL"/>
              <w:rPr>
                <w:rFonts w:eastAsia="MS Mincho"/>
              </w:rPr>
            </w:pPr>
          </w:p>
        </w:tc>
      </w:tr>
      <w:tr w:rsidR="004A6950" w:rsidRPr="00CD7D70" w14:paraId="303848D1" w14:textId="77777777" w:rsidTr="00155FFE">
        <w:trPr>
          <w:gridAfter w:val="1"/>
          <w:wAfter w:w="33" w:type="dxa"/>
          <w:jc w:val="center"/>
        </w:trPr>
        <w:tc>
          <w:tcPr>
            <w:tcW w:w="4535" w:type="dxa"/>
            <w:gridSpan w:val="2"/>
            <w:shd w:val="clear" w:color="auto" w:fill="auto"/>
          </w:tcPr>
          <w:p w14:paraId="015BF084" w14:textId="77777777" w:rsidR="004A6950" w:rsidRPr="00CD7D70" w:rsidRDefault="004A6950" w:rsidP="00155FFE">
            <w:pPr>
              <w:pStyle w:val="TAL"/>
              <w:rPr>
                <w:lang w:eastAsia="zh-CN"/>
              </w:rPr>
            </w:pPr>
            <w:r w:rsidRPr="00CD7D70">
              <w:rPr>
                <w:lang w:eastAsia="zh-CN"/>
              </w:rPr>
              <w:t xml:space="preserve">          </w:t>
            </w:r>
            <w:r w:rsidRPr="00CD7D70">
              <w:t>dl-PRS-SequenceID-r16</w:t>
            </w:r>
          </w:p>
        </w:tc>
        <w:tc>
          <w:tcPr>
            <w:tcW w:w="2377" w:type="dxa"/>
            <w:gridSpan w:val="2"/>
            <w:shd w:val="clear" w:color="auto" w:fill="auto"/>
          </w:tcPr>
          <w:p w14:paraId="3F269C98"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4752463E" w14:textId="77777777" w:rsidR="004A6950" w:rsidRPr="00CD7D70" w:rsidRDefault="004A6950" w:rsidP="00155FFE">
            <w:pPr>
              <w:pStyle w:val="TAL"/>
              <w:rPr>
                <w:rFonts w:eastAsia="MS Mincho"/>
              </w:rPr>
            </w:pPr>
          </w:p>
        </w:tc>
        <w:tc>
          <w:tcPr>
            <w:tcW w:w="1104" w:type="dxa"/>
            <w:gridSpan w:val="2"/>
            <w:shd w:val="clear" w:color="auto" w:fill="auto"/>
          </w:tcPr>
          <w:p w14:paraId="1C04CE07" w14:textId="77777777" w:rsidR="00997C72" w:rsidRDefault="00997C72" w:rsidP="00997C72">
            <w:pPr>
              <w:pStyle w:val="TAL"/>
            </w:pPr>
            <w:r>
              <w:t xml:space="preserve">NR-DL-PRS-AssistanceDataPerFreq-r16[1] </w:t>
            </w:r>
          </w:p>
          <w:p w14:paraId="7F609378" w14:textId="77777777" w:rsidR="00997C72" w:rsidRDefault="00997C72" w:rsidP="00997C72">
            <w:pPr>
              <w:pStyle w:val="TAL"/>
              <w:rPr>
                <w:snapToGrid w:val="0"/>
              </w:rPr>
            </w:pPr>
          </w:p>
          <w:p w14:paraId="3A5D815B" w14:textId="370653E3" w:rsidR="004A6950" w:rsidRPr="00CD7D70" w:rsidRDefault="00997C72" w:rsidP="00997C72">
            <w:pPr>
              <w:pStyle w:val="TAL"/>
              <w:rPr>
                <w:rFonts w:eastAsia="MS Mincho"/>
              </w:rPr>
            </w:pPr>
            <w:r w:rsidRPr="00CD7D70">
              <w:rPr>
                <w:snapToGrid w:val="0"/>
              </w:rPr>
              <w:t>NR-DL-PRS-AssistanceDataPerTRP</w:t>
            </w:r>
            <w:r w:rsidRPr="00CD7D70">
              <w:t>-r16</w:t>
            </w:r>
            <w:r w:rsidRPr="00CD7D70">
              <w:rPr>
                <w:lang w:eastAsia="zh-CN"/>
              </w:rPr>
              <w:t xml:space="preserve">[1] </w:t>
            </w:r>
            <w:r>
              <w:rPr>
                <w:lang w:eastAsia="zh-CN"/>
              </w:rPr>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r>
      <w:tr w:rsidR="00997C72" w:rsidRPr="00CD7D70" w14:paraId="6887C186" w14:textId="77777777" w:rsidTr="00D63A54">
        <w:trPr>
          <w:gridBefore w:val="1"/>
          <w:wBefore w:w="33" w:type="dxa"/>
          <w:jc w:val="center"/>
        </w:trPr>
        <w:tc>
          <w:tcPr>
            <w:tcW w:w="4535" w:type="dxa"/>
            <w:gridSpan w:val="2"/>
            <w:shd w:val="clear" w:color="auto" w:fill="auto"/>
          </w:tcPr>
          <w:p w14:paraId="4BE51584" w14:textId="77777777" w:rsidR="00997C72" w:rsidRPr="00CD7D70" w:rsidRDefault="00997C72" w:rsidP="00D63A54">
            <w:pPr>
              <w:pStyle w:val="TAL"/>
              <w:rPr>
                <w:lang w:eastAsia="zh-CN"/>
              </w:rPr>
            </w:pPr>
          </w:p>
        </w:tc>
        <w:tc>
          <w:tcPr>
            <w:tcW w:w="2377" w:type="dxa"/>
            <w:gridSpan w:val="2"/>
            <w:shd w:val="clear" w:color="auto" w:fill="auto"/>
          </w:tcPr>
          <w:p w14:paraId="2E774BEF" w14:textId="0FC5B65F" w:rsidR="00997C72" w:rsidRPr="00CD7D70" w:rsidRDefault="00997C72" w:rsidP="00D63A54">
            <w:pPr>
              <w:pStyle w:val="TAL"/>
              <w:rPr>
                <w:lang w:eastAsia="zh-CN"/>
              </w:rPr>
            </w:pPr>
            <w:r>
              <w:rPr>
                <w:lang w:eastAsia="zh-CN"/>
              </w:rPr>
              <w:t>1</w:t>
            </w:r>
          </w:p>
        </w:tc>
        <w:tc>
          <w:tcPr>
            <w:tcW w:w="1590" w:type="dxa"/>
            <w:gridSpan w:val="2"/>
            <w:shd w:val="clear" w:color="auto" w:fill="auto"/>
          </w:tcPr>
          <w:p w14:paraId="31A8E7A4" w14:textId="77777777" w:rsidR="00997C72" w:rsidRPr="00CD7D70" w:rsidRDefault="00997C72" w:rsidP="00D63A54">
            <w:pPr>
              <w:pStyle w:val="TAL"/>
              <w:rPr>
                <w:rFonts w:eastAsia="MS Mincho"/>
              </w:rPr>
            </w:pPr>
          </w:p>
        </w:tc>
        <w:tc>
          <w:tcPr>
            <w:tcW w:w="1104" w:type="dxa"/>
            <w:gridSpan w:val="2"/>
            <w:shd w:val="clear" w:color="auto" w:fill="auto"/>
          </w:tcPr>
          <w:p w14:paraId="37CB53EC" w14:textId="77777777" w:rsidR="00997C72" w:rsidRDefault="00997C72" w:rsidP="00D63A54">
            <w:pPr>
              <w:pStyle w:val="TAL"/>
            </w:pPr>
            <w:r>
              <w:t xml:space="preserve">NR-DL-PRS-AssistanceDataPerFreq-r16[1] </w:t>
            </w:r>
          </w:p>
          <w:p w14:paraId="0E5F5A4E" w14:textId="77777777" w:rsidR="00997C72" w:rsidRDefault="00997C72" w:rsidP="00D63A54">
            <w:pPr>
              <w:pStyle w:val="TAL"/>
              <w:rPr>
                <w:snapToGrid w:val="0"/>
              </w:rPr>
            </w:pPr>
          </w:p>
          <w:p w14:paraId="7B182671" w14:textId="77777777" w:rsidR="00997C72" w:rsidRPr="00CD7D70" w:rsidRDefault="00997C72" w:rsidP="00D63A54">
            <w:pPr>
              <w:pStyle w:val="TAL"/>
              <w:rPr>
                <w:rFonts w:eastAsia="MS Mincho"/>
              </w:rPr>
            </w:pPr>
            <w:r w:rsidRPr="00CD7D70">
              <w:rPr>
                <w:snapToGrid w:val="0"/>
              </w:rPr>
              <w:t>NR-DL-PRS-AssistanceDataPerTRP</w:t>
            </w:r>
            <w:r w:rsidRPr="00CD7D70">
              <w:t>-r16</w:t>
            </w:r>
            <w:r w:rsidRPr="00CD7D70">
              <w:rPr>
                <w:lang w:eastAsia="zh-CN"/>
              </w:rPr>
              <w:t>[</w:t>
            </w:r>
            <w:r>
              <w:rPr>
                <w:lang w:eastAsia="zh-CN"/>
              </w:rPr>
              <w:t>2</w:t>
            </w:r>
            <w:r w:rsidRPr="00CD7D70">
              <w:rPr>
                <w:lang w:eastAsia="zh-CN"/>
              </w:rPr>
              <w:t>]</w:t>
            </w:r>
            <w:r>
              <w:rPr>
                <w:lang w:eastAsia="zh-CN"/>
              </w:rPr>
              <w:t xml:space="preserve">, Table </w:t>
            </w:r>
            <w:r w:rsidRPr="00CD7D70">
              <w:rPr>
                <w:rFonts w:eastAsia="MS Mincho"/>
                <w:iCs/>
                <w:lang w:eastAsia="ja-JP"/>
              </w:rPr>
              <w:t>8.4.1.</w:t>
            </w:r>
            <w:r w:rsidRPr="00CD7D70">
              <w:rPr>
                <w:iCs/>
                <w:lang w:eastAsia="zh-CN"/>
              </w:rPr>
              <w:t>6</w:t>
            </w:r>
            <w:r w:rsidRPr="00CD7D70">
              <w:rPr>
                <w:rFonts w:eastAsia="MS Mincho"/>
                <w:iCs/>
                <w:lang w:eastAsia="ja-JP"/>
              </w:rPr>
              <w:t>-1</w:t>
            </w:r>
          </w:p>
        </w:tc>
      </w:tr>
      <w:tr w:rsidR="00997C72" w:rsidRPr="00CD7D70" w14:paraId="107A233B" w14:textId="77777777" w:rsidTr="00D63A54">
        <w:trPr>
          <w:gridBefore w:val="1"/>
          <w:wBefore w:w="33" w:type="dxa"/>
          <w:jc w:val="center"/>
        </w:trPr>
        <w:tc>
          <w:tcPr>
            <w:tcW w:w="4535" w:type="dxa"/>
            <w:gridSpan w:val="2"/>
            <w:shd w:val="clear" w:color="auto" w:fill="auto"/>
          </w:tcPr>
          <w:p w14:paraId="3B1810EA" w14:textId="77777777" w:rsidR="00997C72" w:rsidRPr="00CD7D70" w:rsidRDefault="00997C72" w:rsidP="00D63A54">
            <w:pPr>
              <w:pStyle w:val="TAL"/>
              <w:rPr>
                <w:lang w:eastAsia="zh-CN"/>
              </w:rPr>
            </w:pPr>
          </w:p>
        </w:tc>
        <w:tc>
          <w:tcPr>
            <w:tcW w:w="2377" w:type="dxa"/>
            <w:gridSpan w:val="2"/>
            <w:shd w:val="clear" w:color="auto" w:fill="auto"/>
          </w:tcPr>
          <w:p w14:paraId="254DB5AE" w14:textId="77777777" w:rsidR="00997C72" w:rsidRDefault="00997C72" w:rsidP="00D63A54">
            <w:pPr>
              <w:pStyle w:val="TAL"/>
              <w:rPr>
                <w:lang w:eastAsia="zh-CN"/>
              </w:rPr>
            </w:pPr>
            <w:r>
              <w:rPr>
                <w:lang w:eastAsia="zh-CN"/>
              </w:rPr>
              <w:t>2</w:t>
            </w:r>
          </w:p>
        </w:tc>
        <w:tc>
          <w:tcPr>
            <w:tcW w:w="1590" w:type="dxa"/>
            <w:gridSpan w:val="2"/>
            <w:shd w:val="clear" w:color="auto" w:fill="auto"/>
          </w:tcPr>
          <w:p w14:paraId="313F916E" w14:textId="77777777" w:rsidR="00997C72" w:rsidRPr="00CD7D70" w:rsidRDefault="00997C72" w:rsidP="00D63A54">
            <w:pPr>
              <w:pStyle w:val="TAL"/>
              <w:rPr>
                <w:rFonts w:eastAsia="MS Mincho"/>
              </w:rPr>
            </w:pPr>
          </w:p>
        </w:tc>
        <w:tc>
          <w:tcPr>
            <w:tcW w:w="1104" w:type="dxa"/>
            <w:gridSpan w:val="2"/>
            <w:shd w:val="clear" w:color="auto" w:fill="auto"/>
          </w:tcPr>
          <w:p w14:paraId="6EBAEBCB" w14:textId="77777777" w:rsidR="00997C72" w:rsidRDefault="00997C72" w:rsidP="00D63A54">
            <w:pPr>
              <w:pStyle w:val="TAL"/>
            </w:pPr>
            <w:r>
              <w:t xml:space="preserve">NR-DL-PRS-AssistanceDataPerFreq-r16[2] </w:t>
            </w:r>
          </w:p>
          <w:p w14:paraId="13F4CBDA" w14:textId="77777777" w:rsidR="00997C72" w:rsidRDefault="00997C72" w:rsidP="00D63A54">
            <w:pPr>
              <w:pStyle w:val="TAL"/>
              <w:rPr>
                <w:snapToGrid w:val="0"/>
              </w:rPr>
            </w:pPr>
          </w:p>
          <w:p w14:paraId="313D1C79" w14:textId="77777777" w:rsidR="00997C72" w:rsidRPr="00CD7D70" w:rsidRDefault="00997C72" w:rsidP="00D63A54">
            <w:pPr>
              <w:pStyle w:val="TAL"/>
              <w:rPr>
                <w:snapToGrid w:val="0"/>
              </w:rPr>
            </w:pPr>
            <w:r w:rsidRPr="00CD7D70">
              <w:rPr>
                <w:snapToGrid w:val="0"/>
              </w:rPr>
              <w:t>NR-DL-PRS-AssistanceDataPerTRP</w:t>
            </w:r>
            <w:r w:rsidRPr="00CD7D70">
              <w:t>-r16</w:t>
            </w:r>
            <w:r w:rsidRPr="00CD7D70">
              <w:rPr>
                <w:lang w:eastAsia="zh-CN"/>
              </w:rPr>
              <w:t xml:space="preserve">[1] </w:t>
            </w:r>
            <w:r>
              <w:rPr>
                <w:lang w:eastAsia="zh-CN"/>
              </w:rPr>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r>
      <w:tr w:rsidR="004A6950" w:rsidRPr="00CD7D70" w14:paraId="5712EA28" w14:textId="77777777" w:rsidTr="00155FFE">
        <w:trPr>
          <w:gridAfter w:val="1"/>
          <w:wAfter w:w="33" w:type="dxa"/>
          <w:jc w:val="center"/>
        </w:trPr>
        <w:tc>
          <w:tcPr>
            <w:tcW w:w="4535" w:type="dxa"/>
            <w:gridSpan w:val="2"/>
            <w:shd w:val="clear" w:color="auto" w:fill="auto"/>
          </w:tcPr>
          <w:p w14:paraId="7A4E3BB6" w14:textId="77777777" w:rsidR="004A6950" w:rsidRPr="00CD7D70" w:rsidRDefault="004A6950" w:rsidP="00155FFE">
            <w:pPr>
              <w:pStyle w:val="TAL"/>
              <w:rPr>
                <w:lang w:eastAsia="zh-CN"/>
              </w:rPr>
            </w:pPr>
            <w:r w:rsidRPr="00CD7D70">
              <w:rPr>
                <w:lang w:eastAsia="zh-CN"/>
              </w:rPr>
              <w:t xml:space="preserve">          </w:t>
            </w:r>
            <w:r w:rsidRPr="00CD7D70">
              <w:t>dl-PRS-CombSizeN-AndReOffset-r16</w:t>
            </w:r>
            <w:r w:rsidRPr="00CD7D70">
              <w:rPr>
                <w:lang w:eastAsia="zh-CN"/>
              </w:rPr>
              <w:t xml:space="preserve"> </w:t>
            </w:r>
            <w:r w:rsidRPr="00CD7D70">
              <w:t>CHOICE {</w:t>
            </w:r>
          </w:p>
        </w:tc>
        <w:tc>
          <w:tcPr>
            <w:tcW w:w="2377" w:type="dxa"/>
            <w:gridSpan w:val="2"/>
            <w:shd w:val="clear" w:color="auto" w:fill="auto"/>
          </w:tcPr>
          <w:p w14:paraId="2655A164" w14:textId="77777777" w:rsidR="004A6950" w:rsidRPr="00CD7D70" w:rsidRDefault="004A6950" w:rsidP="00155FFE">
            <w:pPr>
              <w:pStyle w:val="TAL"/>
              <w:rPr>
                <w:lang w:eastAsia="zh-CN"/>
              </w:rPr>
            </w:pPr>
          </w:p>
        </w:tc>
        <w:tc>
          <w:tcPr>
            <w:tcW w:w="1590" w:type="dxa"/>
            <w:gridSpan w:val="2"/>
            <w:shd w:val="clear" w:color="auto" w:fill="auto"/>
          </w:tcPr>
          <w:p w14:paraId="3E1D3EF0" w14:textId="77777777" w:rsidR="004A6950" w:rsidRPr="00CD7D70" w:rsidRDefault="004A6950" w:rsidP="00155FFE">
            <w:pPr>
              <w:pStyle w:val="TAL"/>
              <w:rPr>
                <w:rFonts w:eastAsia="MS Mincho"/>
              </w:rPr>
            </w:pPr>
          </w:p>
        </w:tc>
        <w:tc>
          <w:tcPr>
            <w:tcW w:w="1104" w:type="dxa"/>
            <w:gridSpan w:val="2"/>
            <w:shd w:val="clear" w:color="auto" w:fill="auto"/>
          </w:tcPr>
          <w:p w14:paraId="03044D37" w14:textId="77777777" w:rsidR="004A6950" w:rsidRPr="00CD7D70" w:rsidRDefault="004A6950" w:rsidP="00155FFE">
            <w:pPr>
              <w:pStyle w:val="TAL"/>
              <w:rPr>
                <w:rFonts w:eastAsia="MS Mincho"/>
              </w:rPr>
            </w:pPr>
          </w:p>
        </w:tc>
      </w:tr>
      <w:tr w:rsidR="004A6950" w:rsidRPr="00CD7D70" w14:paraId="417E11F2" w14:textId="77777777" w:rsidTr="00155FFE">
        <w:trPr>
          <w:gridAfter w:val="1"/>
          <w:wAfter w:w="33" w:type="dxa"/>
          <w:jc w:val="center"/>
        </w:trPr>
        <w:tc>
          <w:tcPr>
            <w:tcW w:w="4535" w:type="dxa"/>
            <w:gridSpan w:val="2"/>
            <w:shd w:val="clear" w:color="auto" w:fill="auto"/>
          </w:tcPr>
          <w:p w14:paraId="0BADDCB3" w14:textId="77777777" w:rsidR="004A6950" w:rsidRPr="00CD7D70" w:rsidRDefault="004A6950" w:rsidP="00155FFE">
            <w:pPr>
              <w:pStyle w:val="TAL"/>
              <w:rPr>
                <w:lang w:eastAsia="zh-CN"/>
              </w:rPr>
            </w:pPr>
            <w:r w:rsidRPr="00CD7D70">
              <w:rPr>
                <w:lang w:eastAsia="zh-CN"/>
              </w:rPr>
              <w:lastRenderedPageBreak/>
              <w:t xml:space="preserve">            </w:t>
            </w:r>
            <w:r w:rsidRPr="00CD7D70">
              <w:t>n2-r16</w:t>
            </w:r>
          </w:p>
        </w:tc>
        <w:tc>
          <w:tcPr>
            <w:tcW w:w="2377" w:type="dxa"/>
            <w:gridSpan w:val="2"/>
            <w:shd w:val="clear" w:color="auto" w:fill="auto"/>
          </w:tcPr>
          <w:p w14:paraId="27F8732E"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01676F60" w14:textId="77777777" w:rsidR="004A6950" w:rsidRPr="00CD7D70" w:rsidRDefault="004A6950" w:rsidP="00155FFE">
            <w:pPr>
              <w:pStyle w:val="TAL"/>
              <w:rPr>
                <w:rFonts w:eastAsia="MS Mincho"/>
              </w:rPr>
            </w:pPr>
          </w:p>
        </w:tc>
        <w:tc>
          <w:tcPr>
            <w:tcW w:w="1104" w:type="dxa"/>
            <w:gridSpan w:val="2"/>
            <w:shd w:val="clear" w:color="auto" w:fill="auto"/>
          </w:tcPr>
          <w:p w14:paraId="10FBF739" w14:textId="77777777" w:rsidR="0092724F" w:rsidRPr="0092724F" w:rsidRDefault="0092724F" w:rsidP="0092724F">
            <w:pPr>
              <w:pStyle w:val="TAL"/>
              <w:rPr>
                <w:rFonts w:eastAsia="MS Mincho"/>
              </w:rPr>
            </w:pPr>
            <w:r w:rsidRPr="0092724F">
              <w:rPr>
                <w:rFonts w:eastAsia="MS Mincho"/>
              </w:rPr>
              <w:t xml:space="preserve">NR-DL-PRS-AssistanceDataPerFreq-r16[1] </w:t>
            </w:r>
          </w:p>
          <w:p w14:paraId="2D481189" w14:textId="77777777" w:rsidR="0092724F" w:rsidRPr="0092724F" w:rsidRDefault="0092724F" w:rsidP="0092724F">
            <w:pPr>
              <w:pStyle w:val="TAL"/>
              <w:rPr>
                <w:rFonts w:eastAsia="MS Mincho"/>
              </w:rPr>
            </w:pPr>
          </w:p>
          <w:p w14:paraId="78286A2C" w14:textId="40D587B7" w:rsidR="004A6950" w:rsidRPr="00CD7D70" w:rsidRDefault="0092724F" w:rsidP="0092724F">
            <w:pPr>
              <w:pStyle w:val="TAL"/>
              <w:rPr>
                <w:rFonts w:eastAsia="MS Mincho"/>
              </w:rPr>
            </w:pPr>
            <w:r w:rsidRPr="0092724F">
              <w:rPr>
                <w:rFonts w:eastAsia="MS Mincho"/>
              </w:rPr>
              <w:t>NR-DL-PRS-AssistanceDataPerTRP-r16[1] Table 8.4.1.6-1</w:t>
            </w:r>
          </w:p>
        </w:tc>
      </w:tr>
      <w:tr w:rsidR="0092724F" w:rsidRPr="00CD7D70" w14:paraId="27BE3ABB" w14:textId="77777777" w:rsidTr="00155FFE">
        <w:trPr>
          <w:gridAfter w:val="1"/>
          <w:wAfter w:w="33" w:type="dxa"/>
          <w:jc w:val="center"/>
        </w:trPr>
        <w:tc>
          <w:tcPr>
            <w:tcW w:w="4535" w:type="dxa"/>
            <w:gridSpan w:val="2"/>
            <w:shd w:val="clear" w:color="auto" w:fill="auto"/>
          </w:tcPr>
          <w:p w14:paraId="0B5DBEE8" w14:textId="77777777" w:rsidR="0092724F" w:rsidRPr="00CD7D70" w:rsidRDefault="0092724F" w:rsidP="0092724F">
            <w:pPr>
              <w:pStyle w:val="TAL"/>
              <w:rPr>
                <w:lang w:eastAsia="zh-CN"/>
              </w:rPr>
            </w:pPr>
          </w:p>
        </w:tc>
        <w:tc>
          <w:tcPr>
            <w:tcW w:w="2377" w:type="dxa"/>
            <w:gridSpan w:val="2"/>
            <w:shd w:val="clear" w:color="auto" w:fill="auto"/>
          </w:tcPr>
          <w:p w14:paraId="26718195" w14:textId="0D236B45" w:rsidR="0092724F" w:rsidRPr="00CD7D70" w:rsidRDefault="0092724F" w:rsidP="0092724F">
            <w:pPr>
              <w:pStyle w:val="TAL"/>
              <w:rPr>
                <w:lang w:eastAsia="zh-CN"/>
              </w:rPr>
            </w:pPr>
            <w:r>
              <w:rPr>
                <w:lang w:eastAsia="zh-CN"/>
              </w:rPr>
              <w:t>1</w:t>
            </w:r>
          </w:p>
        </w:tc>
        <w:tc>
          <w:tcPr>
            <w:tcW w:w="1590" w:type="dxa"/>
            <w:gridSpan w:val="2"/>
            <w:shd w:val="clear" w:color="auto" w:fill="auto"/>
          </w:tcPr>
          <w:p w14:paraId="6B84E68D" w14:textId="77777777" w:rsidR="0092724F" w:rsidRPr="00CD7D70" w:rsidRDefault="0092724F" w:rsidP="0092724F">
            <w:pPr>
              <w:pStyle w:val="TAL"/>
              <w:rPr>
                <w:rFonts w:eastAsia="MS Mincho"/>
              </w:rPr>
            </w:pPr>
          </w:p>
        </w:tc>
        <w:tc>
          <w:tcPr>
            <w:tcW w:w="1104" w:type="dxa"/>
            <w:gridSpan w:val="2"/>
            <w:shd w:val="clear" w:color="auto" w:fill="auto"/>
          </w:tcPr>
          <w:p w14:paraId="22D6FD66" w14:textId="77777777" w:rsidR="0092724F" w:rsidRDefault="0092724F" w:rsidP="0092724F">
            <w:pPr>
              <w:pStyle w:val="TAL"/>
            </w:pPr>
            <w:r>
              <w:t xml:space="preserve">NR-DL-PRS-AssistanceDataPerFreq-r16[1] </w:t>
            </w:r>
          </w:p>
          <w:p w14:paraId="2CC408E6" w14:textId="77777777" w:rsidR="0092724F" w:rsidRDefault="0092724F" w:rsidP="0092724F">
            <w:pPr>
              <w:pStyle w:val="TAL"/>
              <w:rPr>
                <w:snapToGrid w:val="0"/>
              </w:rPr>
            </w:pPr>
          </w:p>
          <w:p w14:paraId="648D9C9E" w14:textId="77962709" w:rsidR="0092724F" w:rsidRPr="0092724F" w:rsidRDefault="0092724F" w:rsidP="0092724F">
            <w:pPr>
              <w:pStyle w:val="TAL"/>
              <w:rPr>
                <w:rFonts w:eastAsia="MS Mincho"/>
              </w:rPr>
            </w:pPr>
            <w:r w:rsidRPr="00CD7D70">
              <w:rPr>
                <w:snapToGrid w:val="0"/>
              </w:rPr>
              <w:t>NR-DL-PRS-AssistanceDataPerTRP</w:t>
            </w:r>
            <w:r w:rsidRPr="00CD7D70">
              <w:t>-r16</w:t>
            </w:r>
            <w:r w:rsidRPr="00CD7D70">
              <w:rPr>
                <w:lang w:eastAsia="zh-CN"/>
              </w:rPr>
              <w:t>[</w:t>
            </w:r>
            <w:r>
              <w:rPr>
                <w:lang w:eastAsia="zh-CN"/>
              </w:rPr>
              <w:t>2</w:t>
            </w:r>
            <w:r w:rsidRPr="00CD7D70">
              <w:rPr>
                <w:lang w:eastAsia="zh-CN"/>
              </w:rPr>
              <w:t xml:space="preserve">] </w:t>
            </w:r>
            <w:r>
              <w:rPr>
                <w:lang w:eastAsia="zh-CN"/>
              </w:rPr>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r>
      <w:tr w:rsidR="0092724F" w:rsidRPr="00CD7D70" w14:paraId="69093696" w14:textId="77777777" w:rsidTr="00155FFE">
        <w:trPr>
          <w:gridAfter w:val="1"/>
          <w:wAfter w:w="33" w:type="dxa"/>
          <w:jc w:val="center"/>
        </w:trPr>
        <w:tc>
          <w:tcPr>
            <w:tcW w:w="4535" w:type="dxa"/>
            <w:gridSpan w:val="2"/>
            <w:shd w:val="clear" w:color="auto" w:fill="auto"/>
          </w:tcPr>
          <w:p w14:paraId="7EF6CF41" w14:textId="77777777" w:rsidR="0092724F" w:rsidRPr="00CD7D70" w:rsidRDefault="0092724F" w:rsidP="0092724F">
            <w:pPr>
              <w:pStyle w:val="TAL"/>
              <w:rPr>
                <w:lang w:eastAsia="zh-CN"/>
              </w:rPr>
            </w:pPr>
          </w:p>
        </w:tc>
        <w:tc>
          <w:tcPr>
            <w:tcW w:w="2377" w:type="dxa"/>
            <w:gridSpan w:val="2"/>
            <w:shd w:val="clear" w:color="auto" w:fill="auto"/>
          </w:tcPr>
          <w:p w14:paraId="5D79E0EE" w14:textId="5664690C" w:rsidR="0092724F" w:rsidRPr="00CD7D70" w:rsidRDefault="0092724F" w:rsidP="0092724F">
            <w:pPr>
              <w:pStyle w:val="TAL"/>
              <w:rPr>
                <w:lang w:eastAsia="zh-CN"/>
              </w:rPr>
            </w:pPr>
            <w:r>
              <w:rPr>
                <w:lang w:eastAsia="zh-CN"/>
              </w:rPr>
              <w:t>0</w:t>
            </w:r>
          </w:p>
        </w:tc>
        <w:tc>
          <w:tcPr>
            <w:tcW w:w="1590" w:type="dxa"/>
            <w:gridSpan w:val="2"/>
            <w:shd w:val="clear" w:color="auto" w:fill="auto"/>
          </w:tcPr>
          <w:p w14:paraId="27B6EF17" w14:textId="77777777" w:rsidR="0092724F" w:rsidRPr="00CD7D70" w:rsidRDefault="0092724F" w:rsidP="0092724F">
            <w:pPr>
              <w:pStyle w:val="TAL"/>
              <w:rPr>
                <w:rFonts w:eastAsia="MS Mincho"/>
              </w:rPr>
            </w:pPr>
          </w:p>
        </w:tc>
        <w:tc>
          <w:tcPr>
            <w:tcW w:w="1104" w:type="dxa"/>
            <w:gridSpan w:val="2"/>
            <w:shd w:val="clear" w:color="auto" w:fill="auto"/>
          </w:tcPr>
          <w:p w14:paraId="651ED709" w14:textId="77777777" w:rsidR="0092724F" w:rsidRDefault="0092724F" w:rsidP="0092724F">
            <w:pPr>
              <w:pStyle w:val="TAL"/>
            </w:pPr>
            <w:r>
              <w:t xml:space="preserve">NR-DL-PRS-AssistanceDataPerFreq-r16[2] </w:t>
            </w:r>
          </w:p>
          <w:p w14:paraId="6B2C60C3" w14:textId="77777777" w:rsidR="0092724F" w:rsidRDefault="0092724F" w:rsidP="0092724F">
            <w:pPr>
              <w:pStyle w:val="TAL"/>
              <w:rPr>
                <w:snapToGrid w:val="0"/>
              </w:rPr>
            </w:pPr>
          </w:p>
          <w:p w14:paraId="2FFF1D06" w14:textId="208919A5" w:rsidR="0092724F" w:rsidRPr="0092724F" w:rsidRDefault="0092724F" w:rsidP="0092724F">
            <w:pPr>
              <w:pStyle w:val="TAL"/>
              <w:rPr>
                <w:rFonts w:eastAsia="MS Mincho"/>
              </w:rPr>
            </w:pPr>
            <w:r w:rsidRPr="00CD7D70">
              <w:rPr>
                <w:snapToGrid w:val="0"/>
              </w:rPr>
              <w:t>NR-DL-PRS-AssistanceDataPerTRP</w:t>
            </w:r>
            <w:r w:rsidRPr="00CD7D70">
              <w:t>-r16</w:t>
            </w:r>
            <w:r w:rsidRPr="00CD7D70">
              <w:rPr>
                <w:lang w:eastAsia="zh-CN"/>
              </w:rPr>
              <w:t>[</w:t>
            </w:r>
            <w:r>
              <w:rPr>
                <w:lang w:eastAsia="zh-CN"/>
              </w:rPr>
              <w:t>1</w:t>
            </w:r>
            <w:r w:rsidRPr="00CD7D70">
              <w:rPr>
                <w:lang w:eastAsia="zh-CN"/>
              </w:rPr>
              <w:t xml:space="preserve">] </w:t>
            </w:r>
            <w:r>
              <w:rPr>
                <w:lang w:eastAsia="zh-CN"/>
              </w:rPr>
              <w:t xml:space="preserve">Table </w:t>
            </w:r>
            <w:r w:rsidRPr="00CD7D70">
              <w:rPr>
                <w:rFonts w:eastAsia="MS Mincho"/>
                <w:iCs/>
                <w:lang w:eastAsia="ja-JP"/>
              </w:rPr>
              <w:t>8.4.1.</w:t>
            </w:r>
            <w:r w:rsidRPr="00CD7D70">
              <w:rPr>
                <w:iCs/>
                <w:lang w:eastAsia="zh-CN"/>
              </w:rPr>
              <w:t>6</w:t>
            </w:r>
            <w:r w:rsidRPr="00CD7D70">
              <w:rPr>
                <w:rFonts w:eastAsia="MS Mincho"/>
                <w:iCs/>
                <w:lang w:eastAsia="ja-JP"/>
              </w:rPr>
              <w:t>-1</w:t>
            </w:r>
          </w:p>
        </w:tc>
      </w:tr>
      <w:tr w:rsidR="004A6950" w:rsidRPr="00CD7D70" w14:paraId="7E69F9CC" w14:textId="77777777" w:rsidTr="00155FFE">
        <w:trPr>
          <w:gridAfter w:val="1"/>
          <w:wAfter w:w="33" w:type="dxa"/>
          <w:jc w:val="center"/>
        </w:trPr>
        <w:tc>
          <w:tcPr>
            <w:tcW w:w="4535" w:type="dxa"/>
            <w:gridSpan w:val="2"/>
            <w:shd w:val="clear" w:color="auto" w:fill="auto"/>
          </w:tcPr>
          <w:p w14:paraId="1C834EF4"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gridSpan w:val="2"/>
            <w:shd w:val="clear" w:color="auto" w:fill="auto"/>
          </w:tcPr>
          <w:p w14:paraId="7478988A" w14:textId="77777777" w:rsidR="004A6950" w:rsidRPr="00CD7D70" w:rsidRDefault="004A6950" w:rsidP="00155FFE">
            <w:pPr>
              <w:pStyle w:val="TAL"/>
              <w:rPr>
                <w:lang w:eastAsia="zh-CN"/>
              </w:rPr>
            </w:pPr>
          </w:p>
        </w:tc>
        <w:tc>
          <w:tcPr>
            <w:tcW w:w="1590" w:type="dxa"/>
            <w:gridSpan w:val="2"/>
            <w:shd w:val="clear" w:color="auto" w:fill="auto"/>
          </w:tcPr>
          <w:p w14:paraId="5180E549" w14:textId="77777777" w:rsidR="004A6950" w:rsidRPr="00CD7D70" w:rsidRDefault="004A6950" w:rsidP="00155FFE">
            <w:pPr>
              <w:pStyle w:val="TAL"/>
              <w:rPr>
                <w:rFonts w:eastAsia="MS Mincho"/>
              </w:rPr>
            </w:pPr>
          </w:p>
        </w:tc>
        <w:tc>
          <w:tcPr>
            <w:tcW w:w="1104" w:type="dxa"/>
            <w:gridSpan w:val="2"/>
            <w:shd w:val="clear" w:color="auto" w:fill="auto"/>
          </w:tcPr>
          <w:p w14:paraId="58E904CC" w14:textId="77777777" w:rsidR="004A6950" w:rsidRPr="00CD7D70" w:rsidRDefault="004A6950" w:rsidP="00155FFE">
            <w:pPr>
              <w:pStyle w:val="TAL"/>
              <w:rPr>
                <w:rFonts w:eastAsia="MS Mincho"/>
              </w:rPr>
            </w:pPr>
          </w:p>
        </w:tc>
      </w:tr>
      <w:tr w:rsidR="004A6950" w:rsidRPr="00CD7D70" w14:paraId="251D37F9" w14:textId="77777777" w:rsidTr="00155FFE">
        <w:trPr>
          <w:gridAfter w:val="1"/>
          <w:wAfter w:w="33" w:type="dxa"/>
          <w:jc w:val="center"/>
        </w:trPr>
        <w:tc>
          <w:tcPr>
            <w:tcW w:w="4535" w:type="dxa"/>
            <w:gridSpan w:val="2"/>
            <w:shd w:val="clear" w:color="auto" w:fill="auto"/>
          </w:tcPr>
          <w:p w14:paraId="42A0F255" w14:textId="77777777" w:rsidR="004A6950" w:rsidRPr="00CD7D70" w:rsidRDefault="004A6950" w:rsidP="00155FFE">
            <w:pPr>
              <w:pStyle w:val="TAL"/>
              <w:rPr>
                <w:lang w:eastAsia="zh-CN"/>
              </w:rPr>
            </w:pPr>
            <w:r w:rsidRPr="00CD7D70">
              <w:rPr>
                <w:lang w:eastAsia="zh-CN"/>
              </w:rPr>
              <w:t xml:space="preserve">          </w:t>
            </w:r>
            <w:r w:rsidRPr="00CD7D70">
              <w:t>dl-PRS-ResourceSlotOffset-r16</w:t>
            </w:r>
          </w:p>
        </w:tc>
        <w:tc>
          <w:tcPr>
            <w:tcW w:w="2377" w:type="dxa"/>
            <w:gridSpan w:val="2"/>
            <w:shd w:val="clear" w:color="auto" w:fill="auto"/>
          </w:tcPr>
          <w:p w14:paraId="337D7E06"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7058692B" w14:textId="77777777" w:rsidR="004A6950" w:rsidRPr="00CD7D70" w:rsidRDefault="004A6950" w:rsidP="00155FFE">
            <w:pPr>
              <w:pStyle w:val="TAL"/>
              <w:rPr>
                <w:rFonts w:eastAsia="MS Mincho"/>
              </w:rPr>
            </w:pPr>
          </w:p>
        </w:tc>
        <w:tc>
          <w:tcPr>
            <w:tcW w:w="1104" w:type="dxa"/>
            <w:gridSpan w:val="2"/>
            <w:shd w:val="clear" w:color="auto" w:fill="auto"/>
          </w:tcPr>
          <w:p w14:paraId="0AC79148" w14:textId="77777777" w:rsidR="004A6950" w:rsidRPr="00CD7D70" w:rsidRDefault="004A6950" w:rsidP="00155FFE">
            <w:pPr>
              <w:pStyle w:val="TAL"/>
              <w:rPr>
                <w:rFonts w:eastAsia="MS Mincho"/>
              </w:rPr>
            </w:pPr>
          </w:p>
        </w:tc>
      </w:tr>
      <w:tr w:rsidR="004A6950" w:rsidRPr="00CD7D70" w14:paraId="06285439" w14:textId="77777777" w:rsidTr="00155FFE">
        <w:trPr>
          <w:gridAfter w:val="1"/>
          <w:wAfter w:w="33" w:type="dxa"/>
          <w:jc w:val="center"/>
        </w:trPr>
        <w:tc>
          <w:tcPr>
            <w:tcW w:w="4535" w:type="dxa"/>
            <w:gridSpan w:val="2"/>
            <w:shd w:val="clear" w:color="auto" w:fill="auto"/>
          </w:tcPr>
          <w:p w14:paraId="6CF90380" w14:textId="77777777" w:rsidR="004A6950" w:rsidRPr="00CD7D70" w:rsidRDefault="004A6950" w:rsidP="00155FFE">
            <w:pPr>
              <w:pStyle w:val="TAL"/>
              <w:rPr>
                <w:lang w:eastAsia="zh-CN"/>
              </w:rPr>
            </w:pPr>
            <w:r w:rsidRPr="00CD7D70">
              <w:rPr>
                <w:lang w:eastAsia="zh-CN"/>
              </w:rPr>
              <w:t xml:space="preserve">          </w:t>
            </w:r>
            <w:r w:rsidRPr="00CD7D70">
              <w:t>dl-PRS-ResourceSymbolOffset-r16</w:t>
            </w:r>
            <w:r w:rsidRPr="00CD7D70">
              <w:tab/>
            </w:r>
          </w:p>
        </w:tc>
        <w:tc>
          <w:tcPr>
            <w:tcW w:w="2377" w:type="dxa"/>
            <w:gridSpan w:val="2"/>
            <w:shd w:val="clear" w:color="auto" w:fill="auto"/>
          </w:tcPr>
          <w:p w14:paraId="2808409C" w14:textId="77777777" w:rsidR="004A6950" w:rsidRPr="00CD7D70" w:rsidRDefault="004A6950" w:rsidP="00155FFE">
            <w:pPr>
              <w:pStyle w:val="TAL"/>
              <w:rPr>
                <w:lang w:eastAsia="zh-CN"/>
              </w:rPr>
            </w:pPr>
            <w:r w:rsidRPr="00CD7D70">
              <w:rPr>
                <w:lang w:eastAsia="zh-CN"/>
              </w:rPr>
              <w:t>0</w:t>
            </w:r>
          </w:p>
        </w:tc>
        <w:tc>
          <w:tcPr>
            <w:tcW w:w="1590" w:type="dxa"/>
            <w:gridSpan w:val="2"/>
            <w:shd w:val="clear" w:color="auto" w:fill="auto"/>
          </w:tcPr>
          <w:p w14:paraId="5FA364EE" w14:textId="77777777" w:rsidR="004A6950" w:rsidRPr="00CD7D70" w:rsidRDefault="004A6950" w:rsidP="00155FFE">
            <w:pPr>
              <w:pStyle w:val="TAL"/>
              <w:rPr>
                <w:rFonts w:eastAsia="MS Mincho"/>
              </w:rPr>
            </w:pPr>
          </w:p>
        </w:tc>
        <w:tc>
          <w:tcPr>
            <w:tcW w:w="1104" w:type="dxa"/>
            <w:gridSpan w:val="2"/>
            <w:shd w:val="clear" w:color="auto" w:fill="auto"/>
          </w:tcPr>
          <w:p w14:paraId="1A63EA83" w14:textId="77777777" w:rsidR="004A6950" w:rsidRPr="00CD7D70" w:rsidRDefault="004A6950" w:rsidP="00155FFE">
            <w:pPr>
              <w:pStyle w:val="TAL"/>
              <w:rPr>
                <w:rFonts w:eastAsia="MS Mincho"/>
              </w:rPr>
            </w:pPr>
          </w:p>
        </w:tc>
      </w:tr>
      <w:tr w:rsidR="004A6950" w:rsidRPr="00CD7D70" w14:paraId="70051D4C" w14:textId="77777777" w:rsidTr="00155FFE">
        <w:trPr>
          <w:gridAfter w:val="1"/>
          <w:wAfter w:w="33" w:type="dxa"/>
          <w:jc w:val="center"/>
        </w:trPr>
        <w:tc>
          <w:tcPr>
            <w:tcW w:w="4535" w:type="dxa"/>
            <w:gridSpan w:val="2"/>
            <w:shd w:val="clear" w:color="auto" w:fill="auto"/>
          </w:tcPr>
          <w:p w14:paraId="5433BDC3" w14:textId="77777777" w:rsidR="004A6950" w:rsidRPr="00CD7D70" w:rsidRDefault="004A6950" w:rsidP="00155FFE">
            <w:pPr>
              <w:pStyle w:val="TAL"/>
              <w:rPr>
                <w:lang w:eastAsia="zh-CN"/>
              </w:rPr>
            </w:pPr>
            <w:r w:rsidRPr="00CD7D70">
              <w:rPr>
                <w:lang w:eastAsia="zh-CN"/>
              </w:rPr>
              <w:t xml:space="preserve">          </w:t>
            </w:r>
            <w:r w:rsidRPr="00CD7D70">
              <w:t>dl-PRS-QCL-Info-r16</w:t>
            </w:r>
          </w:p>
        </w:tc>
        <w:tc>
          <w:tcPr>
            <w:tcW w:w="2377" w:type="dxa"/>
            <w:gridSpan w:val="2"/>
            <w:shd w:val="clear" w:color="auto" w:fill="auto"/>
          </w:tcPr>
          <w:p w14:paraId="6003BE60" w14:textId="77777777" w:rsidR="004A6950" w:rsidRPr="00CD7D70" w:rsidRDefault="004A6950" w:rsidP="00155FFE">
            <w:pPr>
              <w:pStyle w:val="TAL"/>
              <w:rPr>
                <w:lang w:eastAsia="zh-CN"/>
              </w:rPr>
            </w:pPr>
            <w:r w:rsidRPr="00CD7D70">
              <w:rPr>
                <w:lang w:eastAsia="zh-CN"/>
              </w:rPr>
              <w:t>Not present</w:t>
            </w:r>
          </w:p>
        </w:tc>
        <w:tc>
          <w:tcPr>
            <w:tcW w:w="1590" w:type="dxa"/>
            <w:gridSpan w:val="2"/>
            <w:shd w:val="clear" w:color="auto" w:fill="auto"/>
          </w:tcPr>
          <w:p w14:paraId="0AAB4F3B" w14:textId="77777777" w:rsidR="004A6950" w:rsidRPr="00CD7D70" w:rsidRDefault="004A6950" w:rsidP="00155FFE">
            <w:pPr>
              <w:pStyle w:val="TAL"/>
              <w:rPr>
                <w:rFonts w:eastAsia="MS Mincho"/>
              </w:rPr>
            </w:pPr>
          </w:p>
        </w:tc>
        <w:tc>
          <w:tcPr>
            <w:tcW w:w="1104" w:type="dxa"/>
            <w:gridSpan w:val="2"/>
            <w:shd w:val="clear" w:color="auto" w:fill="auto"/>
          </w:tcPr>
          <w:p w14:paraId="690B428D" w14:textId="77777777" w:rsidR="004A6950" w:rsidRPr="00CD7D70" w:rsidRDefault="004A6950" w:rsidP="00155FFE">
            <w:pPr>
              <w:pStyle w:val="TAL"/>
              <w:rPr>
                <w:rFonts w:eastAsia="MS Mincho"/>
              </w:rPr>
            </w:pPr>
          </w:p>
        </w:tc>
      </w:tr>
      <w:tr w:rsidR="00577853" w:rsidRPr="00CD7D70" w14:paraId="7FA48B24" w14:textId="77777777" w:rsidTr="008368A1">
        <w:trPr>
          <w:gridAfter w:val="1"/>
          <w:wAfter w:w="33" w:type="dxa"/>
          <w:jc w:val="center"/>
          <w:ins w:id="2018" w:author="3395" w:date="2023-06-16T21:12:00Z"/>
        </w:trPr>
        <w:tc>
          <w:tcPr>
            <w:tcW w:w="4535" w:type="dxa"/>
            <w:gridSpan w:val="2"/>
            <w:shd w:val="clear" w:color="auto" w:fill="auto"/>
          </w:tcPr>
          <w:p w14:paraId="10249036" w14:textId="77777777" w:rsidR="00577853" w:rsidRPr="00CD7D70" w:rsidRDefault="00577853" w:rsidP="008368A1">
            <w:pPr>
              <w:pStyle w:val="TAL"/>
              <w:rPr>
                <w:ins w:id="2019" w:author="3395" w:date="2023-06-16T21:12:00Z"/>
                <w:lang w:eastAsia="zh-CN"/>
              </w:rPr>
            </w:pPr>
            <w:ins w:id="2020" w:author="3395" w:date="2023-06-16T21:12:00Z">
              <w:r w:rsidRPr="00CD7D70">
                <w:rPr>
                  <w:lang w:eastAsia="zh-CN"/>
                </w:rPr>
                <w:t xml:space="preserve">          </w:t>
              </w:r>
              <w:r w:rsidRPr="00972DE9">
                <w:t>dl-PRS-ResourcePrioritySubset-r17</w:t>
              </w:r>
            </w:ins>
          </w:p>
        </w:tc>
        <w:tc>
          <w:tcPr>
            <w:tcW w:w="2377" w:type="dxa"/>
            <w:gridSpan w:val="2"/>
            <w:shd w:val="clear" w:color="auto" w:fill="auto"/>
          </w:tcPr>
          <w:p w14:paraId="65BD1240" w14:textId="77777777" w:rsidR="00577853" w:rsidRPr="00CD7D70" w:rsidRDefault="00577853" w:rsidP="008368A1">
            <w:pPr>
              <w:pStyle w:val="TAL"/>
              <w:rPr>
                <w:ins w:id="2021" w:author="3395" w:date="2023-06-16T21:12:00Z"/>
                <w:lang w:eastAsia="zh-CN"/>
              </w:rPr>
            </w:pPr>
            <w:ins w:id="2022" w:author="3395" w:date="2023-06-16T21:12:00Z">
              <w:r w:rsidRPr="00CD7D70">
                <w:rPr>
                  <w:lang w:eastAsia="zh-CN"/>
                </w:rPr>
                <w:t>Not present</w:t>
              </w:r>
            </w:ins>
          </w:p>
        </w:tc>
        <w:tc>
          <w:tcPr>
            <w:tcW w:w="1590" w:type="dxa"/>
            <w:gridSpan w:val="2"/>
            <w:shd w:val="clear" w:color="auto" w:fill="auto"/>
          </w:tcPr>
          <w:p w14:paraId="217208A7" w14:textId="77777777" w:rsidR="00577853" w:rsidRPr="00CD7D70" w:rsidRDefault="00577853" w:rsidP="008368A1">
            <w:pPr>
              <w:pStyle w:val="TAL"/>
              <w:rPr>
                <w:ins w:id="2023" w:author="3395" w:date="2023-06-16T21:12:00Z"/>
                <w:rFonts w:eastAsia="MS Mincho"/>
              </w:rPr>
            </w:pPr>
            <w:ins w:id="2024" w:author="3395" w:date="2023-06-16T21:12: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gridSpan w:val="2"/>
            <w:shd w:val="clear" w:color="auto" w:fill="auto"/>
          </w:tcPr>
          <w:p w14:paraId="2EC2BB9F" w14:textId="77777777" w:rsidR="00577853" w:rsidRPr="00CD7D70" w:rsidRDefault="00577853" w:rsidP="008368A1">
            <w:pPr>
              <w:pStyle w:val="TAL"/>
              <w:rPr>
                <w:ins w:id="2025" w:author="3395" w:date="2023-06-16T21:12:00Z"/>
                <w:rFonts w:eastAsia="MS Mincho"/>
              </w:rPr>
            </w:pPr>
          </w:p>
        </w:tc>
      </w:tr>
      <w:tr w:rsidR="004A6950" w:rsidRPr="00CD7D70" w14:paraId="389EFD85" w14:textId="77777777" w:rsidTr="00155FFE">
        <w:trPr>
          <w:gridAfter w:val="1"/>
          <w:wAfter w:w="33" w:type="dxa"/>
          <w:jc w:val="center"/>
        </w:trPr>
        <w:tc>
          <w:tcPr>
            <w:tcW w:w="4535" w:type="dxa"/>
            <w:gridSpan w:val="2"/>
            <w:shd w:val="clear" w:color="auto" w:fill="auto"/>
          </w:tcPr>
          <w:p w14:paraId="0F41D30A"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gridSpan w:val="2"/>
            <w:shd w:val="clear" w:color="auto" w:fill="auto"/>
          </w:tcPr>
          <w:p w14:paraId="6B49E5CC" w14:textId="77777777" w:rsidR="004A6950" w:rsidRPr="00CD7D70" w:rsidRDefault="004A6950" w:rsidP="00155FFE">
            <w:pPr>
              <w:pStyle w:val="TAL"/>
              <w:rPr>
                <w:lang w:eastAsia="zh-CN"/>
              </w:rPr>
            </w:pPr>
          </w:p>
        </w:tc>
        <w:tc>
          <w:tcPr>
            <w:tcW w:w="1590" w:type="dxa"/>
            <w:gridSpan w:val="2"/>
            <w:shd w:val="clear" w:color="auto" w:fill="auto"/>
          </w:tcPr>
          <w:p w14:paraId="0D01A1AC" w14:textId="77777777" w:rsidR="004A6950" w:rsidRPr="00CD7D70" w:rsidRDefault="004A6950" w:rsidP="00155FFE">
            <w:pPr>
              <w:pStyle w:val="TAL"/>
              <w:rPr>
                <w:rFonts w:eastAsia="MS Mincho"/>
              </w:rPr>
            </w:pPr>
          </w:p>
        </w:tc>
        <w:tc>
          <w:tcPr>
            <w:tcW w:w="1104" w:type="dxa"/>
            <w:gridSpan w:val="2"/>
            <w:shd w:val="clear" w:color="auto" w:fill="auto"/>
          </w:tcPr>
          <w:p w14:paraId="12A3FFF4" w14:textId="77777777" w:rsidR="004A6950" w:rsidRPr="00CD7D70" w:rsidRDefault="004A6950" w:rsidP="00155FFE">
            <w:pPr>
              <w:pStyle w:val="TAL"/>
              <w:rPr>
                <w:rFonts w:eastAsia="MS Mincho"/>
              </w:rPr>
            </w:pPr>
          </w:p>
        </w:tc>
      </w:tr>
      <w:tr w:rsidR="004A6950" w:rsidRPr="00CD7D70" w14:paraId="3E08F8AD" w14:textId="77777777" w:rsidTr="00155FFE">
        <w:trPr>
          <w:gridAfter w:val="1"/>
          <w:wAfter w:w="33" w:type="dxa"/>
          <w:jc w:val="center"/>
        </w:trPr>
        <w:tc>
          <w:tcPr>
            <w:tcW w:w="4535" w:type="dxa"/>
            <w:gridSpan w:val="2"/>
            <w:shd w:val="clear" w:color="auto" w:fill="auto"/>
          </w:tcPr>
          <w:p w14:paraId="4670B4E7"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gridSpan w:val="2"/>
            <w:shd w:val="clear" w:color="auto" w:fill="auto"/>
          </w:tcPr>
          <w:p w14:paraId="6CD8D6BC" w14:textId="77777777" w:rsidR="004A6950" w:rsidRPr="00CD7D70" w:rsidRDefault="004A6950" w:rsidP="00155FFE">
            <w:pPr>
              <w:pStyle w:val="TAL"/>
              <w:rPr>
                <w:lang w:eastAsia="zh-CN"/>
              </w:rPr>
            </w:pPr>
          </w:p>
        </w:tc>
        <w:tc>
          <w:tcPr>
            <w:tcW w:w="1590" w:type="dxa"/>
            <w:gridSpan w:val="2"/>
            <w:shd w:val="clear" w:color="auto" w:fill="auto"/>
          </w:tcPr>
          <w:p w14:paraId="55B2DBD0" w14:textId="77777777" w:rsidR="004A6950" w:rsidRPr="00CD7D70" w:rsidRDefault="004A6950" w:rsidP="00155FFE">
            <w:pPr>
              <w:pStyle w:val="TAL"/>
              <w:rPr>
                <w:rFonts w:eastAsia="MS Mincho"/>
              </w:rPr>
            </w:pPr>
          </w:p>
        </w:tc>
        <w:tc>
          <w:tcPr>
            <w:tcW w:w="1104" w:type="dxa"/>
            <w:gridSpan w:val="2"/>
            <w:shd w:val="clear" w:color="auto" w:fill="auto"/>
          </w:tcPr>
          <w:p w14:paraId="49A79B98" w14:textId="77777777" w:rsidR="004A6950" w:rsidRPr="00CD7D70" w:rsidRDefault="004A6950" w:rsidP="00155FFE">
            <w:pPr>
              <w:pStyle w:val="TAL"/>
              <w:rPr>
                <w:rFonts w:eastAsia="MS Mincho"/>
              </w:rPr>
            </w:pPr>
          </w:p>
        </w:tc>
      </w:tr>
      <w:tr w:rsidR="004A6950" w:rsidRPr="00CD7D70" w14:paraId="5B0F4521" w14:textId="77777777" w:rsidTr="00155FFE">
        <w:trPr>
          <w:gridAfter w:val="1"/>
          <w:wAfter w:w="33" w:type="dxa"/>
          <w:jc w:val="center"/>
        </w:trPr>
        <w:tc>
          <w:tcPr>
            <w:tcW w:w="4535" w:type="dxa"/>
            <w:gridSpan w:val="2"/>
            <w:shd w:val="clear" w:color="auto" w:fill="auto"/>
          </w:tcPr>
          <w:p w14:paraId="7938D23F"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gridSpan w:val="2"/>
            <w:shd w:val="clear" w:color="auto" w:fill="auto"/>
          </w:tcPr>
          <w:p w14:paraId="13E6AD15" w14:textId="77777777" w:rsidR="004A6950" w:rsidRPr="00CD7D70" w:rsidRDefault="004A6950" w:rsidP="00155FFE">
            <w:pPr>
              <w:pStyle w:val="TAL"/>
              <w:rPr>
                <w:lang w:eastAsia="zh-CN"/>
              </w:rPr>
            </w:pPr>
          </w:p>
        </w:tc>
        <w:tc>
          <w:tcPr>
            <w:tcW w:w="1590" w:type="dxa"/>
            <w:gridSpan w:val="2"/>
            <w:shd w:val="clear" w:color="auto" w:fill="auto"/>
          </w:tcPr>
          <w:p w14:paraId="138AAB37" w14:textId="77777777" w:rsidR="004A6950" w:rsidRPr="00CD7D70" w:rsidRDefault="004A6950" w:rsidP="00155FFE">
            <w:pPr>
              <w:pStyle w:val="TAL"/>
              <w:rPr>
                <w:rFonts w:eastAsia="MS Mincho"/>
              </w:rPr>
            </w:pPr>
          </w:p>
        </w:tc>
        <w:tc>
          <w:tcPr>
            <w:tcW w:w="1104" w:type="dxa"/>
            <w:gridSpan w:val="2"/>
            <w:shd w:val="clear" w:color="auto" w:fill="auto"/>
          </w:tcPr>
          <w:p w14:paraId="49D71361" w14:textId="77777777" w:rsidR="004A6950" w:rsidRPr="00CD7D70" w:rsidRDefault="004A6950" w:rsidP="00155FFE">
            <w:pPr>
              <w:pStyle w:val="TAL"/>
              <w:rPr>
                <w:rFonts w:eastAsia="MS Mincho"/>
              </w:rPr>
            </w:pPr>
          </w:p>
        </w:tc>
      </w:tr>
      <w:tr w:rsidR="004A6950" w:rsidRPr="00CD7D70" w14:paraId="166B6397" w14:textId="77777777" w:rsidTr="00155FFE">
        <w:trPr>
          <w:gridAfter w:val="1"/>
          <w:wAfter w:w="33" w:type="dxa"/>
          <w:jc w:val="center"/>
        </w:trPr>
        <w:tc>
          <w:tcPr>
            <w:tcW w:w="4535" w:type="dxa"/>
            <w:gridSpan w:val="2"/>
            <w:shd w:val="clear" w:color="auto" w:fill="auto"/>
          </w:tcPr>
          <w:p w14:paraId="73DBFB78"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gridSpan w:val="2"/>
            <w:shd w:val="clear" w:color="auto" w:fill="auto"/>
          </w:tcPr>
          <w:p w14:paraId="594B2DCB" w14:textId="77777777" w:rsidR="004A6950" w:rsidRPr="00CD7D70" w:rsidRDefault="004A6950" w:rsidP="00155FFE">
            <w:pPr>
              <w:pStyle w:val="TAL"/>
              <w:rPr>
                <w:lang w:eastAsia="zh-CN"/>
              </w:rPr>
            </w:pPr>
          </w:p>
        </w:tc>
        <w:tc>
          <w:tcPr>
            <w:tcW w:w="1590" w:type="dxa"/>
            <w:gridSpan w:val="2"/>
            <w:shd w:val="clear" w:color="auto" w:fill="auto"/>
          </w:tcPr>
          <w:p w14:paraId="3428A0AF" w14:textId="77777777" w:rsidR="004A6950" w:rsidRPr="00CD7D70" w:rsidRDefault="004A6950" w:rsidP="00155FFE">
            <w:pPr>
              <w:pStyle w:val="TAL"/>
              <w:rPr>
                <w:rFonts w:eastAsia="MS Mincho"/>
              </w:rPr>
            </w:pPr>
          </w:p>
        </w:tc>
        <w:tc>
          <w:tcPr>
            <w:tcW w:w="1104" w:type="dxa"/>
            <w:gridSpan w:val="2"/>
            <w:shd w:val="clear" w:color="auto" w:fill="auto"/>
          </w:tcPr>
          <w:p w14:paraId="15A92E8C" w14:textId="77777777" w:rsidR="004A6950" w:rsidRPr="00CD7D70" w:rsidRDefault="004A6950" w:rsidP="00155FFE">
            <w:pPr>
              <w:pStyle w:val="TAL"/>
              <w:rPr>
                <w:rFonts w:eastAsia="MS Mincho"/>
              </w:rPr>
            </w:pPr>
          </w:p>
        </w:tc>
      </w:tr>
      <w:tr w:rsidR="004A6950" w:rsidRPr="00CD7D70" w14:paraId="30F2234D" w14:textId="77777777" w:rsidTr="00155FFE">
        <w:trPr>
          <w:gridAfter w:val="1"/>
          <w:wAfter w:w="33" w:type="dxa"/>
          <w:jc w:val="center"/>
        </w:trPr>
        <w:tc>
          <w:tcPr>
            <w:tcW w:w="4535" w:type="dxa"/>
            <w:gridSpan w:val="2"/>
            <w:shd w:val="clear" w:color="auto" w:fill="auto"/>
          </w:tcPr>
          <w:p w14:paraId="30D84A35" w14:textId="77777777" w:rsidR="004A6950" w:rsidRPr="00CD7D70" w:rsidRDefault="004A6950" w:rsidP="00155FFE">
            <w:pPr>
              <w:pStyle w:val="TAL"/>
            </w:pPr>
            <w:r w:rsidRPr="00CD7D70">
              <w:t>}</w:t>
            </w:r>
          </w:p>
        </w:tc>
        <w:tc>
          <w:tcPr>
            <w:tcW w:w="2377" w:type="dxa"/>
            <w:gridSpan w:val="2"/>
            <w:shd w:val="clear" w:color="auto" w:fill="auto"/>
          </w:tcPr>
          <w:p w14:paraId="74A3AF7D" w14:textId="77777777" w:rsidR="004A6950" w:rsidRPr="00CD7D70" w:rsidRDefault="004A6950" w:rsidP="00155FFE">
            <w:pPr>
              <w:pStyle w:val="TAL"/>
              <w:rPr>
                <w:lang w:eastAsia="zh-CN"/>
              </w:rPr>
            </w:pPr>
          </w:p>
        </w:tc>
        <w:tc>
          <w:tcPr>
            <w:tcW w:w="1590" w:type="dxa"/>
            <w:gridSpan w:val="2"/>
            <w:shd w:val="clear" w:color="auto" w:fill="auto"/>
          </w:tcPr>
          <w:p w14:paraId="46903F41" w14:textId="77777777" w:rsidR="004A6950" w:rsidRPr="00CD7D70" w:rsidRDefault="004A6950" w:rsidP="00155FFE">
            <w:pPr>
              <w:pStyle w:val="TAL"/>
              <w:rPr>
                <w:rFonts w:eastAsia="MS Mincho"/>
              </w:rPr>
            </w:pPr>
          </w:p>
        </w:tc>
        <w:tc>
          <w:tcPr>
            <w:tcW w:w="1104" w:type="dxa"/>
            <w:gridSpan w:val="2"/>
            <w:shd w:val="clear" w:color="auto" w:fill="auto"/>
          </w:tcPr>
          <w:p w14:paraId="26D7695F" w14:textId="77777777" w:rsidR="004A6950" w:rsidRPr="00CD7D70" w:rsidRDefault="004A6950" w:rsidP="00155FFE">
            <w:pPr>
              <w:pStyle w:val="TAL"/>
              <w:rPr>
                <w:rFonts w:eastAsia="MS Mincho"/>
              </w:rPr>
            </w:pPr>
          </w:p>
        </w:tc>
      </w:tr>
    </w:tbl>
    <w:p w14:paraId="544106E1" w14:textId="77777777" w:rsidR="003C6A13" w:rsidRPr="00CD7D70" w:rsidRDefault="003C6A13" w:rsidP="003C6A13">
      <w:pPr>
        <w:rPr>
          <w:lang w:eastAsia="zh-CN"/>
        </w:rPr>
      </w:pPr>
    </w:p>
    <w:p w14:paraId="5DB1D1A2" w14:textId="77777777" w:rsidR="003C6A13" w:rsidRPr="00CD7D70" w:rsidRDefault="003C6A13" w:rsidP="003C6A13">
      <w:pPr>
        <w:pStyle w:val="Heading4"/>
        <w:rPr>
          <w:rStyle w:val="Heading4Char"/>
          <w:rFonts w:ascii="Arial" w:hAnsi="Arial" w:cs="Arial"/>
          <w:b w:val="0"/>
          <w:i w:val="0"/>
          <w:color w:val="auto"/>
          <w:lang w:eastAsia="ja-JP"/>
        </w:rPr>
      </w:pPr>
      <w:bookmarkStart w:id="2026" w:name="_Toc75462098"/>
      <w:bookmarkStart w:id="2027" w:name="_Toc83678946"/>
      <w:bookmarkStart w:id="2028" w:name="_Toc106630228"/>
      <w:bookmarkStart w:id="2029" w:name="_Toc114859466"/>
      <w:r w:rsidRPr="00CD7D70">
        <w:rPr>
          <w:rStyle w:val="Heading4Char"/>
          <w:rFonts w:ascii="Arial" w:hAnsi="Arial" w:cs="Arial"/>
          <w:b w:val="0"/>
          <w:i w:val="0"/>
          <w:color w:val="auto"/>
          <w:lang w:eastAsia="ja-JP"/>
        </w:rPr>
        <w:t>8.4.1.7</w:t>
      </w:r>
      <w:r w:rsidRPr="00CD7D70">
        <w:rPr>
          <w:rStyle w:val="Heading4Char"/>
          <w:rFonts w:ascii="Arial" w:hAnsi="Arial" w:cs="Arial"/>
          <w:b w:val="0"/>
          <w:i w:val="0"/>
          <w:color w:val="auto"/>
          <w:lang w:eastAsia="ja-JP"/>
        </w:rPr>
        <w:tab/>
        <w:t>DL-AoD Assistance Data Elements</w:t>
      </w:r>
      <w:bookmarkEnd w:id="2026"/>
      <w:bookmarkEnd w:id="2027"/>
      <w:bookmarkEnd w:id="2028"/>
      <w:bookmarkEnd w:id="2029"/>
    </w:p>
    <w:p w14:paraId="09C42346" w14:textId="77777777" w:rsidR="003C6A13" w:rsidRPr="00CD7D70" w:rsidRDefault="003C6A13" w:rsidP="003C6A13">
      <w:pPr>
        <w:rPr>
          <w:lang w:eastAsia="zh-CN"/>
        </w:rPr>
      </w:pPr>
      <w:r w:rsidRPr="00CD7D70">
        <w:t xml:space="preserve">This clause defines the </w:t>
      </w:r>
      <w:r w:rsidRPr="00CD7D70">
        <w:rPr>
          <w:bCs/>
          <w:iCs/>
        </w:rPr>
        <w:t>DL-AoD</w:t>
      </w:r>
      <w:r w:rsidRPr="00CD7D70">
        <w:t xml:space="preserve"> assistance data elements which shall be provided to the UE in the tests in LPP Provide Assistance Data messages in addition to those </w:t>
      </w:r>
      <w:r w:rsidRPr="00CD7D70">
        <w:rPr>
          <w:lang w:eastAsia="zh-CN"/>
        </w:rPr>
        <w:t xml:space="preserve">defined in </w:t>
      </w:r>
      <w:r w:rsidRPr="00CD7D70">
        <w:rPr>
          <w:rFonts w:eastAsia="MS Mincho"/>
          <w:iCs/>
          <w:lang w:eastAsia="ja-JP"/>
        </w:rPr>
        <w:t>Table 8.4.1.</w:t>
      </w:r>
      <w:r w:rsidRPr="00CD7D70">
        <w:rPr>
          <w:iCs/>
          <w:lang w:eastAsia="zh-CN"/>
        </w:rPr>
        <w:t>6</w:t>
      </w:r>
      <w:r w:rsidRPr="00CD7D70">
        <w:rPr>
          <w:rFonts w:eastAsia="MS Mincho"/>
          <w:iCs/>
          <w:lang w:eastAsia="ja-JP"/>
        </w:rPr>
        <w:t>-1 and</w:t>
      </w:r>
      <w:r w:rsidRPr="00CD7D70">
        <w:rPr>
          <w:iCs/>
          <w:lang w:eastAsia="zh-CN"/>
        </w:rPr>
        <w:t xml:space="preserve"> </w:t>
      </w:r>
      <w:r w:rsidRPr="00CD7D70">
        <w:rPr>
          <w:rFonts w:eastAsia="MS Mincho"/>
          <w:iCs/>
          <w:lang w:eastAsia="ja-JP"/>
        </w:rPr>
        <w:t>Table 8.4.1.6</w:t>
      </w:r>
      <w:r w:rsidRPr="00CD7D70">
        <w:rPr>
          <w:rFonts w:eastAsia="MS Mincho"/>
          <w:i/>
          <w:iCs/>
          <w:lang w:eastAsia="ja-JP"/>
        </w:rPr>
        <w:t>-</w:t>
      </w:r>
      <w:r w:rsidRPr="00CD7D70">
        <w:rPr>
          <w:iCs/>
          <w:lang w:eastAsia="zh-CN"/>
        </w:rPr>
        <w:t>2</w:t>
      </w:r>
      <w:r w:rsidR="004A6950" w:rsidRPr="00CD7D70">
        <w:rPr>
          <w:iCs/>
          <w:lang w:eastAsia="zh-CN"/>
        </w:rPr>
        <w:t xml:space="preserve"> and </w:t>
      </w:r>
      <w:r w:rsidR="004A6950" w:rsidRPr="00CD7D70">
        <w:rPr>
          <w:rFonts w:eastAsia="MS Mincho"/>
          <w:iCs/>
          <w:lang w:eastAsia="ja-JP"/>
        </w:rPr>
        <w:t>Table 8.4.1.6</w:t>
      </w:r>
      <w:r w:rsidR="004A6950" w:rsidRPr="00CD7D70">
        <w:rPr>
          <w:rFonts w:eastAsia="MS Mincho"/>
          <w:i/>
          <w:iCs/>
          <w:lang w:eastAsia="ja-JP"/>
        </w:rPr>
        <w:t>-</w:t>
      </w:r>
      <w:r w:rsidR="004A6950" w:rsidRPr="00CD7D70">
        <w:rPr>
          <w:iCs/>
          <w:lang w:eastAsia="zh-CN"/>
        </w:rPr>
        <w:t>3</w:t>
      </w:r>
      <w:r w:rsidRPr="00CD7D70">
        <w:t>.</w:t>
      </w:r>
    </w:p>
    <w:p w14:paraId="4489EBBA" w14:textId="77777777" w:rsidR="003C6A13" w:rsidRPr="00CD7D70" w:rsidRDefault="003C6A13" w:rsidP="003C6A13">
      <w:pPr>
        <w:pStyle w:val="Heading4"/>
        <w:rPr>
          <w:lang w:eastAsia="zh-CN"/>
        </w:rPr>
      </w:pPr>
      <w:bookmarkStart w:id="2030" w:name="_Toc75462099"/>
      <w:bookmarkStart w:id="2031" w:name="_Toc83678947"/>
      <w:bookmarkStart w:id="2032" w:name="_Toc106630229"/>
      <w:bookmarkStart w:id="2033" w:name="_Toc114859467"/>
      <w:r w:rsidRPr="00CD7D70">
        <w:rPr>
          <w:rFonts w:eastAsia="MS Mincho"/>
        </w:rPr>
        <w:lastRenderedPageBreak/>
        <w:t>-</w:t>
      </w:r>
      <w:r w:rsidRPr="00CD7D70">
        <w:rPr>
          <w:rFonts w:eastAsia="MS Mincho"/>
        </w:rPr>
        <w:tab/>
      </w:r>
      <w:r w:rsidRPr="00CD7D70">
        <w:rPr>
          <w:lang w:eastAsia="zh-CN"/>
        </w:rPr>
        <w:t>N</w:t>
      </w:r>
      <w:r w:rsidRPr="00CD7D70">
        <w:rPr>
          <w:iCs/>
        </w:rPr>
        <w:t>R-PositionCalculationAssistance</w:t>
      </w:r>
      <w:bookmarkEnd w:id="2030"/>
      <w:bookmarkEnd w:id="2031"/>
      <w:bookmarkEnd w:id="2032"/>
      <w:bookmarkEnd w:id="2033"/>
    </w:p>
    <w:p w14:paraId="7A251A5B" w14:textId="77777777" w:rsidR="003C6A13" w:rsidRPr="00CD7D70" w:rsidRDefault="003C6A13" w:rsidP="003C6A13">
      <w:pPr>
        <w:pStyle w:val="TH"/>
        <w:rPr>
          <w:rFonts w:eastAsia="MS Mincho"/>
        </w:rPr>
      </w:pPr>
      <w:r w:rsidRPr="00CD7D70">
        <w:rPr>
          <w:rFonts w:eastAsia="MS Mincho"/>
          <w:iCs/>
          <w:lang w:eastAsia="ja-JP"/>
        </w:rPr>
        <w:t>Table 8.4.1.</w:t>
      </w:r>
      <w:r w:rsidRPr="00CD7D70">
        <w:rPr>
          <w:iCs/>
          <w:lang w:eastAsia="zh-CN"/>
        </w:rPr>
        <w:t>7</w:t>
      </w:r>
      <w:r w:rsidRPr="00CD7D70">
        <w:rPr>
          <w:rFonts w:eastAsia="MS Mincho"/>
          <w:iCs/>
          <w:lang w:eastAsia="ja-JP"/>
        </w:rPr>
        <w:t>-1:</w:t>
      </w:r>
      <w:r w:rsidRPr="00CD7D70">
        <w:rPr>
          <w:rFonts w:eastAsia="MS Mincho"/>
          <w:lang w:eastAsia="ja-JP"/>
        </w:rPr>
        <w:t xml:space="preserve"> </w:t>
      </w:r>
      <w:r w:rsidRPr="00CD7D70">
        <w:rPr>
          <w:iCs/>
        </w:rPr>
        <w:t>NR-PositionCalculationAssistan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D7D70" w14:paraId="1677FD7A" w14:textId="77777777" w:rsidTr="00CA63E7">
        <w:trPr>
          <w:jc w:val="center"/>
        </w:trPr>
        <w:tc>
          <w:tcPr>
            <w:tcW w:w="9606" w:type="dxa"/>
            <w:gridSpan w:val="4"/>
            <w:shd w:val="clear" w:color="auto" w:fill="auto"/>
          </w:tcPr>
          <w:p w14:paraId="7C710273" w14:textId="77777777" w:rsidR="003C6A13" w:rsidRPr="00CD7D70" w:rsidRDefault="003C6A13" w:rsidP="00CA63E7">
            <w:pPr>
              <w:pStyle w:val="TAL"/>
              <w:rPr>
                <w:lang w:eastAsia="zh-CN"/>
              </w:rPr>
            </w:pPr>
            <w:r w:rsidRPr="00CD7D70">
              <w:rPr>
                <w:rFonts w:eastAsia="MS Mincho"/>
              </w:rPr>
              <w:t xml:space="preserve">Derivation Path: </w:t>
            </w:r>
            <w:r w:rsidRPr="00CD7D70">
              <w:rPr>
                <w:rFonts w:eastAsia="MS Mincho"/>
                <w:lang w:eastAsia="ja-JP"/>
              </w:rPr>
              <w:t>3</w:t>
            </w:r>
            <w:r w:rsidRPr="00CD7D70">
              <w:rPr>
                <w:lang w:eastAsia="zh-CN"/>
              </w:rPr>
              <w:t>7</w:t>
            </w:r>
            <w:r w:rsidRPr="00CD7D70">
              <w:rPr>
                <w:rFonts w:eastAsia="MS Mincho"/>
                <w:lang w:eastAsia="ja-JP"/>
              </w:rPr>
              <w:t>.355 clause 6.</w:t>
            </w:r>
            <w:r w:rsidRPr="00CD7D70">
              <w:rPr>
                <w:lang w:eastAsia="zh-CN"/>
              </w:rPr>
              <w:t>4.3</w:t>
            </w:r>
          </w:p>
        </w:tc>
      </w:tr>
      <w:tr w:rsidR="003C6A13" w:rsidRPr="00CD7D70" w14:paraId="7D3BFC63" w14:textId="77777777" w:rsidTr="00CA63E7">
        <w:trPr>
          <w:jc w:val="center"/>
        </w:trPr>
        <w:tc>
          <w:tcPr>
            <w:tcW w:w="4535" w:type="dxa"/>
            <w:shd w:val="clear" w:color="auto" w:fill="auto"/>
          </w:tcPr>
          <w:p w14:paraId="1443E300" w14:textId="77777777" w:rsidR="003C6A13" w:rsidRPr="00CD7D70" w:rsidRDefault="003C6A13" w:rsidP="00CA63E7">
            <w:pPr>
              <w:pStyle w:val="TAH"/>
              <w:rPr>
                <w:rFonts w:eastAsia="MS Mincho"/>
              </w:rPr>
            </w:pPr>
            <w:r w:rsidRPr="00CD7D70">
              <w:rPr>
                <w:rFonts w:eastAsia="MS Mincho"/>
              </w:rPr>
              <w:t>Information Element</w:t>
            </w:r>
          </w:p>
        </w:tc>
        <w:tc>
          <w:tcPr>
            <w:tcW w:w="2377" w:type="dxa"/>
            <w:shd w:val="clear" w:color="auto" w:fill="auto"/>
          </w:tcPr>
          <w:p w14:paraId="0B683AE3" w14:textId="77777777" w:rsidR="003C6A13" w:rsidRPr="00CD7D70" w:rsidRDefault="003C6A13" w:rsidP="00CA63E7">
            <w:pPr>
              <w:pStyle w:val="TAH"/>
              <w:rPr>
                <w:rFonts w:eastAsia="MS Mincho"/>
              </w:rPr>
            </w:pPr>
            <w:r w:rsidRPr="00CD7D70">
              <w:rPr>
                <w:rFonts w:eastAsia="MS Mincho"/>
              </w:rPr>
              <w:t>Value/remark</w:t>
            </w:r>
          </w:p>
        </w:tc>
        <w:tc>
          <w:tcPr>
            <w:tcW w:w="1590" w:type="dxa"/>
            <w:shd w:val="clear" w:color="auto" w:fill="auto"/>
          </w:tcPr>
          <w:p w14:paraId="38A7DFAC" w14:textId="77777777" w:rsidR="003C6A13" w:rsidRPr="00CD7D70" w:rsidRDefault="003C6A13" w:rsidP="00CA63E7">
            <w:pPr>
              <w:pStyle w:val="TAH"/>
              <w:rPr>
                <w:rFonts w:eastAsia="MS Mincho"/>
              </w:rPr>
            </w:pPr>
            <w:r w:rsidRPr="00CD7D70">
              <w:rPr>
                <w:rFonts w:eastAsia="MS Mincho"/>
              </w:rPr>
              <w:t>Comment</w:t>
            </w:r>
          </w:p>
        </w:tc>
        <w:tc>
          <w:tcPr>
            <w:tcW w:w="1104" w:type="dxa"/>
            <w:shd w:val="clear" w:color="auto" w:fill="auto"/>
          </w:tcPr>
          <w:p w14:paraId="1B3C8EB8" w14:textId="77777777" w:rsidR="003C6A13" w:rsidRPr="00CD7D70" w:rsidRDefault="003C6A13" w:rsidP="00CA63E7">
            <w:pPr>
              <w:pStyle w:val="TAH"/>
              <w:rPr>
                <w:rFonts w:eastAsia="MS Mincho"/>
              </w:rPr>
            </w:pPr>
            <w:r w:rsidRPr="00CD7D70">
              <w:rPr>
                <w:rFonts w:eastAsia="MS Mincho"/>
              </w:rPr>
              <w:t>Condition</w:t>
            </w:r>
          </w:p>
        </w:tc>
      </w:tr>
      <w:tr w:rsidR="003C6A13" w:rsidRPr="00CD7D70" w14:paraId="6898DD8A" w14:textId="77777777" w:rsidTr="00CA63E7">
        <w:trPr>
          <w:jc w:val="center"/>
        </w:trPr>
        <w:tc>
          <w:tcPr>
            <w:tcW w:w="4535" w:type="dxa"/>
            <w:shd w:val="clear" w:color="auto" w:fill="auto"/>
          </w:tcPr>
          <w:p w14:paraId="014E501D" w14:textId="77777777" w:rsidR="003C6A13" w:rsidRPr="00CD7D70" w:rsidRDefault="003C6A13" w:rsidP="00CA63E7">
            <w:pPr>
              <w:pStyle w:val="TAL"/>
            </w:pPr>
            <w:r w:rsidRPr="00CD7D70">
              <w:t>NR-PositionCalculationAssistance-r16 ::= SEQUENCE {</w:t>
            </w:r>
          </w:p>
        </w:tc>
        <w:tc>
          <w:tcPr>
            <w:tcW w:w="2377" w:type="dxa"/>
            <w:shd w:val="clear" w:color="auto" w:fill="auto"/>
          </w:tcPr>
          <w:p w14:paraId="34641C9D" w14:textId="77777777" w:rsidR="003C6A13" w:rsidRPr="00CD7D70" w:rsidRDefault="003C6A13" w:rsidP="00CA63E7">
            <w:pPr>
              <w:pStyle w:val="TAL"/>
              <w:rPr>
                <w:rFonts w:eastAsia="MS Mincho"/>
              </w:rPr>
            </w:pPr>
          </w:p>
        </w:tc>
        <w:tc>
          <w:tcPr>
            <w:tcW w:w="1590" w:type="dxa"/>
            <w:shd w:val="clear" w:color="auto" w:fill="auto"/>
          </w:tcPr>
          <w:p w14:paraId="7FAA6FBA" w14:textId="77777777" w:rsidR="003C6A13" w:rsidRPr="00CD7D70" w:rsidRDefault="003C6A13" w:rsidP="00CA63E7">
            <w:pPr>
              <w:pStyle w:val="TAL"/>
              <w:rPr>
                <w:rFonts w:eastAsia="MS Mincho"/>
              </w:rPr>
            </w:pPr>
          </w:p>
        </w:tc>
        <w:tc>
          <w:tcPr>
            <w:tcW w:w="1104" w:type="dxa"/>
            <w:shd w:val="clear" w:color="auto" w:fill="auto"/>
          </w:tcPr>
          <w:p w14:paraId="488D1CDB" w14:textId="77777777" w:rsidR="003C6A13" w:rsidRPr="00CD7D70" w:rsidRDefault="003C6A13" w:rsidP="00CA63E7">
            <w:pPr>
              <w:pStyle w:val="TAL"/>
              <w:rPr>
                <w:rFonts w:eastAsia="MS Mincho"/>
              </w:rPr>
            </w:pPr>
          </w:p>
        </w:tc>
      </w:tr>
      <w:tr w:rsidR="003C6A13" w:rsidRPr="00CD7D70" w14:paraId="6F1FB4C3" w14:textId="77777777" w:rsidTr="00CA63E7">
        <w:trPr>
          <w:jc w:val="center"/>
        </w:trPr>
        <w:tc>
          <w:tcPr>
            <w:tcW w:w="4535" w:type="dxa"/>
            <w:shd w:val="clear" w:color="auto" w:fill="auto"/>
          </w:tcPr>
          <w:p w14:paraId="4B77EB1F" w14:textId="77777777" w:rsidR="003C6A13" w:rsidRPr="00CD7D70" w:rsidRDefault="003C6A13" w:rsidP="00CA63E7">
            <w:pPr>
              <w:pStyle w:val="TAL"/>
            </w:pPr>
            <w:r w:rsidRPr="00CD7D70">
              <w:t xml:space="preserve">  nr-TRP-LocationInfo-r16 </w:t>
            </w:r>
            <w:r w:rsidR="004A6950" w:rsidRPr="00CD7D70">
              <w:rPr>
                <w:snapToGrid w:val="0"/>
              </w:rPr>
              <w:t>SEQUENCE (SIZE (1..</w:t>
            </w:r>
            <w:r w:rsidR="004A6950" w:rsidRPr="00CD7D70">
              <w:t>nrMaxFreqLayers-r16</w:t>
            </w:r>
            <w:r w:rsidR="004A6950" w:rsidRPr="00CD7D70">
              <w:rPr>
                <w:snapToGrid w:val="0"/>
              </w:rPr>
              <w:t>)) OF</w:t>
            </w:r>
            <w:r w:rsidR="004A6950" w:rsidRPr="00CD7D70">
              <w:rPr>
                <w:snapToGrid w:val="0"/>
                <w:lang w:eastAsia="zh-CN"/>
              </w:rPr>
              <w:t xml:space="preserve"> </w:t>
            </w:r>
            <w:r w:rsidR="004A6950" w:rsidRPr="00CD7D70">
              <w:rPr>
                <w:snapToGrid w:val="0"/>
              </w:rPr>
              <w:t>NR-TRP-LocationInfoPerFreqLayer-r16</w:t>
            </w:r>
            <w:r w:rsidR="004A6950" w:rsidRPr="00CD7D70">
              <w:rPr>
                <w:snapToGrid w:val="0"/>
                <w:lang w:eastAsia="zh-CN"/>
              </w:rPr>
              <w:t xml:space="preserve"> </w:t>
            </w:r>
            <w:r w:rsidR="004A6950" w:rsidRPr="00CD7D70">
              <w:t>{</w:t>
            </w:r>
          </w:p>
        </w:tc>
        <w:tc>
          <w:tcPr>
            <w:tcW w:w="2377" w:type="dxa"/>
            <w:shd w:val="clear" w:color="auto" w:fill="auto"/>
          </w:tcPr>
          <w:p w14:paraId="5283E4FE" w14:textId="77777777" w:rsidR="003C6A13" w:rsidRPr="00CD7D70" w:rsidRDefault="004A6950" w:rsidP="00CA63E7">
            <w:pPr>
              <w:pStyle w:val="TAL"/>
              <w:rPr>
                <w:lang w:eastAsia="zh-CN"/>
              </w:rPr>
            </w:pPr>
            <w:r w:rsidRPr="00CD7D70">
              <w:rPr>
                <w:lang w:eastAsia="zh-CN"/>
              </w:rPr>
              <w:t>2 entries</w:t>
            </w:r>
          </w:p>
        </w:tc>
        <w:tc>
          <w:tcPr>
            <w:tcW w:w="1590" w:type="dxa"/>
            <w:shd w:val="clear" w:color="auto" w:fill="auto"/>
          </w:tcPr>
          <w:p w14:paraId="28F4D139" w14:textId="77777777" w:rsidR="003C6A13" w:rsidRPr="00CD7D70" w:rsidRDefault="003C6A13" w:rsidP="00CA63E7">
            <w:pPr>
              <w:pStyle w:val="TAL"/>
              <w:rPr>
                <w:rFonts w:eastAsia="MS Mincho"/>
              </w:rPr>
            </w:pPr>
          </w:p>
        </w:tc>
        <w:tc>
          <w:tcPr>
            <w:tcW w:w="1104" w:type="dxa"/>
            <w:shd w:val="clear" w:color="auto" w:fill="auto"/>
          </w:tcPr>
          <w:p w14:paraId="530B2F3A" w14:textId="77777777" w:rsidR="003C6A13" w:rsidRPr="00CD7D70" w:rsidRDefault="003C6A13" w:rsidP="00CA63E7">
            <w:pPr>
              <w:pStyle w:val="TAL"/>
              <w:rPr>
                <w:rFonts w:eastAsia="MS Mincho"/>
              </w:rPr>
            </w:pPr>
          </w:p>
        </w:tc>
      </w:tr>
      <w:tr w:rsidR="004A6950" w:rsidRPr="00CD7D70" w14:paraId="38184861" w14:textId="77777777" w:rsidTr="00155FFE">
        <w:trPr>
          <w:jc w:val="center"/>
        </w:trPr>
        <w:tc>
          <w:tcPr>
            <w:tcW w:w="4535" w:type="dxa"/>
            <w:shd w:val="clear" w:color="auto" w:fill="auto"/>
          </w:tcPr>
          <w:p w14:paraId="2E667DE0" w14:textId="77777777" w:rsidR="004A6950" w:rsidRPr="00CD7D70" w:rsidRDefault="004A6950" w:rsidP="00155FFE">
            <w:pPr>
              <w:pStyle w:val="TAL"/>
              <w:rPr>
                <w:lang w:eastAsia="zh-CN"/>
              </w:rPr>
            </w:pPr>
            <w:r w:rsidRPr="00CD7D70">
              <w:rPr>
                <w:lang w:eastAsia="zh-CN"/>
              </w:rPr>
              <w:t xml:space="preserve">    </w:t>
            </w:r>
            <w:r w:rsidRPr="00CD7D70">
              <w:rPr>
                <w:snapToGrid w:val="0"/>
              </w:rPr>
              <w:t>NR-TRP-LocationInfoPerFreqLayer-r16</w:t>
            </w:r>
            <w:r w:rsidRPr="00CD7D70">
              <w:rPr>
                <w:snapToGrid w:val="0"/>
                <w:lang w:eastAsia="zh-CN"/>
              </w:rPr>
              <w:t xml:space="preserve">[1] </w:t>
            </w:r>
            <w:r w:rsidRPr="00CD7D70">
              <w:rPr>
                <w:snapToGrid w:val="0"/>
              </w:rPr>
              <w:t>SEQUENCE {</w:t>
            </w:r>
          </w:p>
        </w:tc>
        <w:tc>
          <w:tcPr>
            <w:tcW w:w="2377" w:type="dxa"/>
            <w:shd w:val="clear" w:color="auto" w:fill="auto"/>
          </w:tcPr>
          <w:p w14:paraId="2CF7B68B" w14:textId="77777777" w:rsidR="004A6950" w:rsidRPr="00CD7D70" w:rsidRDefault="004A6950" w:rsidP="00155FFE">
            <w:pPr>
              <w:pStyle w:val="TAL"/>
              <w:rPr>
                <w:lang w:eastAsia="zh-CN"/>
              </w:rPr>
            </w:pPr>
          </w:p>
        </w:tc>
        <w:tc>
          <w:tcPr>
            <w:tcW w:w="1590" w:type="dxa"/>
            <w:shd w:val="clear" w:color="auto" w:fill="auto"/>
          </w:tcPr>
          <w:p w14:paraId="3622C6DE" w14:textId="77777777" w:rsidR="004A6950" w:rsidRPr="00CD7D70" w:rsidRDefault="004A6950" w:rsidP="00155FFE">
            <w:pPr>
              <w:pStyle w:val="TAL"/>
              <w:rPr>
                <w:rFonts w:eastAsia="MS Mincho"/>
              </w:rPr>
            </w:pPr>
            <w:r w:rsidRPr="00CD7D70">
              <w:rPr>
                <w:lang w:eastAsia="zh-CN"/>
              </w:rPr>
              <w:t>entry1</w:t>
            </w:r>
          </w:p>
        </w:tc>
        <w:tc>
          <w:tcPr>
            <w:tcW w:w="1104" w:type="dxa"/>
            <w:shd w:val="clear" w:color="auto" w:fill="auto"/>
          </w:tcPr>
          <w:p w14:paraId="6F33FA5A" w14:textId="77777777" w:rsidR="004A6950" w:rsidRPr="00CD7D70" w:rsidRDefault="004A6950" w:rsidP="00155FFE">
            <w:pPr>
              <w:pStyle w:val="TAL"/>
              <w:rPr>
                <w:rFonts w:eastAsia="MS Mincho"/>
              </w:rPr>
            </w:pPr>
          </w:p>
        </w:tc>
      </w:tr>
      <w:tr w:rsidR="004A6950" w:rsidRPr="00CD7D70" w14:paraId="11612B14" w14:textId="77777777" w:rsidTr="00155FFE">
        <w:trPr>
          <w:jc w:val="center"/>
        </w:trPr>
        <w:tc>
          <w:tcPr>
            <w:tcW w:w="4535" w:type="dxa"/>
            <w:shd w:val="clear" w:color="auto" w:fill="auto"/>
          </w:tcPr>
          <w:p w14:paraId="169D8A7B" w14:textId="77777777" w:rsidR="004A6950" w:rsidRPr="00CD7D70" w:rsidRDefault="004A6950" w:rsidP="00155FFE">
            <w:pPr>
              <w:pStyle w:val="TAL"/>
              <w:rPr>
                <w:lang w:eastAsia="zh-CN"/>
              </w:rPr>
            </w:pPr>
            <w:r w:rsidRPr="00CD7D70">
              <w:rPr>
                <w:lang w:eastAsia="zh-CN"/>
              </w:rPr>
              <w:t xml:space="preserve">      </w:t>
            </w:r>
            <w:r w:rsidRPr="00CD7D70">
              <w:t>referencePoint-r16</w:t>
            </w:r>
          </w:p>
        </w:tc>
        <w:tc>
          <w:tcPr>
            <w:tcW w:w="2377" w:type="dxa"/>
            <w:shd w:val="clear" w:color="auto" w:fill="auto"/>
          </w:tcPr>
          <w:p w14:paraId="34D650F9" w14:textId="77777777" w:rsidR="004A6950" w:rsidRPr="00CD7D70" w:rsidRDefault="004A6950" w:rsidP="00155FFE">
            <w:pPr>
              <w:pStyle w:val="TAL"/>
              <w:rPr>
                <w:lang w:eastAsia="zh-CN"/>
              </w:rPr>
            </w:pPr>
          </w:p>
        </w:tc>
        <w:tc>
          <w:tcPr>
            <w:tcW w:w="1590" w:type="dxa"/>
            <w:shd w:val="clear" w:color="auto" w:fill="auto"/>
          </w:tcPr>
          <w:p w14:paraId="1CED3474" w14:textId="77777777" w:rsidR="004A6950" w:rsidRPr="00CD7D70" w:rsidRDefault="004A6950" w:rsidP="00155FFE">
            <w:pPr>
              <w:pStyle w:val="TAL"/>
              <w:rPr>
                <w:rFonts w:eastAsia="MS Mincho"/>
              </w:rPr>
            </w:pPr>
          </w:p>
        </w:tc>
        <w:tc>
          <w:tcPr>
            <w:tcW w:w="1104" w:type="dxa"/>
            <w:shd w:val="clear" w:color="auto" w:fill="auto"/>
          </w:tcPr>
          <w:p w14:paraId="5302115E" w14:textId="77777777" w:rsidR="004A6950" w:rsidRPr="00CD7D70" w:rsidRDefault="004A6950" w:rsidP="00155FFE">
            <w:pPr>
              <w:pStyle w:val="TAL"/>
              <w:rPr>
                <w:rFonts w:eastAsia="MS Mincho"/>
              </w:rPr>
            </w:pPr>
          </w:p>
        </w:tc>
      </w:tr>
      <w:tr w:rsidR="004A6950" w:rsidRPr="00CD7D70" w14:paraId="619CB9A3" w14:textId="77777777" w:rsidTr="00155FFE">
        <w:trPr>
          <w:jc w:val="center"/>
        </w:trPr>
        <w:tc>
          <w:tcPr>
            <w:tcW w:w="4535" w:type="dxa"/>
            <w:shd w:val="clear" w:color="auto" w:fill="auto"/>
          </w:tcPr>
          <w:p w14:paraId="57BE4F45" w14:textId="77777777" w:rsidR="004A6950" w:rsidRPr="00CD7D70" w:rsidRDefault="004A6950" w:rsidP="00155FFE">
            <w:pPr>
              <w:pStyle w:val="TAL"/>
              <w:rPr>
                <w:lang w:eastAsia="zh-CN"/>
              </w:rPr>
            </w:pPr>
            <w:r w:rsidRPr="00CD7D70">
              <w:rPr>
                <w:lang w:eastAsia="zh-CN"/>
              </w:rPr>
              <w:t xml:space="preserve">      </w:t>
            </w:r>
            <w:r w:rsidRPr="00CD7D70">
              <w:rPr>
                <w:snapToGrid w:val="0"/>
              </w:rPr>
              <w:t>trp-LocationInfoList-r16</w:t>
            </w:r>
            <w:r w:rsidRPr="00CD7D70">
              <w:rPr>
                <w:snapToGrid w:val="0"/>
                <w:lang w:eastAsia="zh-CN"/>
              </w:rPr>
              <w:t xml:space="preserve"> </w:t>
            </w:r>
            <w:r w:rsidRPr="00CD7D70">
              <w:t>SEQUENCE (SIZE (1..nrMaxTRPsPerFreq-r16)) OF</w:t>
            </w:r>
            <w:r w:rsidRPr="00CD7D70">
              <w:rPr>
                <w:lang w:eastAsia="zh-CN"/>
              </w:rPr>
              <w:t xml:space="preserve"> </w:t>
            </w:r>
            <w:r w:rsidRPr="00CD7D70">
              <w:t>TRP-LocationInfoElement-r16</w:t>
            </w:r>
            <w:r w:rsidRPr="00CD7D70">
              <w:rPr>
                <w:lang w:eastAsia="zh-CN"/>
              </w:rPr>
              <w:t xml:space="preserve"> </w:t>
            </w:r>
            <w:r w:rsidRPr="00CD7D70">
              <w:rPr>
                <w:snapToGrid w:val="0"/>
              </w:rPr>
              <w:t>{</w:t>
            </w:r>
          </w:p>
        </w:tc>
        <w:tc>
          <w:tcPr>
            <w:tcW w:w="2377" w:type="dxa"/>
            <w:shd w:val="clear" w:color="auto" w:fill="auto"/>
          </w:tcPr>
          <w:p w14:paraId="3AF3DBF7" w14:textId="77777777" w:rsidR="004A6950" w:rsidRPr="00CD7D70" w:rsidRDefault="00675CA7" w:rsidP="00155FFE">
            <w:pPr>
              <w:pStyle w:val="TAL"/>
              <w:rPr>
                <w:lang w:eastAsia="zh-CN"/>
              </w:rPr>
            </w:pPr>
            <w:r w:rsidRPr="00CD7D70">
              <w:rPr>
                <w:lang w:eastAsia="zh-CN"/>
              </w:rPr>
              <w:t>2</w:t>
            </w:r>
            <w:r w:rsidR="004A6950" w:rsidRPr="00CD7D70">
              <w:rPr>
                <w:lang w:eastAsia="zh-CN"/>
              </w:rPr>
              <w:t xml:space="preserve"> entries</w:t>
            </w:r>
          </w:p>
        </w:tc>
        <w:tc>
          <w:tcPr>
            <w:tcW w:w="1590" w:type="dxa"/>
            <w:shd w:val="clear" w:color="auto" w:fill="auto"/>
          </w:tcPr>
          <w:p w14:paraId="384A5AAA" w14:textId="77777777" w:rsidR="004A6950" w:rsidRPr="00CD7D70" w:rsidRDefault="004A6950" w:rsidP="00155FFE">
            <w:pPr>
              <w:pStyle w:val="TAL"/>
              <w:rPr>
                <w:rFonts w:eastAsia="MS Mincho"/>
              </w:rPr>
            </w:pPr>
          </w:p>
        </w:tc>
        <w:tc>
          <w:tcPr>
            <w:tcW w:w="1104" w:type="dxa"/>
            <w:shd w:val="clear" w:color="auto" w:fill="auto"/>
          </w:tcPr>
          <w:p w14:paraId="1784ED9F" w14:textId="77777777" w:rsidR="004A6950" w:rsidRPr="00CD7D70" w:rsidRDefault="004A6950" w:rsidP="00155FFE">
            <w:pPr>
              <w:pStyle w:val="TAL"/>
              <w:rPr>
                <w:rFonts w:eastAsia="MS Mincho"/>
              </w:rPr>
            </w:pPr>
          </w:p>
        </w:tc>
      </w:tr>
      <w:tr w:rsidR="004A6950" w:rsidRPr="00CD7D70" w14:paraId="06E9B2C4" w14:textId="77777777" w:rsidTr="00155FFE">
        <w:trPr>
          <w:jc w:val="center"/>
        </w:trPr>
        <w:tc>
          <w:tcPr>
            <w:tcW w:w="4535" w:type="dxa"/>
            <w:shd w:val="clear" w:color="auto" w:fill="auto"/>
          </w:tcPr>
          <w:p w14:paraId="548A89FD" w14:textId="77777777" w:rsidR="004A6950" w:rsidRPr="00CD7D70" w:rsidRDefault="004A6950" w:rsidP="00155FFE">
            <w:pPr>
              <w:pStyle w:val="TAL"/>
              <w:rPr>
                <w:lang w:eastAsia="zh-CN"/>
              </w:rPr>
            </w:pPr>
            <w:r w:rsidRPr="00CD7D70">
              <w:rPr>
                <w:lang w:eastAsia="zh-CN"/>
              </w:rPr>
              <w:t xml:space="preserve">        </w:t>
            </w:r>
            <w:r w:rsidRPr="00CD7D70">
              <w:t>TRP-LocationInfoElement-r16</w:t>
            </w:r>
            <w:r w:rsidRPr="00CD7D70">
              <w:rPr>
                <w:lang w:eastAsia="zh-CN"/>
              </w:rPr>
              <w:t xml:space="preserve">[1] </w:t>
            </w:r>
            <w:r w:rsidRPr="00CD7D70">
              <w:rPr>
                <w:snapToGrid w:val="0"/>
              </w:rPr>
              <w:t>SEQUENCE {</w:t>
            </w:r>
          </w:p>
        </w:tc>
        <w:tc>
          <w:tcPr>
            <w:tcW w:w="2377" w:type="dxa"/>
            <w:shd w:val="clear" w:color="auto" w:fill="auto"/>
          </w:tcPr>
          <w:p w14:paraId="61DC9EB4" w14:textId="77777777" w:rsidR="004A6950" w:rsidRPr="00CD7D70" w:rsidRDefault="004A6950" w:rsidP="00155FFE">
            <w:pPr>
              <w:pStyle w:val="TAL"/>
              <w:rPr>
                <w:lang w:eastAsia="zh-CN"/>
              </w:rPr>
            </w:pPr>
          </w:p>
        </w:tc>
        <w:tc>
          <w:tcPr>
            <w:tcW w:w="1590" w:type="dxa"/>
            <w:shd w:val="clear" w:color="auto" w:fill="auto"/>
          </w:tcPr>
          <w:p w14:paraId="67C13987"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7AC8DD96" w14:textId="77777777" w:rsidR="004A6950" w:rsidRPr="00CD7D70" w:rsidRDefault="004A6950" w:rsidP="00155FFE">
            <w:pPr>
              <w:pStyle w:val="TAL"/>
              <w:rPr>
                <w:rFonts w:eastAsia="MS Mincho"/>
              </w:rPr>
            </w:pPr>
          </w:p>
        </w:tc>
      </w:tr>
      <w:tr w:rsidR="004A6950" w:rsidRPr="00CD7D70" w14:paraId="40D57F2E" w14:textId="77777777" w:rsidTr="00155FFE">
        <w:trPr>
          <w:jc w:val="center"/>
        </w:trPr>
        <w:tc>
          <w:tcPr>
            <w:tcW w:w="4535" w:type="dxa"/>
            <w:shd w:val="clear" w:color="auto" w:fill="auto"/>
          </w:tcPr>
          <w:p w14:paraId="4E7BB2A3" w14:textId="77777777" w:rsidR="004A6950" w:rsidRPr="00CD7D70" w:rsidRDefault="004A6950" w:rsidP="00155FFE">
            <w:pPr>
              <w:pStyle w:val="TAL"/>
              <w:rPr>
                <w:lang w:eastAsia="zh-CN"/>
              </w:rPr>
            </w:pPr>
            <w:r w:rsidRPr="00CD7D70">
              <w:rPr>
                <w:lang w:eastAsia="zh-CN"/>
              </w:rPr>
              <w:t xml:space="preserve">          </w:t>
            </w:r>
            <w:r w:rsidRPr="00CD7D70">
              <w:rPr>
                <w:snapToGrid w:val="0"/>
              </w:rPr>
              <w:t>dl-PRS-ID-r16</w:t>
            </w:r>
          </w:p>
        </w:tc>
        <w:tc>
          <w:tcPr>
            <w:tcW w:w="2377" w:type="dxa"/>
            <w:shd w:val="clear" w:color="auto" w:fill="auto"/>
          </w:tcPr>
          <w:p w14:paraId="7A810236" w14:textId="77777777" w:rsidR="004A6950" w:rsidRPr="00CD7D70" w:rsidRDefault="004A6950" w:rsidP="00155FFE">
            <w:pPr>
              <w:pStyle w:val="TAL"/>
              <w:rPr>
                <w:lang w:eastAsia="zh-CN"/>
              </w:rPr>
            </w:pPr>
            <w:r w:rsidRPr="00CD7D70">
              <w:rPr>
                <w:lang w:eastAsia="zh-CN"/>
              </w:rPr>
              <w:t>0</w:t>
            </w:r>
          </w:p>
        </w:tc>
        <w:tc>
          <w:tcPr>
            <w:tcW w:w="1590" w:type="dxa"/>
            <w:shd w:val="clear" w:color="auto" w:fill="auto"/>
          </w:tcPr>
          <w:p w14:paraId="423EBA24" w14:textId="77777777" w:rsidR="004A6950" w:rsidRPr="00CD7D70" w:rsidRDefault="004A6950" w:rsidP="00155FFE">
            <w:pPr>
              <w:pStyle w:val="TAL"/>
              <w:rPr>
                <w:rFonts w:eastAsia="MS Mincho"/>
              </w:rPr>
            </w:pPr>
          </w:p>
        </w:tc>
        <w:tc>
          <w:tcPr>
            <w:tcW w:w="1104" w:type="dxa"/>
            <w:shd w:val="clear" w:color="auto" w:fill="auto"/>
          </w:tcPr>
          <w:p w14:paraId="7B77DFE6" w14:textId="77777777" w:rsidR="004A6950" w:rsidRPr="00CD7D70" w:rsidRDefault="004A6950" w:rsidP="00155FFE">
            <w:pPr>
              <w:pStyle w:val="TAL"/>
              <w:rPr>
                <w:rFonts w:eastAsia="MS Mincho"/>
              </w:rPr>
            </w:pPr>
          </w:p>
        </w:tc>
      </w:tr>
      <w:tr w:rsidR="004A6950" w:rsidRPr="00CD7D70" w14:paraId="17D42CD4" w14:textId="77777777" w:rsidTr="00155FFE">
        <w:trPr>
          <w:jc w:val="center"/>
        </w:trPr>
        <w:tc>
          <w:tcPr>
            <w:tcW w:w="4535" w:type="dxa"/>
            <w:shd w:val="clear" w:color="auto" w:fill="auto"/>
          </w:tcPr>
          <w:p w14:paraId="597CCEAB"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2411507D"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47498122" w14:textId="77777777" w:rsidR="004A6950" w:rsidRPr="00CD7D70" w:rsidRDefault="004A6950" w:rsidP="00155FFE">
            <w:pPr>
              <w:pStyle w:val="TAL"/>
              <w:rPr>
                <w:rFonts w:eastAsia="MS Mincho"/>
              </w:rPr>
            </w:pPr>
          </w:p>
        </w:tc>
        <w:tc>
          <w:tcPr>
            <w:tcW w:w="1104" w:type="dxa"/>
            <w:shd w:val="clear" w:color="auto" w:fill="auto"/>
          </w:tcPr>
          <w:p w14:paraId="69EBD841" w14:textId="77777777" w:rsidR="004A6950" w:rsidRPr="00CD7D70" w:rsidRDefault="004A6950" w:rsidP="00155FFE">
            <w:pPr>
              <w:pStyle w:val="TAL"/>
              <w:rPr>
                <w:rFonts w:eastAsia="MS Mincho"/>
              </w:rPr>
            </w:pPr>
          </w:p>
        </w:tc>
      </w:tr>
      <w:tr w:rsidR="004A6950" w:rsidRPr="00CD7D70" w14:paraId="7975E6B8" w14:textId="77777777" w:rsidTr="00155FFE">
        <w:trPr>
          <w:jc w:val="center"/>
        </w:trPr>
        <w:tc>
          <w:tcPr>
            <w:tcW w:w="4535" w:type="dxa"/>
            <w:shd w:val="clear" w:color="auto" w:fill="auto"/>
          </w:tcPr>
          <w:p w14:paraId="41C8741E"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w:t>
            </w:r>
          </w:p>
        </w:tc>
        <w:tc>
          <w:tcPr>
            <w:tcW w:w="2377" w:type="dxa"/>
            <w:shd w:val="clear" w:color="auto" w:fill="auto"/>
          </w:tcPr>
          <w:p w14:paraId="421B7818"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32DAF85A" w14:textId="77777777" w:rsidR="004A6950" w:rsidRPr="00CD7D70" w:rsidRDefault="004A6950" w:rsidP="00155FFE">
            <w:pPr>
              <w:pStyle w:val="TAL"/>
              <w:rPr>
                <w:rFonts w:eastAsia="MS Mincho"/>
              </w:rPr>
            </w:pPr>
          </w:p>
        </w:tc>
        <w:tc>
          <w:tcPr>
            <w:tcW w:w="1104" w:type="dxa"/>
            <w:shd w:val="clear" w:color="auto" w:fill="auto"/>
          </w:tcPr>
          <w:p w14:paraId="1576610D" w14:textId="77777777" w:rsidR="004A6950" w:rsidRPr="00CD7D70" w:rsidRDefault="004A6950" w:rsidP="00155FFE">
            <w:pPr>
              <w:pStyle w:val="TAL"/>
              <w:rPr>
                <w:rFonts w:eastAsia="MS Mincho"/>
              </w:rPr>
            </w:pPr>
          </w:p>
        </w:tc>
      </w:tr>
      <w:tr w:rsidR="004A6950" w:rsidRPr="00CD7D70" w14:paraId="10155807" w14:textId="77777777" w:rsidTr="00155FFE">
        <w:trPr>
          <w:jc w:val="center"/>
        </w:trPr>
        <w:tc>
          <w:tcPr>
            <w:tcW w:w="4535" w:type="dxa"/>
            <w:shd w:val="clear" w:color="auto" w:fill="auto"/>
          </w:tcPr>
          <w:p w14:paraId="3B21071F"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7D1B07D9"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11091D00" w14:textId="77777777" w:rsidR="004A6950" w:rsidRPr="00CD7D70" w:rsidRDefault="004A6950" w:rsidP="00155FFE">
            <w:pPr>
              <w:pStyle w:val="TAL"/>
              <w:rPr>
                <w:rFonts w:eastAsia="MS Mincho"/>
              </w:rPr>
            </w:pPr>
          </w:p>
        </w:tc>
        <w:tc>
          <w:tcPr>
            <w:tcW w:w="1104" w:type="dxa"/>
            <w:shd w:val="clear" w:color="auto" w:fill="auto"/>
          </w:tcPr>
          <w:p w14:paraId="25AA4492" w14:textId="77777777" w:rsidR="004A6950" w:rsidRPr="00CD7D70" w:rsidRDefault="004A6950" w:rsidP="00155FFE">
            <w:pPr>
              <w:pStyle w:val="TAL"/>
              <w:rPr>
                <w:rFonts w:eastAsia="MS Mincho"/>
              </w:rPr>
            </w:pPr>
          </w:p>
        </w:tc>
      </w:tr>
      <w:tr w:rsidR="004A6950" w:rsidRPr="00CD7D70" w14:paraId="3AB920D7" w14:textId="77777777" w:rsidTr="00155FFE">
        <w:trPr>
          <w:jc w:val="center"/>
        </w:trPr>
        <w:tc>
          <w:tcPr>
            <w:tcW w:w="4535" w:type="dxa"/>
            <w:shd w:val="clear" w:color="auto" w:fill="auto"/>
          </w:tcPr>
          <w:p w14:paraId="1DDEC6DB" w14:textId="77777777" w:rsidR="004A6950" w:rsidRPr="00CD7D70" w:rsidRDefault="004A6950" w:rsidP="00155FFE">
            <w:pPr>
              <w:pStyle w:val="TAL"/>
              <w:rPr>
                <w:lang w:eastAsia="zh-CN"/>
              </w:rPr>
            </w:pPr>
            <w:r w:rsidRPr="00CD7D70">
              <w:rPr>
                <w:lang w:eastAsia="zh-CN"/>
              </w:rPr>
              <w:t xml:space="preserve">          </w:t>
            </w:r>
            <w:r w:rsidRPr="00CD7D70">
              <w:rPr>
                <w:rFonts w:eastAsia="Batang"/>
                <w:lang w:eastAsia="sv-SE"/>
              </w:rPr>
              <w:t>associated-DL-PRS-ID-r16</w:t>
            </w:r>
          </w:p>
        </w:tc>
        <w:tc>
          <w:tcPr>
            <w:tcW w:w="2377" w:type="dxa"/>
            <w:shd w:val="clear" w:color="auto" w:fill="auto"/>
          </w:tcPr>
          <w:p w14:paraId="067F8FE3"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66BFA026" w14:textId="77777777" w:rsidR="004A6950" w:rsidRPr="00CD7D70" w:rsidRDefault="004A6950" w:rsidP="00155FFE">
            <w:pPr>
              <w:pStyle w:val="TAL"/>
              <w:rPr>
                <w:rFonts w:eastAsia="MS Mincho"/>
              </w:rPr>
            </w:pPr>
          </w:p>
        </w:tc>
        <w:tc>
          <w:tcPr>
            <w:tcW w:w="1104" w:type="dxa"/>
            <w:shd w:val="clear" w:color="auto" w:fill="auto"/>
          </w:tcPr>
          <w:p w14:paraId="606FC3D8" w14:textId="77777777" w:rsidR="004A6950" w:rsidRPr="00CD7D70" w:rsidRDefault="004A6950" w:rsidP="00155FFE">
            <w:pPr>
              <w:pStyle w:val="TAL"/>
              <w:rPr>
                <w:rFonts w:eastAsia="MS Mincho"/>
              </w:rPr>
            </w:pPr>
          </w:p>
        </w:tc>
      </w:tr>
      <w:tr w:rsidR="004A6950" w:rsidRPr="00CD7D70" w14:paraId="345EB724" w14:textId="77777777" w:rsidTr="00155FFE">
        <w:trPr>
          <w:jc w:val="center"/>
        </w:trPr>
        <w:tc>
          <w:tcPr>
            <w:tcW w:w="4535" w:type="dxa"/>
            <w:shd w:val="clear" w:color="auto" w:fill="auto"/>
          </w:tcPr>
          <w:p w14:paraId="6B2DBD1B" w14:textId="77777777" w:rsidR="004A6950" w:rsidRPr="00CD7D70" w:rsidRDefault="004A6950" w:rsidP="00155FFE">
            <w:pPr>
              <w:pStyle w:val="TAL"/>
              <w:rPr>
                <w:lang w:eastAsia="zh-CN"/>
              </w:rPr>
            </w:pPr>
            <w:r w:rsidRPr="00CD7D70">
              <w:rPr>
                <w:lang w:eastAsia="zh-CN"/>
              </w:rPr>
              <w:t xml:space="preserve">          </w:t>
            </w:r>
            <w:r w:rsidRPr="00CD7D70">
              <w:t>trp-Location-r16</w:t>
            </w:r>
          </w:p>
        </w:tc>
        <w:tc>
          <w:tcPr>
            <w:tcW w:w="2377" w:type="dxa"/>
            <w:shd w:val="clear" w:color="auto" w:fill="auto"/>
          </w:tcPr>
          <w:p w14:paraId="54BCAF51"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659E8FAA" w14:textId="77777777" w:rsidR="004A6950" w:rsidRPr="00CD7D70" w:rsidRDefault="004A6950" w:rsidP="00155FFE">
            <w:pPr>
              <w:pStyle w:val="TAL"/>
              <w:rPr>
                <w:lang w:eastAsia="zh-CN"/>
              </w:rPr>
            </w:pPr>
            <w:r w:rsidRPr="00CD7D70">
              <w:rPr>
                <w:lang w:eastAsia="zh-CN"/>
              </w:rPr>
              <w:t>Same as the reference point location</w:t>
            </w:r>
          </w:p>
        </w:tc>
        <w:tc>
          <w:tcPr>
            <w:tcW w:w="1104" w:type="dxa"/>
            <w:shd w:val="clear" w:color="auto" w:fill="auto"/>
          </w:tcPr>
          <w:p w14:paraId="0EFA536A" w14:textId="77777777" w:rsidR="004A6950" w:rsidRPr="00CD7D70" w:rsidRDefault="004A6950" w:rsidP="00155FFE">
            <w:pPr>
              <w:pStyle w:val="TAL"/>
              <w:rPr>
                <w:rFonts w:eastAsia="MS Mincho"/>
              </w:rPr>
            </w:pPr>
          </w:p>
        </w:tc>
      </w:tr>
      <w:tr w:rsidR="004A6950" w:rsidRPr="00CD7D70" w14:paraId="4BF997AC" w14:textId="77777777" w:rsidTr="00155FFE">
        <w:trPr>
          <w:jc w:val="center"/>
        </w:trPr>
        <w:tc>
          <w:tcPr>
            <w:tcW w:w="4535" w:type="dxa"/>
            <w:shd w:val="clear" w:color="auto" w:fill="auto"/>
          </w:tcPr>
          <w:p w14:paraId="30A4AB4F" w14:textId="77777777" w:rsidR="004A6950" w:rsidRPr="00CD7D70" w:rsidRDefault="004A6950" w:rsidP="00155FFE">
            <w:pPr>
              <w:pStyle w:val="TAL"/>
              <w:rPr>
                <w:lang w:eastAsia="zh-CN"/>
              </w:rPr>
            </w:pPr>
            <w:r w:rsidRPr="00CD7D70">
              <w:rPr>
                <w:lang w:eastAsia="zh-CN"/>
              </w:rPr>
              <w:t xml:space="preserve">          </w:t>
            </w:r>
            <w:r w:rsidRPr="00CD7D70">
              <w:rPr>
                <w:snapToGrid w:val="0"/>
              </w:rPr>
              <w:t>trp-DL-PRS-ResourceSets-r16</w:t>
            </w:r>
          </w:p>
        </w:tc>
        <w:tc>
          <w:tcPr>
            <w:tcW w:w="2377" w:type="dxa"/>
            <w:shd w:val="clear" w:color="auto" w:fill="auto"/>
          </w:tcPr>
          <w:p w14:paraId="384CB743"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721F5CB4" w14:textId="77777777" w:rsidR="004A6950" w:rsidRPr="00CD7D70" w:rsidRDefault="004A6950" w:rsidP="00155FFE">
            <w:pPr>
              <w:pStyle w:val="TAL"/>
              <w:rPr>
                <w:rFonts w:eastAsia="MS Mincho"/>
              </w:rPr>
            </w:pPr>
          </w:p>
        </w:tc>
        <w:tc>
          <w:tcPr>
            <w:tcW w:w="1104" w:type="dxa"/>
            <w:shd w:val="clear" w:color="auto" w:fill="auto"/>
          </w:tcPr>
          <w:p w14:paraId="38345DA7" w14:textId="77777777" w:rsidR="004A6950" w:rsidRPr="00CD7D70" w:rsidRDefault="004A6950" w:rsidP="00155FFE">
            <w:pPr>
              <w:pStyle w:val="TAL"/>
              <w:rPr>
                <w:rFonts w:eastAsia="MS Mincho"/>
              </w:rPr>
            </w:pPr>
          </w:p>
        </w:tc>
      </w:tr>
      <w:tr w:rsidR="004A6950" w:rsidRPr="00CD7D70" w14:paraId="7543269F" w14:textId="77777777" w:rsidTr="00155FFE">
        <w:trPr>
          <w:jc w:val="center"/>
        </w:trPr>
        <w:tc>
          <w:tcPr>
            <w:tcW w:w="4535" w:type="dxa"/>
            <w:shd w:val="clear" w:color="auto" w:fill="auto"/>
          </w:tcPr>
          <w:p w14:paraId="413C90AE"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4B872BF7" w14:textId="77777777" w:rsidR="004A6950" w:rsidRPr="00CD7D70" w:rsidRDefault="004A6950" w:rsidP="00155FFE">
            <w:pPr>
              <w:pStyle w:val="TAL"/>
              <w:rPr>
                <w:lang w:eastAsia="zh-CN"/>
              </w:rPr>
            </w:pPr>
          </w:p>
        </w:tc>
        <w:tc>
          <w:tcPr>
            <w:tcW w:w="1590" w:type="dxa"/>
            <w:shd w:val="clear" w:color="auto" w:fill="auto"/>
          </w:tcPr>
          <w:p w14:paraId="1BAE8AE2" w14:textId="77777777" w:rsidR="004A6950" w:rsidRPr="00CD7D70" w:rsidRDefault="004A6950" w:rsidP="00155FFE">
            <w:pPr>
              <w:pStyle w:val="TAL"/>
              <w:rPr>
                <w:rFonts w:eastAsia="MS Mincho"/>
              </w:rPr>
            </w:pPr>
          </w:p>
        </w:tc>
        <w:tc>
          <w:tcPr>
            <w:tcW w:w="1104" w:type="dxa"/>
            <w:shd w:val="clear" w:color="auto" w:fill="auto"/>
          </w:tcPr>
          <w:p w14:paraId="1212C603" w14:textId="77777777" w:rsidR="004A6950" w:rsidRPr="00CD7D70" w:rsidRDefault="004A6950" w:rsidP="00155FFE">
            <w:pPr>
              <w:pStyle w:val="TAL"/>
              <w:rPr>
                <w:rFonts w:eastAsia="MS Mincho"/>
              </w:rPr>
            </w:pPr>
          </w:p>
        </w:tc>
      </w:tr>
      <w:tr w:rsidR="004A6950" w:rsidRPr="00CD7D70" w14:paraId="26B587A4" w14:textId="77777777" w:rsidTr="00155FFE">
        <w:trPr>
          <w:jc w:val="center"/>
        </w:trPr>
        <w:tc>
          <w:tcPr>
            <w:tcW w:w="4535" w:type="dxa"/>
            <w:shd w:val="clear" w:color="auto" w:fill="auto"/>
          </w:tcPr>
          <w:p w14:paraId="2C2D912E" w14:textId="77777777" w:rsidR="004A6950" w:rsidRPr="00CD7D70" w:rsidRDefault="004A6950" w:rsidP="00155FFE">
            <w:pPr>
              <w:pStyle w:val="TAL"/>
              <w:rPr>
                <w:lang w:eastAsia="zh-CN"/>
              </w:rPr>
            </w:pPr>
            <w:r w:rsidRPr="00CD7D70">
              <w:rPr>
                <w:lang w:eastAsia="zh-CN"/>
              </w:rPr>
              <w:t xml:space="preserve">        </w:t>
            </w:r>
            <w:r w:rsidRPr="00CD7D70">
              <w:t>TRP-LocationInfoElement-r16</w:t>
            </w:r>
            <w:r w:rsidRPr="00CD7D70">
              <w:rPr>
                <w:lang w:eastAsia="zh-CN"/>
              </w:rPr>
              <w:t>[2]</w:t>
            </w:r>
            <w:r w:rsidRPr="00CD7D70">
              <w:rPr>
                <w:snapToGrid w:val="0"/>
              </w:rPr>
              <w:t xml:space="preserve"> SEQUENCE {</w:t>
            </w:r>
          </w:p>
        </w:tc>
        <w:tc>
          <w:tcPr>
            <w:tcW w:w="2377" w:type="dxa"/>
            <w:shd w:val="clear" w:color="auto" w:fill="auto"/>
          </w:tcPr>
          <w:p w14:paraId="6B276F72" w14:textId="77777777" w:rsidR="004A6950" w:rsidRPr="00CD7D70" w:rsidRDefault="004A6950" w:rsidP="00155FFE">
            <w:pPr>
              <w:pStyle w:val="TAL"/>
              <w:rPr>
                <w:lang w:eastAsia="zh-CN"/>
              </w:rPr>
            </w:pPr>
          </w:p>
        </w:tc>
        <w:tc>
          <w:tcPr>
            <w:tcW w:w="1590" w:type="dxa"/>
            <w:shd w:val="clear" w:color="auto" w:fill="auto"/>
          </w:tcPr>
          <w:p w14:paraId="62EB4B2B" w14:textId="77777777" w:rsidR="004A6950" w:rsidRPr="00CD7D70" w:rsidRDefault="004A6950" w:rsidP="00155FFE">
            <w:pPr>
              <w:pStyle w:val="TAL"/>
              <w:rPr>
                <w:rFonts w:eastAsia="MS Mincho"/>
              </w:rPr>
            </w:pPr>
            <w:r w:rsidRPr="00CD7D70">
              <w:rPr>
                <w:lang w:eastAsia="zh-CN"/>
              </w:rPr>
              <w:t>entry 2</w:t>
            </w:r>
          </w:p>
        </w:tc>
        <w:tc>
          <w:tcPr>
            <w:tcW w:w="1104" w:type="dxa"/>
            <w:shd w:val="clear" w:color="auto" w:fill="auto"/>
          </w:tcPr>
          <w:p w14:paraId="77AF9A0B" w14:textId="311505A2" w:rsidR="004A6950" w:rsidRPr="00CD7D70" w:rsidRDefault="00675CA7" w:rsidP="00155FFE">
            <w:pPr>
              <w:pStyle w:val="TAL"/>
              <w:rPr>
                <w:lang w:eastAsia="zh-CN"/>
              </w:rPr>
            </w:pPr>
            <w:r w:rsidRPr="00CD7D70">
              <w:rPr>
                <w:rFonts w:eastAsia="MS Mincho"/>
              </w:rPr>
              <w:t xml:space="preserve">In case of </w:t>
            </w:r>
            <w:r w:rsidRPr="00CD7D70">
              <w:rPr>
                <w:lang w:eastAsia="zh-CN"/>
              </w:rPr>
              <w:t>sub-test 20</w:t>
            </w:r>
            <w:ins w:id="2034" w:author="3395" w:date="2023-06-16T21:12:00Z">
              <w:r w:rsidR="00577853" w:rsidRPr="00577853">
                <w:rPr>
                  <w:lang w:eastAsia="zh-CN"/>
                </w:rPr>
                <w:t>/27</w:t>
              </w:r>
            </w:ins>
            <w:r w:rsidRPr="00CD7D70">
              <w:rPr>
                <w:lang w:eastAsia="zh-CN"/>
              </w:rPr>
              <w:t xml:space="preserve"> UE-based DL-AoD or sub-test 21</w:t>
            </w:r>
            <w:ins w:id="2035" w:author="3395" w:date="2023-06-16T21:12:00Z">
              <w:r w:rsidR="00577853" w:rsidRPr="00577853">
                <w:rPr>
                  <w:lang w:eastAsia="zh-CN"/>
                </w:rPr>
                <w:t>/28</w:t>
              </w:r>
            </w:ins>
            <w:r w:rsidRPr="00CD7D70">
              <w:rPr>
                <w:lang w:eastAsia="zh-CN"/>
              </w:rPr>
              <w:t xml:space="preserve"> </w:t>
            </w:r>
            <w:r w:rsidRPr="00CD7D70">
              <w:rPr>
                <w:rFonts w:eastAsia="MS Mincho"/>
              </w:rPr>
              <w:t xml:space="preserve">DL-TDOA method supported by the UE </w:t>
            </w:r>
            <w:r w:rsidR="004A6950" w:rsidRPr="00CD7D70">
              <w:rPr>
                <w:rFonts w:eastAsia="MS Mincho"/>
              </w:rPr>
              <w:t xml:space="preserve">as defined in </w:t>
            </w:r>
            <w:r w:rsidR="004A6950" w:rsidRPr="00CD7D70">
              <w:rPr>
                <w:lang w:eastAsia="zh-CN"/>
              </w:rPr>
              <w:t>clause 8.2.10 and clause 8.2.11</w:t>
            </w:r>
            <w:r w:rsidR="004A6950" w:rsidRPr="00CD7D70">
              <w:rPr>
                <w:rFonts w:eastAsia="MS Mincho"/>
              </w:rPr>
              <w:t>.</w:t>
            </w:r>
          </w:p>
        </w:tc>
      </w:tr>
      <w:tr w:rsidR="004A6950" w:rsidRPr="00CD7D70" w14:paraId="01E33CA3" w14:textId="77777777" w:rsidTr="00155FFE">
        <w:trPr>
          <w:jc w:val="center"/>
        </w:trPr>
        <w:tc>
          <w:tcPr>
            <w:tcW w:w="4535" w:type="dxa"/>
            <w:shd w:val="clear" w:color="auto" w:fill="auto"/>
          </w:tcPr>
          <w:p w14:paraId="1D216AEF" w14:textId="77777777" w:rsidR="004A6950" w:rsidRPr="00CD7D70" w:rsidRDefault="004A6950" w:rsidP="00155FFE">
            <w:pPr>
              <w:pStyle w:val="TAL"/>
              <w:rPr>
                <w:lang w:eastAsia="zh-CN"/>
              </w:rPr>
            </w:pPr>
            <w:r w:rsidRPr="00CD7D70">
              <w:rPr>
                <w:lang w:eastAsia="zh-CN"/>
              </w:rPr>
              <w:t xml:space="preserve">          </w:t>
            </w:r>
            <w:r w:rsidRPr="00CD7D70">
              <w:rPr>
                <w:snapToGrid w:val="0"/>
              </w:rPr>
              <w:t>dl-PRS-ID-r16</w:t>
            </w:r>
          </w:p>
        </w:tc>
        <w:tc>
          <w:tcPr>
            <w:tcW w:w="2377" w:type="dxa"/>
            <w:shd w:val="clear" w:color="auto" w:fill="auto"/>
          </w:tcPr>
          <w:p w14:paraId="261009D3" w14:textId="77777777" w:rsidR="004A6950" w:rsidRPr="00CD7D70" w:rsidRDefault="004A6950" w:rsidP="00155FFE">
            <w:pPr>
              <w:pStyle w:val="TAL"/>
              <w:rPr>
                <w:lang w:eastAsia="zh-CN"/>
              </w:rPr>
            </w:pPr>
            <w:r w:rsidRPr="00CD7D70">
              <w:rPr>
                <w:lang w:eastAsia="zh-CN"/>
              </w:rPr>
              <w:t>1</w:t>
            </w:r>
          </w:p>
        </w:tc>
        <w:tc>
          <w:tcPr>
            <w:tcW w:w="1590" w:type="dxa"/>
            <w:shd w:val="clear" w:color="auto" w:fill="auto"/>
          </w:tcPr>
          <w:p w14:paraId="5055A391" w14:textId="77777777" w:rsidR="004A6950" w:rsidRPr="00CD7D70" w:rsidRDefault="004A6950" w:rsidP="00155FFE">
            <w:pPr>
              <w:pStyle w:val="TAL"/>
              <w:rPr>
                <w:rFonts w:eastAsia="MS Mincho"/>
              </w:rPr>
            </w:pPr>
          </w:p>
        </w:tc>
        <w:tc>
          <w:tcPr>
            <w:tcW w:w="1104" w:type="dxa"/>
            <w:shd w:val="clear" w:color="auto" w:fill="auto"/>
          </w:tcPr>
          <w:p w14:paraId="0070C932" w14:textId="77777777" w:rsidR="004A6950" w:rsidRPr="00CD7D70" w:rsidRDefault="004A6950" w:rsidP="00155FFE">
            <w:pPr>
              <w:pStyle w:val="TAL"/>
              <w:rPr>
                <w:rFonts w:eastAsia="MS Mincho"/>
              </w:rPr>
            </w:pPr>
          </w:p>
        </w:tc>
      </w:tr>
      <w:tr w:rsidR="004A6950" w:rsidRPr="00CD7D70" w14:paraId="69E22F08" w14:textId="77777777" w:rsidTr="00155FFE">
        <w:trPr>
          <w:jc w:val="center"/>
        </w:trPr>
        <w:tc>
          <w:tcPr>
            <w:tcW w:w="4535" w:type="dxa"/>
            <w:shd w:val="clear" w:color="auto" w:fill="auto"/>
          </w:tcPr>
          <w:p w14:paraId="0599F8E9" w14:textId="77777777" w:rsidR="004A6950" w:rsidRPr="00CD7D70" w:rsidRDefault="004A6950" w:rsidP="00155FFE">
            <w:pPr>
              <w:pStyle w:val="TAL"/>
              <w:rPr>
                <w:lang w:eastAsia="zh-CN"/>
              </w:rPr>
            </w:pPr>
            <w:r w:rsidRPr="00CD7D70">
              <w:rPr>
                <w:lang w:eastAsia="zh-CN"/>
              </w:rPr>
              <w:t xml:space="preserve">          </w:t>
            </w:r>
            <w:r w:rsidRPr="00CD7D70">
              <w:rPr>
                <w:snapToGrid w:val="0"/>
              </w:rPr>
              <w:t>nr-PhysCellID-r16</w:t>
            </w:r>
          </w:p>
        </w:tc>
        <w:tc>
          <w:tcPr>
            <w:tcW w:w="2377" w:type="dxa"/>
            <w:shd w:val="clear" w:color="auto" w:fill="auto"/>
          </w:tcPr>
          <w:p w14:paraId="7EEEAA63"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250BA22E" w14:textId="77777777" w:rsidR="004A6950" w:rsidRPr="00CD7D70" w:rsidRDefault="004A6950" w:rsidP="00155FFE">
            <w:pPr>
              <w:pStyle w:val="TAL"/>
              <w:rPr>
                <w:rFonts w:eastAsia="MS Mincho"/>
              </w:rPr>
            </w:pPr>
          </w:p>
        </w:tc>
        <w:tc>
          <w:tcPr>
            <w:tcW w:w="1104" w:type="dxa"/>
            <w:shd w:val="clear" w:color="auto" w:fill="auto"/>
          </w:tcPr>
          <w:p w14:paraId="4A599627" w14:textId="77777777" w:rsidR="004A6950" w:rsidRPr="00CD7D70" w:rsidRDefault="004A6950" w:rsidP="00155FFE">
            <w:pPr>
              <w:pStyle w:val="TAL"/>
              <w:rPr>
                <w:rFonts w:eastAsia="MS Mincho"/>
              </w:rPr>
            </w:pPr>
          </w:p>
        </w:tc>
      </w:tr>
      <w:tr w:rsidR="004A6950" w:rsidRPr="00CD7D70" w14:paraId="752E7912" w14:textId="77777777" w:rsidTr="00155FFE">
        <w:trPr>
          <w:jc w:val="center"/>
        </w:trPr>
        <w:tc>
          <w:tcPr>
            <w:tcW w:w="4535" w:type="dxa"/>
            <w:shd w:val="clear" w:color="auto" w:fill="auto"/>
          </w:tcPr>
          <w:p w14:paraId="25333015"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w:t>
            </w:r>
          </w:p>
        </w:tc>
        <w:tc>
          <w:tcPr>
            <w:tcW w:w="2377" w:type="dxa"/>
            <w:shd w:val="clear" w:color="auto" w:fill="auto"/>
          </w:tcPr>
          <w:p w14:paraId="37C857DE"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1BDFA901" w14:textId="77777777" w:rsidR="004A6950" w:rsidRPr="00CD7D70" w:rsidRDefault="004A6950" w:rsidP="00155FFE">
            <w:pPr>
              <w:pStyle w:val="TAL"/>
              <w:rPr>
                <w:rFonts w:eastAsia="MS Mincho"/>
              </w:rPr>
            </w:pPr>
          </w:p>
        </w:tc>
        <w:tc>
          <w:tcPr>
            <w:tcW w:w="1104" w:type="dxa"/>
            <w:shd w:val="clear" w:color="auto" w:fill="auto"/>
          </w:tcPr>
          <w:p w14:paraId="6E635E88" w14:textId="77777777" w:rsidR="004A6950" w:rsidRPr="00CD7D70" w:rsidRDefault="004A6950" w:rsidP="00155FFE">
            <w:pPr>
              <w:pStyle w:val="TAL"/>
              <w:rPr>
                <w:rFonts w:eastAsia="MS Mincho"/>
              </w:rPr>
            </w:pPr>
          </w:p>
        </w:tc>
      </w:tr>
      <w:tr w:rsidR="004A6950" w:rsidRPr="00CD7D70" w14:paraId="797C8438" w14:textId="77777777" w:rsidTr="00155FFE">
        <w:trPr>
          <w:jc w:val="center"/>
        </w:trPr>
        <w:tc>
          <w:tcPr>
            <w:tcW w:w="4535" w:type="dxa"/>
            <w:shd w:val="clear" w:color="auto" w:fill="auto"/>
          </w:tcPr>
          <w:p w14:paraId="12E79683"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5985D384"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7E104411" w14:textId="77777777" w:rsidR="004A6950" w:rsidRPr="00CD7D70" w:rsidRDefault="004A6950" w:rsidP="00155FFE">
            <w:pPr>
              <w:pStyle w:val="TAL"/>
              <w:rPr>
                <w:rFonts w:eastAsia="MS Mincho"/>
              </w:rPr>
            </w:pPr>
          </w:p>
        </w:tc>
        <w:tc>
          <w:tcPr>
            <w:tcW w:w="1104" w:type="dxa"/>
            <w:shd w:val="clear" w:color="auto" w:fill="auto"/>
          </w:tcPr>
          <w:p w14:paraId="51104D91" w14:textId="77777777" w:rsidR="004A6950" w:rsidRPr="00CD7D70" w:rsidRDefault="004A6950" w:rsidP="00155FFE">
            <w:pPr>
              <w:pStyle w:val="TAL"/>
              <w:rPr>
                <w:rFonts w:eastAsia="MS Mincho"/>
              </w:rPr>
            </w:pPr>
          </w:p>
        </w:tc>
      </w:tr>
      <w:tr w:rsidR="004A6950" w:rsidRPr="00CD7D70" w14:paraId="7665DFF4" w14:textId="77777777" w:rsidTr="00155FFE">
        <w:trPr>
          <w:jc w:val="center"/>
        </w:trPr>
        <w:tc>
          <w:tcPr>
            <w:tcW w:w="4535" w:type="dxa"/>
            <w:shd w:val="clear" w:color="auto" w:fill="auto"/>
          </w:tcPr>
          <w:p w14:paraId="38E962AA" w14:textId="77777777" w:rsidR="004A6950" w:rsidRPr="00CD7D70" w:rsidRDefault="004A6950" w:rsidP="00155FFE">
            <w:pPr>
              <w:pStyle w:val="TAL"/>
              <w:rPr>
                <w:lang w:eastAsia="zh-CN"/>
              </w:rPr>
            </w:pPr>
            <w:r w:rsidRPr="00CD7D70">
              <w:rPr>
                <w:lang w:eastAsia="zh-CN"/>
              </w:rPr>
              <w:t xml:space="preserve">          </w:t>
            </w:r>
            <w:r w:rsidRPr="00CD7D70">
              <w:rPr>
                <w:rFonts w:eastAsia="Batang"/>
                <w:lang w:eastAsia="sv-SE"/>
              </w:rPr>
              <w:t>associated-DL-PRS-ID-r16</w:t>
            </w:r>
          </w:p>
        </w:tc>
        <w:tc>
          <w:tcPr>
            <w:tcW w:w="2377" w:type="dxa"/>
            <w:shd w:val="clear" w:color="auto" w:fill="auto"/>
          </w:tcPr>
          <w:p w14:paraId="6C7AD338"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3F0605C7" w14:textId="77777777" w:rsidR="004A6950" w:rsidRPr="00CD7D70" w:rsidRDefault="004A6950" w:rsidP="00155FFE">
            <w:pPr>
              <w:pStyle w:val="TAL"/>
              <w:rPr>
                <w:rFonts w:eastAsia="MS Mincho"/>
              </w:rPr>
            </w:pPr>
          </w:p>
        </w:tc>
        <w:tc>
          <w:tcPr>
            <w:tcW w:w="1104" w:type="dxa"/>
            <w:shd w:val="clear" w:color="auto" w:fill="auto"/>
          </w:tcPr>
          <w:p w14:paraId="651875A3" w14:textId="77777777" w:rsidR="004A6950" w:rsidRPr="00CD7D70" w:rsidRDefault="004A6950" w:rsidP="00155FFE">
            <w:pPr>
              <w:pStyle w:val="TAL"/>
              <w:rPr>
                <w:rFonts w:eastAsia="MS Mincho"/>
              </w:rPr>
            </w:pPr>
          </w:p>
        </w:tc>
      </w:tr>
      <w:tr w:rsidR="004A6950" w:rsidRPr="00CD7D70" w14:paraId="7ABE2152" w14:textId="77777777" w:rsidTr="00155FFE">
        <w:trPr>
          <w:jc w:val="center"/>
        </w:trPr>
        <w:tc>
          <w:tcPr>
            <w:tcW w:w="4535" w:type="dxa"/>
            <w:shd w:val="clear" w:color="auto" w:fill="auto"/>
          </w:tcPr>
          <w:p w14:paraId="3D4D8981" w14:textId="77777777" w:rsidR="004A6950" w:rsidRPr="00CD7D70" w:rsidRDefault="004A6950" w:rsidP="00155FFE">
            <w:pPr>
              <w:pStyle w:val="TAL"/>
              <w:rPr>
                <w:lang w:eastAsia="zh-CN"/>
              </w:rPr>
            </w:pPr>
            <w:r w:rsidRPr="00CD7D70">
              <w:rPr>
                <w:lang w:eastAsia="zh-CN"/>
              </w:rPr>
              <w:t xml:space="preserve">          </w:t>
            </w:r>
            <w:r w:rsidRPr="00CD7D70">
              <w:t>trp-Location-r16</w:t>
            </w:r>
          </w:p>
        </w:tc>
        <w:tc>
          <w:tcPr>
            <w:tcW w:w="2377" w:type="dxa"/>
            <w:shd w:val="clear" w:color="auto" w:fill="auto"/>
          </w:tcPr>
          <w:p w14:paraId="62A0E910" w14:textId="77777777" w:rsidR="004A6950" w:rsidRPr="00CD7D70" w:rsidRDefault="004A6950" w:rsidP="00155FFE">
            <w:pPr>
              <w:pStyle w:val="TAL"/>
              <w:rPr>
                <w:lang w:eastAsia="zh-CN"/>
              </w:rPr>
            </w:pPr>
            <w:r w:rsidRPr="00CD7D70">
              <w:t>trp-Location-r16</w:t>
            </w:r>
            <w:r w:rsidRPr="00CD7D70">
              <w:rPr>
                <w:lang w:eastAsia="zh-CN"/>
              </w:rPr>
              <w:t xml:space="preserve"> for NR cell 2 a</w:t>
            </w:r>
            <w:r w:rsidRPr="00CD7D70">
              <w:rPr>
                <w:rFonts w:eastAsia="MS Mincho"/>
              </w:rPr>
              <w:t>s defined in 37.571-5 [12]</w:t>
            </w:r>
          </w:p>
        </w:tc>
        <w:tc>
          <w:tcPr>
            <w:tcW w:w="1590" w:type="dxa"/>
            <w:shd w:val="clear" w:color="auto" w:fill="auto"/>
          </w:tcPr>
          <w:p w14:paraId="5219E46D" w14:textId="77777777" w:rsidR="004A6950" w:rsidRPr="00CD7D70" w:rsidRDefault="004A6950" w:rsidP="00155FFE">
            <w:pPr>
              <w:pStyle w:val="TAL"/>
              <w:rPr>
                <w:rFonts w:eastAsia="MS Mincho"/>
              </w:rPr>
            </w:pPr>
          </w:p>
        </w:tc>
        <w:tc>
          <w:tcPr>
            <w:tcW w:w="1104" w:type="dxa"/>
            <w:shd w:val="clear" w:color="auto" w:fill="auto"/>
          </w:tcPr>
          <w:p w14:paraId="465D0CBA" w14:textId="77777777" w:rsidR="004A6950" w:rsidRPr="00CD7D70" w:rsidRDefault="004A6950" w:rsidP="00155FFE">
            <w:pPr>
              <w:pStyle w:val="TAL"/>
              <w:rPr>
                <w:rFonts w:eastAsia="MS Mincho"/>
              </w:rPr>
            </w:pPr>
          </w:p>
        </w:tc>
      </w:tr>
      <w:tr w:rsidR="004A6950" w:rsidRPr="00CD7D70" w14:paraId="36832B6E" w14:textId="77777777" w:rsidTr="00155FFE">
        <w:trPr>
          <w:jc w:val="center"/>
        </w:trPr>
        <w:tc>
          <w:tcPr>
            <w:tcW w:w="4535" w:type="dxa"/>
            <w:shd w:val="clear" w:color="auto" w:fill="auto"/>
          </w:tcPr>
          <w:p w14:paraId="6B113A40" w14:textId="77777777" w:rsidR="004A6950" w:rsidRPr="00CD7D70" w:rsidRDefault="004A6950" w:rsidP="00155FFE">
            <w:pPr>
              <w:pStyle w:val="TAL"/>
              <w:rPr>
                <w:lang w:eastAsia="zh-CN"/>
              </w:rPr>
            </w:pPr>
            <w:r w:rsidRPr="00CD7D70">
              <w:rPr>
                <w:lang w:eastAsia="zh-CN"/>
              </w:rPr>
              <w:t xml:space="preserve">          </w:t>
            </w:r>
            <w:r w:rsidRPr="00CD7D70">
              <w:rPr>
                <w:snapToGrid w:val="0"/>
              </w:rPr>
              <w:t>trp-DL-PRS-ResourceSets-r16</w:t>
            </w:r>
          </w:p>
        </w:tc>
        <w:tc>
          <w:tcPr>
            <w:tcW w:w="2377" w:type="dxa"/>
            <w:shd w:val="clear" w:color="auto" w:fill="auto"/>
          </w:tcPr>
          <w:p w14:paraId="0EF4A602"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5A915ED6" w14:textId="77777777" w:rsidR="004A6950" w:rsidRPr="00CD7D70" w:rsidRDefault="004A6950" w:rsidP="00155FFE">
            <w:pPr>
              <w:pStyle w:val="TAL"/>
              <w:rPr>
                <w:rFonts w:eastAsia="MS Mincho"/>
              </w:rPr>
            </w:pPr>
          </w:p>
        </w:tc>
        <w:tc>
          <w:tcPr>
            <w:tcW w:w="1104" w:type="dxa"/>
            <w:shd w:val="clear" w:color="auto" w:fill="auto"/>
          </w:tcPr>
          <w:p w14:paraId="15F015DB" w14:textId="77777777" w:rsidR="004A6950" w:rsidRPr="00CD7D70" w:rsidRDefault="004A6950" w:rsidP="00155FFE">
            <w:pPr>
              <w:pStyle w:val="TAL"/>
              <w:rPr>
                <w:rFonts w:eastAsia="MS Mincho"/>
              </w:rPr>
            </w:pPr>
          </w:p>
        </w:tc>
      </w:tr>
      <w:tr w:rsidR="004A6950" w:rsidRPr="00CD7D70" w14:paraId="2495989A" w14:textId="77777777" w:rsidTr="00155FFE">
        <w:trPr>
          <w:jc w:val="center"/>
        </w:trPr>
        <w:tc>
          <w:tcPr>
            <w:tcW w:w="4535" w:type="dxa"/>
            <w:shd w:val="clear" w:color="auto" w:fill="auto"/>
          </w:tcPr>
          <w:p w14:paraId="6125EFA1"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766D712" w14:textId="77777777" w:rsidR="004A6950" w:rsidRPr="00CD7D70" w:rsidRDefault="004A6950" w:rsidP="00155FFE">
            <w:pPr>
              <w:pStyle w:val="TAL"/>
              <w:rPr>
                <w:lang w:eastAsia="zh-CN"/>
              </w:rPr>
            </w:pPr>
          </w:p>
        </w:tc>
        <w:tc>
          <w:tcPr>
            <w:tcW w:w="1590" w:type="dxa"/>
            <w:shd w:val="clear" w:color="auto" w:fill="auto"/>
          </w:tcPr>
          <w:p w14:paraId="0F559061" w14:textId="77777777" w:rsidR="004A6950" w:rsidRPr="00CD7D70" w:rsidRDefault="004A6950" w:rsidP="00155FFE">
            <w:pPr>
              <w:pStyle w:val="TAL"/>
              <w:rPr>
                <w:rFonts w:eastAsia="MS Mincho"/>
              </w:rPr>
            </w:pPr>
          </w:p>
        </w:tc>
        <w:tc>
          <w:tcPr>
            <w:tcW w:w="1104" w:type="dxa"/>
            <w:shd w:val="clear" w:color="auto" w:fill="auto"/>
          </w:tcPr>
          <w:p w14:paraId="60908D9D" w14:textId="77777777" w:rsidR="004A6950" w:rsidRPr="00CD7D70" w:rsidRDefault="004A6950" w:rsidP="00155FFE">
            <w:pPr>
              <w:pStyle w:val="TAL"/>
              <w:rPr>
                <w:rFonts w:eastAsia="MS Mincho"/>
              </w:rPr>
            </w:pPr>
          </w:p>
        </w:tc>
      </w:tr>
      <w:tr w:rsidR="004A6950" w:rsidRPr="00CD7D70" w14:paraId="405177F8" w14:textId="77777777" w:rsidTr="00155FFE">
        <w:trPr>
          <w:jc w:val="center"/>
        </w:trPr>
        <w:tc>
          <w:tcPr>
            <w:tcW w:w="4535" w:type="dxa"/>
            <w:shd w:val="clear" w:color="auto" w:fill="auto"/>
          </w:tcPr>
          <w:p w14:paraId="1A0C1A3F"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5D57B59B" w14:textId="77777777" w:rsidR="004A6950" w:rsidRPr="00CD7D70" w:rsidRDefault="004A6950" w:rsidP="00155FFE">
            <w:pPr>
              <w:pStyle w:val="TAL"/>
              <w:rPr>
                <w:lang w:eastAsia="zh-CN"/>
              </w:rPr>
            </w:pPr>
          </w:p>
        </w:tc>
        <w:tc>
          <w:tcPr>
            <w:tcW w:w="1590" w:type="dxa"/>
            <w:shd w:val="clear" w:color="auto" w:fill="auto"/>
          </w:tcPr>
          <w:p w14:paraId="08DEE988" w14:textId="77777777" w:rsidR="004A6950" w:rsidRPr="00CD7D70" w:rsidRDefault="004A6950" w:rsidP="00155FFE">
            <w:pPr>
              <w:pStyle w:val="TAL"/>
              <w:rPr>
                <w:rFonts w:eastAsia="MS Mincho"/>
              </w:rPr>
            </w:pPr>
          </w:p>
        </w:tc>
        <w:tc>
          <w:tcPr>
            <w:tcW w:w="1104" w:type="dxa"/>
            <w:shd w:val="clear" w:color="auto" w:fill="auto"/>
          </w:tcPr>
          <w:p w14:paraId="6AB1C14C" w14:textId="77777777" w:rsidR="004A6950" w:rsidRPr="00CD7D70" w:rsidRDefault="004A6950" w:rsidP="00155FFE">
            <w:pPr>
              <w:pStyle w:val="TAL"/>
              <w:rPr>
                <w:rFonts w:eastAsia="MS Mincho"/>
              </w:rPr>
            </w:pPr>
          </w:p>
        </w:tc>
      </w:tr>
      <w:tr w:rsidR="004A6950" w:rsidRPr="00CD7D70" w14:paraId="41A61E9B" w14:textId="77777777" w:rsidTr="00155FFE">
        <w:trPr>
          <w:jc w:val="center"/>
        </w:trPr>
        <w:tc>
          <w:tcPr>
            <w:tcW w:w="4535" w:type="dxa"/>
            <w:shd w:val="clear" w:color="auto" w:fill="auto"/>
          </w:tcPr>
          <w:p w14:paraId="10744C7F"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58A77116" w14:textId="77777777" w:rsidR="004A6950" w:rsidRPr="00CD7D70" w:rsidRDefault="004A6950" w:rsidP="00155FFE">
            <w:pPr>
              <w:pStyle w:val="TAL"/>
              <w:rPr>
                <w:lang w:eastAsia="zh-CN"/>
              </w:rPr>
            </w:pPr>
          </w:p>
        </w:tc>
        <w:tc>
          <w:tcPr>
            <w:tcW w:w="1590" w:type="dxa"/>
            <w:shd w:val="clear" w:color="auto" w:fill="auto"/>
          </w:tcPr>
          <w:p w14:paraId="2AAA47BD" w14:textId="77777777" w:rsidR="004A6950" w:rsidRPr="00CD7D70" w:rsidRDefault="004A6950" w:rsidP="00155FFE">
            <w:pPr>
              <w:pStyle w:val="TAL"/>
              <w:rPr>
                <w:rFonts w:eastAsia="MS Mincho"/>
              </w:rPr>
            </w:pPr>
          </w:p>
        </w:tc>
        <w:tc>
          <w:tcPr>
            <w:tcW w:w="1104" w:type="dxa"/>
            <w:shd w:val="clear" w:color="auto" w:fill="auto"/>
          </w:tcPr>
          <w:p w14:paraId="618EE2F8" w14:textId="77777777" w:rsidR="004A6950" w:rsidRPr="00CD7D70" w:rsidRDefault="004A6950" w:rsidP="00155FFE">
            <w:pPr>
              <w:pStyle w:val="TAL"/>
              <w:rPr>
                <w:rFonts w:eastAsia="MS Mincho"/>
              </w:rPr>
            </w:pPr>
          </w:p>
        </w:tc>
      </w:tr>
      <w:tr w:rsidR="004A6950" w:rsidRPr="00CD7D70" w14:paraId="352B896D" w14:textId="77777777" w:rsidTr="00155FFE">
        <w:trPr>
          <w:jc w:val="center"/>
        </w:trPr>
        <w:tc>
          <w:tcPr>
            <w:tcW w:w="4535" w:type="dxa"/>
            <w:shd w:val="clear" w:color="auto" w:fill="auto"/>
          </w:tcPr>
          <w:p w14:paraId="1CF10A56" w14:textId="77777777" w:rsidR="004A6950" w:rsidRPr="00CD7D70" w:rsidRDefault="004A6950" w:rsidP="00155FFE">
            <w:pPr>
              <w:pStyle w:val="TAL"/>
              <w:rPr>
                <w:lang w:eastAsia="zh-CN"/>
              </w:rPr>
            </w:pPr>
            <w:r w:rsidRPr="00CD7D70">
              <w:rPr>
                <w:lang w:eastAsia="zh-CN"/>
              </w:rPr>
              <w:t xml:space="preserve">    </w:t>
            </w:r>
            <w:r w:rsidRPr="00CD7D70">
              <w:rPr>
                <w:snapToGrid w:val="0"/>
              </w:rPr>
              <w:t>NR-TRP-LocationInfoPerFreqLayer-r16</w:t>
            </w:r>
            <w:r w:rsidRPr="00CD7D70">
              <w:rPr>
                <w:snapToGrid w:val="0"/>
                <w:lang w:eastAsia="zh-CN"/>
              </w:rPr>
              <w:t xml:space="preserve">[2] </w:t>
            </w:r>
            <w:r w:rsidRPr="00CD7D70">
              <w:rPr>
                <w:snapToGrid w:val="0"/>
              </w:rPr>
              <w:t>SEQUENCE {</w:t>
            </w:r>
          </w:p>
        </w:tc>
        <w:tc>
          <w:tcPr>
            <w:tcW w:w="2377" w:type="dxa"/>
            <w:shd w:val="clear" w:color="auto" w:fill="auto"/>
          </w:tcPr>
          <w:p w14:paraId="6626398A" w14:textId="77777777" w:rsidR="004A6950" w:rsidRPr="00CD7D70" w:rsidRDefault="004A6950" w:rsidP="00155FFE">
            <w:pPr>
              <w:pStyle w:val="TAL"/>
              <w:rPr>
                <w:lang w:eastAsia="zh-CN"/>
              </w:rPr>
            </w:pPr>
          </w:p>
        </w:tc>
        <w:tc>
          <w:tcPr>
            <w:tcW w:w="1590" w:type="dxa"/>
            <w:shd w:val="clear" w:color="auto" w:fill="auto"/>
          </w:tcPr>
          <w:p w14:paraId="637A5B17" w14:textId="77777777" w:rsidR="004A6950" w:rsidRPr="00CD7D70" w:rsidRDefault="004A6950" w:rsidP="00155FFE">
            <w:pPr>
              <w:pStyle w:val="TAL"/>
              <w:rPr>
                <w:rFonts w:eastAsia="MS Mincho"/>
              </w:rPr>
            </w:pPr>
            <w:r w:rsidRPr="00CD7D70">
              <w:rPr>
                <w:lang w:eastAsia="zh-CN"/>
              </w:rPr>
              <w:t>entry 2</w:t>
            </w:r>
          </w:p>
        </w:tc>
        <w:tc>
          <w:tcPr>
            <w:tcW w:w="1104" w:type="dxa"/>
            <w:shd w:val="clear" w:color="auto" w:fill="auto"/>
          </w:tcPr>
          <w:p w14:paraId="68057A23" w14:textId="77777777" w:rsidR="004A6950" w:rsidRPr="00CD7D70" w:rsidRDefault="004A6950" w:rsidP="00155FFE">
            <w:pPr>
              <w:pStyle w:val="TAL"/>
              <w:rPr>
                <w:rFonts w:eastAsia="MS Mincho"/>
              </w:rPr>
            </w:pPr>
          </w:p>
        </w:tc>
      </w:tr>
      <w:tr w:rsidR="004A6950" w:rsidRPr="00CD7D70" w14:paraId="77E58FEB" w14:textId="77777777" w:rsidTr="00155FFE">
        <w:trPr>
          <w:jc w:val="center"/>
        </w:trPr>
        <w:tc>
          <w:tcPr>
            <w:tcW w:w="4535" w:type="dxa"/>
            <w:shd w:val="clear" w:color="auto" w:fill="auto"/>
          </w:tcPr>
          <w:p w14:paraId="6243E5F9" w14:textId="77777777" w:rsidR="004A6950" w:rsidRPr="00CD7D70" w:rsidRDefault="004A6950" w:rsidP="00155FFE">
            <w:pPr>
              <w:pStyle w:val="TAL"/>
              <w:rPr>
                <w:lang w:eastAsia="zh-CN"/>
              </w:rPr>
            </w:pPr>
            <w:r w:rsidRPr="00CD7D70">
              <w:rPr>
                <w:lang w:eastAsia="zh-CN"/>
              </w:rPr>
              <w:t xml:space="preserve">      </w:t>
            </w:r>
            <w:r w:rsidRPr="00CD7D70">
              <w:t>referencePoint-r16</w:t>
            </w:r>
          </w:p>
        </w:tc>
        <w:tc>
          <w:tcPr>
            <w:tcW w:w="2377" w:type="dxa"/>
            <w:shd w:val="clear" w:color="auto" w:fill="auto"/>
          </w:tcPr>
          <w:p w14:paraId="61DA7751"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152053EB" w14:textId="77777777" w:rsidR="004A6950" w:rsidRPr="00CD7D70" w:rsidRDefault="004A6950" w:rsidP="00155FFE">
            <w:pPr>
              <w:pStyle w:val="TAL"/>
              <w:rPr>
                <w:rFonts w:eastAsia="MS Mincho"/>
              </w:rPr>
            </w:pPr>
            <w:r w:rsidRPr="00CD7D70">
              <w:rPr>
                <w:lang w:eastAsia="zh-CN"/>
              </w:rPr>
              <w:t>S</w:t>
            </w:r>
            <w:r w:rsidRPr="00CD7D70">
              <w:t xml:space="preserve">ame as in the previous entry of the </w:t>
            </w:r>
            <w:r w:rsidRPr="00CD7D70">
              <w:rPr>
                <w:iCs/>
              </w:rPr>
              <w:t>NR-TRP-LocationInfoPerFreqLayer</w:t>
            </w:r>
            <w:r w:rsidRPr="00CD7D70">
              <w:t xml:space="preserve"> list.</w:t>
            </w:r>
          </w:p>
        </w:tc>
        <w:tc>
          <w:tcPr>
            <w:tcW w:w="1104" w:type="dxa"/>
            <w:shd w:val="clear" w:color="auto" w:fill="auto"/>
          </w:tcPr>
          <w:p w14:paraId="14400AA8" w14:textId="77777777" w:rsidR="004A6950" w:rsidRPr="00CD7D70" w:rsidRDefault="004A6950" w:rsidP="00155FFE">
            <w:pPr>
              <w:pStyle w:val="TAL"/>
              <w:rPr>
                <w:rFonts w:eastAsia="MS Mincho"/>
              </w:rPr>
            </w:pPr>
          </w:p>
        </w:tc>
      </w:tr>
      <w:tr w:rsidR="004A6950" w:rsidRPr="00CD7D70" w14:paraId="41D657E3" w14:textId="77777777" w:rsidTr="00155FFE">
        <w:trPr>
          <w:jc w:val="center"/>
        </w:trPr>
        <w:tc>
          <w:tcPr>
            <w:tcW w:w="4535" w:type="dxa"/>
            <w:shd w:val="clear" w:color="auto" w:fill="auto"/>
          </w:tcPr>
          <w:p w14:paraId="3CCF0FC0" w14:textId="77777777" w:rsidR="004A6950" w:rsidRPr="00CD7D70" w:rsidRDefault="004A6950" w:rsidP="00155FFE">
            <w:pPr>
              <w:pStyle w:val="TAL"/>
              <w:rPr>
                <w:lang w:eastAsia="zh-CN"/>
              </w:rPr>
            </w:pPr>
            <w:r w:rsidRPr="00CD7D70">
              <w:rPr>
                <w:lang w:eastAsia="zh-CN"/>
              </w:rPr>
              <w:t xml:space="preserve">      </w:t>
            </w:r>
            <w:r w:rsidRPr="00CD7D70">
              <w:rPr>
                <w:snapToGrid w:val="0"/>
              </w:rPr>
              <w:t>trp-LocationInfoList-r16</w:t>
            </w:r>
            <w:r w:rsidRPr="00CD7D70">
              <w:rPr>
                <w:snapToGrid w:val="0"/>
                <w:lang w:eastAsia="zh-CN"/>
              </w:rPr>
              <w:t xml:space="preserve"> </w:t>
            </w:r>
            <w:r w:rsidRPr="00CD7D70">
              <w:t>SEQUENCE (SIZE (1..nrMaxTRPsPerFreq-r16)) OF</w:t>
            </w:r>
            <w:r w:rsidRPr="00CD7D70">
              <w:rPr>
                <w:lang w:eastAsia="zh-CN"/>
              </w:rPr>
              <w:t xml:space="preserve"> </w:t>
            </w:r>
            <w:r w:rsidRPr="00CD7D70">
              <w:t>TRP-LocationInfoElement-r16</w:t>
            </w:r>
            <w:r w:rsidRPr="00CD7D70">
              <w:rPr>
                <w:lang w:eastAsia="zh-CN"/>
              </w:rPr>
              <w:t xml:space="preserve"> </w:t>
            </w:r>
            <w:r w:rsidRPr="00CD7D70">
              <w:rPr>
                <w:snapToGrid w:val="0"/>
              </w:rPr>
              <w:t>{</w:t>
            </w:r>
          </w:p>
        </w:tc>
        <w:tc>
          <w:tcPr>
            <w:tcW w:w="2377" w:type="dxa"/>
            <w:shd w:val="clear" w:color="auto" w:fill="auto"/>
          </w:tcPr>
          <w:p w14:paraId="6E9C0972" w14:textId="77777777" w:rsidR="004A6950" w:rsidRPr="00CD7D70" w:rsidRDefault="004A6950" w:rsidP="00155FFE">
            <w:pPr>
              <w:pStyle w:val="TAL"/>
              <w:rPr>
                <w:lang w:eastAsia="zh-CN"/>
              </w:rPr>
            </w:pPr>
            <w:r w:rsidRPr="00CD7D70">
              <w:rPr>
                <w:lang w:eastAsia="zh-CN"/>
              </w:rPr>
              <w:t>1 entry</w:t>
            </w:r>
          </w:p>
        </w:tc>
        <w:tc>
          <w:tcPr>
            <w:tcW w:w="1590" w:type="dxa"/>
            <w:shd w:val="clear" w:color="auto" w:fill="auto"/>
          </w:tcPr>
          <w:p w14:paraId="73234C4D" w14:textId="77777777" w:rsidR="004A6950" w:rsidRPr="00CD7D70" w:rsidRDefault="004A6950" w:rsidP="00155FFE">
            <w:pPr>
              <w:pStyle w:val="TAL"/>
              <w:rPr>
                <w:rFonts w:eastAsia="MS Mincho"/>
              </w:rPr>
            </w:pPr>
          </w:p>
        </w:tc>
        <w:tc>
          <w:tcPr>
            <w:tcW w:w="1104" w:type="dxa"/>
            <w:shd w:val="clear" w:color="auto" w:fill="auto"/>
          </w:tcPr>
          <w:p w14:paraId="2C3329C6" w14:textId="77777777" w:rsidR="004A6950" w:rsidRPr="00CD7D70" w:rsidRDefault="004A6950" w:rsidP="00155FFE">
            <w:pPr>
              <w:pStyle w:val="TAL"/>
              <w:rPr>
                <w:rFonts w:eastAsia="MS Mincho"/>
              </w:rPr>
            </w:pPr>
          </w:p>
        </w:tc>
      </w:tr>
      <w:tr w:rsidR="004A6950" w:rsidRPr="00CD7D70" w14:paraId="19819CF7" w14:textId="77777777" w:rsidTr="00155FFE">
        <w:trPr>
          <w:jc w:val="center"/>
        </w:trPr>
        <w:tc>
          <w:tcPr>
            <w:tcW w:w="4535" w:type="dxa"/>
            <w:shd w:val="clear" w:color="auto" w:fill="auto"/>
          </w:tcPr>
          <w:p w14:paraId="56F679D4" w14:textId="77777777" w:rsidR="004A6950" w:rsidRPr="00CD7D70" w:rsidRDefault="004A6950" w:rsidP="00155FFE">
            <w:pPr>
              <w:pStyle w:val="TAL"/>
              <w:rPr>
                <w:lang w:eastAsia="zh-CN"/>
              </w:rPr>
            </w:pPr>
            <w:r w:rsidRPr="00CD7D70">
              <w:rPr>
                <w:lang w:eastAsia="zh-CN"/>
              </w:rPr>
              <w:t xml:space="preserve">        </w:t>
            </w:r>
            <w:r w:rsidRPr="00CD7D70">
              <w:t>TRP-LocationInfoElement-r16</w:t>
            </w:r>
            <w:r w:rsidRPr="00CD7D70">
              <w:rPr>
                <w:lang w:eastAsia="zh-CN"/>
              </w:rPr>
              <w:t xml:space="preserve">[1] </w:t>
            </w:r>
            <w:r w:rsidRPr="00CD7D70">
              <w:rPr>
                <w:snapToGrid w:val="0"/>
              </w:rPr>
              <w:t>SEQUENCE {</w:t>
            </w:r>
          </w:p>
        </w:tc>
        <w:tc>
          <w:tcPr>
            <w:tcW w:w="2377" w:type="dxa"/>
            <w:shd w:val="clear" w:color="auto" w:fill="auto"/>
          </w:tcPr>
          <w:p w14:paraId="48AC961A" w14:textId="77777777" w:rsidR="004A6950" w:rsidRPr="00CD7D70" w:rsidRDefault="004A6950" w:rsidP="00155FFE">
            <w:pPr>
              <w:pStyle w:val="TAL"/>
              <w:rPr>
                <w:lang w:eastAsia="zh-CN"/>
              </w:rPr>
            </w:pPr>
          </w:p>
        </w:tc>
        <w:tc>
          <w:tcPr>
            <w:tcW w:w="1590" w:type="dxa"/>
            <w:shd w:val="clear" w:color="auto" w:fill="auto"/>
          </w:tcPr>
          <w:p w14:paraId="2007465A" w14:textId="77777777" w:rsidR="004A6950" w:rsidRPr="00CD7D70" w:rsidRDefault="004A6950" w:rsidP="00155FFE">
            <w:pPr>
              <w:pStyle w:val="TAL"/>
              <w:rPr>
                <w:rFonts w:eastAsia="MS Mincho"/>
              </w:rPr>
            </w:pPr>
            <w:r w:rsidRPr="00CD7D70">
              <w:rPr>
                <w:lang w:eastAsia="zh-CN"/>
              </w:rPr>
              <w:t>entry 1</w:t>
            </w:r>
          </w:p>
        </w:tc>
        <w:tc>
          <w:tcPr>
            <w:tcW w:w="1104" w:type="dxa"/>
            <w:shd w:val="clear" w:color="auto" w:fill="auto"/>
          </w:tcPr>
          <w:p w14:paraId="5222BB8B" w14:textId="77777777" w:rsidR="004A6950" w:rsidRPr="00CD7D70" w:rsidRDefault="004A6950" w:rsidP="00155FFE">
            <w:pPr>
              <w:pStyle w:val="TAL"/>
              <w:rPr>
                <w:rFonts w:eastAsia="MS Mincho"/>
              </w:rPr>
            </w:pPr>
          </w:p>
        </w:tc>
      </w:tr>
      <w:tr w:rsidR="004A6950" w:rsidRPr="00CD7D70" w14:paraId="065D56F7" w14:textId="77777777" w:rsidTr="00155FFE">
        <w:trPr>
          <w:jc w:val="center"/>
        </w:trPr>
        <w:tc>
          <w:tcPr>
            <w:tcW w:w="4535" w:type="dxa"/>
            <w:shd w:val="clear" w:color="auto" w:fill="auto"/>
          </w:tcPr>
          <w:p w14:paraId="1C6F5E90" w14:textId="77777777" w:rsidR="004A6950" w:rsidRPr="00CD7D70" w:rsidRDefault="004A6950" w:rsidP="00155FFE">
            <w:pPr>
              <w:pStyle w:val="TAL"/>
              <w:rPr>
                <w:lang w:eastAsia="zh-CN"/>
              </w:rPr>
            </w:pPr>
            <w:r w:rsidRPr="00CD7D70">
              <w:rPr>
                <w:lang w:eastAsia="zh-CN"/>
              </w:rPr>
              <w:t xml:space="preserve">          </w:t>
            </w:r>
            <w:r w:rsidRPr="00CD7D70">
              <w:rPr>
                <w:snapToGrid w:val="0"/>
              </w:rPr>
              <w:t>dl-PRS-ID-r16</w:t>
            </w:r>
          </w:p>
        </w:tc>
        <w:tc>
          <w:tcPr>
            <w:tcW w:w="2377" w:type="dxa"/>
            <w:shd w:val="clear" w:color="auto" w:fill="auto"/>
          </w:tcPr>
          <w:p w14:paraId="778B81F1" w14:textId="77777777" w:rsidR="004A6950" w:rsidRPr="00CD7D70" w:rsidRDefault="004A6950" w:rsidP="00155FFE">
            <w:pPr>
              <w:pStyle w:val="TAL"/>
              <w:rPr>
                <w:lang w:eastAsia="zh-CN"/>
              </w:rPr>
            </w:pPr>
            <w:r w:rsidRPr="00CD7D70">
              <w:rPr>
                <w:lang w:eastAsia="zh-CN"/>
              </w:rPr>
              <w:t>2</w:t>
            </w:r>
          </w:p>
        </w:tc>
        <w:tc>
          <w:tcPr>
            <w:tcW w:w="1590" w:type="dxa"/>
            <w:shd w:val="clear" w:color="auto" w:fill="auto"/>
          </w:tcPr>
          <w:p w14:paraId="3E04ED44" w14:textId="77777777" w:rsidR="004A6950" w:rsidRPr="00CD7D70" w:rsidRDefault="004A6950" w:rsidP="00155FFE">
            <w:pPr>
              <w:pStyle w:val="TAL"/>
              <w:rPr>
                <w:rFonts w:eastAsia="MS Mincho"/>
              </w:rPr>
            </w:pPr>
          </w:p>
        </w:tc>
        <w:tc>
          <w:tcPr>
            <w:tcW w:w="1104" w:type="dxa"/>
            <w:shd w:val="clear" w:color="auto" w:fill="auto"/>
          </w:tcPr>
          <w:p w14:paraId="5E0F2723" w14:textId="77777777" w:rsidR="004A6950" w:rsidRPr="00CD7D70" w:rsidRDefault="004A6950" w:rsidP="00155FFE">
            <w:pPr>
              <w:pStyle w:val="TAL"/>
              <w:rPr>
                <w:rFonts w:eastAsia="MS Mincho"/>
              </w:rPr>
            </w:pPr>
          </w:p>
        </w:tc>
      </w:tr>
      <w:tr w:rsidR="004A6950" w:rsidRPr="00CD7D70" w14:paraId="774C582D" w14:textId="77777777" w:rsidTr="00155FFE">
        <w:trPr>
          <w:jc w:val="center"/>
        </w:trPr>
        <w:tc>
          <w:tcPr>
            <w:tcW w:w="4535" w:type="dxa"/>
            <w:shd w:val="clear" w:color="auto" w:fill="auto"/>
          </w:tcPr>
          <w:p w14:paraId="45DDEEC3" w14:textId="77777777" w:rsidR="004A6950" w:rsidRPr="00CD7D70" w:rsidRDefault="004A6950" w:rsidP="00155FFE">
            <w:pPr>
              <w:pStyle w:val="TAL"/>
              <w:rPr>
                <w:lang w:eastAsia="zh-CN"/>
              </w:rPr>
            </w:pPr>
            <w:r w:rsidRPr="00CD7D70">
              <w:rPr>
                <w:lang w:eastAsia="zh-CN"/>
              </w:rPr>
              <w:lastRenderedPageBreak/>
              <w:t xml:space="preserve">          </w:t>
            </w:r>
            <w:r w:rsidRPr="00CD7D70">
              <w:rPr>
                <w:snapToGrid w:val="0"/>
              </w:rPr>
              <w:t>nr-PhysCellID-r16</w:t>
            </w:r>
          </w:p>
        </w:tc>
        <w:tc>
          <w:tcPr>
            <w:tcW w:w="2377" w:type="dxa"/>
            <w:shd w:val="clear" w:color="auto" w:fill="auto"/>
          </w:tcPr>
          <w:p w14:paraId="6E1D8F0C"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7F05A1E3" w14:textId="77777777" w:rsidR="004A6950" w:rsidRPr="00CD7D70" w:rsidRDefault="004A6950" w:rsidP="00155FFE">
            <w:pPr>
              <w:pStyle w:val="TAL"/>
              <w:rPr>
                <w:rFonts w:eastAsia="MS Mincho"/>
              </w:rPr>
            </w:pPr>
          </w:p>
        </w:tc>
        <w:tc>
          <w:tcPr>
            <w:tcW w:w="1104" w:type="dxa"/>
            <w:shd w:val="clear" w:color="auto" w:fill="auto"/>
          </w:tcPr>
          <w:p w14:paraId="16207C46" w14:textId="77777777" w:rsidR="004A6950" w:rsidRPr="00CD7D70" w:rsidRDefault="004A6950" w:rsidP="00155FFE">
            <w:pPr>
              <w:pStyle w:val="TAL"/>
              <w:rPr>
                <w:rFonts w:eastAsia="MS Mincho"/>
              </w:rPr>
            </w:pPr>
          </w:p>
        </w:tc>
      </w:tr>
      <w:tr w:rsidR="004A6950" w:rsidRPr="00CD7D70" w14:paraId="115A7A37" w14:textId="77777777" w:rsidTr="00155FFE">
        <w:trPr>
          <w:jc w:val="center"/>
        </w:trPr>
        <w:tc>
          <w:tcPr>
            <w:tcW w:w="4535" w:type="dxa"/>
            <w:shd w:val="clear" w:color="auto" w:fill="auto"/>
          </w:tcPr>
          <w:p w14:paraId="46DFB2E1" w14:textId="77777777" w:rsidR="004A6950" w:rsidRPr="00CD7D70" w:rsidRDefault="004A6950" w:rsidP="00155FFE">
            <w:pPr>
              <w:pStyle w:val="TAL"/>
              <w:rPr>
                <w:lang w:eastAsia="zh-CN"/>
              </w:rPr>
            </w:pPr>
            <w:r w:rsidRPr="00CD7D70">
              <w:rPr>
                <w:lang w:eastAsia="zh-CN"/>
              </w:rPr>
              <w:t xml:space="preserve">          </w:t>
            </w:r>
            <w:r w:rsidRPr="00CD7D70">
              <w:rPr>
                <w:snapToGrid w:val="0"/>
              </w:rPr>
              <w:t>nr-CellGlobalID-r16</w:t>
            </w:r>
          </w:p>
        </w:tc>
        <w:tc>
          <w:tcPr>
            <w:tcW w:w="2377" w:type="dxa"/>
            <w:shd w:val="clear" w:color="auto" w:fill="auto"/>
          </w:tcPr>
          <w:p w14:paraId="0EDE3762"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7DFF75AD" w14:textId="77777777" w:rsidR="004A6950" w:rsidRPr="00CD7D70" w:rsidRDefault="004A6950" w:rsidP="00155FFE">
            <w:pPr>
              <w:pStyle w:val="TAL"/>
              <w:rPr>
                <w:rFonts w:eastAsia="MS Mincho"/>
              </w:rPr>
            </w:pPr>
          </w:p>
        </w:tc>
        <w:tc>
          <w:tcPr>
            <w:tcW w:w="1104" w:type="dxa"/>
            <w:shd w:val="clear" w:color="auto" w:fill="auto"/>
          </w:tcPr>
          <w:p w14:paraId="4C526E33" w14:textId="77777777" w:rsidR="004A6950" w:rsidRPr="00CD7D70" w:rsidRDefault="004A6950" w:rsidP="00155FFE">
            <w:pPr>
              <w:pStyle w:val="TAL"/>
              <w:rPr>
                <w:rFonts w:eastAsia="MS Mincho"/>
              </w:rPr>
            </w:pPr>
          </w:p>
        </w:tc>
      </w:tr>
      <w:tr w:rsidR="004A6950" w:rsidRPr="00CD7D70" w14:paraId="60A0DA78" w14:textId="77777777" w:rsidTr="00155FFE">
        <w:trPr>
          <w:jc w:val="center"/>
        </w:trPr>
        <w:tc>
          <w:tcPr>
            <w:tcW w:w="4535" w:type="dxa"/>
            <w:shd w:val="clear" w:color="auto" w:fill="auto"/>
          </w:tcPr>
          <w:p w14:paraId="570F41BB" w14:textId="77777777" w:rsidR="004A6950" w:rsidRPr="00CD7D70" w:rsidRDefault="004A6950" w:rsidP="00155FFE">
            <w:pPr>
              <w:pStyle w:val="TAL"/>
              <w:rPr>
                <w:lang w:eastAsia="zh-CN"/>
              </w:rPr>
            </w:pPr>
            <w:r w:rsidRPr="00CD7D70">
              <w:rPr>
                <w:lang w:eastAsia="zh-CN"/>
              </w:rPr>
              <w:t xml:space="preserve">          </w:t>
            </w:r>
            <w:r w:rsidRPr="00CD7D70">
              <w:t>nr-ARFCN</w:t>
            </w:r>
            <w:r w:rsidRPr="00CD7D70">
              <w:rPr>
                <w:snapToGrid w:val="0"/>
              </w:rPr>
              <w:t>-r16</w:t>
            </w:r>
          </w:p>
        </w:tc>
        <w:tc>
          <w:tcPr>
            <w:tcW w:w="2377" w:type="dxa"/>
            <w:shd w:val="clear" w:color="auto" w:fill="auto"/>
          </w:tcPr>
          <w:p w14:paraId="7F599426"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2A956141" w14:textId="77777777" w:rsidR="004A6950" w:rsidRPr="00CD7D70" w:rsidRDefault="004A6950" w:rsidP="00155FFE">
            <w:pPr>
              <w:pStyle w:val="TAL"/>
              <w:rPr>
                <w:rFonts w:eastAsia="MS Mincho"/>
              </w:rPr>
            </w:pPr>
          </w:p>
        </w:tc>
        <w:tc>
          <w:tcPr>
            <w:tcW w:w="1104" w:type="dxa"/>
            <w:shd w:val="clear" w:color="auto" w:fill="auto"/>
          </w:tcPr>
          <w:p w14:paraId="3FC0C05F" w14:textId="77777777" w:rsidR="004A6950" w:rsidRPr="00CD7D70" w:rsidRDefault="004A6950" w:rsidP="00155FFE">
            <w:pPr>
              <w:pStyle w:val="TAL"/>
              <w:rPr>
                <w:rFonts w:eastAsia="MS Mincho"/>
              </w:rPr>
            </w:pPr>
          </w:p>
        </w:tc>
      </w:tr>
      <w:tr w:rsidR="004A6950" w:rsidRPr="00CD7D70" w14:paraId="08D0DE55" w14:textId="77777777" w:rsidTr="00155FFE">
        <w:trPr>
          <w:jc w:val="center"/>
        </w:trPr>
        <w:tc>
          <w:tcPr>
            <w:tcW w:w="4535" w:type="dxa"/>
            <w:shd w:val="clear" w:color="auto" w:fill="auto"/>
          </w:tcPr>
          <w:p w14:paraId="15EA2542" w14:textId="77777777" w:rsidR="004A6950" w:rsidRPr="00CD7D70" w:rsidRDefault="004A6950" w:rsidP="00155FFE">
            <w:pPr>
              <w:pStyle w:val="TAL"/>
              <w:rPr>
                <w:lang w:eastAsia="zh-CN"/>
              </w:rPr>
            </w:pPr>
            <w:r w:rsidRPr="00CD7D70">
              <w:rPr>
                <w:lang w:eastAsia="zh-CN"/>
              </w:rPr>
              <w:t xml:space="preserve">          </w:t>
            </w:r>
            <w:r w:rsidRPr="00CD7D70">
              <w:rPr>
                <w:rFonts w:eastAsia="Batang"/>
                <w:lang w:eastAsia="sv-SE"/>
              </w:rPr>
              <w:t>associated-DL-PRS-ID-r16</w:t>
            </w:r>
          </w:p>
        </w:tc>
        <w:tc>
          <w:tcPr>
            <w:tcW w:w="2377" w:type="dxa"/>
            <w:shd w:val="clear" w:color="auto" w:fill="auto"/>
          </w:tcPr>
          <w:p w14:paraId="52A40B86"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7A5AF682" w14:textId="77777777" w:rsidR="004A6950" w:rsidRPr="00CD7D70" w:rsidRDefault="004A6950" w:rsidP="00155FFE">
            <w:pPr>
              <w:pStyle w:val="TAL"/>
              <w:rPr>
                <w:rFonts w:eastAsia="MS Mincho"/>
              </w:rPr>
            </w:pPr>
          </w:p>
        </w:tc>
        <w:tc>
          <w:tcPr>
            <w:tcW w:w="1104" w:type="dxa"/>
            <w:shd w:val="clear" w:color="auto" w:fill="auto"/>
          </w:tcPr>
          <w:p w14:paraId="0EAFC979" w14:textId="77777777" w:rsidR="004A6950" w:rsidRPr="00CD7D70" w:rsidRDefault="004A6950" w:rsidP="00155FFE">
            <w:pPr>
              <w:pStyle w:val="TAL"/>
              <w:rPr>
                <w:rFonts w:eastAsia="MS Mincho"/>
              </w:rPr>
            </w:pPr>
          </w:p>
        </w:tc>
      </w:tr>
      <w:tr w:rsidR="004A6950" w:rsidRPr="00CD7D70" w14:paraId="425748E7" w14:textId="77777777" w:rsidTr="00155FFE">
        <w:trPr>
          <w:jc w:val="center"/>
        </w:trPr>
        <w:tc>
          <w:tcPr>
            <w:tcW w:w="4535" w:type="dxa"/>
            <w:shd w:val="clear" w:color="auto" w:fill="auto"/>
          </w:tcPr>
          <w:p w14:paraId="4FEE1F45" w14:textId="77777777" w:rsidR="004A6950" w:rsidRPr="00CD7D70" w:rsidRDefault="004A6950" w:rsidP="00155FFE">
            <w:pPr>
              <w:pStyle w:val="TAL"/>
              <w:rPr>
                <w:lang w:eastAsia="zh-CN"/>
              </w:rPr>
            </w:pPr>
            <w:r w:rsidRPr="00CD7D70">
              <w:rPr>
                <w:lang w:eastAsia="zh-CN"/>
              </w:rPr>
              <w:t xml:space="preserve">          </w:t>
            </w:r>
            <w:r w:rsidRPr="00CD7D70">
              <w:t>trp-Location-r16</w:t>
            </w:r>
          </w:p>
        </w:tc>
        <w:tc>
          <w:tcPr>
            <w:tcW w:w="2377" w:type="dxa"/>
            <w:shd w:val="clear" w:color="auto" w:fill="auto"/>
          </w:tcPr>
          <w:p w14:paraId="7D328356" w14:textId="77777777" w:rsidR="004A6950" w:rsidRPr="00CD7D70" w:rsidRDefault="004A6950" w:rsidP="00155FFE">
            <w:pPr>
              <w:pStyle w:val="TAL"/>
              <w:rPr>
                <w:lang w:eastAsia="zh-CN"/>
              </w:rPr>
            </w:pPr>
            <w:r w:rsidRPr="00CD7D70">
              <w:t>trp-Location-r16</w:t>
            </w:r>
            <w:r w:rsidRPr="00CD7D70">
              <w:rPr>
                <w:lang w:eastAsia="zh-CN"/>
              </w:rPr>
              <w:t xml:space="preserve"> for NR cell 3 a</w:t>
            </w:r>
            <w:r w:rsidRPr="00CD7D70">
              <w:rPr>
                <w:rFonts w:eastAsia="MS Mincho"/>
              </w:rPr>
              <w:t xml:space="preserve">s defined in </w:t>
            </w:r>
            <w:r w:rsidRPr="00CD7D70">
              <w:rPr>
                <w:lang w:eastAsia="zh-CN"/>
              </w:rPr>
              <w:t xml:space="preserve">TS </w:t>
            </w:r>
            <w:r w:rsidRPr="00CD7D70">
              <w:rPr>
                <w:rFonts w:eastAsia="MS Mincho"/>
              </w:rPr>
              <w:t>37.571-5 [12]</w:t>
            </w:r>
          </w:p>
        </w:tc>
        <w:tc>
          <w:tcPr>
            <w:tcW w:w="1590" w:type="dxa"/>
            <w:shd w:val="clear" w:color="auto" w:fill="auto"/>
          </w:tcPr>
          <w:p w14:paraId="15E58251" w14:textId="77777777" w:rsidR="004A6950" w:rsidRPr="00CD7D70" w:rsidRDefault="004A6950" w:rsidP="00155FFE">
            <w:pPr>
              <w:pStyle w:val="TAL"/>
              <w:rPr>
                <w:rFonts w:eastAsia="MS Mincho"/>
              </w:rPr>
            </w:pPr>
          </w:p>
        </w:tc>
        <w:tc>
          <w:tcPr>
            <w:tcW w:w="1104" w:type="dxa"/>
            <w:shd w:val="clear" w:color="auto" w:fill="auto"/>
          </w:tcPr>
          <w:p w14:paraId="20C50B82" w14:textId="77777777" w:rsidR="004A6950" w:rsidRPr="00CD7D70" w:rsidRDefault="004A6950" w:rsidP="00155FFE">
            <w:pPr>
              <w:pStyle w:val="TAL"/>
              <w:rPr>
                <w:rFonts w:eastAsia="MS Mincho"/>
              </w:rPr>
            </w:pPr>
          </w:p>
        </w:tc>
      </w:tr>
      <w:tr w:rsidR="004A6950" w:rsidRPr="00CD7D70" w14:paraId="3AFA53AF" w14:textId="77777777" w:rsidTr="00155FFE">
        <w:trPr>
          <w:jc w:val="center"/>
        </w:trPr>
        <w:tc>
          <w:tcPr>
            <w:tcW w:w="4535" w:type="dxa"/>
            <w:shd w:val="clear" w:color="auto" w:fill="auto"/>
          </w:tcPr>
          <w:p w14:paraId="2994951E" w14:textId="77777777" w:rsidR="004A6950" w:rsidRPr="00CD7D70" w:rsidRDefault="004A6950" w:rsidP="00155FFE">
            <w:pPr>
              <w:pStyle w:val="TAL"/>
              <w:rPr>
                <w:lang w:eastAsia="zh-CN"/>
              </w:rPr>
            </w:pPr>
            <w:r w:rsidRPr="00CD7D70">
              <w:rPr>
                <w:lang w:eastAsia="zh-CN"/>
              </w:rPr>
              <w:t xml:space="preserve">          </w:t>
            </w:r>
            <w:r w:rsidRPr="00CD7D70">
              <w:rPr>
                <w:snapToGrid w:val="0"/>
              </w:rPr>
              <w:t>trp-DL-PRS-ResourceSets-r16</w:t>
            </w:r>
          </w:p>
        </w:tc>
        <w:tc>
          <w:tcPr>
            <w:tcW w:w="2377" w:type="dxa"/>
            <w:shd w:val="clear" w:color="auto" w:fill="auto"/>
          </w:tcPr>
          <w:p w14:paraId="44297983" w14:textId="77777777" w:rsidR="004A6950" w:rsidRPr="00CD7D70" w:rsidRDefault="004A6950" w:rsidP="00155FFE">
            <w:pPr>
              <w:pStyle w:val="TAL"/>
              <w:rPr>
                <w:lang w:eastAsia="zh-CN"/>
              </w:rPr>
            </w:pPr>
            <w:r w:rsidRPr="00CD7D70">
              <w:rPr>
                <w:lang w:eastAsia="zh-CN"/>
              </w:rPr>
              <w:t>Not present</w:t>
            </w:r>
          </w:p>
        </w:tc>
        <w:tc>
          <w:tcPr>
            <w:tcW w:w="1590" w:type="dxa"/>
            <w:shd w:val="clear" w:color="auto" w:fill="auto"/>
          </w:tcPr>
          <w:p w14:paraId="062779B9" w14:textId="77777777" w:rsidR="004A6950" w:rsidRPr="00CD7D70" w:rsidRDefault="004A6950" w:rsidP="00155FFE">
            <w:pPr>
              <w:pStyle w:val="TAL"/>
              <w:rPr>
                <w:rFonts w:eastAsia="MS Mincho"/>
              </w:rPr>
            </w:pPr>
          </w:p>
        </w:tc>
        <w:tc>
          <w:tcPr>
            <w:tcW w:w="1104" w:type="dxa"/>
            <w:shd w:val="clear" w:color="auto" w:fill="auto"/>
          </w:tcPr>
          <w:p w14:paraId="33756D99" w14:textId="77777777" w:rsidR="004A6950" w:rsidRPr="00CD7D70" w:rsidRDefault="004A6950" w:rsidP="00155FFE">
            <w:pPr>
              <w:pStyle w:val="TAL"/>
              <w:rPr>
                <w:rFonts w:eastAsia="MS Mincho"/>
              </w:rPr>
            </w:pPr>
          </w:p>
        </w:tc>
      </w:tr>
      <w:tr w:rsidR="004A6950" w:rsidRPr="00CD7D70" w14:paraId="37761AF8" w14:textId="77777777" w:rsidTr="00155FFE">
        <w:trPr>
          <w:jc w:val="center"/>
        </w:trPr>
        <w:tc>
          <w:tcPr>
            <w:tcW w:w="4535" w:type="dxa"/>
            <w:shd w:val="clear" w:color="auto" w:fill="auto"/>
          </w:tcPr>
          <w:p w14:paraId="306936E5"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4F6BAC42" w14:textId="77777777" w:rsidR="004A6950" w:rsidRPr="00CD7D70" w:rsidRDefault="004A6950" w:rsidP="00155FFE">
            <w:pPr>
              <w:pStyle w:val="TAL"/>
              <w:rPr>
                <w:lang w:eastAsia="zh-CN"/>
              </w:rPr>
            </w:pPr>
          </w:p>
        </w:tc>
        <w:tc>
          <w:tcPr>
            <w:tcW w:w="1590" w:type="dxa"/>
            <w:shd w:val="clear" w:color="auto" w:fill="auto"/>
          </w:tcPr>
          <w:p w14:paraId="70BC3B3D" w14:textId="77777777" w:rsidR="004A6950" w:rsidRPr="00CD7D70" w:rsidRDefault="004A6950" w:rsidP="00155FFE">
            <w:pPr>
              <w:pStyle w:val="TAL"/>
              <w:rPr>
                <w:rFonts w:eastAsia="MS Mincho"/>
              </w:rPr>
            </w:pPr>
          </w:p>
        </w:tc>
        <w:tc>
          <w:tcPr>
            <w:tcW w:w="1104" w:type="dxa"/>
            <w:shd w:val="clear" w:color="auto" w:fill="auto"/>
          </w:tcPr>
          <w:p w14:paraId="00397625" w14:textId="77777777" w:rsidR="004A6950" w:rsidRPr="00CD7D70" w:rsidRDefault="004A6950" w:rsidP="00155FFE">
            <w:pPr>
              <w:pStyle w:val="TAL"/>
              <w:rPr>
                <w:rFonts w:eastAsia="MS Mincho"/>
              </w:rPr>
            </w:pPr>
          </w:p>
        </w:tc>
      </w:tr>
      <w:tr w:rsidR="004A6950" w:rsidRPr="00CD7D70" w14:paraId="6484A9ED" w14:textId="77777777" w:rsidTr="00155FFE">
        <w:trPr>
          <w:jc w:val="center"/>
        </w:trPr>
        <w:tc>
          <w:tcPr>
            <w:tcW w:w="4535" w:type="dxa"/>
            <w:shd w:val="clear" w:color="auto" w:fill="auto"/>
          </w:tcPr>
          <w:p w14:paraId="48F57868"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C190D9E" w14:textId="77777777" w:rsidR="004A6950" w:rsidRPr="00CD7D70" w:rsidRDefault="004A6950" w:rsidP="00155FFE">
            <w:pPr>
              <w:pStyle w:val="TAL"/>
              <w:rPr>
                <w:lang w:eastAsia="zh-CN"/>
              </w:rPr>
            </w:pPr>
          </w:p>
        </w:tc>
        <w:tc>
          <w:tcPr>
            <w:tcW w:w="1590" w:type="dxa"/>
            <w:shd w:val="clear" w:color="auto" w:fill="auto"/>
          </w:tcPr>
          <w:p w14:paraId="382C2617" w14:textId="77777777" w:rsidR="004A6950" w:rsidRPr="00CD7D70" w:rsidRDefault="004A6950" w:rsidP="00155FFE">
            <w:pPr>
              <w:pStyle w:val="TAL"/>
              <w:rPr>
                <w:rFonts w:eastAsia="MS Mincho"/>
              </w:rPr>
            </w:pPr>
          </w:p>
        </w:tc>
        <w:tc>
          <w:tcPr>
            <w:tcW w:w="1104" w:type="dxa"/>
            <w:shd w:val="clear" w:color="auto" w:fill="auto"/>
          </w:tcPr>
          <w:p w14:paraId="10BE02F8" w14:textId="77777777" w:rsidR="004A6950" w:rsidRPr="00CD7D70" w:rsidRDefault="004A6950" w:rsidP="00155FFE">
            <w:pPr>
              <w:pStyle w:val="TAL"/>
              <w:rPr>
                <w:rFonts w:eastAsia="MS Mincho"/>
              </w:rPr>
            </w:pPr>
          </w:p>
        </w:tc>
      </w:tr>
      <w:tr w:rsidR="004A6950" w:rsidRPr="00CD7D70" w14:paraId="2C858740" w14:textId="77777777" w:rsidTr="00155FFE">
        <w:trPr>
          <w:jc w:val="center"/>
        </w:trPr>
        <w:tc>
          <w:tcPr>
            <w:tcW w:w="4535" w:type="dxa"/>
            <w:shd w:val="clear" w:color="auto" w:fill="auto"/>
          </w:tcPr>
          <w:p w14:paraId="5077CE06"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1F27AFB9" w14:textId="77777777" w:rsidR="004A6950" w:rsidRPr="00CD7D70" w:rsidRDefault="004A6950" w:rsidP="00155FFE">
            <w:pPr>
              <w:pStyle w:val="TAL"/>
              <w:rPr>
                <w:lang w:eastAsia="zh-CN"/>
              </w:rPr>
            </w:pPr>
          </w:p>
        </w:tc>
        <w:tc>
          <w:tcPr>
            <w:tcW w:w="1590" w:type="dxa"/>
            <w:shd w:val="clear" w:color="auto" w:fill="auto"/>
          </w:tcPr>
          <w:p w14:paraId="508D0321" w14:textId="77777777" w:rsidR="004A6950" w:rsidRPr="00CD7D70" w:rsidRDefault="004A6950" w:rsidP="00155FFE">
            <w:pPr>
              <w:pStyle w:val="TAL"/>
              <w:rPr>
                <w:rFonts w:eastAsia="MS Mincho"/>
              </w:rPr>
            </w:pPr>
          </w:p>
        </w:tc>
        <w:tc>
          <w:tcPr>
            <w:tcW w:w="1104" w:type="dxa"/>
            <w:shd w:val="clear" w:color="auto" w:fill="auto"/>
          </w:tcPr>
          <w:p w14:paraId="4CBDE84C" w14:textId="77777777" w:rsidR="004A6950" w:rsidRPr="00CD7D70" w:rsidRDefault="004A6950" w:rsidP="00155FFE">
            <w:pPr>
              <w:pStyle w:val="TAL"/>
              <w:rPr>
                <w:rFonts w:eastAsia="MS Mincho"/>
              </w:rPr>
            </w:pPr>
          </w:p>
        </w:tc>
      </w:tr>
      <w:tr w:rsidR="004A6950" w:rsidRPr="00CD7D70" w14:paraId="53B93A39" w14:textId="77777777" w:rsidTr="00155FFE">
        <w:trPr>
          <w:jc w:val="center"/>
        </w:trPr>
        <w:tc>
          <w:tcPr>
            <w:tcW w:w="4535" w:type="dxa"/>
            <w:shd w:val="clear" w:color="auto" w:fill="auto"/>
          </w:tcPr>
          <w:p w14:paraId="19A25B59" w14:textId="77777777" w:rsidR="004A6950" w:rsidRPr="00CD7D70" w:rsidRDefault="004A6950" w:rsidP="00155FFE">
            <w:pPr>
              <w:pStyle w:val="TAL"/>
              <w:rPr>
                <w:lang w:eastAsia="zh-CN"/>
              </w:rPr>
            </w:pPr>
            <w:r w:rsidRPr="00CD7D70">
              <w:rPr>
                <w:lang w:eastAsia="zh-CN"/>
              </w:rPr>
              <w:t xml:space="preserve">  </w:t>
            </w:r>
            <w:r w:rsidRPr="00CD7D70">
              <w:t>}</w:t>
            </w:r>
          </w:p>
        </w:tc>
        <w:tc>
          <w:tcPr>
            <w:tcW w:w="2377" w:type="dxa"/>
            <w:shd w:val="clear" w:color="auto" w:fill="auto"/>
          </w:tcPr>
          <w:p w14:paraId="0497288C" w14:textId="77777777" w:rsidR="004A6950" w:rsidRPr="00CD7D70" w:rsidRDefault="004A6950" w:rsidP="00155FFE">
            <w:pPr>
              <w:pStyle w:val="TAL"/>
              <w:rPr>
                <w:lang w:eastAsia="zh-CN"/>
              </w:rPr>
            </w:pPr>
          </w:p>
        </w:tc>
        <w:tc>
          <w:tcPr>
            <w:tcW w:w="1590" w:type="dxa"/>
            <w:shd w:val="clear" w:color="auto" w:fill="auto"/>
          </w:tcPr>
          <w:p w14:paraId="35FB33B7" w14:textId="77777777" w:rsidR="004A6950" w:rsidRPr="00CD7D70" w:rsidRDefault="004A6950" w:rsidP="00155FFE">
            <w:pPr>
              <w:pStyle w:val="TAL"/>
              <w:rPr>
                <w:rFonts w:eastAsia="MS Mincho"/>
              </w:rPr>
            </w:pPr>
          </w:p>
        </w:tc>
        <w:tc>
          <w:tcPr>
            <w:tcW w:w="1104" w:type="dxa"/>
            <w:shd w:val="clear" w:color="auto" w:fill="auto"/>
          </w:tcPr>
          <w:p w14:paraId="00FBB772" w14:textId="77777777" w:rsidR="004A6950" w:rsidRPr="00CD7D70" w:rsidRDefault="004A6950" w:rsidP="00155FFE">
            <w:pPr>
              <w:pStyle w:val="TAL"/>
              <w:rPr>
                <w:rFonts w:eastAsia="MS Mincho"/>
              </w:rPr>
            </w:pPr>
          </w:p>
        </w:tc>
      </w:tr>
      <w:tr w:rsidR="003C6A13" w:rsidRPr="00CD7D70" w14:paraId="73C7772C" w14:textId="77777777" w:rsidTr="00CA63E7">
        <w:trPr>
          <w:jc w:val="center"/>
        </w:trPr>
        <w:tc>
          <w:tcPr>
            <w:tcW w:w="4535" w:type="dxa"/>
            <w:shd w:val="clear" w:color="auto" w:fill="auto"/>
          </w:tcPr>
          <w:p w14:paraId="03FB8430" w14:textId="77777777" w:rsidR="003C6A13" w:rsidRPr="00CD7D70" w:rsidRDefault="003C6A13" w:rsidP="00CA63E7">
            <w:pPr>
              <w:pStyle w:val="TAL"/>
              <w:rPr>
                <w:lang w:eastAsia="zh-CN"/>
              </w:rPr>
            </w:pPr>
            <w:r w:rsidRPr="00CD7D70">
              <w:t xml:space="preserve">  nr-DL-PRS-BeamInfo-r16</w:t>
            </w:r>
          </w:p>
        </w:tc>
        <w:tc>
          <w:tcPr>
            <w:tcW w:w="2377" w:type="dxa"/>
            <w:shd w:val="clear" w:color="auto" w:fill="auto"/>
          </w:tcPr>
          <w:p w14:paraId="630ADE75" w14:textId="77777777" w:rsidR="003C6A13" w:rsidRPr="00CD7D70" w:rsidRDefault="004A6950" w:rsidP="00CA63E7">
            <w:pPr>
              <w:pStyle w:val="TAL"/>
              <w:rPr>
                <w:lang w:eastAsia="zh-CN"/>
              </w:rPr>
            </w:pPr>
            <w:r w:rsidRPr="00CD7D70">
              <w:rPr>
                <w:lang w:eastAsia="zh-CN"/>
              </w:rPr>
              <w:t>Not present</w:t>
            </w:r>
          </w:p>
        </w:tc>
        <w:tc>
          <w:tcPr>
            <w:tcW w:w="1590" w:type="dxa"/>
            <w:shd w:val="clear" w:color="auto" w:fill="auto"/>
          </w:tcPr>
          <w:p w14:paraId="3305111C" w14:textId="77777777" w:rsidR="003C6A13" w:rsidRPr="00CD7D70" w:rsidRDefault="003C6A13" w:rsidP="00CA63E7">
            <w:pPr>
              <w:pStyle w:val="TAL"/>
              <w:rPr>
                <w:rFonts w:eastAsia="MS Mincho"/>
              </w:rPr>
            </w:pPr>
          </w:p>
        </w:tc>
        <w:tc>
          <w:tcPr>
            <w:tcW w:w="1104" w:type="dxa"/>
            <w:shd w:val="clear" w:color="auto" w:fill="auto"/>
          </w:tcPr>
          <w:p w14:paraId="646E3A82" w14:textId="77777777" w:rsidR="003C6A13" w:rsidRPr="00CD7D70" w:rsidRDefault="003C6A13" w:rsidP="00CA63E7">
            <w:pPr>
              <w:pStyle w:val="TAL"/>
              <w:rPr>
                <w:rFonts w:eastAsia="MS Mincho"/>
              </w:rPr>
            </w:pPr>
          </w:p>
        </w:tc>
      </w:tr>
      <w:tr w:rsidR="003C6A13" w:rsidRPr="00CD7D70" w14:paraId="2C635CD5" w14:textId="77777777" w:rsidTr="00CA63E7">
        <w:trPr>
          <w:jc w:val="center"/>
        </w:trPr>
        <w:tc>
          <w:tcPr>
            <w:tcW w:w="4535" w:type="dxa"/>
            <w:shd w:val="clear" w:color="auto" w:fill="auto"/>
          </w:tcPr>
          <w:p w14:paraId="4633CD0B" w14:textId="77777777" w:rsidR="003C6A13" w:rsidRPr="00CD7D70" w:rsidRDefault="003C6A13" w:rsidP="00CA63E7">
            <w:pPr>
              <w:pStyle w:val="TAL"/>
            </w:pPr>
            <w:r w:rsidRPr="00CD7D70">
              <w:t xml:space="preserve">  nr-RTD-Info-r16</w:t>
            </w:r>
          </w:p>
        </w:tc>
        <w:tc>
          <w:tcPr>
            <w:tcW w:w="2377" w:type="dxa"/>
            <w:shd w:val="clear" w:color="auto" w:fill="auto"/>
          </w:tcPr>
          <w:p w14:paraId="4C4DF4CA" w14:textId="77777777" w:rsidR="003C6A13" w:rsidRPr="00CD7D70" w:rsidRDefault="004A6950" w:rsidP="00CA63E7">
            <w:pPr>
              <w:pStyle w:val="TAL"/>
              <w:rPr>
                <w:lang w:eastAsia="zh-CN"/>
              </w:rPr>
            </w:pPr>
            <w:r w:rsidRPr="00CD7D70">
              <w:rPr>
                <w:lang w:eastAsia="zh-CN"/>
              </w:rPr>
              <w:t>Not present</w:t>
            </w:r>
          </w:p>
        </w:tc>
        <w:tc>
          <w:tcPr>
            <w:tcW w:w="1590" w:type="dxa"/>
            <w:shd w:val="clear" w:color="auto" w:fill="auto"/>
          </w:tcPr>
          <w:p w14:paraId="65B4C265" w14:textId="77777777" w:rsidR="003C6A13" w:rsidRPr="00CD7D70" w:rsidRDefault="003C6A13" w:rsidP="00CA63E7">
            <w:pPr>
              <w:pStyle w:val="TAL"/>
              <w:rPr>
                <w:rFonts w:eastAsia="MS Mincho"/>
              </w:rPr>
            </w:pPr>
          </w:p>
        </w:tc>
        <w:tc>
          <w:tcPr>
            <w:tcW w:w="1104" w:type="dxa"/>
            <w:shd w:val="clear" w:color="auto" w:fill="auto"/>
          </w:tcPr>
          <w:p w14:paraId="629294CD" w14:textId="77777777" w:rsidR="003C6A13" w:rsidRPr="00CD7D70" w:rsidRDefault="003C6A13" w:rsidP="00CA63E7">
            <w:pPr>
              <w:pStyle w:val="TAL"/>
              <w:rPr>
                <w:rFonts w:eastAsia="MS Mincho"/>
              </w:rPr>
            </w:pPr>
          </w:p>
        </w:tc>
      </w:tr>
      <w:tr w:rsidR="00577853" w:rsidRPr="00CD7D70" w14:paraId="28B1ACC4" w14:textId="77777777" w:rsidTr="008368A1">
        <w:trPr>
          <w:jc w:val="center"/>
          <w:ins w:id="2036" w:author="3395" w:date="2023-06-16T21:12:00Z"/>
        </w:trPr>
        <w:tc>
          <w:tcPr>
            <w:tcW w:w="4535" w:type="dxa"/>
            <w:shd w:val="clear" w:color="auto" w:fill="auto"/>
          </w:tcPr>
          <w:p w14:paraId="1DEECC4A" w14:textId="77777777" w:rsidR="00577853" w:rsidRPr="00CD7D70" w:rsidRDefault="00577853" w:rsidP="008368A1">
            <w:pPr>
              <w:pStyle w:val="TAL"/>
              <w:rPr>
                <w:ins w:id="2037" w:author="3395" w:date="2023-06-16T21:12:00Z"/>
              </w:rPr>
            </w:pPr>
            <w:ins w:id="2038" w:author="3395" w:date="2023-06-16T21:12:00Z">
              <w:r w:rsidRPr="00CD7D70">
                <w:t xml:space="preserve">  </w:t>
              </w:r>
              <w:r w:rsidRPr="00972DE9">
                <w:t>nr-TRP-BeamAntennaInfo-r17</w:t>
              </w:r>
            </w:ins>
          </w:p>
        </w:tc>
        <w:tc>
          <w:tcPr>
            <w:tcW w:w="2377" w:type="dxa"/>
            <w:shd w:val="clear" w:color="auto" w:fill="auto"/>
          </w:tcPr>
          <w:p w14:paraId="6D1FE6E1" w14:textId="77777777" w:rsidR="00577853" w:rsidRPr="00CD7D70" w:rsidRDefault="00577853" w:rsidP="008368A1">
            <w:pPr>
              <w:pStyle w:val="TAL"/>
              <w:rPr>
                <w:ins w:id="2039" w:author="3395" w:date="2023-06-16T21:12:00Z"/>
                <w:lang w:eastAsia="zh-CN"/>
              </w:rPr>
            </w:pPr>
            <w:ins w:id="2040" w:author="3395" w:date="2023-06-16T21:12:00Z">
              <w:r w:rsidRPr="00CD7D70">
                <w:rPr>
                  <w:lang w:eastAsia="zh-CN"/>
                </w:rPr>
                <w:t>Not present</w:t>
              </w:r>
            </w:ins>
          </w:p>
        </w:tc>
        <w:tc>
          <w:tcPr>
            <w:tcW w:w="1590" w:type="dxa"/>
            <w:shd w:val="clear" w:color="auto" w:fill="auto"/>
          </w:tcPr>
          <w:p w14:paraId="7BE9482F" w14:textId="77777777" w:rsidR="00577853" w:rsidRPr="00CD7D70" w:rsidRDefault="00577853" w:rsidP="008368A1">
            <w:pPr>
              <w:pStyle w:val="TAL"/>
              <w:rPr>
                <w:ins w:id="2041" w:author="3395" w:date="2023-06-16T21:12:00Z"/>
                <w:rFonts w:eastAsia="MS Mincho"/>
              </w:rPr>
            </w:pPr>
            <w:ins w:id="2042" w:author="3395" w:date="2023-06-16T21:12: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3F833C6B" w14:textId="77777777" w:rsidR="00577853" w:rsidRPr="00CD7D70" w:rsidRDefault="00577853" w:rsidP="008368A1">
            <w:pPr>
              <w:pStyle w:val="TAL"/>
              <w:rPr>
                <w:ins w:id="2043" w:author="3395" w:date="2023-06-16T21:12:00Z"/>
                <w:rFonts w:eastAsia="MS Mincho"/>
              </w:rPr>
            </w:pPr>
          </w:p>
        </w:tc>
      </w:tr>
      <w:tr w:rsidR="00577853" w:rsidRPr="00CD7D70" w14:paraId="21798FEE" w14:textId="77777777" w:rsidTr="008368A1">
        <w:trPr>
          <w:jc w:val="center"/>
          <w:ins w:id="2044" w:author="3395" w:date="2023-06-16T21:12:00Z"/>
        </w:trPr>
        <w:tc>
          <w:tcPr>
            <w:tcW w:w="4535" w:type="dxa"/>
            <w:shd w:val="clear" w:color="auto" w:fill="auto"/>
          </w:tcPr>
          <w:p w14:paraId="433D9127" w14:textId="77777777" w:rsidR="00577853" w:rsidRPr="00CD7D70" w:rsidRDefault="00577853" w:rsidP="008368A1">
            <w:pPr>
              <w:pStyle w:val="TAL"/>
              <w:rPr>
                <w:ins w:id="2045" w:author="3395" w:date="2023-06-16T21:12:00Z"/>
              </w:rPr>
            </w:pPr>
            <w:ins w:id="2046" w:author="3395" w:date="2023-06-16T21:12:00Z">
              <w:r w:rsidRPr="00CD7D70">
                <w:t xml:space="preserve">  </w:t>
              </w:r>
              <w:r w:rsidRPr="00972DE9">
                <w:t>nr-DL-PRS-Expected-LOS-NLOS-Assistance-r17</w:t>
              </w:r>
            </w:ins>
          </w:p>
        </w:tc>
        <w:tc>
          <w:tcPr>
            <w:tcW w:w="2377" w:type="dxa"/>
            <w:shd w:val="clear" w:color="auto" w:fill="auto"/>
          </w:tcPr>
          <w:p w14:paraId="2BF6569E" w14:textId="77777777" w:rsidR="00577853" w:rsidRPr="00CD7D70" w:rsidRDefault="00577853" w:rsidP="008368A1">
            <w:pPr>
              <w:pStyle w:val="TAL"/>
              <w:rPr>
                <w:ins w:id="2047" w:author="3395" w:date="2023-06-16T21:12:00Z"/>
                <w:lang w:eastAsia="zh-CN"/>
              </w:rPr>
            </w:pPr>
            <w:ins w:id="2048" w:author="3395" w:date="2023-06-16T21:12:00Z">
              <w:r w:rsidRPr="00CD7D70">
                <w:rPr>
                  <w:lang w:eastAsia="zh-CN"/>
                </w:rPr>
                <w:t>Not present</w:t>
              </w:r>
            </w:ins>
          </w:p>
        </w:tc>
        <w:tc>
          <w:tcPr>
            <w:tcW w:w="1590" w:type="dxa"/>
            <w:shd w:val="clear" w:color="auto" w:fill="auto"/>
          </w:tcPr>
          <w:p w14:paraId="2465AFE3" w14:textId="77777777" w:rsidR="00577853" w:rsidRPr="00CD7D70" w:rsidRDefault="00577853" w:rsidP="008368A1">
            <w:pPr>
              <w:pStyle w:val="TAL"/>
              <w:rPr>
                <w:ins w:id="2049" w:author="3395" w:date="2023-06-16T21:12:00Z"/>
                <w:rFonts w:eastAsia="MS Mincho"/>
              </w:rPr>
            </w:pPr>
            <w:ins w:id="2050" w:author="3395" w:date="2023-06-16T21:12: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6C194BB0" w14:textId="77777777" w:rsidR="00577853" w:rsidRPr="00CD7D70" w:rsidRDefault="00577853" w:rsidP="008368A1">
            <w:pPr>
              <w:pStyle w:val="TAL"/>
              <w:rPr>
                <w:ins w:id="2051" w:author="3395" w:date="2023-06-16T21:12:00Z"/>
                <w:rFonts w:eastAsia="MS Mincho"/>
              </w:rPr>
            </w:pPr>
          </w:p>
        </w:tc>
      </w:tr>
      <w:tr w:rsidR="00577853" w:rsidRPr="00CD7D70" w14:paraId="1133AB54" w14:textId="77777777" w:rsidTr="008368A1">
        <w:trPr>
          <w:jc w:val="center"/>
          <w:ins w:id="2052" w:author="3395" w:date="2023-06-16T21:12:00Z"/>
        </w:trPr>
        <w:tc>
          <w:tcPr>
            <w:tcW w:w="4535" w:type="dxa"/>
            <w:shd w:val="clear" w:color="auto" w:fill="auto"/>
          </w:tcPr>
          <w:p w14:paraId="4F937401" w14:textId="77777777" w:rsidR="00577853" w:rsidRPr="00CD7D70" w:rsidRDefault="00577853" w:rsidP="008368A1">
            <w:pPr>
              <w:pStyle w:val="TAL"/>
              <w:rPr>
                <w:ins w:id="2053" w:author="3395" w:date="2023-06-16T21:12:00Z"/>
              </w:rPr>
            </w:pPr>
            <w:ins w:id="2054" w:author="3395" w:date="2023-06-16T21:12:00Z">
              <w:r w:rsidRPr="00CD7D70">
                <w:t xml:space="preserve">  </w:t>
              </w:r>
              <w:r w:rsidRPr="00972DE9">
                <w:t>nr-DL-PRS-TRP-TEG-Info-r17</w:t>
              </w:r>
            </w:ins>
          </w:p>
        </w:tc>
        <w:tc>
          <w:tcPr>
            <w:tcW w:w="2377" w:type="dxa"/>
            <w:shd w:val="clear" w:color="auto" w:fill="auto"/>
          </w:tcPr>
          <w:p w14:paraId="66D61C55" w14:textId="77777777" w:rsidR="00577853" w:rsidRPr="00CD7D70" w:rsidRDefault="00577853" w:rsidP="008368A1">
            <w:pPr>
              <w:pStyle w:val="TAL"/>
              <w:rPr>
                <w:ins w:id="2055" w:author="3395" w:date="2023-06-16T21:12:00Z"/>
                <w:lang w:eastAsia="zh-CN"/>
              </w:rPr>
            </w:pPr>
            <w:ins w:id="2056" w:author="3395" w:date="2023-06-16T21:12:00Z">
              <w:r w:rsidRPr="00CD7D70">
                <w:rPr>
                  <w:lang w:eastAsia="zh-CN"/>
                </w:rPr>
                <w:t>Not present</w:t>
              </w:r>
            </w:ins>
          </w:p>
        </w:tc>
        <w:tc>
          <w:tcPr>
            <w:tcW w:w="1590" w:type="dxa"/>
            <w:shd w:val="clear" w:color="auto" w:fill="auto"/>
          </w:tcPr>
          <w:p w14:paraId="3F09DE24" w14:textId="77777777" w:rsidR="00577853" w:rsidRPr="00CD7D70" w:rsidRDefault="00577853" w:rsidP="008368A1">
            <w:pPr>
              <w:pStyle w:val="TAL"/>
              <w:rPr>
                <w:ins w:id="2057" w:author="3395" w:date="2023-06-16T21:12:00Z"/>
                <w:rFonts w:eastAsia="MS Mincho"/>
              </w:rPr>
            </w:pPr>
            <w:ins w:id="2058" w:author="3395" w:date="2023-06-16T21:12:00Z">
              <w:r w:rsidRPr="00E006B9">
                <w:rPr>
                  <w:rFonts w:eastAsia="MS Mincho"/>
                </w:rPr>
                <w:t>Rel-1</w:t>
              </w:r>
              <w:r w:rsidRPr="00E006B9">
                <w:rPr>
                  <w:rFonts w:eastAsia="MS Mincho" w:hint="eastAsia"/>
                </w:rPr>
                <w:t>7</w:t>
              </w:r>
              <w:r w:rsidRPr="00E006B9">
                <w:rPr>
                  <w:rFonts w:eastAsia="MS Mincho"/>
                </w:rPr>
                <w:t xml:space="preserve"> onwards</w:t>
              </w:r>
            </w:ins>
          </w:p>
        </w:tc>
        <w:tc>
          <w:tcPr>
            <w:tcW w:w="1104" w:type="dxa"/>
            <w:shd w:val="clear" w:color="auto" w:fill="auto"/>
          </w:tcPr>
          <w:p w14:paraId="789BEF2E" w14:textId="77777777" w:rsidR="00577853" w:rsidRPr="00CD7D70" w:rsidRDefault="00577853" w:rsidP="008368A1">
            <w:pPr>
              <w:pStyle w:val="TAL"/>
              <w:rPr>
                <w:ins w:id="2059" w:author="3395" w:date="2023-06-16T21:12:00Z"/>
                <w:rFonts w:eastAsia="MS Mincho"/>
              </w:rPr>
            </w:pPr>
          </w:p>
        </w:tc>
      </w:tr>
      <w:tr w:rsidR="003C6A13" w:rsidRPr="00CD7D70" w14:paraId="7DD939CB" w14:textId="77777777" w:rsidTr="00CA63E7">
        <w:trPr>
          <w:jc w:val="center"/>
        </w:trPr>
        <w:tc>
          <w:tcPr>
            <w:tcW w:w="4535" w:type="dxa"/>
            <w:shd w:val="clear" w:color="auto" w:fill="auto"/>
          </w:tcPr>
          <w:p w14:paraId="7AED217B" w14:textId="77777777" w:rsidR="003C6A13" w:rsidRPr="00CD7D70" w:rsidRDefault="003C6A13" w:rsidP="00CA63E7">
            <w:pPr>
              <w:pStyle w:val="TAL"/>
            </w:pPr>
            <w:r w:rsidRPr="00CD7D70">
              <w:t>}</w:t>
            </w:r>
          </w:p>
        </w:tc>
        <w:tc>
          <w:tcPr>
            <w:tcW w:w="2377" w:type="dxa"/>
            <w:shd w:val="clear" w:color="auto" w:fill="auto"/>
          </w:tcPr>
          <w:p w14:paraId="762A5E2C" w14:textId="77777777" w:rsidR="003C6A13" w:rsidRPr="00CD7D70" w:rsidRDefault="003C6A13" w:rsidP="00CA63E7">
            <w:pPr>
              <w:pStyle w:val="TAL"/>
              <w:rPr>
                <w:rFonts w:eastAsia="MS Mincho"/>
              </w:rPr>
            </w:pPr>
          </w:p>
        </w:tc>
        <w:tc>
          <w:tcPr>
            <w:tcW w:w="1590" w:type="dxa"/>
            <w:shd w:val="clear" w:color="auto" w:fill="auto"/>
          </w:tcPr>
          <w:p w14:paraId="526BACCD" w14:textId="77777777" w:rsidR="003C6A13" w:rsidRPr="00CD7D70" w:rsidRDefault="003C6A13" w:rsidP="00CA63E7">
            <w:pPr>
              <w:pStyle w:val="TAL"/>
              <w:rPr>
                <w:rFonts w:eastAsia="MS Mincho"/>
              </w:rPr>
            </w:pPr>
          </w:p>
        </w:tc>
        <w:tc>
          <w:tcPr>
            <w:tcW w:w="1104" w:type="dxa"/>
            <w:shd w:val="clear" w:color="auto" w:fill="auto"/>
          </w:tcPr>
          <w:p w14:paraId="07D12731" w14:textId="77777777" w:rsidR="003C6A13" w:rsidRPr="00CD7D70" w:rsidRDefault="003C6A13" w:rsidP="00CA63E7">
            <w:pPr>
              <w:pStyle w:val="TAL"/>
              <w:rPr>
                <w:rFonts w:eastAsia="MS Mincho"/>
              </w:rPr>
            </w:pPr>
          </w:p>
        </w:tc>
      </w:tr>
    </w:tbl>
    <w:p w14:paraId="118B2D64" w14:textId="77777777" w:rsidR="003C6A13" w:rsidRPr="00CD7D70" w:rsidRDefault="003C6A13" w:rsidP="003C6A13">
      <w:pPr>
        <w:rPr>
          <w:lang w:eastAsia="zh-CN"/>
        </w:rPr>
      </w:pPr>
    </w:p>
    <w:p w14:paraId="2359068F" w14:textId="77777777" w:rsidR="003C6A13" w:rsidRPr="00CD7D70" w:rsidRDefault="003C6A13" w:rsidP="000511EE">
      <w:pPr>
        <w:pStyle w:val="Heading4"/>
      </w:pPr>
      <w:bookmarkStart w:id="2060" w:name="_Toc75462100"/>
      <w:bookmarkStart w:id="2061" w:name="_Toc83678948"/>
      <w:bookmarkStart w:id="2062" w:name="_Toc106630230"/>
      <w:bookmarkStart w:id="2063" w:name="_Toc114859468"/>
      <w:r w:rsidRPr="00CD7D70">
        <w:t>8.4.1.8</w:t>
      </w:r>
      <w:r w:rsidRPr="00CD7D70">
        <w:tab/>
        <w:t>DL-TDOA Assistance Data Elements</w:t>
      </w:r>
      <w:bookmarkEnd w:id="2060"/>
      <w:bookmarkEnd w:id="2061"/>
      <w:bookmarkEnd w:id="2062"/>
      <w:bookmarkEnd w:id="2063"/>
    </w:p>
    <w:p w14:paraId="295D5C64" w14:textId="77777777" w:rsidR="003C6A13" w:rsidRPr="00CD7D70" w:rsidRDefault="003C6A13" w:rsidP="000511EE">
      <w:r w:rsidRPr="00CD7D70">
        <w:rPr>
          <w:lang w:eastAsia="zh-CN"/>
        </w:rPr>
        <w:t>T</w:t>
      </w:r>
      <w:r w:rsidRPr="00CD7D70">
        <w:t xml:space="preserve">he </w:t>
      </w:r>
      <w:r w:rsidRPr="00CD7D70">
        <w:rPr>
          <w:bCs/>
          <w:iCs/>
        </w:rPr>
        <w:t>DL-TDOA</w:t>
      </w:r>
      <w:r w:rsidRPr="00CD7D70">
        <w:t xml:space="preserve"> assistance data elements which shall be provided to the UE in the tests in LPP Provide Assistance Data messages</w:t>
      </w:r>
      <w:r w:rsidRPr="00CD7D70">
        <w:rPr>
          <w:lang w:eastAsia="zh-CN"/>
        </w:rPr>
        <w:t xml:space="preserve"> are defined in </w:t>
      </w:r>
      <w:r w:rsidRPr="00CD7D70">
        <w:rPr>
          <w:rFonts w:eastAsia="MS Mincho"/>
          <w:iCs/>
          <w:lang w:eastAsia="ja-JP"/>
        </w:rPr>
        <w:t>Table 8.4.1.</w:t>
      </w:r>
      <w:r w:rsidRPr="00CD7D70">
        <w:rPr>
          <w:iCs/>
          <w:lang w:eastAsia="zh-CN"/>
        </w:rPr>
        <w:t>6</w:t>
      </w:r>
      <w:r w:rsidRPr="00CD7D70">
        <w:rPr>
          <w:rFonts w:eastAsia="MS Mincho"/>
          <w:iCs/>
          <w:lang w:eastAsia="ja-JP"/>
        </w:rPr>
        <w:t>-1</w:t>
      </w:r>
      <w:r w:rsidRPr="00CD7D70">
        <w:rPr>
          <w:iCs/>
          <w:lang w:eastAsia="zh-CN"/>
        </w:rPr>
        <w:t xml:space="preserve">, </w:t>
      </w:r>
      <w:r w:rsidRPr="00CD7D70">
        <w:rPr>
          <w:rFonts w:eastAsia="MS Mincho"/>
          <w:iCs/>
          <w:lang w:eastAsia="ja-JP"/>
        </w:rPr>
        <w:t>Table 8.4.1.6</w:t>
      </w:r>
      <w:r w:rsidRPr="00CD7D70">
        <w:rPr>
          <w:rFonts w:eastAsia="MS Mincho"/>
          <w:i/>
          <w:iCs/>
          <w:lang w:eastAsia="ja-JP"/>
        </w:rPr>
        <w:t>-</w:t>
      </w:r>
      <w:r w:rsidRPr="00CD7D70">
        <w:rPr>
          <w:iCs/>
          <w:lang w:eastAsia="zh-CN"/>
        </w:rPr>
        <w:t>2</w:t>
      </w:r>
      <w:r w:rsidR="004A6950" w:rsidRPr="00CD7D70">
        <w:rPr>
          <w:iCs/>
          <w:lang w:eastAsia="zh-CN"/>
        </w:rPr>
        <w:t xml:space="preserve">, </w:t>
      </w:r>
      <w:r w:rsidR="004A6950" w:rsidRPr="00CD7D70">
        <w:rPr>
          <w:rFonts w:eastAsia="MS Mincho"/>
          <w:iCs/>
          <w:lang w:eastAsia="ja-JP"/>
        </w:rPr>
        <w:t>Table 8.4.1.6</w:t>
      </w:r>
      <w:r w:rsidR="004A6950" w:rsidRPr="00CD7D70">
        <w:rPr>
          <w:rFonts w:eastAsia="MS Mincho"/>
          <w:i/>
          <w:iCs/>
          <w:lang w:eastAsia="ja-JP"/>
        </w:rPr>
        <w:t>-</w:t>
      </w:r>
      <w:r w:rsidR="004A6950" w:rsidRPr="00CD7D70">
        <w:rPr>
          <w:iCs/>
          <w:lang w:eastAsia="zh-CN"/>
        </w:rPr>
        <w:t>3</w:t>
      </w:r>
      <w:r w:rsidRPr="00CD7D70">
        <w:rPr>
          <w:iCs/>
          <w:lang w:eastAsia="zh-CN"/>
        </w:rPr>
        <w:t xml:space="preserve"> </w:t>
      </w:r>
      <w:r w:rsidRPr="00CD7D70">
        <w:rPr>
          <w:lang w:eastAsia="zh-CN"/>
        </w:rPr>
        <w:t xml:space="preserve">and </w:t>
      </w:r>
      <w:r w:rsidRPr="00CD7D70">
        <w:rPr>
          <w:rFonts w:eastAsia="MS Mincho"/>
          <w:iCs/>
          <w:lang w:eastAsia="ja-JP"/>
        </w:rPr>
        <w:t>Table 8.4.1.</w:t>
      </w:r>
      <w:r w:rsidRPr="00CD7D70">
        <w:rPr>
          <w:iCs/>
          <w:lang w:eastAsia="zh-CN"/>
        </w:rPr>
        <w:t>7</w:t>
      </w:r>
      <w:r w:rsidRPr="00CD7D70">
        <w:rPr>
          <w:rFonts w:eastAsia="MS Mincho"/>
          <w:iCs/>
          <w:lang w:eastAsia="ja-JP"/>
        </w:rPr>
        <w:t>-1</w:t>
      </w:r>
      <w:r w:rsidRPr="00CD7D70">
        <w:t>.</w:t>
      </w:r>
    </w:p>
    <w:p w14:paraId="7DAE23E5" w14:textId="77777777" w:rsidR="00FD4FF7" w:rsidRPr="00CD7D70" w:rsidRDefault="00FD4FF7" w:rsidP="003C6A13">
      <w:pPr>
        <w:pStyle w:val="Heading1"/>
      </w:pPr>
      <w:bookmarkStart w:id="2064" w:name="_Toc75462101"/>
      <w:bookmarkStart w:id="2065" w:name="_Toc83678949"/>
      <w:bookmarkStart w:id="2066" w:name="_Toc106630231"/>
      <w:bookmarkStart w:id="2067" w:name="_Toc114859469"/>
      <w:r w:rsidRPr="00CD7D70">
        <w:t>9</w:t>
      </w:r>
      <w:r w:rsidRPr="00CD7D70">
        <w:tab/>
        <w:t>Protocol Conformance Test Cases for NR</w:t>
      </w:r>
      <w:bookmarkEnd w:id="1967"/>
      <w:bookmarkEnd w:id="1968"/>
      <w:bookmarkEnd w:id="1969"/>
      <w:bookmarkEnd w:id="1970"/>
      <w:bookmarkEnd w:id="2064"/>
      <w:bookmarkEnd w:id="2065"/>
      <w:bookmarkEnd w:id="2066"/>
      <w:bookmarkEnd w:id="2067"/>
    </w:p>
    <w:p w14:paraId="1CA3F18B" w14:textId="77777777" w:rsidR="00D238AA" w:rsidRPr="00CD7D70" w:rsidRDefault="00D238AA" w:rsidP="00FD4FF7">
      <w:pPr>
        <w:pStyle w:val="Heading2"/>
      </w:pPr>
      <w:bookmarkStart w:id="2068" w:name="_Toc27408823"/>
      <w:bookmarkStart w:id="2069" w:name="_Toc51833185"/>
      <w:bookmarkStart w:id="2070" w:name="_Toc59046421"/>
      <w:bookmarkStart w:id="2071" w:name="_Toc68183167"/>
      <w:bookmarkStart w:id="2072" w:name="_Toc75462102"/>
      <w:bookmarkStart w:id="2073" w:name="_Toc83678950"/>
      <w:bookmarkStart w:id="2074" w:name="_Toc106630232"/>
      <w:bookmarkStart w:id="2075" w:name="_Toc114859470"/>
      <w:r w:rsidRPr="00CD7D70">
        <w:t>9.1</w:t>
      </w:r>
      <w:r w:rsidRPr="00CD7D70">
        <w:tab/>
        <w:t>FFS</w:t>
      </w:r>
      <w:bookmarkEnd w:id="2068"/>
      <w:bookmarkEnd w:id="2069"/>
      <w:bookmarkEnd w:id="2070"/>
      <w:bookmarkEnd w:id="2071"/>
      <w:bookmarkEnd w:id="2072"/>
      <w:bookmarkEnd w:id="2073"/>
      <w:bookmarkEnd w:id="2074"/>
      <w:bookmarkEnd w:id="2075"/>
    </w:p>
    <w:p w14:paraId="587623F5" w14:textId="77777777" w:rsidR="00D238AA" w:rsidRPr="00CD7D70" w:rsidRDefault="00D238AA" w:rsidP="00FD4FF7">
      <w:pPr>
        <w:pStyle w:val="Heading2"/>
      </w:pPr>
      <w:bookmarkStart w:id="2076" w:name="_Toc27408824"/>
      <w:bookmarkStart w:id="2077" w:name="_Toc51833186"/>
      <w:bookmarkStart w:id="2078" w:name="_Toc59046422"/>
      <w:bookmarkStart w:id="2079" w:name="_Toc68183168"/>
      <w:bookmarkStart w:id="2080" w:name="_Toc75462103"/>
      <w:bookmarkStart w:id="2081" w:name="_Toc83678951"/>
      <w:bookmarkStart w:id="2082" w:name="_Toc106630233"/>
      <w:bookmarkStart w:id="2083" w:name="_Toc114859471"/>
      <w:r w:rsidRPr="00CD7D70">
        <w:t>9.2</w:t>
      </w:r>
      <w:r w:rsidRPr="00CD7D70">
        <w:tab/>
        <w:t>FFS</w:t>
      </w:r>
      <w:bookmarkEnd w:id="2076"/>
      <w:bookmarkEnd w:id="2077"/>
      <w:bookmarkEnd w:id="2078"/>
      <w:bookmarkEnd w:id="2079"/>
      <w:bookmarkEnd w:id="2080"/>
      <w:bookmarkEnd w:id="2081"/>
      <w:bookmarkEnd w:id="2082"/>
      <w:bookmarkEnd w:id="2083"/>
    </w:p>
    <w:p w14:paraId="474E4C43" w14:textId="77777777" w:rsidR="00FD4FF7" w:rsidRPr="00CD7D70" w:rsidRDefault="00FD4FF7" w:rsidP="00FD4FF7">
      <w:pPr>
        <w:pStyle w:val="Heading2"/>
      </w:pPr>
      <w:bookmarkStart w:id="2084" w:name="_Toc27408825"/>
      <w:bookmarkStart w:id="2085" w:name="_Toc51833187"/>
      <w:bookmarkStart w:id="2086" w:name="_Toc59046423"/>
      <w:bookmarkStart w:id="2087" w:name="_Toc68183169"/>
      <w:bookmarkStart w:id="2088" w:name="_Toc75462104"/>
      <w:bookmarkStart w:id="2089" w:name="_Toc83678952"/>
      <w:bookmarkStart w:id="2090" w:name="_Toc106630234"/>
      <w:bookmarkStart w:id="2091" w:name="_Toc114859472"/>
      <w:r w:rsidRPr="00CD7D70">
        <w:t>9.3</w:t>
      </w:r>
      <w:r w:rsidRPr="00CD7D70">
        <w:tab/>
        <w:t>LPP Procedures</w:t>
      </w:r>
      <w:bookmarkEnd w:id="2084"/>
      <w:bookmarkEnd w:id="2085"/>
      <w:bookmarkEnd w:id="2086"/>
      <w:bookmarkEnd w:id="2087"/>
      <w:bookmarkEnd w:id="2088"/>
      <w:bookmarkEnd w:id="2089"/>
      <w:bookmarkEnd w:id="2090"/>
      <w:bookmarkEnd w:id="2091"/>
    </w:p>
    <w:p w14:paraId="21D09383" w14:textId="77777777" w:rsidR="00FD4FF7" w:rsidRPr="00CD7D70" w:rsidRDefault="00FD4FF7" w:rsidP="00FD4FF7">
      <w:pPr>
        <w:pStyle w:val="Heading3"/>
      </w:pPr>
      <w:bookmarkStart w:id="2092" w:name="_Toc27408826"/>
      <w:bookmarkStart w:id="2093" w:name="_Toc51833188"/>
      <w:bookmarkStart w:id="2094" w:name="_Toc59046424"/>
      <w:bookmarkStart w:id="2095" w:name="_Toc68183170"/>
      <w:bookmarkStart w:id="2096" w:name="_Toc75462105"/>
      <w:bookmarkStart w:id="2097" w:name="_Toc83678953"/>
      <w:bookmarkStart w:id="2098" w:name="_Toc106630235"/>
      <w:bookmarkStart w:id="2099" w:name="_Toc114859473"/>
      <w:r w:rsidRPr="00CD7D70">
        <w:t>9.3.1</w:t>
      </w:r>
      <w:r w:rsidRPr="00CD7D70">
        <w:tab/>
        <w:t>LPP Common Procedures</w:t>
      </w:r>
      <w:bookmarkEnd w:id="2092"/>
      <w:bookmarkEnd w:id="2093"/>
      <w:bookmarkEnd w:id="2094"/>
      <w:bookmarkEnd w:id="2095"/>
      <w:bookmarkEnd w:id="2096"/>
      <w:bookmarkEnd w:id="2097"/>
      <w:bookmarkEnd w:id="2098"/>
      <w:bookmarkEnd w:id="2099"/>
    </w:p>
    <w:p w14:paraId="59B7D504" w14:textId="77777777" w:rsidR="00A35521" w:rsidRPr="00CD7D70" w:rsidRDefault="00FD4FF7" w:rsidP="00A35521">
      <w:pPr>
        <w:pStyle w:val="Heading4"/>
      </w:pPr>
      <w:bookmarkStart w:id="2100" w:name="_Toc27408827"/>
      <w:bookmarkStart w:id="2101" w:name="_Toc51833189"/>
      <w:bookmarkStart w:id="2102" w:name="_Toc59046425"/>
      <w:bookmarkStart w:id="2103" w:name="_Toc68183171"/>
      <w:bookmarkStart w:id="2104" w:name="_Toc75462106"/>
      <w:bookmarkStart w:id="2105" w:name="_Toc83678954"/>
      <w:bookmarkStart w:id="2106" w:name="_Toc106630236"/>
      <w:bookmarkStart w:id="2107" w:name="_Toc114859474"/>
      <w:r w:rsidRPr="00CD7D70">
        <w:t>9.3.1.1</w:t>
      </w:r>
      <w:r w:rsidRPr="00CD7D70">
        <w:tab/>
        <w:t>Position Capability Transfer</w:t>
      </w:r>
      <w:bookmarkEnd w:id="2100"/>
      <w:bookmarkEnd w:id="2101"/>
      <w:bookmarkEnd w:id="2102"/>
      <w:bookmarkEnd w:id="2103"/>
      <w:bookmarkEnd w:id="2104"/>
      <w:bookmarkEnd w:id="2105"/>
      <w:bookmarkEnd w:id="2106"/>
      <w:bookmarkEnd w:id="2107"/>
    </w:p>
    <w:p w14:paraId="7C73DEC7" w14:textId="77777777" w:rsidR="00F27B54" w:rsidRPr="00CD7D70" w:rsidRDefault="00F27B54" w:rsidP="00F27B54">
      <w:pPr>
        <w:pStyle w:val="EditorsNote"/>
        <w:rPr>
          <w:rFonts w:eastAsia="MS Mincho"/>
        </w:rPr>
      </w:pPr>
      <w:r w:rsidRPr="00CD7D70">
        <w:rPr>
          <w:rFonts w:eastAsia="MS Mincho"/>
        </w:rPr>
        <w:t xml:space="preserve">Editor's note: Test configuration D is incomplete: </w:t>
      </w:r>
    </w:p>
    <w:p w14:paraId="043680D1"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39F8839B"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0DDD9532" w14:textId="77777777" w:rsidR="00FD4FF7" w:rsidRPr="00CD7D70" w:rsidRDefault="00FD4FF7" w:rsidP="00FD4FF7">
      <w:pPr>
        <w:pStyle w:val="H6"/>
      </w:pPr>
      <w:r w:rsidRPr="00CD7D70">
        <w:t>9.3.1.1.1</w:t>
      </w:r>
      <w:r w:rsidRPr="00CD7D70">
        <w:tab/>
        <w:t>Test Purpose (TP)</w:t>
      </w:r>
    </w:p>
    <w:p w14:paraId="08B1685F" w14:textId="77777777" w:rsidR="001F2B77" w:rsidRPr="00CD7D70" w:rsidRDefault="001F2B77" w:rsidP="001F2B77">
      <w:pPr>
        <w:pStyle w:val="H6"/>
      </w:pPr>
      <w:r w:rsidRPr="00CD7D70">
        <w:t>(1)</w:t>
      </w:r>
    </w:p>
    <w:p w14:paraId="18FDC9C0"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5B3177EE" w14:textId="77777777" w:rsidR="001F2B77" w:rsidRPr="00CD7D70" w:rsidRDefault="001F2B77" w:rsidP="001F2B77">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receives a LPP message of type REQUEST CAPABILITIES }</w:t>
      </w:r>
    </w:p>
    <w:p w14:paraId="13D2D39C"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UE sends a LPP message of type PROVIDE CAPABILITIES with the correct supported capabilities }</w:t>
      </w:r>
    </w:p>
    <w:p w14:paraId="1A0CBB9A" w14:textId="77777777" w:rsidR="001F2B77" w:rsidRPr="00CD7D70" w:rsidRDefault="001F2B77" w:rsidP="001F2B77">
      <w:pPr>
        <w:pStyle w:val="PL"/>
        <w:rPr>
          <w:noProof w:val="0"/>
        </w:rPr>
      </w:pPr>
      <w:r w:rsidRPr="00CD7D70">
        <w:rPr>
          <w:noProof w:val="0"/>
        </w:rPr>
        <w:t>}</w:t>
      </w:r>
    </w:p>
    <w:p w14:paraId="7585B1B3" w14:textId="77777777" w:rsidR="001F2B77" w:rsidRPr="00CD7D70" w:rsidRDefault="001F2B77" w:rsidP="001F2B77">
      <w:pPr>
        <w:pStyle w:val="PL"/>
        <w:rPr>
          <w:noProof w:val="0"/>
        </w:rPr>
      </w:pPr>
    </w:p>
    <w:p w14:paraId="24FF070E" w14:textId="77777777" w:rsidR="00FD4FF7" w:rsidRPr="00CD7D70" w:rsidRDefault="00FD4FF7" w:rsidP="00FD4FF7">
      <w:pPr>
        <w:pStyle w:val="H6"/>
      </w:pPr>
      <w:r w:rsidRPr="00CD7D70">
        <w:t>9.3.1.1.2</w:t>
      </w:r>
      <w:r w:rsidRPr="00CD7D70">
        <w:tab/>
        <w:t>Conformance requirements</w:t>
      </w:r>
    </w:p>
    <w:p w14:paraId="66BE74A2" w14:textId="77777777" w:rsidR="00FD4FF7" w:rsidRPr="00CD7D70" w:rsidRDefault="00FD4FF7" w:rsidP="00FD4FF7">
      <w:r w:rsidRPr="00CD7D70">
        <w:t>As defined in clause 7.3.1.1.2.</w:t>
      </w:r>
    </w:p>
    <w:p w14:paraId="338D4ECF" w14:textId="77777777" w:rsidR="00FD4FF7" w:rsidRPr="00CD7D70" w:rsidRDefault="00FD4FF7" w:rsidP="00FD4FF7">
      <w:pPr>
        <w:pStyle w:val="H6"/>
      </w:pPr>
      <w:r w:rsidRPr="00CD7D70">
        <w:lastRenderedPageBreak/>
        <w:t>9.3.1.1.3</w:t>
      </w:r>
      <w:r w:rsidRPr="00CD7D70">
        <w:tab/>
        <w:t>Test description</w:t>
      </w:r>
    </w:p>
    <w:p w14:paraId="4F151A83" w14:textId="77777777" w:rsidR="00FD4FF7" w:rsidRPr="00CD7D70" w:rsidRDefault="00FD4FF7" w:rsidP="00FD4FF7">
      <w:pPr>
        <w:pStyle w:val="H6"/>
      </w:pPr>
      <w:r w:rsidRPr="00CD7D70">
        <w:t>9.3.1.1.3.1</w:t>
      </w:r>
      <w:r w:rsidRPr="00CD7D70">
        <w:tab/>
        <w:t>Pre-test conditions</w:t>
      </w:r>
    </w:p>
    <w:p w14:paraId="77A70015" w14:textId="77777777" w:rsidR="00FD4FF7" w:rsidRPr="00CD7D70" w:rsidRDefault="00FD4FF7" w:rsidP="00FD4FF7">
      <w:pPr>
        <w:pStyle w:val="H6"/>
      </w:pPr>
      <w:r w:rsidRPr="00CD7D70">
        <w:t>System Simulator:</w:t>
      </w:r>
    </w:p>
    <w:p w14:paraId="5CBB266E" w14:textId="77777777" w:rsidR="00F27B54" w:rsidRPr="00CD7D70" w:rsidRDefault="00A35521" w:rsidP="00F27B54">
      <w:pPr>
        <w:ind w:left="568" w:hanging="284"/>
      </w:pPr>
      <w:r w:rsidRPr="00CD7D70">
        <w:t>-</w:t>
      </w:r>
      <w:r w:rsidRPr="00CD7D70">
        <w:tab/>
        <w:t>For Test Configuration B (Table 9.3.1.1.3.2-1): NR Cell 1.</w:t>
      </w:r>
    </w:p>
    <w:p w14:paraId="12BE2D18" w14:textId="77777777" w:rsidR="00FD4FF7" w:rsidRPr="00CD7D70" w:rsidRDefault="00F27B54" w:rsidP="00F27B54">
      <w:pPr>
        <w:ind w:left="568" w:hanging="284"/>
        <w:rPr>
          <w:lang w:eastAsia="ja-JP"/>
        </w:rPr>
      </w:pPr>
      <w:r w:rsidRPr="00CD7D70">
        <w:t>-</w:t>
      </w:r>
      <w:r w:rsidRPr="00CD7D70">
        <w:tab/>
        <w:t>For Test Configuration D (Table 9.3.1.1.3.2-1): LTE Cell 1.</w:t>
      </w:r>
    </w:p>
    <w:p w14:paraId="24D4B11C" w14:textId="77777777" w:rsidR="00FD4FF7" w:rsidRPr="00CD7D70" w:rsidRDefault="00FD4FF7" w:rsidP="00FD4FF7">
      <w:pPr>
        <w:pStyle w:val="H6"/>
      </w:pPr>
      <w:r w:rsidRPr="00CD7D70">
        <w:t>UE:</w:t>
      </w:r>
    </w:p>
    <w:p w14:paraId="0E9B4C47" w14:textId="77777777" w:rsidR="00FD4FF7" w:rsidRPr="00CD7D70" w:rsidRDefault="00FD4FF7" w:rsidP="00FD4FF7">
      <w:pPr>
        <w:pStyle w:val="B10"/>
      </w:pPr>
      <w:r w:rsidRPr="00CD7D70">
        <w:t>-</w:t>
      </w:r>
      <w:r w:rsidRPr="00CD7D70">
        <w:tab/>
      </w:r>
    </w:p>
    <w:p w14:paraId="76C9EFBE" w14:textId="77777777" w:rsidR="00FD4FF7" w:rsidRPr="00CD7D70" w:rsidRDefault="00FD4FF7" w:rsidP="00FD4FF7">
      <w:pPr>
        <w:pStyle w:val="H6"/>
      </w:pPr>
      <w:r w:rsidRPr="00CD7D70">
        <w:t>Preamble:</w:t>
      </w:r>
    </w:p>
    <w:p w14:paraId="3BFF55D1" w14:textId="77777777" w:rsidR="00F27B54" w:rsidRPr="00CD7D70" w:rsidRDefault="00A35521" w:rsidP="00F27B54">
      <w:pPr>
        <w:pStyle w:val="B10"/>
      </w:pPr>
      <w:r w:rsidRPr="00CD7D70">
        <w:t>-</w:t>
      </w:r>
      <w:r w:rsidRPr="00CD7D70">
        <w:tab/>
        <w:t>For Test Configuration B (Table 9.3.1.1.3.2-1): The UE is in state 3N-A as defined in TS 38.508-1 [30], subclause 4.4A on NR Cell 1.</w:t>
      </w:r>
    </w:p>
    <w:p w14:paraId="4D8C0E43" w14:textId="77777777" w:rsidR="00FD4FF7" w:rsidRPr="00CD7D70" w:rsidRDefault="00F27B54" w:rsidP="00F27B54">
      <w:pPr>
        <w:pStyle w:val="B10"/>
      </w:pPr>
      <w:r w:rsidRPr="00CD7D70">
        <w:t>-</w:t>
      </w:r>
      <w:r w:rsidRPr="00CD7D70">
        <w:tab/>
        <w:t>For Test Configuration D (Table 9.3.1.1.3.2-1): FFS</w:t>
      </w:r>
    </w:p>
    <w:p w14:paraId="110C0A4B" w14:textId="77777777" w:rsidR="00FD4FF7" w:rsidRPr="00CD7D70" w:rsidRDefault="00FD4FF7" w:rsidP="00FD4FF7">
      <w:pPr>
        <w:pStyle w:val="H6"/>
      </w:pPr>
      <w:r w:rsidRPr="00CD7D70">
        <w:t>Related PICS/PIXIT Statements:</w:t>
      </w:r>
    </w:p>
    <w:p w14:paraId="15F38C95" w14:textId="77777777" w:rsidR="00FD4FF7" w:rsidRPr="00CD7D70" w:rsidRDefault="00FD4FF7" w:rsidP="00FD4FF7">
      <w:pPr>
        <w:pStyle w:val="B10"/>
      </w:pPr>
      <w:r w:rsidRPr="00CD7D70">
        <w:t>-</w:t>
      </w:r>
      <w:r w:rsidRPr="00CD7D70">
        <w:tab/>
      </w:r>
    </w:p>
    <w:p w14:paraId="3B64DF7C" w14:textId="77777777" w:rsidR="00FD4FF7" w:rsidRPr="00CD7D70" w:rsidRDefault="00FD4FF7" w:rsidP="00FD4FF7">
      <w:pPr>
        <w:pStyle w:val="H6"/>
      </w:pPr>
      <w:r w:rsidRPr="00CD7D70">
        <w:t>9.3.1.1.3.2</w:t>
      </w:r>
      <w:r w:rsidRPr="00CD7D70">
        <w:tab/>
        <w:t>Test procedure sequence</w:t>
      </w:r>
    </w:p>
    <w:p w14:paraId="27DE6A18" w14:textId="77777777" w:rsidR="00FD4FF7" w:rsidRPr="00CD7D70" w:rsidRDefault="00FD4FF7" w:rsidP="00FD4FF7">
      <w:pPr>
        <w:pStyle w:val="TH"/>
      </w:pPr>
      <w:r w:rsidRPr="00CD7D70">
        <w:t>Table 9.3.1.1.3.2-1: Test Configuration</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A35521" w:rsidRPr="00CD7D70" w14:paraId="714A1FA5" w14:textId="77777777" w:rsidTr="0086657E">
        <w:trPr>
          <w:jc w:val="center"/>
        </w:trPr>
        <w:tc>
          <w:tcPr>
            <w:tcW w:w="1316" w:type="dxa"/>
          </w:tcPr>
          <w:p w14:paraId="1A98F097" w14:textId="77777777" w:rsidR="00A35521" w:rsidRPr="00CD7D70" w:rsidRDefault="00A35521" w:rsidP="00A35521">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78528A79" w14:textId="77777777" w:rsidR="00A35521" w:rsidRPr="00CD7D70" w:rsidRDefault="00A35521" w:rsidP="00A35521">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119737F3" w14:textId="77777777" w:rsidR="00A35521" w:rsidRPr="00CD7D70" w:rsidRDefault="00A35521" w:rsidP="00A35521">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A35521" w:rsidRPr="00CD7D70" w14:paraId="3CC264FE" w14:textId="77777777" w:rsidTr="0086657E">
        <w:trPr>
          <w:jc w:val="center"/>
        </w:trPr>
        <w:tc>
          <w:tcPr>
            <w:tcW w:w="1316" w:type="dxa"/>
          </w:tcPr>
          <w:p w14:paraId="43ACE9E3" w14:textId="77777777" w:rsidR="00A35521" w:rsidRPr="00CD7D70" w:rsidRDefault="00A35521" w:rsidP="00A35521">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5B958780" w14:textId="77777777" w:rsidR="00A35521" w:rsidRPr="00CD7D70" w:rsidRDefault="00A35521" w:rsidP="00A35521">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127C11C5" w14:textId="77777777" w:rsidR="00A35521" w:rsidRPr="00CD7D70" w:rsidRDefault="00A35521" w:rsidP="00A35521">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1.1</w:t>
            </w:r>
          </w:p>
        </w:tc>
      </w:tr>
      <w:tr w:rsidR="00A35521" w:rsidRPr="00CD7D70" w14:paraId="642C4383" w14:textId="77777777" w:rsidTr="0086657E">
        <w:trPr>
          <w:jc w:val="center"/>
        </w:trPr>
        <w:tc>
          <w:tcPr>
            <w:tcW w:w="1316" w:type="dxa"/>
          </w:tcPr>
          <w:p w14:paraId="08A9477B" w14:textId="77777777" w:rsidR="00A35521" w:rsidRPr="00CD7D70" w:rsidRDefault="00A35521" w:rsidP="00A35521">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6128000A" w14:textId="77777777" w:rsidR="00A35521" w:rsidRPr="00CD7D70" w:rsidRDefault="00A35521" w:rsidP="00A35521">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56966EFA" w14:textId="77777777" w:rsidR="00A35521" w:rsidRPr="00CD7D70" w:rsidDel="00E0015C" w:rsidRDefault="00A35521" w:rsidP="00A35521">
            <w:pPr>
              <w:keepNext/>
              <w:keepLines/>
              <w:overflowPunct/>
              <w:autoSpaceDE/>
              <w:autoSpaceDN/>
              <w:adjustRightInd/>
              <w:spacing w:after="0"/>
              <w:textAlignment w:val="auto"/>
              <w:rPr>
                <w:rFonts w:ascii="Arial" w:hAnsi="Arial"/>
                <w:sz w:val="18"/>
              </w:rPr>
            </w:pPr>
          </w:p>
        </w:tc>
      </w:tr>
      <w:tr w:rsidR="001F2B77" w:rsidRPr="00CD7D70" w:rsidDel="00E0015C" w14:paraId="2424A82D" w14:textId="77777777" w:rsidTr="00D55A84">
        <w:trPr>
          <w:jc w:val="center"/>
        </w:trPr>
        <w:tc>
          <w:tcPr>
            <w:tcW w:w="1316" w:type="dxa"/>
          </w:tcPr>
          <w:p w14:paraId="1126D880"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Pr>
          <w:p w14:paraId="1A4C6D29"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Pr>
          <w:p w14:paraId="01047C64"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713D976A" w14:textId="77777777" w:rsidTr="00D55A84">
        <w:trPr>
          <w:jc w:val="center"/>
        </w:trPr>
        <w:tc>
          <w:tcPr>
            <w:tcW w:w="1316" w:type="dxa"/>
          </w:tcPr>
          <w:p w14:paraId="2D548165"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Pr>
          <w:p w14:paraId="1DF4C3C4"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Pr>
          <w:p w14:paraId="5206FDA5"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03BCE1C3" w14:textId="77777777" w:rsidTr="00D55A84">
        <w:trPr>
          <w:jc w:val="center"/>
        </w:trPr>
        <w:tc>
          <w:tcPr>
            <w:tcW w:w="1316" w:type="dxa"/>
          </w:tcPr>
          <w:p w14:paraId="62E6B863"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Pr>
          <w:p w14:paraId="483CA9F9"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Pr>
          <w:p w14:paraId="5A518089"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002DAF17" w14:textId="77777777" w:rsidR="00A35521" w:rsidRPr="00CD7D70" w:rsidRDefault="00A35521" w:rsidP="00A35521">
      <w:pPr>
        <w:overflowPunct/>
        <w:autoSpaceDE/>
        <w:autoSpaceDN/>
        <w:adjustRightInd/>
        <w:textAlignment w:val="auto"/>
        <w:rPr>
          <w:lang w:eastAsia="en-US"/>
        </w:rPr>
      </w:pPr>
    </w:p>
    <w:p w14:paraId="73A2B023" w14:textId="77777777" w:rsidR="00FD4FF7" w:rsidRPr="00CD7D70" w:rsidRDefault="00FD4FF7" w:rsidP="00FD4FF7">
      <w:r w:rsidRPr="00CD7D70">
        <w:t>Main behaviour is as defined in Table 7.3.1.1.3.2-1.</w:t>
      </w:r>
    </w:p>
    <w:p w14:paraId="434C240E" w14:textId="77777777" w:rsidR="00FD4FF7" w:rsidRPr="00CD7D70" w:rsidRDefault="00FD4FF7" w:rsidP="00FD4FF7">
      <w:pPr>
        <w:pStyle w:val="H6"/>
      </w:pPr>
      <w:r w:rsidRPr="00CD7D70">
        <w:t>9.3.1.1.3.3</w:t>
      </w:r>
      <w:r w:rsidRPr="00CD7D70">
        <w:tab/>
        <w:t>Specific message contents</w:t>
      </w:r>
    </w:p>
    <w:p w14:paraId="5B10002E" w14:textId="77777777" w:rsidR="00830B42" w:rsidRPr="00CD7D70" w:rsidRDefault="00FD4FF7" w:rsidP="00830B42">
      <w:pPr>
        <w:rPr>
          <w:lang w:eastAsia="en-US"/>
        </w:rPr>
      </w:pPr>
      <w:r w:rsidRPr="00CD7D70">
        <w:t>As defined in clause 7.3.1.1.3.3</w:t>
      </w:r>
      <w:r w:rsidR="00830B42" w:rsidRPr="00CD7D70">
        <w:t>, with the following exceptions:</w:t>
      </w:r>
    </w:p>
    <w:p w14:paraId="0FE3CF69" w14:textId="77777777" w:rsidR="00830B42" w:rsidRPr="00CD7D70" w:rsidRDefault="00830B42" w:rsidP="00830B42">
      <w:r w:rsidRPr="00CD7D70">
        <w:t>Table 9.3.1.1.3.3-1 replaces Table 7.3.1.1.3.3-1, Table 9.3.1.1.3.3-2 replaces Table 7.3.1.1.3.3-2,</w:t>
      </w:r>
      <w:r w:rsidR="00AC3246" w:rsidRPr="00CD7D70">
        <w:rPr>
          <w:lang w:eastAsia="zh-CN"/>
        </w:rPr>
        <w:t xml:space="preserve"> </w:t>
      </w:r>
      <w:r w:rsidRPr="00CD7D70">
        <w:t>Table 9.3.1.1.3.3-3 replaces Table 7.3.1.1.3.3-4 and Table 9.3.1.1.3.3-4 replaces Table 7.3.1.1.3.3-5.</w:t>
      </w:r>
    </w:p>
    <w:p w14:paraId="3198BBCC" w14:textId="77777777" w:rsidR="00830B42" w:rsidRPr="00CD7D70" w:rsidRDefault="00830B42" w:rsidP="00830B42">
      <w:pPr>
        <w:pStyle w:val="TH"/>
      </w:pPr>
      <w:r w:rsidRPr="00CD7D70">
        <w:rPr>
          <w:iCs/>
          <w:lang w:eastAsia="ja-JP"/>
        </w:rPr>
        <w:t xml:space="preserve">Table </w:t>
      </w:r>
      <w:r w:rsidRPr="00CD7D70">
        <w:t>9.3.1.1.3.3-1</w:t>
      </w:r>
      <w:r w:rsidRPr="00CD7D70">
        <w:rPr>
          <w:iCs/>
          <w:lang w:eastAsia="ja-JP"/>
        </w:rPr>
        <w:t>:</w:t>
      </w:r>
      <w:r w:rsidRPr="00CD7D70">
        <w:rPr>
          <w:lang w:eastAsia="ja-JP"/>
        </w:rPr>
        <w:t xml:space="preserve"> </w:t>
      </w:r>
      <w:r w:rsidRPr="00CD7D70">
        <w:rPr>
          <w:i/>
        </w:rPr>
        <w:t xml:space="preserve">DLInformationTransfer </w:t>
      </w:r>
      <w:r w:rsidRPr="00CD7D70">
        <w:t>(steps 1 and 2a,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D7D70" w14:paraId="22C799FB"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B6953FB" w14:textId="77777777" w:rsidR="00830B42" w:rsidRPr="00CD7D70" w:rsidRDefault="00830B42" w:rsidP="00706EA3">
            <w:pPr>
              <w:pStyle w:val="TAL"/>
              <w:rPr>
                <w:lang w:eastAsia="en-US"/>
              </w:rPr>
            </w:pPr>
            <w:r w:rsidRPr="00CD7D70">
              <w:rPr>
                <w:lang w:eastAsia="en-US"/>
              </w:rPr>
              <w:t xml:space="preserve">Derivation Path: </w:t>
            </w:r>
            <w:r w:rsidRPr="00CD7D70">
              <w:rPr>
                <w:lang w:eastAsia="ja-JP"/>
              </w:rPr>
              <w:t>38.331 clause 6.2.2</w:t>
            </w:r>
          </w:p>
        </w:tc>
      </w:tr>
      <w:tr w:rsidR="00830B42" w:rsidRPr="00CD7D70" w14:paraId="50B78B9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6AE4D5" w14:textId="77777777" w:rsidR="00830B42" w:rsidRPr="00CD7D70" w:rsidRDefault="00830B42"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D9B77D" w14:textId="77777777" w:rsidR="00830B42" w:rsidRPr="00CD7D70" w:rsidRDefault="00830B42"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6116C4" w14:textId="77777777" w:rsidR="00830B42" w:rsidRPr="00CD7D70" w:rsidRDefault="00830B42"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34DAC" w14:textId="77777777" w:rsidR="00830B42" w:rsidRPr="00CD7D70" w:rsidRDefault="00830B42" w:rsidP="00706EA3">
            <w:pPr>
              <w:pStyle w:val="TAH"/>
              <w:rPr>
                <w:lang w:eastAsia="en-US"/>
              </w:rPr>
            </w:pPr>
            <w:r w:rsidRPr="00CD7D70">
              <w:rPr>
                <w:lang w:eastAsia="en-US"/>
              </w:rPr>
              <w:t>Condition</w:t>
            </w:r>
          </w:p>
        </w:tc>
      </w:tr>
      <w:tr w:rsidR="00830B42" w:rsidRPr="00CD7D70" w14:paraId="7440E6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73CE7E" w14:textId="77777777" w:rsidR="00830B42" w:rsidRPr="00CD7D70" w:rsidRDefault="00830B42"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C5840C"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7BD1D"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CEEC02" w14:textId="77777777" w:rsidR="00830B42" w:rsidRPr="00CD7D70" w:rsidRDefault="00830B42" w:rsidP="00706EA3">
            <w:pPr>
              <w:pStyle w:val="TAL"/>
              <w:rPr>
                <w:lang w:eastAsia="en-US"/>
              </w:rPr>
            </w:pPr>
          </w:p>
        </w:tc>
      </w:tr>
      <w:tr w:rsidR="00830B42" w:rsidRPr="00CD7D70" w14:paraId="03B8B0E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47EF9" w14:textId="77777777" w:rsidR="00830B42" w:rsidRPr="00CD7D70" w:rsidRDefault="00830B42"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81190"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F6ABF0"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2EDBF2" w14:textId="77777777" w:rsidR="00830B42" w:rsidRPr="00CD7D70" w:rsidRDefault="00830B42" w:rsidP="00706EA3">
            <w:pPr>
              <w:pStyle w:val="TAL"/>
              <w:rPr>
                <w:lang w:eastAsia="en-US"/>
              </w:rPr>
            </w:pPr>
          </w:p>
        </w:tc>
      </w:tr>
      <w:tr w:rsidR="00830B42" w:rsidRPr="00CD7D70" w14:paraId="685ADF6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6652AC" w14:textId="77777777" w:rsidR="00830B42" w:rsidRPr="00CD7D70" w:rsidRDefault="00830B42"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E6D65"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379E85"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C944A2" w14:textId="77777777" w:rsidR="00830B42" w:rsidRPr="00CD7D70" w:rsidRDefault="00830B42" w:rsidP="00706EA3">
            <w:pPr>
              <w:pStyle w:val="TAL"/>
              <w:rPr>
                <w:lang w:eastAsia="en-US"/>
              </w:rPr>
            </w:pPr>
          </w:p>
        </w:tc>
      </w:tr>
      <w:tr w:rsidR="00830B42" w:rsidRPr="00CD7D70" w14:paraId="2F0D236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3969A2" w14:textId="77777777" w:rsidR="00830B42" w:rsidRPr="00CD7D70" w:rsidRDefault="00830B42"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961EF5"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2E4BD6"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2023E1" w14:textId="77777777" w:rsidR="00830B42" w:rsidRPr="00CD7D70" w:rsidRDefault="00830B42" w:rsidP="00706EA3">
            <w:pPr>
              <w:pStyle w:val="TAL"/>
              <w:rPr>
                <w:lang w:eastAsia="en-US"/>
              </w:rPr>
            </w:pPr>
          </w:p>
        </w:tc>
      </w:tr>
      <w:tr w:rsidR="00830B42" w:rsidRPr="00CD7D70" w14:paraId="2C36A30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12F7A6" w14:textId="77777777" w:rsidR="00830B42" w:rsidRPr="00CD7D70" w:rsidRDefault="00830B42"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B36E5D" w14:textId="77777777" w:rsidR="00830B42" w:rsidRPr="00CD7D70" w:rsidRDefault="00830B42" w:rsidP="00706EA3">
            <w:pPr>
              <w:pStyle w:val="TAL"/>
              <w:rPr>
                <w:lang w:eastAsia="en-US"/>
              </w:rPr>
            </w:pPr>
            <w:r w:rsidRPr="00CD7D70">
              <w:rPr>
                <w:lang w:eastAsia="en-US"/>
              </w:rPr>
              <w:t>Set according to Table 9.3.1.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E9DB9D1" w14:textId="77777777" w:rsidR="00830B42" w:rsidRPr="00CD7D70" w:rsidRDefault="00830B42"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E68C8" w14:textId="77777777" w:rsidR="00830B42" w:rsidRPr="00CD7D70" w:rsidRDefault="00830B42" w:rsidP="00706EA3">
            <w:pPr>
              <w:pStyle w:val="TAL"/>
              <w:rPr>
                <w:lang w:eastAsia="en-US"/>
              </w:rPr>
            </w:pPr>
          </w:p>
        </w:tc>
      </w:tr>
      <w:tr w:rsidR="00830B42" w:rsidRPr="00CD7D70" w14:paraId="643A0BE9"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7197D11" w14:textId="77777777" w:rsidR="00830B42" w:rsidRPr="00CD7D70" w:rsidRDefault="00830B42"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7DFC520" w14:textId="77777777" w:rsidR="00830B42" w:rsidRPr="00CD7D70" w:rsidRDefault="00830B42"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E9A2F33" w14:textId="77777777" w:rsidR="00830B42" w:rsidRPr="00CD7D70" w:rsidRDefault="00830B42"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C117173" w14:textId="77777777" w:rsidR="00830B42" w:rsidRPr="00CD7D70" w:rsidRDefault="00830B42" w:rsidP="00706EA3">
            <w:pPr>
              <w:pStyle w:val="TAL"/>
              <w:rPr>
                <w:lang w:eastAsia="en-US"/>
              </w:rPr>
            </w:pPr>
          </w:p>
        </w:tc>
      </w:tr>
      <w:tr w:rsidR="00830B42" w:rsidRPr="00CD7D70" w14:paraId="4CF4D8A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E7E042" w14:textId="77777777" w:rsidR="00830B42" w:rsidRPr="00CD7D70" w:rsidRDefault="00830B42"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30C0E"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426B40"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193AE2" w14:textId="77777777" w:rsidR="00830B42" w:rsidRPr="00CD7D70" w:rsidRDefault="00830B42" w:rsidP="00706EA3">
            <w:pPr>
              <w:pStyle w:val="TAL"/>
              <w:rPr>
                <w:lang w:eastAsia="en-US"/>
              </w:rPr>
            </w:pPr>
          </w:p>
        </w:tc>
      </w:tr>
      <w:tr w:rsidR="00830B42" w:rsidRPr="00CD7D70" w14:paraId="4801F62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275AF3" w14:textId="77777777" w:rsidR="00830B42" w:rsidRPr="00CD7D70" w:rsidRDefault="00830B42"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8FA89"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046F1"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7E57FA" w14:textId="77777777" w:rsidR="00830B42" w:rsidRPr="00CD7D70" w:rsidRDefault="00830B42" w:rsidP="00706EA3">
            <w:pPr>
              <w:pStyle w:val="TAL"/>
              <w:rPr>
                <w:lang w:eastAsia="en-US"/>
              </w:rPr>
            </w:pPr>
          </w:p>
        </w:tc>
      </w:tr>
      <w:tr w:rsidR="00830B42" w:rsidRPr="00CD7D70" w14:paraId="1DFDD35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CF1F7" w14:textId="77777777" w:rsidR="00830B42" w:rsidRPr="00CD7D70" w:rsidRDefault="00830B42"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EB4242"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9BA4A"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4C7A54" w14:textId="77777777" w:rsidR="00830B42" w:rsidRPr="00CD7D70" w:rsidRDefault="00830B42" w:rsidP="00706EA3">
            <w:pPr>
              <w:pStyle w:val="TAL"/>
              <w:rPr>
                <w:lang w:eastAsia="en-US"/>
              </w:rPr>
            </w:pPr>
          </w:p>
        </w:tc>
      </w:tr>
    </w:tbl>
    <w:p w14:paraId="2DA27186" w14:textId="77777777" w:rsidR="00830B42" w:rsidRPr="00CD7D70" w:rsidRDefault="00830B42" w:rsidP="00830B42">
      <w:pPr>
        <w:rPr>
          <w:lang w:eastAsia="ja-JP"/>
        </w:rPr>
      </w:pPr>
    </w:p>
    <w:p w14:paraId="4BE9FA3F" w14:textId="77777777" w:rsidR="00830B42" w:rsidRPr="00CD7D70" w:rsidRDefault="00830B42" w:rsidP="00830B42">
      <w:pPr>
        <w:pStyle w:val="TH"/>
        <w:rPr>
          <w:lang w:eastAsia="x-none"/>
        </w:rPr>
      </w:pPr>
      <w:r w:rsidRPr="00CD7D70">
        <w:lastRenderedPageBreak/>
        <w:t>Table 9.3.1.1.3.3-2: DL NAS TRANSPORT (steps 1 and 2a, Table 7.3.1.1.3.2</w:t>
      </w:r>
      <w:r w:rsidRPr="00CD7D70">
        <w:noBreakHyphen/>
        <w:t>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D7D70" w14:paraId="1DCA312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A32112F" w14:textId="77777777" w:rsidR="00830B42" w:rsidRPr="00CD7D70" w:rsidRDefault="00830B42" w:rsidP="00706EA3">
            <w:pPr>
              <w:pStyle w:val="TAL"/>
              <w:rPr>
                <w:lang w:eastAsia="ja-JP"/>
              </w:rPr>
            </w:pPr>
            <w:r w:rsidRPr="00CD7D70">
              <w:rPr>
                <w:lang w:eastAsia="en-US"/>
              </w:rPr>
              <w:t>Derivation Path: 24.501 Table 8.2.11.1.1</w:t>
            </w:r>
          </w:p>
        </w:tc>
      </w:tr>
      <w:tr w:rsidR="00830B42" w:rsidRPr="00CD7D70" w14:paraId="38C512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CCB9C0" w14:textId="77777777" w:rsidR="00830B42" w:rsidRPr="00CD7D70" w:rsidRDefault="00830B42"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EDC01" w14:textId="77777777" w:rsidR="00830B42" w:rsidRPr="00CD7D70" w:rsidRDefault="00830B42"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B09DF" w14:textId="77777777" w:rsidR="00830B42" w:rsidRPr="00CD7D70" w:rsidRDefault="00830B42"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C6A56D" w14:textId="77777777" w:rsidR="00830B42" w:rsidRPr="00CD7D70" w:rsidRDefault="00830B42" w:rsidP="00706EA3">
            <w:pPr>
              <w:pStyle w:val="TAH"/>
              <w:rPr>
                <w:lang w:eastAsia="en-US"/>
              </w:rPr>
            </w:pPr>
            <w:r w:rsidRPr="00CD7D70">
              <w:rPr>
                <w:lang w:eastAsia="en-US"/>
              </w:rPr>
              <w:t>Condition</w:t>
            </w:r>
          </w:p>
        </w:tc>
      </w:tr>
      <w:tr w:rsidR="00830B42" w:rsidRPr="00CD7D70" w14:paraId="3850B73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5AF2CC" w14:textId="77777777" w:rsidR="00830B42" w:rsidRPr="00CD7D70" w:rsidRDefault="00830B42"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218779" w14:textId="77777777" w:rsidR="00830B42" w:rsidRPr="00CD7D70" w:rsidRDefault="00830B42"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572778" w14:textId="77777777" w:rsidR="00830B42" w:rsidRPr="00CD7D70" w:rsidRDefault="00830B42"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91D979" w14:textId="77777777" w:rsidR="00830B42" w:rsidRPr="00CD7D70" w:rsidRDefault="00830B42" w:rsidP="00706EA3">
            <w:pPr>
              <w:pStyle w:val="TAL"/>
              <w:rPr>
                <w:lang w:eastAsia="en-US"/>
              </w:rPr>
            </w:pPr>
          </w:p>
        </w:tc>
      </w:tr>
      <w:tr w:rsidR="00830B42" w:rsidRPr="00CD7D70" w14:paraId="1895799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92CE45" w14:textId="77777777" w:rsidR="00830B42" w:rsidRPr="00CD7D70" w:rsidRDefault="00830B42"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FFF380"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2D4574" w14:textId="77777777" w:rsidR="00830B42" w:rsidRPr="00CD7D70" w:rsidRDefault="00830B42"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CE1F59" w14:textId="77777777" w:rsidR="00830B42" w:rsidRPr="00CD7D70" w:rsidRDefault="00830B42" w:rsidP="00706EA3">
            <w:pPr>
              <w:pStyle w:val="TAL"/>
              <w:rPr>
                <w:lang w:eastAsia="en-US"/>
              </w:rPr>
            </w:pPr>
          </w:p>
        </w:tc>
      </w:tr>
      <w:tr w:rsidR="00830B42" w:rsidRPr="00CD7D70" w14:paraId="268E5E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76589" w14:textId="77777777" w:rsidR="00830B42" w:rsidRPr="00CD7D70" w:rsidRDefault="00830B42"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AF0904"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F9CCE6" w14:textId="77777777" w:rsidR="00830B42" w:rsidRPr="00CD7D70" w:rsidRDefault="00830B42"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36635B" w14:textId="77777777" w:rsidR="00830B42" w:rsidRPr="00CD7D70" w:rsidRDefault="00830B42" w:rsidP="00706EA3">
            <w:pPr>
              <w:pStyle w:val="TAL"/>
              <w:rPr>
                <w:lang w:eastAsia="en-US"/>
              </w:rPr>
            </w:pPr>
          </w:p>
        </w:tc>
      </w:tr>
      <w:tr w:rsidR="00830B42" w:rsidRPr="00CD7D70" w14:paraId="4FA2326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D394D3" w14:textId="77777777" w:rsidR="00830B42" w:rsidRPr="00CD7D70" w:rsidRDefault="00830B42"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14B67" w14:textId="77777777" w:rsidR="00830B42" w:rsidRPr="00CD7D70" w:rsidRDefault="00830B42"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B685B7" w14:textId="77777777" w:rsidR="00830B42" w:rsidRPr="00CD7D70" w:rsidRDefault="00830B42"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34620C" w14:textId="77777777" w:rsidR="00830B42" w:rsidRPr="00CD7D70" w:rsidRDefault="00830B42" w:rsidP="00706EA3">
            <w:pPr>
              <w:pStyle w:val="TAL"/>
              <w:rPr>
                <w:lang w:eastAsia="en-US"/>
              </w:rPr>
            </w:pPr>
          </w:p>
        </w:tc>
      </w:tr>
      <w:tr w:rsidR="00830B42" w:rsidRPr="00CD7D70" w14:paraId="49E0C16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4CDFF" w14:textId="77777777" w:rsidR="00830B42" w:rsidRPr="00CD7D70" w:rsidRDefault="00830B42"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0F8009" w14:textId="77777777" w:rsidR="00830B42" w:rsidRPr="00CD7D70" w:rsidRDefault="00830B42"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AFAF4A" w14:textId="77777777" w:rsidR="00830B42" w:rsidRPr="00CD7D70" w:rsidRDefault="00830B42"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E47171" w14:textId="77777777" w:rsidR="00830B42" w:rsidRPr="00CD7D70" w:rsidRDefault="00830B42" w:rsidP="00706EA3">
            <w:pPr>
              <w:pStyle w:val="TAL"/>
              <w:rPr>
                <w:lang w:eastAsia="en-US"/>
              </w:rPr>
            </w:pPr>
          </w:p>
        </w:tc>
      </w:tr>
      <w:tr w:rsidR="00830B42" w:rsidRPr="00CD7D70" w14:paraId="6F800F9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9A0CE" w14:textId="77777777" w:rsidR="00830B42" w:rsidRPr="00CD7D70" w:rsidRDefault="00830B42"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4AE4BD"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3601B2"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BFE1A" w14:textId="77777777" w:rsidR="00830B42" w:rsidRPr="00CD7D70" w:rsidRDefault="00830B42" w:rsidP="00706EA3">
            <w:pPr>
              <w:pStyle w:val="TAL"/>
              <w:rPr>
                <w:lang w:eastAsia="en-US"/>
              </w:rPr>
            </w:pPr>
          </w:p>
        </w:tc>
      </w:tr>
      <w:tr w:rsidR="00830B42" w:rsidRPr="00CD7D70" w14:paraId="57BB71B0"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E44159" w14:textId="77777777" w:rsidR="00830B42" w:rsidRPr="00CD7D70" w:rsidRDefault="00830B42"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ABAD1A" w14:textId="77777777" w:rsidR="00830B42" w:rsidRPr="00CD7D70" w:rsidRDefault="00830B42" w:rsidP="00706EA3">
            <w:pPr>
              <w:pStyle w:val="TAL"/>
              <w:rPr>
                <w:b/>
                <w:lang w:eastAsia="en-US"/>
              </w:rPr>
            </w:pPr>
            <w:r w:rsidRPr="00CD7D70">
              <w:rPr>
                <w:b/>
                <w:lang w:eastAsia="en-US"/>
              </w:rPr>
              <w:t>Step 1:</w:t>
            </w:r>
          </w:p>
          <w:p w14:paraId="161C9A03" w14:textId="77777777" w:rsidR="00830B42" w:rsidRPr="00CD7D70" w:rsidRDefault="00830B42" w:rsidP="00706EA3">
            <w:pPr>
              <w:pStyle w:val="TAL"/>
              <w:rPr>
                <w:lang w:eastAsia="ja-JP"/>
              </w:rPr>
            </w:pPr>
            <w:r w:rsidRPr="00CD7D70">
              <w:rPr>
                <w:lang w:eastAsia="en-US"/>
              </w:rPr>
              <w:t xml:space="preserve">Set according to Table </w:t>
            </w:r>
            <w:r w:rsidR="004A6950" w:rsidRPr="00CD7D70">
              <w:rPr>
                <w:lang w:eastAsia="zh-CN"/>
              </w:rPr>
              <w:t>8.4-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4D1737" w14:textId="77777777" w:rsidR="00830B42" w:rsidRPr="00CD7D70" w:rsidRDefault="00830B42"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086AD" w14:textId="77777777" w:rsidR="00830B42" w:rsidRPr="00CD7D70" w:rsidRDefault="00830B42" w:rsidP="00706EA3">
            <w:pPr>
              <w:pStyle w:val="TAL"/>
              <w:rPr>
                <w:lang w:eastAsia="en-US"/>
              </w:rPr>
            </w:pPr>
          </w:p>
        </w:tc>
      </w:tr>
      <w:tr w:rsidR="00830B42" w:rsidRPr="00CD7D70" w14:paraId="30226742" w14:textId="77777777" w:rsidTr="00706EA3">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4D055AC8" w14:textId="77777777" w:rsidR="00830B42" w:rsidRPr="00CD7D70" w:rsidRDefault="00830B42"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88F6F" w14:textId="77777777" w:rsidR="00830B42" w:rsidRPr="00CD7D70" w:rsidRDefault="00830B42" w:rsidP="00706EA3">
            <w:pPr>
              <w:pStyle w:val="TAL"/>
              <w:rPr>
                <w:b/>
                <w:lang w:eastAsia="en-US"/>
              </w:rPr>
            </w:pPr>
            <w:r w:rsidRPr="00CD7D70">
              <w:rPr>
                <w:b/>
                <w:lang w:eastAsia="en-US"/>
              </w:rPr>
              <w:t>Step 2a:</w:t>
            </w:r>
          </w:p>
          <w:p w14:paraId="69237AED" w14:textId="77777777" w:rsidR="00830B42" w:rsidRPr="00CD7D70" w:rsidRDefault="00830B42" w:rsidP="00706EA3">
            <w:pPr>
              <w:pStyle w:val="TAL"/>
              <w:rPr>
                <w:b/>
                <w:lang w:eastAsia="en-US"/>
              </w:rPr>
            </w:pPr>
            <w:r w:rsidRPr="00CD7D70">
              <w:rPr>
                <w:lang w:eastAsia="en-US"/>
              </w:rPr>
              <w:t>Set according to Table 7.3.1.1.3.3-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FBBA1" w14:textId="77777777" w:rsidR="00830B42" w:rsidRPr="00CD7D70" w:rsidRDefault="00830B42"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3DC7AF" w14:textId="77777777" w:rsidR="00830B42" w:rsidRPr="00CD7D70" w:rsidRDefault="00830B42" w:rsidP="00706EA3">
            <w:pPr>
              <w:pStyle w:val="TAL"/>
              <w:rPr>
                <w:lang w:eastAsia="en-US"/>
              </w:rPr>
            </w:pPr>
          </w:p>
        </w:tc>
      </w:tr>
      <w:tr w:rsidR="00830B42" w:rsidRPr="00CD7D70" w14:paraId="2652E3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E00AFF" w14:textId="77777777" w:rsidR="00830B42" w:rsidRPr="00CD7D70" w:rsidRDefault="00830B42"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129F11" w14:textId="77777777" w:rsidR="00830B42" w:rsidRPr="00CD7D70" w:rsidRDefault="00830B42"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D457C" w14:textId="77777777" w:rsidR="00830B42" w:rsidRPr="00CD7D70" w:rsidRDefault="00830B42"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F9EFB" w14:textId="77777777" w:rsidR="00830B42" w:rsidRPr="00CD7D70" w:rsidRDefault="00830B42" w:rsidP="00706EA3">
            <w:pPr>
              <w:pStyle w:val="TAL"/>
              <w:rPr>
                <w:lang w:eastAsia="en-US"/>
              </w:rPr>
            </w:pPr>
          </w:p>
        </w:tc>
      </w:tr>
    </w:tbl>
    <w:p w14:paraId="54ED35BB" w14:textId="77777777" w:rsidR="00830B42" w:rsidRPr="00CD7D70" w:rsidRDefault="00830B42" w:rsidP="00830B42">
      <w:pPr>
        <w:rPr>
          <w:lang w:eastAsia="ja-JP"/>
        </w:rPr>
      </w:pPr>
    </w:p>
    <w:p w14:paraId="2B33172F" w14:textId="77777777" w:rsidR="00AC3246" w:rsidRPr="00CD7D70" w:rsidRDefault="00AC3246" w:rsidP="00AC3246">
      <w:pPr>
        <w:pStyle w:val="TH"/>
      </w:pPr>
      <w:r w:rsidRPr="00CD7D70">
        <w:t>Table 9.3.1.1.3.3-2</w:t>
      </w:r>
      <w:r w:rsidRPr="00CD7D70">
        <w:rPr>
          <w:lang w:eastAsia="zh-CN"/>
        </w:rPr>
        <w:t>A</w:t>
      </w:r>
      <w:r w:rsidRPr="00CD7D70">
        <w:t xml:space="preserve">: </w:t>
      </w:r>
      <w:r w:rsidR="004A6950" w:rsidRPr="00CD7D70">
        <w:rPr>
          <w:lang w:eastAsia="zh-CN"/>
        </w:rPr>
        <w:t xml:space="preserve"> Void</w:t>
      </w:r>
    </w:p>
    <w:p w14:paraId="620D2E27" w14:textId="77777777" w:rsidR="00AC3246" w:rsidRPr="00CD7D70" w:rsidRDefault="00AC3246" w:rsidP="00AC3246"/>
    <w:p w14:paraId="2EB08455" w14:textId="77777777" w:rsidR="00830B42" w:rsidRPr="00CD7D70" w:rsidRDefault="00830B42" w:rsidP="00830B42">
      <w:pPr>
        <w:pStyle w:val="TH"/>
        <w:rPr>
          <w:lang w:eastAsia="x-none"/>
        </w:rPr>
      </w:pPr>
      <w:r w:rsidRPr="00CD7D70">
        <w:t xml:space="preserve">Table 9.3.1.1.3.3-3: </w:t>
      </w:r>
      <w:r w:rsidRPr="00CD7D70">
        <w:rPr>
          <w:i/>
        </w:rPr>
        <w:t>ULInformationTransfer</w:t>
      </w:r>
      <w:r w:rsidRPr="00CD7D70">
        <w:t xml:space="preserve"> (step 2,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D7D70" w14:paraId="32960B1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4D17583" w14:textId="77777777" w:rsidR="00830B42" w:rsidRPr="00CD7D70" w:rsidRDefault="00830B42" w:rsidP="00706EA3">
            <w:pPr>
              <w:pStyle w:val="TAL"/>
              <w:rPr>
                <w:lang w:eastAsia="en-US"/>
              </w:rPr>
            </w:pPr>
            <w:r w:rsidRPr="00CD7D70">
              <w:rPr>
                <w:lang w:eastAsia="en-US"/>
              </w:rPr>
              <w:t xml:space="preserve">Derivation Path: </w:t>
            </w:r>
            <w:r w:rsidRPr="00CD7D70">
              <w:rPr>
                <w:lang w:eastAsia="ja-JP"/>
              </w:rPr>
              <w:t>38.331 clause 6.2.2</w:t>
            </w:r>
          </w:p>
        </w:tc>
      </w:tr>
      <w:tr w:rsidR="00830B42" w:rsidRPr="00CD7D70" w14:paraId="46A6A88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354049" w14:textId="77777777" w:rsidR="00830B42" w:rsidRPr="00CD7D70" w:rsidRDefault="00830B42"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F007D0" w14:textId="77777777" w:rsidR="00830B42" w:rsidRPr="00CD7D70" w:rsidRDefault="00830B42"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68817E" w14:textId="77777777" w:rsidR="00830B42" w:rsidRPr="00CD7D70" w:rsidRDefault="00830B42"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3C8AD3" w14:textId="77777777" w:rsidR="00830B42" w:rsidRPr="00CD7D70" w:rsidRDefault="00830B42" w:rsidP="00706EA3">
            <w:pPr>
              <w:pStyle w:val="TAH"/>
              <w:rPr>
                <w:lang w:eastAsia="en-US"/>
              </w:rPr>
            </w:pPr>
            <w:r w:rsidRPr="00CD7D70">
              <w:rPr>
                <w:lang w:eastAsia="en-US"/>
              </w:rPr>
              <w:t>Condition</w:t>
            </w:r>
          </w:p>
        </w:tc>
      </w:tr>
      <w:tr w:rsidR="00830B42" w:rsidRPr="00CD7D70" w14:paraId="12188A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9B2D6A" w14:textId="77777777" w:rsidR="00830B42" w:rsidRPr="00CD7D70" w:rsidRDefault="00830B42"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29F91A"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619C3"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572AFB" w14:textId="77777777" w:rsidR="00830B42" w:rsidRPr="00CD7D70" w:rsidRDefault="00830B42" w:rsidP="00706EA3">
            <w:pPr>
              <w:pStyle w:val="TAL"/>
              <w:rPr>
                <w:lang w:eastAsia="en-US"/>
              </w:rPr>
            </w:pPr>
          </w:p>
        </w:tc>
      </w:tr>
      <w:tr w:rsidR="00830B42" w:rsidRPr="00CD7D70" w14:paraId="4C8A4F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7A5DAE" w14:textId="77777777" w:rsidR="00830B42" w:rsidRPr="00CD7D70" w:rsidRDefault="00830B42"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8BAEC"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D7B9FD"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06F8F9" w14:textId="77777777" w:rsidR="00830B42" w:rsidRPr="00CD7D70" w:rsidRDefault="00830B42" w:rsidP="00706EA3">
            <w:pPr>
              <w:pStyle w:val="TAL"/>
              <w:rPr>
                <w:lang w:eastAsia="en-US"/>
              </w:rPr>
            </w:pPr>
          </w:p>
        </w:tc>
      </w:tr>
      <w:tr w:rsidR="00830B42" w:rsidRPr="00CD7D70" w14:paraId="1FE1FD5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06D94B" w14:textId="77777777" w:rsidR="00830B42" w:rsidRPr="00CD7D70" w:rsidRDefault="00830B42"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CB07F6"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FD29A1"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32E758" w14:textId="77777777" w:rsidR="00830B42" w:rsidRPr="00CD7D70" w:rsidRDefault="00830B42" w:rsidP="00706EA3">
            <w:pPr>
              <w:pStyle w:val="TAL"/>
              <w:rPr>
                <w:lang w:eastAsia="en-US"/>
              </w:rPr>
            </w:pPr>
          </w:p>
        </w:tc>
      </w:tr>
      <w:tr w:rsidR="00830B42" w:rsidRPr="00CD7D70" w14:paraId="029527C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12C21" w14:textId="77777777" w:rsidR="00830B42" w:rsidRPr="00CD7D70" w:rsidRDefault="00830B42"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C6BDEF" w14:textId="77777777" w:rsidR="00830B42" w:rsidRPr="00CD7D70" w:rsidRDefault="00830B42" w:rsidP="00706EA3">
            <w:pPr>
              <w:pStyle w:val="TAL"/>
              <w:rPr>
                <w:lang w:eastAsia="en-US"/>
              </w:rPr>
            </w:pPr>
            <w:r w:rsidRPr="00CD7D70">
              <w:rPr>
                <w:lang w:eastAsia="en-US"/>
              </w:rPr>
              <w:t>Set according to Table 9.3.1.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172C2" w14:textId="77777777" w:rsidR="00830B42" w:rsidRPr="00CD7D70" w:rsidRDefault="00830B42"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4C5CE8" w14:textId="77777777" w:rsidR="00830B42" w:rsidRPr="00CD7D70" w:rsidRDefault="00830B42" w:rsidP="00706EA3">
            <w:pPr>
              <w:pStyle w:val="TAL"/>
              <w:rPr>
                <w:lang w:eastAsia="en-US"/>
              </w:rPr>
            </w:pPr>
          </w:p>
        </w:tc>
      </w:tr>
      <w:tr w:rsidR="00830B42" w:rsidRPr="00CD7D70" w14:paraId="38186A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2465CC" w14:textId="77777777" w:rsidR="00830B42" w:rsidRPr="00CD7D70" w:rsidRDefault="00830B42"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620ECB" w14:textId="77777777" w:rsidR="00830B42" w:rsidRPr="00CD7D70" w:rsidRDefault="00830B42"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DE3766"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FF9A1" w14:textId="77777777" w:rsidR="00830B42" w:rsidRPr="00CD7D70" w:rsidRDefault="00830B42" w:rsidP="00706EA3">
            <w:pPr>
              <w:pStyle w:val="TAL"/>
              <w:rPr>
                <w:lang w:eastAsia="en-US"/>
              </w:rPr>
            </w:pPr>
          </w:p>
        </w:tc>
      </w:tr>
      <w:tr w:rsidR="00830B42" w:rsidRPr="00CD7D70" w14:paraId="5ADDB8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B8E399" w14:textId="77777777" w:rsidR="00830B42" w:rsidRPr="00CD7D70" w:rsidRDefault="00830B42"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016F0"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CAB0F"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BB4F4C" w14:textId="77777777" w:rsidR="00830B42" w:rsidRPr="00CD7D70" w:rsidRDefault="00830B42" w:rsidP="00706EA3">
            <w:pPr>
              <w:pStyle w:val="TAL"/>
              <w:rPr>
                <w:lang w:eastAsia="en-US"/>
              </w:rPr>
            </w:pPr>
          </w:p>
        </w:tc>
      </w:tr>
      <w:tr w:rsidR="00830B42" w:rsidRPr="00CD7D70" w14:paraId="422C16E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095D6A" w14:textId="77777777" w:rsidR="00830B42" w:rsidRPr="00CD7D70" w:rsidRDefault="00830B42"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1534C"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F54F66"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F3A5C9" w14:textId="77777777" w:rsidR="00830B42" w:rsidRPr="00CD7D70" w:rsidRDefault="00830B42" w:rsidP="00706EA3">
            <w:pPr>
              <w:pStyle w:val="TAL"/>
              <w:rPr>
                <w:lang w:eastAsia="en-US"/>
              </w:rPr>
            </w:pPr>
          </w:p>
        </w:tc>
      </w:tr>
      <w:tr w:rsidR="00830B42" w:rsidRPr="00CD7D70" w14:paraId="275C187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7700DF" w14:textId="77777777" w:rsidR="00830B42" w:rsidRPr="00CD7D70" w:rsidRDefault="00830B42"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692EE5" w14:textId="77777777" w:rsidR="00830B42" w:rsidRPr="00CD7D70"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8F6C3"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5F5C13" w14:textId="77777777" w:rsidR="00830B42" w:rsidRPr="00CD7D70" w:rsidRDefault="00830B42" w:rsidP="00706EA3">
            <w:pPr>
              <w:pStyle w:val="TAL"/>
              <w:rPr>
                <w:lang w:eastAsia="en-US"/>
              </w:rPr>
            </w:pPr>
          </w:p>
        </w:tc>
      </w:tr>
    </w:tbl>
    <w:p w14:paraId="1322BB90" w14:textId="77777777" w:rsidR="00830B42" w:rsidRPr="00CD7D70" w:rsidRDefault="00830B42" w:rsidP="00830B42">
      <w:pPr>
        <w:rPr>
          <w:lang w:eastAsia="en-US"/>
        </w:rPr>
      </w:pPr>
    </w:p>
    <w:p w14:paraId="3682373D" w14:textId="77777777" w:rsidR="00830B42" w:rsidRPr="00CD7D70" w:rsidRDefault="00830B42" w:rsidP="00830B42">
      <w:pPr>
        <w:pStyle w:val="TH"/>
      </w:pPr>
      <w:r w:rsidRPr="00CD7D70">
        <w:lastRenderedPageBreak/>
        <w:t>Table 9.3.1.1.3.3-4: UL NAS TRANSPORT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D7D70" w14:paraId="2CE12ED2"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C8DF447" w14:textId="77777777" w:rsidR="00830B42" w:rsidRPr="00CD7D70" w:rsidRDefault="00830B42" w:rsidP="00706EA3">
            <w:pPr>
              <w:pStyle w:val="TAL"/>
              <w:rPr>
                <w:lang w:eastAsia="ja-JP"/>
              </w:rPr>
            </w:pPr>
            <w:r w:rsidRPr="00CD7D70">
              <w:rPr>
                <w:lang w:eastAsia="en-US"/>
              </w:rPr>
              <w:t>Derivation Path: 24.501 Table 8.2.10.1.1</w:t>
            </w:r>
          </w:p>
        </w:tc>
      </w:tr>
      <w:tr w:rsidR="00830B42" w:rsidRPr="00CD7D70" w14:paraId="02E50F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CDFEC3" w14:textId="77777777" w:rsidR="00830B42" w:rsidRPr="00CD7D70" w:rsidRDefault="00830B42"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35BD3" w14:textId="77777777" w:rsidR="00830B42" w:rsidRPr="00CD7D70" w:rsidRDefault="00830B42"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D69774" w14:textId="77777777" w:rsidR="00830B42" w:rsidRPr="00CD7D70" w:rsidRDefault="00830B42"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D02E7" w14:textId="77777777" w:rsidR="00830B42" w:rsidRPr="00CD7D70" w:rsidRDefault="00830B42" w:rsidP="00706EA3">
            <w:pPr>
              <w:pStyle w:val="TAH"/>
              <w:rPr>
                <w:lang w:eastAsia="en-US"/>
              </w:rPr>
            </w:pPr>
            <w:r w:rsidRPr="00CD7D70">
              <w:rPr>
                <w:lang w:eastAsia="en-US"/>
              </w:rPr>
              <w:t>Condition</w:t>
            </w:r>
          </w:p>
        </w:tc>
      </w:tr>
      <w:tr w:rsidR="00830B42" w:rsidRPr="00CD7D70" w14:paraId="6FD509C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910C41" w14:textId="77777777" w:rsidR="00830B42" w:rsidRPr="00CD7D70" w:rsidRDefault="00830B42"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8FD029" w14:textId="77777777" w:rsidR="00830B42" w:rsidRPr="00CD7D70" w:rsidRDefault="00830B42"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31AEBB" w14:textId="77777777" w:rsidR="00830B42" w:rsidRPr="00CD7D70" w:rsidRDefault="00830B42"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08FCC0" w14:textId="77777777" w:rsidR="00830B42" w:rsidRPr="00CD7D70" w:rsidRDefault="00830B42" w:rsidP="00706EA3">
            <w:pPr>
              <w:pStyle w:val="TAL"/>
              <w:rPr>
                <w:lang w:eastAsia="en-US"/>
              </w:rPr>
            </w:pPr>
          </w:p>
        </w:tc>
      </w:tr>
      <w:tr w:rsidR="00830B42" w:rsidRPr="00CD7D70" w14:paraId="607EA5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E5ABDA" w14:textId="77777777" w:rsidR="00830B42" w:rsidRPr="00CD7D70" w:rsidRDefault="00830B42"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FEB4D2"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6BA1F9" w14:textId="77777777" w:rsidR="00830B42" w:rsidRPr="00CD7D70" w:rsidRDefault="00830B42"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31A473" w14:textId="77777777" w:rsidR="00830B42" w:rsidRPr="00CD7D70" w:rsidRDefault="00830B42" w:rsidP="00706EA3">
            <w:pPr>
              <w:pStyle w:val="TAL"/>
              <w:rPr>
                <w:lang w:eastAsia="en-US"/>
              </w:rPr>
            </w:pPr>
          </w:p>
        </w:tc>
      </w:tr>
      <w:tr w:rsidR="00830B42" w:rsidRPr="00CD7D70" w14:paraId="4B8E6C9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44BB3" w14:textId="77777777" w:rsidR="00830B42" w:rsidRPr="00CD7D70" w:rsidRDefault="00830B42"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28F861"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D7FE0"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F77AA" w14:textId="77777777" w:rsidR="00830B42" w:rsidRPr="00CD7D70" w:rsidRDefault="00830B42" w:rsidP="00706EA3">
            <w:pPr>
              <w:pStyle w:val="TAL"/>
              <w:rPr>
                <w:lang w:eastAsia="en-US"/>
              </w:rPr>
            </w:pPr>
          </w:p>
        </w:tc>
      </w:tr>
      <w:tr w:rsidR="00830B42" w:rsidRPr="00CD7D70" w14:paraId="60B1AD2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E84FF8" w14:textId="77777777" w:rsidR="00830B42" w:rsidRPr="00CD7D70" w:rsidRDefault="00830B42"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50ADA4" w14:textId="77777777" w:rsidR="00830B42" w:rsidRPr="00CD7D70" w:rsidRDefault="00830B42"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225089" w14:textId="77777777" w:rsidR="00830B42" w:rsidRPr="00CD7D70" w:rsidRDefault="00830B42"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85715" w14:textId="77777777" w:rsidR="00830B42" w:rsidRPr="00CD7D70" w:rsidRDefault="00830B42" w:rsidP="00706EA3">
            <w:pPr>
              <w:pStyle w:val="TAL"/>
              <w:rPr>
                <w:lang w:eastAsia="en-US"/>
              </w:rPr>
            </w:pPr>
          </w:p>
        </w:tc>
      </w:tr>
      <w:tr w:rsidR="00830B42" w:rsidRPr="00CD7D70" w14:paraId="303F29C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4B7F11" w14:textId="77777777" w:rsidR="00830B42" w:rsidRPr="00CD7D70" w:rsidRDefault="00830B42"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566BDE" w14:textId="77777777" w:rsidR="00830B42" w:rsidRPr="00CD7D70" w:rsidRDefault="00830B42"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75026F" w14:textId="77777777" w:rsidR="00830B42" w:rsidRPr="00CD7D70" w:rsidRDefault="00830B42"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B2D8C" w14:textId="77777777" w:rsidR="00830B42" w:rsidRPr="00CD7D70" w:rsidRDefault="00830B42" w:rsidP="00706EA3">
            <w:pPr>
              <w:pStyle w:val="TAL"/>
              <w:rPr>
                <w:lang w:eastAsia="en-US"/>
              </w:rPr>
            </w:pPr>
          </w:p>
        </w:tc>
      </w:tr>
      <w:tr w:rsidR="00830B42" w:rsidRPr="00CD7D70" w14:paraId="3EBF98E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33846E" w14:textId="77777777" w:rsidR="00830B42" w:rsidRPr="00CD7D70" w:rsidRDefault="00830B42"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6C131B" w14:textId="77777777" w:rsidR="00830B42" w:rsidRPr="00CD7D70" w:rsidRDefault="00830B42"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5AD8F" w14:textId="77777777" w:rsidR="00830B42" w:rsidRPr="00CD7D70"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7FFAA6" w14:textId="77777777" w:rsidR="00830B42" w:rsidRPr="00CD7D70" w:rsidRDefault="00830B42" w:rsidP="00706EA3">
            <w:pPr>
              <w:pStyle w:val="TAL"/>
              <w:rPr>
                <w:lang w:eastAsia="en-US"/>
              </w:rPr>
            </w:pPr>
          </w:p>
        </w:tc>
      </w:tr>
      <w:tr w:rsidR="00830B42" w:rsidRPr="00CD7D70" w14:paraId="604B24B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58E334" w14:textId="77777777" w:rsidR="00830B42" w:rsidRPr="00CD7D70" w:rsidRDefault="00830B42"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111836" w14:textId="77777777" w:rsidR="00830B42" w:rsidRPr="00CD7D70" w:rsidRDefault="00830B42" w:rsidP="00706EA3">
            <w:pPr>
              <w:pStyle w:val="TAL"/>
              <w:rPr>
                <w:b/>
                <w:lang w:eastAsia="en-US"/>
              </w:rPr>
            </w:pPr>
            <w:r w:rsidRPr="00CD7D70">
              <w:rPr>
                <w:lang w:eastAsia="ja-JP"/>
              </w:rPr>
              <w:t xml:space="preserve">Set according to Table </w:t>
            </w:r>
            <w:r w:rsidR="00AC3246" w:rsidRPr="00CD7D70">
              <w:t>9.3.1.1.3.3-</w:t>
            </w:r>
            <w:r w:rsidR="00AC3246"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DA8CB0" w14:textId="77777777" w:rsidR="00830B42" w:rsidRPr="00CD7D70" w:rsidRDefault="00830B42"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53F0D6" w14:textId="77777777" w:rsidR="00830B42" w:rsidRPr="00CD7D70" w:rsidRDefault="00830B42" w:rsidP="00706EA3">
            <w:pPr>
              <w:pStyle w:val="TAL"/>
              <w:rPr>
                <w:lang w:eastAsia="en-US"/>
              </w:rPr>
            </w:pPr>
          </w:p>
        </w:tc>
      </w:tr>
      <w:tr w:rsidR="00830B42" w:rsidRPr="00CD7D70" w14:paraId="402D8C4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CCA506" w14:textId="77777777" w:rsidR="00830B42" w:rsidRPr="00CD7D70" w:rsidRDefault="00830B42"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E3AC85" w14:textId="77777777" w:rsidR="00830B42" w:rsidRPr="00CD7D70" w:rsidRDefault="00830B42"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E6640" w14:textId="77777777" w:rsidR="00830B42" w:rsidRPr="00CD7D70" w:rsidRDefault="00830B42"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1.1.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56982" w14:textId="77777777" w:rsidR="00830B42" w:rsidRPr="00CD7D70" w:rsidRDefault="00830B42" w:rsidP="00706EA3">
            <w:pPr>
              <w:pStyle w:val="TAL"/>
              <w:rPr>
                <w:lang w:eastAsia="en-US"/>
              </w:rPr>
            </w:pPr>
          </w:p>
        </w:tc>
      </w:tr>
    </w:tbl>
    <w:p w14:paraId="2E6B306C" w14:textId="77777777" w:rsidR="00AC3246" w:rsidRPr="00CD7D70" w:rsidRDefault="00AC3246" w:rsidP="00AC3246">
      <w:pPr>
        <w:pStyle w:val="TH"/>
        <w:rPr>
          <w:lang w:eastAsia="zh-CN"/>
        </w:rPr>
      </w:pPr>
      <w:bookmarkStart w:id="2108" w:name="_Toc27408828"/>
      <w:bookmarkStart w:id="2109" w:name="_Toc51833190"/>
      <w:bookmarkStart w:id="2110" w:name="_Toc59046426"/>
      <w:bookmarkStart w:id="2111" w:name="_Toc68183172"/>
      <w:r w:rsidRPr="00CD7D70">
        <w:t>Table 9.3.1.1.3.3-</w:t>
      </w:r>
      <w:r w:rsidRPr="00CD7D70">
        <w:rPr>
          <w:lang w:eastAsia="zh-CN"/>
        </w:rPr>
        <w:t>5</w:t>
      </w:r>
      <w:r w:rsidRPr="00CD7D70">
        <w:t xml:space="preserve">: </w:t>
      </w:r>
      <w:r w:rsidRPr="00CD7D70">
        <w:rPr>
          <w:lang w:eastAsia="zh-CN"/>
        </w:rPr>
        <w:t>LPP</w:t>
      </w:r>
      <w:r w:rsidRPr="00CD7D70">
        <w:t xml:space="preserve"> </w:t>
      </w:r>
      <w:r w:rsidRPr="00CD7D70">
        <w:rPr>
          <w:lang w:eastAsia="zh-CN"/>
        </w:rPr>
        <w:t>PROVIDE</w:t>
      </w:r>
      <w:r w:rsidRPr="00CD7D70">
        <w:t xml:space="preserve"> </w:t>
      </w:r>
      <w:r w:rsidRPr="00CD7D70">
        <w:rPr>
          <w:lang w:eastAsia="zh-CN"/>
        </w:rPr>
        <w:t xml:space="preserve">CAPABILITIES </w:t>
      </w:r>
      <w:r w:rsidRPr="00CD7D70">
        <w:t>(step 2, Table 7.3.1.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27E10735" w14:textId="77777777" w:rsidTr="001863D9">
        <w:trPr>
          <w:gridBefore w:val="1"/>
          <w:gridAfter w:val="1"/>
          <w:wBefore w:w="9" w:type="dxa"/>
          <w:wAfter w:w="33" w:type="dxa"/>
          <w:jc w:val="center"/>
        </w:trPr>
        <w:tc>
          <w:tcPr>
            <w:tcW w:w="9738" w:type="dxa"/>
            <w:gridSpan w:val="8"/>
          </w:tcPr>
          <w:p w14:paraId="612D74A7" w14:textId="77777777" w:rsidR="00AC3246" w:rsidRPr="00CD7D70" w:rsidRDefault="00AC3246" w:rsidP="009535FE">
            <w:pPr>
              <w:pStyle w:val="TAL"/>
              <w:rPr>
                <w:lang w:eastAsia="ja-JP"/>
              </w:rPr>
            </w:pPr>
            <w:r w:rsidRPr="00CD7D70">
              <w:t>Derivation Path: Table 7.3.1.1.3.3-6</w:t>
            </w:r>
          </w:p>
        </w:tc>
      </w:tr>
      <w:tr w:rsidR="00AC3246" w:rsidRPr="00CD7D70" w14:paraId="37006BE1" w14:textId="77777777" w:rsidTr="001863D9">
        <w:tblPrEx>
          <w:tblCellMar>
            <w:right w:w="108" w:type="dxa"/>
          </w:tblCellMar>
        </w:tblPrEx>
        <w:trPr>
          <w:gridAfter w:val="1"/>
          <w:wAfter w:w="33" w:type="dxa"/>
          <w:jc w:val="center"/>
        </w:trPr>
        <w:tc>
          <w:tcPr>
            <w:tcW w:w="4535" w:type="dxa"/>
            <w:gridSpan w:val="3"/>
          </w:tcPr>
          <w:p w14:paraId="7EDE3C3D" w14:textId="77777777" w:rsidR="00AC3246" w:rsidRPr="00CD7D70" w:rsidRDefault="00AC3246" w:rsidP="009535FE">
            <w:pPr>
              <w:pStyle w:val="TAH"/>
            </w:pPr>
            <w:r w:rsidRPr="00CD7D70">
              <w:t>Information Element</w:t>
            </w:r>
          </w:p>
        </w:tc>
        <w:tc>
          <w:tcPr>
            <w:tcW w:w="2377" w:type="dxa"/>
            <w:gridSpan w:val="2"/>
          </w:tcPr>
          <w:p w14:paraId="2EB9F502" w14:textId="77777777" w:rsidR="00AC3246" w:rsidRPr="00CD7D70" w:rsidRDefault="00AC3246" w:rsidP="009535FE">
            <w:pPr>
              <w:pStyle w:val="TAH"/>
            </w:pPr>
            <w:r w:rsidRPr="00CD7D70">
              <w:t>Value/remark</w:t>
            </w:r>
          </w:p>
        </w:tc>
        <w:tc>
          <w:tcPr>
            <w:tcW w:w="1590" w:type="dxa"/>
            <w:gridSpan w:val="2"/>
          </w:tcPr>
          <w:p w14:paraId="2EF92984" w14:textId="77777777" w:rsidR="00AC3246" w:rsidRPr="00CD7D70" w:rsidRDefault="00AC3246" w:rsidP="009535FE">
            <w:pPr>
              <w:pStyle w:val="TAH"/>
            </w:pPr>
            <w:r w:rsidRPr="00CD7D70">
              <w:t>Comment</w:t>
            </w:r>
          </w:p>
        </w:tc>
        <w:tc>
          <w:tcPr>
            <w:tcW w:w="1245" w:type="dxa"/>
            <w:gridSpan w:val="2"/>
          </w:tcPr>
          <w:p w14:paraId="27BA73FD" w14:textId="77777777" w:rsidR="00AC3246" w:rsidRPr="00CD7D70" w:rsidRDefault="00AC3246" w:rsidP="009535FE">
            <w:pPr>
              <w:pStyle w:val="TAH"/>
            </w:pPr>
            <w:r w:rsidRPr="00CD7D70">
              <w:t>Condition</w:t>
            </w:r>
          </w:p>
        </w:tc>
      </w:tr>
      <w:tr w:rsidR="00AC3246" w:rsidRPr="00CD7D70" w14:paraId="379ED2AC" w14:textId="77777777" w:rsidTr="001863D9">
        <w:tblPrEx>
          <w:tblCellMar>
            <w:right w:w="108" w:type="dxa"/>
          </w:tblCellMar>
        </w:tblPrEx>
        <w:trPr>
          <w:gridAfter w:val="1"/>
          <w:wAfter w:w="33" w:type="dxa"/>
          <w:jc w:val="center"/>
        </w:trPr>
        <w:tc>
          <w:tcPr>
            <w:tcW w:w="9747" w:type="dxa"/>
            <w:gridSpan w:val="9"/>
          </w:tcPr>
          <w:p w14:paraId="26376EB5" w14:textId="77777777" w:rsidR="00AC3246" w:rsidRPr="00CD7D70" w:rsidRDefault="00AC3246" w:rsidP="009535FE">
            <w:pPr>
              <w:pStyle w:val="TAL"/>
            </w:pPr>
            <w:r w:rsidRPr="00CD7D70">
              <w:t>As defined in Table 7.3.1.1.3.3-6 with the following exception:</w:t>
            </w:r>
          </w:p>
        </w:tc>
      </w:tr>
      <w:tr w:rsidR="00AC3246" w:rsidRPr="00CD7D70" w14:paraId="5A9282D6" w14:textId="77777777" w:rsidTr="001863D9">
        <w:tblPrEx>
          <w:tblCellMar>
            <w:right w:w="108" w:type="dxa"/>
          </w:tblCellMar>
        </w:tblPrEx>
        <w:trPr>
          <w:gridAfter w:val="1"/>
          <w:wAfter w:w="33" w:type="dxa"/>
          <w:jc w:val="center"/>
        </w:trPr>
        <w:tc>
          <w:tcPr>
            <w:tcW w:w="4535" w:type="dxa"/>
            <w:gridSpan w:val="3"/>
          </w:tcPr>
          <w:p w14:paraId="6304DDCF" w14:textId="77777777" w:rsidR="00AC3246" w:rsidRPr="00CD7D70" w:rsidRDefault="00AC3246" w:rsidP="009535FE">
            <w:pPr>
              <w:pStyle w:val="TAL"/>
            </w:pPr>
            <w:r w:rsidRPr="00CD7D70">
              <w:t>LPP-Message ::= SEQUENCE {</w:t>
            </w:r>
          </w:p>
        </w:tc>
        <w:tc>
          <w:tcPr>
            <w:tcW w:w="2377" w:type="dxa"/>
            <w:gridSpan w:val="2"/>
          </w:tcPr>
          <w:p w14:paraId="4CBE396C" w14:textId="77777777" w:rsidR="00AC3246" w:rsidRPr="00CD7D70" w:rsidRDefault="00AC3246" w:rsidP="009535FE">
            <w:pPr>
              <w:pStyle w:val="TAL"/>
            </w:pPr>
          </w:p>
        </w:tc>
        <w:tc>
          <w:tcPr>
            <w:tcW w:w="1590" w:type="dxa"/>
            <w:gridSpan w:val="2"/>
          </w:tcPr>
          <w:p w14:paraId="38ADBB4D" w14:textId="77777777" w:rsidR="00AC3246" w:rsidRPr="00CD7D70" w:rsidRDefault="00AC3246" w:rsidP="009535FE">
            <w:pPr>
              <w:pStyle w:val="TAL"/>
            </w:pPr>
          </w:p>
        </w:tc>
        <w:tc>
          <w:tcPr>
            <w:tcW w:w="1245" w:type="dxa"/>
            <w:gridSpan w:val="2"/>
          </w:tcPr>
          <w:p w14:paraId="7BF7555B" w14:textId="77777777" w:rsidR="00AC3246" w:rsidRPr="00CD7D70" w:rsidRDefault="00AC3246" w:rsidP="009535FE">
            <w:pPr>
              <w:pStyle w:val="TAL"/>
            </w:pPr>
          </w:p>
        </w:tc>
      </w:tr>
      <w:tr w:rsidR="00AC3246" w:rsidRPr="00CD7D70" w14:paraId="591783C1" w14:textId="77777777" w:rsidTr="001863D9">
        <w:tblPrEx>
          <w:tblCellMar>
            <w:right w:w="108" w:type="dxa"/>
          </w:tblCellMar>
        </w:tblPrEx>
        <w:trPr>
          <w:gridAfter w:val="1"/>
          <w:wAfter w:w="33" w:type="dxa"/>
          <w:jc w:val="center"/>
        </w:trPr>
        <w:tc>
          <w:tcPr>
            <w:tcW w:w="4535" w:type="dxa"/>
            <w:gridSpan w:val="3"/>
          </w:tcPr>
          <w:p w14:paraId="41B23278" w14:textId="77777777" w:rsidR="00AC3246" w:rsidRPr="00CD7D70" w:rsidRDefault="00AC3246" w:rsidP="009535FE">
            <w:pPr>
              <w:pStyle w:val="TAL"/>
            </w:pPr>
            <w:r w:rsidRPr="00CD7D70">
              <w:t xml:space="preserve"> lpp-MessageBody CHOICE {</w:t>
            </w:r>
          </w:p>
        </w:tc>
        <w:tc>
          <w:tcPr>
            <w:tcW w:w="2377" w:type="dxa"/>
            <w:gridSpan w:val="2"/>
          </w:tcPr>
          <w:p w14:paraId="6C47008E" w14:textId="77777777" w:rsidR="00AC3246" w:rsidRPr="00CD7D70" w:rsidRDefault="00AC3246" w:rsidP="009535FE">
            <w:pPr>
              <w:pStyle w:val="TAL"/>
            </w:pPr>
          </w:p>
        </w:tc>
        <w:tc>
          <w:tcPr>
            <w:tcW w:w="1590" w:type="dxa"/>
            <w:gridSpan w:val="2"/>
          </w:tcPr>
          <w:p w14:paraId="7AED350E" w14:textId="77777777" w:rsidR="00AC3246" w:rsidRPr="00CD7D70" w:rsidRDefault="00AC3246" w:rsidP="009535FE">
            <w:pPr>
              <w:pStyle w:val="TAL"/>
            </w:pPr>
          </w:p>
        </w:tc>
        <w:tc>
          <w:tcPr>
            <w:tcW w:w="1245" w:type="dxa"/>
            <w:gridSpan w:val="2"/>
          </w:tcPr>
          <w:p w14:paraId="79194275" w14:textId="77777777" w:rsidR="00AC3246" w:rsidRPr="00CD7D70" w:rsidRDefault="00AC3246" w:rsidP="009535FE">
            <w:pPr>
              <w:pStyle w:val="TAL"/>
            </w:pPr>
          </w:p>
        </w:tc>
      </w:tr>
      <w:tr w:rsidR="00AC3246" w:rsidRPr="00CD7D70" w14:paraId="645B62A1" w14:textId="77777777" w:rsidTr="001863D9">
        <w:tblPrEx>
          <w:tblCellMar>
            <w:right w:w="108" w:type="dxa"/>
          </w:tblCellMar>
        </w:tblPrEx>
        <w:trPr>
          <w:gridAfter w:val="1"/>
          <w:wAfter w:w="33" w:type="dxa"/>
          <w:jc w:val="center"/>
        </w:trPr>
        <w:tc>
          <w:tcPr>
            <w:tcW w:w="4535" w:type="dxa"/>
            <w:gridSpan w:val="3"/>
          </w:tcPr>
          <w:p w14:paraId="762669B0" w14:textId="77777777" w:rsidR="00AC3246" w:rsidRPr="00CD7D70" w:rsidRDefault="00AC3246" w:rsidP="009535FE">
            <w:pPr>
              <w:pStyle w:val="TAL"/>
            </w:pPr>
            <w:r w:rsidRPr="00CD7D70">
              <w:t xml:space="preserve">   c1 CHOICE {</w:t>
            </w:r>
          </w:p>
        </w:tc>
        <w:tc>
          <w:tcPr>
            <w:tcW w:w="2377" w:type="dxa"/>
            <w:gridSpan w:val="2"/>
          </w:tcPr>
          <w:p w14:paraId="3AB17854" w14:textId="77777777" w:rsidR="00AC3246" w:rsidRPr="00CD7D70" w:rsidRDefault="00AC3246" w:rsidP="009535FE">
            <w:pPr>
              <w:pStyle w:val="TAL"/>
            </w:pPr>
          </w:p>
        </w:tc>
        <w:tc>
          <w:tcPr>
            <w:tcW w:w="1590" w:type="dxa"/>
            <w:gridSpan w:val="2"/>
          </w:tcPr>
          <w:p w14:paraId="4561FDDD" w14:textId="77777777" w:rsidR="00AC3246" w:rsidRPr="00CD7D70" w:rsidRDefault="00AC3246" w:rsidP="009535FE">
            <w:pPr>
              <w:pStyle w:val="TAL"/>
            </w:pPr>
          </w:p>
        </w:tc>
        <w:tc>
          <w:tcPr>
            <w:tcW w:w="1245" w:type="dxa"/>
            <w:gridSpan w:val="2"/>
          </w:tcPr>
          <w:p w14:paraId="5B54EED6" w14:textId="77777777" w:rsidR="00AC3246" w:rsidRPr="00CD7D70" w:rsidRDefault="00AC3246" w:rsidP="009535FE">
            <w:pPr>
              <w:pStyle w:val="TAL"/>
            </w:pPr>
          </w:p>
        </w:tc>
      </w:tr>
      <w:tr w:rsidR="00AC3246" w:rsidRPr="00CD7D70" w14:paraId="7F7C60A2" w14:textId="77777777" w:rsidTr="001863D9">
        <w:tblPrEx>
          <w:tblCellMar>
            <w:right w:w="108" w:type="dxa"/>
          </w:tblCellMar>
        </w:tblPrEx>
        <w:trPr>
          <w:gridAfter w:val="1"/>
          <w:wAfter w:w="33" w:type="dxa"/>
          <w:jc w:val="center"/>
        </w:trPr>
        <w:tc>
          <w:tcPr>
            <w:tcW w:w="4535" w:type="dxa"/>
            <w:gridSpan w:val="3"/>
          </w:tcPr>
          <w:p w14:paraId="20E3A0FE" w14:textId="77777777" w:rsidR="00AC3246" w:rsidRPr="00CD7D70" w:rsidRDefault="00AC3246" w:rsidP="009535FE">
            <w:pPr>
              <w:pStyle w:val="TAL"/>
            </w:pPr>
            <w:r w:rsidRPr="00CD7D70">
              <w:t xml:space="preserve">      provideCapabilities SEQUENCE {</w:t>
            </w:r>
          </w:p>
        </w:tc>
        <w:tc>
          <w:tcPr>
            <w:tcW w:w="2377" w:type="dxa"/>
            <w:gridSpan w:val="2"/>
          </w:tcPr>
          <w:p w14:paraId="57A3F655" w14:textId="77777777" w:rsidR="00AC3246" w:rsidRPr="00CD7D70" w:rsidRDefault="00AC3246" w:rsidP="009535FE">
            <w:pPr>
              <w:pStyle w:val="TAL"/>
            </w:pPr>
          </w:p>
        </w:tc>
        <w:tc>
          <w:tcPr>
            <w:tcW w:w="1590" w:type="dxa"/>
            <w:gridSpan w:val="2"/>
          </w:tcPr>
          <w:p w14:paraId="482DEE59" w14:textId="77777777" w:rsidR="00AC3246" w:rsidRPr="00CD7D70" w:rsidRDefault="00AC3246" w:rsidP="009535FE">
            <w:pPr>
              <w:pStyle w:val="TAL"/>
            </w:pPr>
          </w:p>
        </w:tc>
        <w:tc>
          <w:tcPr>
            <w:tcW w:w="1245" w:type="dxa"/>
            <w:gridSpan w:val="2"/>
          </w:tcPr>
          <w:p w14:paraId="251DB383" w14:textId="77777777" w:rsidR="00AC3246" w:rsidRPr="00CD7D70" w:rsidRDefault="00AC3246" w:rsidP="009535FE">
            <w:pPr>
              <w:pStyle w:val="TAL"/>
            </w:pPr>
          </w:p>
        </w:tc>
      </w:tr>
      <w:tr w:rsidR="00AC3246" w:rsidRPr="00CD7D70" w14:paraId="5F51EE50" w14:textId="77777777" w:rsidTr="001863D9">
        <w:tblPrEx>
          <w:tblCellMar>
            <w:right w:w="108" w:type="dxa"/>
          </w:tblCellMar>
        </w:tblPrEx>
        <w:trPr>
          <w:gridAfter w:val="1"/>
          <w:wAfter w:w="33" w:type="dxa"/>
          <w:jc w:val="center"/>
        </w:trPr>
        <w:tc>
          <w:tcPr>
            <w:tcW w:w="4535" w:type="dxa"/>
            <w:gridSpan w:val="3"/>
          </w:tcPr>
          <w:p w14:paraId="619421F5" w14:textId="77777777" w:rsidR="00AC3246" w:rsidRPr="00CD7D70" w:rsidRDefault="00AC3246" w:rsidP="009535FE">
            <w:pPr>
              <w:pStyle w:val="TAL"/>
            </w:pPr>
            <w:r w:rsidRPr="00CD7D70">
              <w:t xml:space="preserve">          criticalExtensions CHOICE {</w:t>
            </w:r>
          </w:p>
        </w:tc>
        <w:tc>
          <w:tcPr>
            <w:tcW w:w="2377" w:type="dxa"/>
            <w:gridSpan w:val="2"/>
          </w:tcPr>
          <w:p w14:paraId="0AE79EA1" w14:textId="77777777" w:rsidR="00AC3246" w:rsidRPr="00CD7D70" w:rsidRDefault="00AC3246" w:rsidP="009535FE">
            <w:pPr>
              <w:pStyle w:val="TAL"/>
            </w:pPr>
          </w:p>
        </w:tc>
        <w:tc>
          <w:tcPr>
            <w:tcW w:w="1590" w:type="dxa"/>
            <w:gridSpan w:val="2"/>
          </w:tcPr>
          <w:p w14:paraId="72BD4C2B" w14:textId="77777777" w:rsidR="00AC3246" w:rsidRPr="00CD7D70" w:rsidRDefault="00AC3246" w:rsidP="009535FE">
            <w:pPr>
              <w:pStyle w:val="TAL"/>
            </w:pPr>
          </w:p>
        </w:tc>
        <w:tc>
          <w:tcPr>
            <w:tcW w:w="1245" w:type="dxa"/>
            <w:gridSpan w:val="2"/>
          </w:tcPr>
          <w:p w14:paraId="63200AF9" w14:textId="77777777" w:rsidR="00AC3246" w:rsidRPr="00CD7D70" w:rsidRDefault="00AC3246" w:rsidP="009535FE">
            <w:pPr>
              <w:pStyle w:val="TAL"/>
            </w:pPr>
          </w:p>
        </w:tc>
      </w:tr>
      <w:tr w:rsidR="00AC3246" w:rsidRPr="00CD7D70" w14:paraId="3B208EE4" w14:textId="77777777" w:rsidTr="001863D9">
        <w:tblPrEx>
          <w:tblCellMar>
            <w:right w:w="108" w:type="dxa"/>
          </w:tblCellMar>
        </w:tblPrEx>
        <w:trPr>
          <w:gridAfter w:val="1"/>
          <w:wAfter w:w="33" w:type="dxa"/>
          <w:jc w:val="center"/>
        </w:trPr>
        <w:tc>
          <w:tcPr>
            <w:tcW w:w="4535" w:type="dxa"/>
            <w:gridSpan w:val="3"/>
          </w:tcPr>
          <w:p w14:paraId="65305691" w14:textId="77777777" w:rsidR="00AC3246" w:rsidRPr="00CD7D70" w:rsidRDefault="00AC3246" w:rsidP="009535FE">
            <w:pPr>
              <w:pStyle w:val="TAL"/>
            </w:pPr>
            <w:r w:rsidRPr="00CD7D70">
              <w:t xml:space="preserve">               c1 CHOICE {</w:t>
            </w:r>
          </w:p>
        </w:tc>
        <w:tc>
          <w:tcPr>
            <w:tcW w:w="2377" w:type="dxa"/>
            <w:gridSpan w:val="2"/>
          </w:tcPr>
          <w:p w14:paraId="0A75DAE9" w14:textId="77777777" w:rsidR="00AC3246" w:rsidRPr="00CD7D70" w:rsidRDefault="00AC3246" w:rsidP="009535FE">
            <w:pPr>
              <w:pStyle w:val="TAL"/>
            </w:pPr>
          </w:p>
        </w:tc>
        <w:tc>
          <w:tcPr>
            <w:tcW w:w="1590" w:type="dxa"/>
            <w:gridSpan w:val="2"/>
          </w:tcPr>
          <w:p w14:paraId="665BD523" w14:textId="77777777" w:rsidR="00AC3246" w:rsidRPr="00CD7D70" w:rsidRDefault="00AC3246" w:rsidP="009535FE">
            <w:pPr>
              <w:pStyle w:val="TAL"/>
            </w:pPr>
          </w:p>
        </w:tc>
        <w:tc>
          <w:tcPr>
            <w:tcW w:w="1245" w:type="dxa"/>
            <w:gridSpan w:val="2"/>
          </w:tcPr>
          <w:p w14:paraId="6C0C9E44" w14:textId="77777777" w:rsidR="00AC3246" w:rsidRPr="00CD7D70" w:rsidRDefault="00AC3246" w:rsidP="009535FE">
            <w:pPr>
              <w:pStyle w:val="TAL"/>
            </w:pPr>
          </w:p>
        </w:tc>
      </w:tr>
      <w:tr w:rsidR="00AC3246" w:rsidRPr="00CD7D70" w14:paraId="1CD8E695" w14:textId="77777777" w:rsidTr="001863D9">
        <w:tblPrEx>
          <w:tblCellMar>
            <w:right w:w="108" w:type="dxa"/>
          </w:tblCellMar>
        </w:tblPrEx>
        <w:trPr>
          <w:gridAfter w:val="1"/>
          <w:wAfter w:w="33" w:type="dxa"/>
          <w:jc w:val="center"/>
        </w:trPr>
        <w:tc>
          <w:tcPr>
            <w:tcW w:w="4535" w:type="dxa"/>
            <w:gridSpan w:val="3"/>
          </w:tcPr>
          <w:p w14:paraId="6B1681CA" w14:textId="77777777" w:rsidR="00AC3246" w:rsidRPr="00CD7D70" w:rsidRDefault="00AC3246" w:rsidP="009535FE">
            <w:pPr>
              <w:pStyle w:val="TAL"/>
            </w:pPr>
            <w:r w:rsidRPr="00CD7D70">
              <w:t xml:space="preserve">                   provideCapabilities-r9 SEQUENCE {</w:t>
            </w:r>
          </w:p>
        </w:tc>
        <w:tc>
          <w:tcPr>
            <w:tcW w:w="2377" w:type="dxa"/>
            <w:gridSpan w:val="2"/>
          </w:tcPr>
          <w:p w14:paraId="597E0EBA" w14:textId="77777777" w:rsidR="00AC3246" w:rsidRPr="00CD7D70" w:rsidRDefault="00AC3246" w:rsidP="009535FE">
            <w:pPr>
              <w:pStyle w:val="TAL"/>
            </w:pPr>
          </w:p>
        </w:tc>
        <w:tc>
          <w:tcPr>
            <w:tcW w:w="1590" w:type="dxa"/>
            <w:gridSpan w:val="2"/>
          </w:tcPr>
          <w:p w14:paraId="5407E896" w14:textId="77777777" w:rsidR="00AC3246" w:rsidRPr="00CD7D70" w:rsidRDefault="00AC3246" w:rsidP="009535FE">
            <w:pPr>
              <w:pStyle w:val="TAL"/>
            </w:pPr>
          </w:p>
        </w:tc>
        <w:tc>
          <w:tcPr>
            <w:tcW w:w="1245" w:type="dxa"/>
            <w:gridSpan w:val="2"/>
          </w:tcPr>
          <w:p w14:paraId="4E72955D" w14:textId="77777777" w:rsidR="00AC3246" w:rsidRPr="00CD7D70" w:rsidRDefault="00AC3246" w:rsidP="009535FE">
            <w:pPr>
              <w:pStyle w:val="TAL"/>
            </w:pPr>
          </w:p>
        </w:tc>
      </w:tr>
      <w:tr w:rsidR="001863D9" w:rsidRPr="001707ED" w14:paraId="343364DC" w14:textId="77777777" w:rsidTr="001863D9">
        <w:tblPrEx>
          <w:tblCellMar>
            <w:right w:w="108" w:type="dxa"/>
          </w:tblCellMar>
        </w:tblPrEx>
        <w:trPr>
          <w:gridBefore w:val="2"/>
          <w:wBefore w:w="33" w:type="dxa"/>
          <w:jc w:val="center"/>
        </w:trPr>
        <w:tc>
          <w:tcPr>
            <w:tcW w:w="4535" w:type="dxa"/>
            <w:gridSpan w:val="2"/>
          </w:tcPr>
          <w:p w14:paraId="2A6F09FB" w14:textId="77777777" w:rsidR="001863D9" w:rsidRPr="001707ED" w:rsidRDefault="001863D9" w:rsidP="00B41A54">
            <w:pPr>
              <w:pStyle w:val="TAL"/>
            </w:pPr>
            <w:r>
              <w:t xml:space="preserve">                       otdoa-ProvideCapabilities</w:t>
            </w:r>
          </w:p>
        </w:tc>
        <w:tc>
          <w:tcPr>
            <w:tcW w:w="2377" w:type="dxa"/>
            <w:gridSpan w:val="2"/>
          </w:tcPr>
          <w:p w14:paraId="00DEB6B5" w14:textId="77777777" w:rsidR="001863D9" w:rsidRPr="001707ED" w:rsidRDefault="001863D9" w:rsidP="00B41A54">
            <w:pPr>
              <w:pStyle w:val="TAL"/>
            </w:pPr>
            <w:r>
              <w:t>Present or not present dependent on pc_OTDOA_onNR</w:t>
            </w:r>
          </w:p>
        </w:tc>
        <w:tc>
          <w:tcPr>
            <w:tcW w:w="1590" w:type="dxa"/>
            <w:gridSpan w:val="2"/>
          </w:tcPr>
          <w:p w14:paraId="7B13ED08" w14:textId="77777777" w:rsidR="001863D9" w:rsidRPr="001707ED" w:rsidRDefault="001863D9" w:rsidP="00B41A54">
            <w:pPr>
              <w:pStyle w:val="TAL"/>
            </w:pPr>
          </w:p>
        </w:tc>
        <w:tc>
          <w:tcPr>
            <w:tcW w:w="1245" w:type="dxa"/>
            <w:gridSpan w:val="2"/>
          </w:tcPr>
          <w:p w14:paraId="46793D59" w14:textId="77777777" w:rsidR="001863D9" w:rsidRPr="001707ED" w:rsidRDefault="001863D9" w:rsidP="00B41A54">
            <w:pPr>
              <w:pStyle w:val="TAL"/>
            </w:pPr>
          </w:p>
        </w:tc>
      </w:tr>
      <w:tr w:rsidR="001863D9" w:rsidRPr="001707ED" w14:paraId="4C9A9825" w14:textId="77777777" w:rsidTr="001863D9">
        <w:tblPrEx>
          <w:tblCellMar>
            <w:right w:w="108" w:type="dxa"/>
          </w:tblCellMar>
        </w:tblPrEx>
        <w:trPr>
          <w:gridBefore w:val="2"/>
          <w:wBefore w:w="33" w:type="dxa"/>
          <w:jc w:val="center"/>
        </w:trPr>
        <w:tc>
          <w:tcPr>
            <w:tcW w:w="4535" w:type="dxa"/>
            <w:gridSpan w:val="2"/>
          </w:tcPr>
          <w:p w14:paraId="32B12A7C" w14:textId="77777777" w:rsidR="001863D9" w:rsidRPr="001707ED" w:rsidRDefault="001863D9" w:rsidP="00B41A54">
            <w:pPr>
              <w:pStyle w:val="TAL"/>
            </w:pPr>
            <w:r>
              <w:t xml:space="preserve">                       ecid-ProvideCapabilities</w:t>
            </w:r>
          </w:p>
        </w:tc>
        <w:tc>
          <w:tcPr>
            <w:tcW w:w="2377" w:type="dxa"/>
            <w:gridSpan w:val="2"/>
          </w:tcPr>
          <w:p w14:paraId="51B7935D" w14:textId="77777777" w:rsidR="001863D9" w:rsidRPr="001707ED" w:rsidRDefault="001863D9" w:rsidP="00B41A54">
            <w:pPr>
              <w:pStyle w:val="TAL"/>
            </w:pPr>
            <w:r>
              <w:t>Present or not present dependent on pc_ECID_onNR</w:t>
            </w:r>
          </w:p>
        </w:tc>
        <w:tc>
          <w:tcPr>
            <w:tcW w:w="1590" w:type="dxa"/>
            <w:gridSpan w:val="2"/>
          </w:tcPr>
          <w:p w14:paraId="0A9D3918" w14:textId="77777777" w:rsidR="001863D9" w:rsidRPr="001707ED" w:rsidRDefault="001863D9" w:rsidP="00B41A54">
            <w:pPr>
              <w:pStyle w:val="TAL"/>
            </w:pPr>
          </w:p>
        </w:tc>
        <w:tc>
          <w:tcPr>
            <w:tcW w:w="1245" w:type="dxa"/>
            <w:gridSpan w:val="2"/>
          </w:tcPr>
          <w:p w14:paraId="4CA40D2F" w14:textId="77777777" w:rsidR="001863D9" w:rsidRPr="001707ED" w:rsidRDefault="001863D9" w:rsidP="00B41A54">
            <w:pPr>
              <w:pStyle w:val="TAL"/>
            </w:pPr>
          </w:p>
        </w:tc>
      </w:tr>
      <w:tr w:rsidR="00AC3246" w:rsidRPr="00CD7D70" w14:paraId="31A88E2F" w14:textId="77777777" w:rsidTr="001863D9">
        <w:tblPrEx>
          <w:tblCellMar>
            <w:right w:w="108" w:type="dxa"/>
          </w:tblCellMar>
        </w:tblPrEx>
        <w:trPr>
          <w:gridAfter w:val="1"/>
          <w:wAfter w:w="33" w:type="dxa"/>
          <w:jc w:val="center"/>
        </w:trPr>
        <w:tc>
          <w:tcPr>
            <w:tcW w:w="4535" w:type="dxa"/>
            <w:gridSpan w:val="3"/>
          </w:tcPr>
          <w:p w14:paraId="481294C8" w14:textId="77777777" w:rsidR="00AC3246" w:rsidRPr="00CD7D70" w:rsidRDefault="00AC3246" w:rsidP="009535FE">
            <w:pPr>
              <w:pStyle w:val="TAL"/>
            </w:pPr>
            <w:r w:rsidRPr="00CD7D70">
              <w:t xml:space="preserve">                       nr-ECID-ProvideCapabilities-r16</w:t>
            </w:r>
          </w:p>
        </w:tc>
        <w:tc>
          <w:tcPr>
            <w:tcW w:w="2377" w:type="dxa"/>
            <w:gridSpan w:val="2"/>
          </w:tcPr>
          <w:p w14:paraId="0BE28E68" w14:textId="77777777" w:rsidR="00AC3246" w:rsidRPr="00CD7D70" w:rsidRDefault="00AC3246" w:rsidP="009535FE">
            <w:pPr>
              <w:pStyle w:val="TAL"/>
            </w:pPr>
            <w:r w:rsidRPr="00CD7D70">
              <w:t>Present or not present dependent on pc_NR_ECID. Set according to Table 9.3.1.1.3.3-6.</w:t>
            </w:r>
          </w:p>
        </w:tc>
        <w:tc>
          <w:tcPr>
            <w:tcW w:w="1590" w:type="dxa"/>
            <w:gridSpan w:val="2"/>
          </w:tcPr>
          <w:p w14:paraId="0D7DE5C7" w14:textId="77777777" w:rsidR="00AC3246" w:rsidRPr="00CD7D70" w:rsidRDefault="00AC3246" w:rsidP="009535FE">
            <w:pPr>
              <w:pStyle w:val="TAL"/>
            </w:pPr>
            <w:r w:rsidRPr="00CD7D70">
              <w:t>Rel-16 onwards</w:t>
            </w:r>
          </w:p>
        </w:tc>
        <w:tc>
          <w:tcPr>
            <w:tcW w:w="1245" w:type="dxa"/>
            <w:gridSpan w:val="2"/>
          </w:tcPr>
          <w:p w14:paraId="31E4CD66" w14:textId="77777777" w:rsidR="00AC3246" w:rsidRPr="00CD7D70" w:rsidRDefault="00AC3246" w:rsidP="009535FE">
            <w:pPr>
              <w:pStyle w:val="TAL"/>
            </w:pPr>
          </w:p>
        </w:tc>
      </w:tr>
      <w:tr w:rsidR="00AC3246" w:rsidRPr="00CD7D70" w14:paraId="027CA022" w14:textId="77777777" w:rsidTr="001863D9">
        <w:tblPrEx>
          <w:tblCellMar>
            <w:right w:w="108" w:type="dxa"/>
          </w:tblCellMar>
        </w:tblPrEx>
        <w:trPr>
          <w:gridAfter w:val="1"/>
          <w:wAfter w:w="33" w:type="dxa"/>
          <w:jc w:val="center"/>
        </w:trPr>
        <w:tc>
          <w:tcPr>
            <w:tcW w:w="4535" w:type="dxa"/>
            <w:gridSpan w:val="3"/>
          </w:tcPr>
          <w:p w14:paraId="2A636988" w14:textId="77777777" w:rsidR="00AC3246" w:rsidRPr="00CD7D70" w:rsidRDefault="00AC3246" w:rsidP="009535FE">
            <w:pPr>
              <w:pStyle w:val="TAL"/>
            </w:pPr>
          </w:p>
        </w:tc>
        <w:tc>
          <w:tcPr>
            <w:tcW w:w="2377" w:type="dxa"/>
            <w:gridSpan w:val="2"/>
          </w:tcPr>
          <w:p w14:paraId="42D452AF" w14:textId="77777777" w:rsidR="00AC3246" w:rsidRPr="00CD7D70" w:rsidRDefault="00AC3246" w:rsidP="009535FE">
            <w:pPr>
              <w:pStyle w:val="TAL"/>
            </w:pPr>
          </w:p>
        </w:tc>
        <w:tc>
          <w:tcPr>
            <w:tcW w:w="1590" w:type="dxa"/>
            <w:gridSpan w:val="2"/>
          </w:tcPr>
          <w:p w14:paraId="6674D9F7" w14:textId="77777777" w:rsidR="00AC3246" w:rsidRPr="00CD7D70" w:rsidRDefault="00AC3246" w:rsidP="009535FE">
            <w:pPr>
              <w:pStyle w:val="TAL"/>
            </w:pPr>
          </w:p>
        </w:tc>
        <w:tc>
          <w:tcPr>
            <w:tcW w:w="1245" w:type="dxa"/>
            <w:gridSpan w:val="2"/>
          </w:tcPr>
          <w:p w14:paraId="2BDAC321" w14:textId="77777777" w:rsidR="00AC3246" w:rsidRPr="00CD7D70" w:rsidRDefault="00AC3246" w:rsidP="009535FE">
            <w:pPr>
              <w:pStyle w:val="TAL"/>
            </w:pPr>
          </w:p>
        </w:tc>
      </w:tr>
      <w:tr w:rsidR="00AC3246" w:rsidRPr="00CD7D70" w14:paraId="3B97E66D" w14:textId="77777777" w:rsidTr="001863D9">
        <w:tblPrEx>
          <w:tblCellMar>
            <w:right w:w="108" w:type="dxa"/>
          </w:tblCellMar>
        </w:tblPrEx>
        <w:trPr>
          <w:gridAfter w:val="1"/>
          <w:wAfter w:w="33" w:type="dxa"/>
          <w:jc w:val="center"/>
        </w:trPr>
        <w:tc>
          <w:tcPr>
            <w:tcW w:w="4535" w:type="dxa"/>
            <w:gridSpan w:val="3"/>
          </w:tcPr>
          <w:p w14:paraId="0217F559" w14:textId="77777777" w:rsidR="00AC3246" w:rsidRPr="00CD7D70" w:rsidRDefault="00AC3246" w:rsidP="009535FE">
            <w:pPr>
              <w:pStyle w:val="TAL"/>
            </w:pPr>
            <w:r w:rsidRPr="00CD7D70">
              <w:t xml:space="preserve">                       nr-Multi-RTT-ProvideCapabilities-r16 SEQUENCE {</w:t>
            </w:r>
          </w:p>
        </w:tc>
        <w:tc>
          <w:tcPr>
            <w:tcW w:w="2377" w:type="dxa"/>
            <w:gridSpan w:val="2"/>
          </w:tcPr>
          <w:p w14:paraId="6C2C0543" w14:textId="77777777" w:rsidR="00AC3246" w:rsidRPr="00CD7D70" w:rsidRDefault="00AC3246" w:rsidP="009535FE">
            <w:pPr>
              <w:pStyle w:val="TAL"/>
            </w:pPr>
            <w:r w:rsidRPr="00CD7D70">
              <w:t>Present or not present dependent on pc_Multi_RTT.</w:t>
            </w:r>
          </w:p>
        </w:tc>
        <w:tc>
          <w:tcPr>
            <w:tcW w:w="1590" w:type="dxa"/>
            <w:gridSpan w:val="2"/>
          </w:tcPr>
          <w:p w14:paraId="6FD2D970" w14:textId="77777777" w:rsidR="00AC3246" w:rsidRPr="00CD7D70" w:rsidRDefault="00AC3246" w:rsidP="009535FE">
            <w:pPr>
              <w:pStyle w:val="TAL"/>
            </w:pPr>
            <w:r w:rsidRPr="00CD7D70">
              <w:t>Rel-16 onwards</w:t>
            </w:r>
          </w:p>
        </w:tc>
        <w:tc>
          <w:tcPr>
            <w:tcW w:w="1245" w:type="dxa"/>
            <w:gridSpan w:val="2"/>
          </w:tcPr>
          <w:p w14:paraId="06EC8ADD" w14:textId="77777777" w:rsidR="00AC3246" w:rsidRPr="00CD7D70" w:rsidRDefault="00AC3246" w:rsidP="009535FE">
            <w:pPr>
              <w:pStyle w:val="TAL"/>
            </w:pPr>
          </w:p>
        </w:tc>
      </w:tr>
      <w:tr w:rsidR="00AC3246" w:rsidRPr="00CD7D70" w14:paraId="7A7B4F42" w14:textId="77777777" w:rsidTr="001863D9">
        <w:tblPrEx>
          <w:tblCellMar>
            <w:right w:w="108" w:type="dxa"/>
          </w:tblCellMar>
        </w:tblPrEx>
        <w:trPr>
          <w:gridAfter w:val="1"/>
          <w:wAfter w:w="33" w:type="dxa"/>
          <w:jc w:val="center"/>
        </w:trPr>
        <w:tc>
          <w:tcPr>
            <w:tcW w:w="4535" w:type="dxa"/>
            <w:gridSpan w:val="3"/>
          </w:tcPr>
          <w:p w14:paraId="4D6FA888" w14:textId="77777777" w:rsidR="00AC3246" w:rsidRPr="00CD7D70" w:rsidRDefault="00AC3246" w:rsidP="009535FE">
            <w:pPr>
              <w:pStyle w:val="TAL"/>
            </w:pPr>
            <w:r w:rsidRPr="00CD7D70">
              <w:t xml:space="preserve">                         nr-Multi-RTT-PRS-Capability-r16</w:t>
            </w:r>
          </w:p>
        </w:tc>
        <w:tc>
          <w:tcPr>
            <w:tcW w:w="2377" w:type="dxa"/>
            <w:gridSpan w:val="2"/>
          </w:tcPr>
          <w:p w14:paraId="4FA14771" w14:textId="77777777" w:rsidR="00AC3246" w:rsidRPr="00CD7D70" w:rsidRDefault="00AC3246" w:rsidP="009535FE">
            <w:pPr>
              <w:pStyle w:val="TAL"/>
            </w:pPr>
            <w:r w:rsidRPr="00CD7D70">
              <w:t>Set according to Table 9.3.1.1.3.3-7</w:t>
            </w:r>
          </w:p>
        </w:tc>
        <w:tc>
          <w:tcPr>
            <w:tcW w:w="1590" w:type="dxa"/>
            <w:gridSpan w:val="2"/>
          </w:tcPr>
          <w:p w14:paraId="793E9250" w14:textId="77777777" w:rsidR="00AC3246" w:rsidRPr="00CD7D70" w:rsidRDefault="00AC3246" w:rsidP="009535FE">
            <w:pPr>
              <w:pStyle w:val="TAL"/>
            </w:pPr>
          </w:p>
        </w:tc>
        <w:tc>
          <w:tcPr>
            <w:tcW w:w="1245" w:type="dxa"/>
            <w:gridSpan w:val="2"/>
          </w:tcPr>
          <w:p w14:paraId="70800637" w14:textId="77777777" w:rsidR="00AC3246" w:rsidRPr="00CD7D70" w:rsidRDefault="00AC3246" w:rsidP="009535FE">
            <w:pPr>
              <w:pStyle w:val="TAL"/>
            </w:pPr>
          </w:p>
        </w:tc>
      </w:tr>
      <w:tr w:rsidR="00AC3246" w:rsidRPr="00CD7D70" w14:paraId="3BBFE647" w14:textId="77777777" w:rsidTr="001863D9">
        <w:tblPrEx>
          <w:tblCellMar>
            <w:right w:w="108" w:type="dxa"/>
          </w:tblCellMar>
        </w:tblPrEx>
        <w:trPr>
          <w:gridAfter w:val="1"/>
          <w:wAfter w:w="33" w:type="dxa"/>
          <w:jc w:val="center"/>
        </w:trPr>
        <w:tc>
          <w:tcPr>
            <w:tcW w:w="4535" w:type="dxa"/>
            <w:gridSpan w:val="3"/>
          </w:tcPr>
          <w:p w14:paraId="679C8ABD" w14:textId="77777777" w:rsidR="00AC3246" w:rsidRPr="00CD7D70" w:rsidRDefault="00AC3246" w:rsidP="009535FE">
            <w:pPr>
              <w:pStyle w:val="TAL"/>
            </w:pPr>
            <w:r w:rsidRPr="00CD7D70">
              <w:t xml:space="preserve">                         nr-Multi-RTT-MeasurementCapability-r16</w:t>
            </w:r>
          </w:p>
        </w:tc>
        <w:tc>
          <w:tcPr>
            <w:tcW w:w="2377" w:type="dxa"/>
            <w:gridSpan w:val="2"/>
          </w:tcPr>
          <w:p w14:paraId="7B8366EC" w14:textId="77777777" w:rsidR="00AC3246" w:rsidRPr="00CD7D70" w:rsidRDefault="00AC3246" w:rsidP="009535FE">
            <w:pPr>
              <w:pStyle w:val="TAL"/>
            </w:pPr>
            <w:r w:rsidRPr="00CD7D70">
              <w:t>Set according to Table 9.3.1.1.3.3-8</w:t>
            </w:r>
          </w:p>
        </w:tc>
        <w:tc>
          <w:tcPr>
            <w:tcW w:w="1590" w:type="dxa"/>
            <w:gridSpan w:val="2"/>
          </w:tcPr>
          <w:p w14:paraId="7B106C02" w14:textId="77777777" w:rsidR="00AC3246" w:rsidRPr="00CD7D70" w:rsidRDefault="00AC3246" w:rsidP="009535FE">
            <w:pPr>
              <w:pStyle w:val="TAL"/>
            </w:pPr>
          </w:p>
        </w:tc>
        <w:tc>
          <w:tcPr>
            <w:tcW w:w="1245" w:type="dxa"/>
            <w:gridSpan w:val="2"/>
          </w:tcPr>
          <w:p w14:paraId="400C87BB" w14:textId="77777777" w:rsidR="00AC3246" w:rsidRPr="00CD7D70" w:rsidRDefault="00AC3246" w:rsidP="009535FE">
            <w:pPr>
              <w:pStyle w:val="TAL"/>
            </w:pPr>
          </w:p>
        </w:tc>
      </w:tr>
      <w:tr w:rsidR="00AC3246" w:rsidRPr="00CD7D70" w14:paraId="7F0E07FF" w14:textId="77777777" w:rsidTr="001863D9">
        <w:tblPrEx>
          <w:tblCellMar>
            <w:right w:w="108" w:type="dxa"/>
          </w:tblCellMar>
        </w:tblPrEx>
        <w:trPr>
          <w:gridAfter w:val="1"/>
          <w:wAfter w:w="33" w:type="dxa"/>
          <w:jc w:val="center"/>
        </w:trPr>
        <w:tc>
          <w:tcPr>
            <w:tcW w:w="4535" w:type="dxa"/>
            <w:gridSpan w:val="3"/>
          </w:tcPr>
          <w:p w14:paraId="4BF2075C" w14:textId="77777777" w:rsidR="00AC3246" w:rsidRPr="00CD7D70" w:rsidRDefault="00AC3246" w:rsidP="009535FE">
            <w:pPr>
              <w:pStyle w:val="TAL"/>
            </w:pPr>
            <w:r w:rsidRPr="00CD7D70">
              <w:t xml:space="preserve">                         nr-DL-PRS-QCL-ProcessingCapability-r16</w:t>
            </w:r>
          </w:p>
        </w:tc>
        <w:tc>
          <w:tcPr>
            <w:tcW w:w="2377" w:type="dxa"/>
            <w:gridSpan w:val="2"/>
          </w:tcPr>
          <w:p w14:paraId="1F113EE6" w14:textId="77777777" w:rsidR="00AC3246" w:rsidRPr="00CD7D70" w:rsidRDefault="00AC3246" w:rsidP="009535FE">
            <w:pPr>
              <w:pStyle w:val="TAL"/>
            </w:pPr>
            <w:r w:rsidRPr="00CD7D70">
              <w:t>Set according to Table 9.3.1.1.3.3-9</w:t>
            </w:r>
          </w:p>
        </w:tc>
        <w:tc>
          <w:tcPr>
            <w:tcW w:w="1590" w:type="dxa"/>
            <w:gridSpan w:val="2"/>
          </w:tcPr>
          <w:p w14:paraId="73A6B54C" w14:textId="77777777" w:rsidR="00AC3246" w:rsidRPr="00CD7D70" w:rsidRDefault="00AC3246" w:rsidP="009535FE">
            <w:pPr>
              <w:pStyle w:val="TAL"/>
            </w:pPr>
          </w:p>
        </w:tc>
        <w:tc>
          <w:tcPr>
            <w:tcW w:w="1245" w:type="dxa"/>
            <w:gridSpan w:val="2"/>
          </w:tcPr>
          <w:p w14:paraId="5D862A34" w14:textId="77777777" w:rsidR="00AC3246" w:rsidRPr="00CD7D70" w:rsidRDefault="00AC3246" w:rsidP="009535FE">
            <w:pPr>
              <w:pStyle w:val="TAL"/>
            </w:pPr>
          </w:p>
        </w:tc>
      </w:tr>
      <w:tr w:rsidR="00AC3246" w:rsidRPr="00CD7D70" w14:paraId="18BA8EFE" w14:textId="77777777" w:rsidTr="001863D9">
        <w:tblPrEx>
          <w:tblCellMar>
            <w:right w:w="108" w:type="dxa"/>
          </w:tblCellMar>
        </w:tblPrEx>
        <w:trPr>
          <w:gridAfter w:val="1"/>
          <w:wAfter w:w="33" w:type="dxa"/>
          <w:jc w:val="center"/>
        </w:trPr>
        <w:tc>
          <w:tcPr>
            <w:tcW w:w="4535" w:type="dxa"/>
            <w:gridSpan w:val="3"/>
          </w:tcPr>
          <w:p w14:paraId="5855AC2F" w14:textId="77777777" w:rsidR="00AC3246" w:rsidRPr="00CD7D70" w:rsidRDefault="00AC3246" w:rsidP="009535FE">
            <w:pPr>
              <w:pStyle w:val="TAL"/>
            </w:pPr>
            <w:r w:rsidRPr="00CD7D70">
              <w:t xml:space="preserve">                         nr-DL-PRS-ProcessingCapability-r16</w:t>
            </w:r>
          </w:p>
        </w:tc>
        <w:tc>
          <w:tcPr>
            <w:tcW w:w="2377" w:type="dxa"/>
            <w:gridSpan w:val="2"/>
          </w:tcPr>
          <w:p w14:paraId="69BB6C4D" w14:textId="77777777" w:rsidR="00AC3246" w:rsidRPr="00CD7D70" w:rsidRDefault="00AC3246" w:rsidP="009535FE">
            <w:pPr>
              <w:pStyle w:val="TAL"/>
            </w:pPr>
            <w:r w:rsidRPr="00CD7D70">
              <w:t>Set according to Table 9.3.1.1.3.3-10</w:t>
            </w:r>
          </w:p>
        </w:tc>
        <w:tc>
          <w:tcPr>
            <w:tcW w:w="1590" w:type="dxa"/>
            <w:gridSpan w:val="2"/>
          </w:tcPr>
          <w:p w14:paraId="5636AF05" w14:textId="77777777" w:rsidR="00AC3246" w:rsidRPr="00CD7D70" w:rsidRDefault="00AC3246" w:rsidP="009535FE">
            <w:pPr>
              <w:pStyle w:val="TAL"/>
            </w:pPr>
          </w:p>
        </w:tc>
        <w:tc>
          <w:tcPr>
            <w:tcW w:w="1245" w:type="dxa"/>
            <w:gridSpan w:val="2"/>
          </w:tcPr>
          <w:p w14:paraId="0AE545FC" w14:textId="77777777" w:rsidR="00AC3246" w:rsidRPr="00CD7D70" w:rsidRDefault="00AC3246" w:rsidP="009535FE">
            <w:pPr>
              <w:pStyle w:val="TAL"/>
            </w:pPr>
          </w:p>
        </w:tc>
      </w:tr>
      <w:tr w:rsidR="00AC3246" w:rsidRPr="00CD7D70" w14:paraId="052A98DD" w14:textId="77777777" w:rsidTr="001863D9">
        <w:tblPrEx>
          <w:tblCellMar>
            <w:right w:w="108" w:type="dxa"/>
          </w:tblCellMar>
        </w:tblPrEx>
        <w:trPr>
          <w:gridAfter w:val="1"/>
          <w:wAfter w:w="33" w:type="dxa"/>
          <w:jc w:val="center"/>
        </w:trPr>
        <w:tc>
          <w:tcPr>
            <w:tcW w:w="4535" w:type="dxa"/>
            <w:gridSpan w:val="3"/>
          </w:tcPr>
          <w:p w14:paraId="480C73D3" w14:textId="77777777" w:rsidR="00AC3246" w:rsidRPr="00CD7D70" w:rsidRDefault="00AC3246" w:rsidP="009535FE">
            <w:pPr>
              <w:pStyle w:val="TAL"/>
            </w:pPr>
            <w:r w:rsidRPr="00CD7D70">
              <w:t xml:space="preserve">                         nr-UL-SRS-Capability-r16</w:t>
            </w:r>
          </w:p>
        </w:tc>
        <w:tc>
          <w:tcPr>
            <w:tcW w:w="2377" w:type="dxa"/>
            <w:gridSpan w:val="2"/>
          </w:tcPr>
          <w:p w14:paraId="20C43F6B" w14:textId="77777777" w:rsidR="00AC3246" w:rsidRPr="00CD7D70" w:rsidRDefault="00AC3246" w:rsidP="009535FE">
            <w:pPr>
              <w:pStyle w:val="TAL"/>
            </w:pPr>
            <w:r w:rsidRPr="00CD7D70">
              <w:t>Set according to Table 9.3.1.1.3.3-11</w:t>
            </w:r>
          </w:p>
        </w:tc>
        <w:tc>
          <w:tcPr>
            <w:tcW w:w="1590" w:type="dxa"/>
            <w:gridSpan w:val="2"/>
          </w:tcPr>
          <w:p w14:paraId="23C1B694" w14:textId="77777777" w:rsidR="00AC3246" w:rsidRPr="00CD7D70" w:rsidRDefault="00AC3246" w:rsidP="009535FE">
            <w:pPr>
              <w:pStyle w:val="TAL"/>
            </w:pPr>
          </w:p>
        </w:tc>
        <w:tc>
          <w:tcPr>
            <w:tcW w:w="1245" w:type="dxa"/>
            <w:gridSpan w:val="2"/>
          </w:tcPr>
          <w:p w14:paraId="598602E9" w14:textId="77777777" w:rsidR="00AC3246" w:rsidRPr="00CD7D70" w:rsidRDefault="00AC3246" w:rsidP="009535FE">
            <w:pPr>
              <w:pStyle w:val="TAL"/>
            </w:pPr>
          </w:p>
        </w:tc>
      </w:tr>
      <w:tr w:rsidR="00AC3246" w:rsidRPr="00CD7D70" w14:paraId="5B7A1CDE" w14:textId="77777777" w:rsidTr="001863D9">
        <w:tblPrEx>
          <w:tblCellMar>
            <w:right w:w="108" w:type="dxa"/>
          </w:tblCellMar>
        </w:tblPrEx>
        <w:trPr>
          <w:gridAfter w:val="1"/>
          <w:wAfter w:w="33" w:type="dxa"/>
          <w:jc w:val="center"/>
        </w:trPr>
        <w:tc>
          <w:tcPr>
            <w:tcW w:w="4535" w:type="dxa"/>
            <w:gridSpan w:val="3"/>
          </w:tcPr>
          <w:p w14:paraId="4E36FF32" w14:textId="77777777" w:rsidR="00AC3246" w:rsidRPr="00CD7D70" w:rsidRDefault="00AC3246" w:rsidP="009535FE">
            <w:pPr>
              <w:pStyle w:val="TAL"/>
            </w:pPr>
            <w:r w:rsidRPr="00CD7D70">
              <w:t xml:space="preserve">                         </w:t>
            </w:r>
            <w:bookmarkStart w:id="2112" w:name="OLE_LINK29"/>
            <w:bookmarkStart w:id="2113" w:name="OLE_LINK30"/>
            <w:r w:rsidRPr="00CD7D70">
              <w:t>additionalPathsReport-r16</w:t>
            </w:r>
            <w:bookmarkEnd w:id="2112"/>
            <w:bookmarkEnd w:id="2113"/>
          </w:p>
        </w:tc>
        <w:tc>
          <w:tcPr>
            <w:tcW w:w="2377" w:type="dxa"/>
            <w:gridSpan w:val="2"/>
          </w:tcPr>
          <w:p w14:paraId="2EE901BF" w14:textId="77777777" w:rsidR="00AC3246" w:rsidRPr="00CD7D70" w:rsidRDefault="00AC3246" w:rsidP="009535FE">
            <w:pPr>
              <w:pStyle w:val="TAL"/>
            </w:pPr>
            <w:r w:rsidRPr="00CD7D70">
              <w:t xml:space="preserve">Dependent on UE </w:t>
            </w:r>
            <w:r w:rsidRPr="00CD7D70">
              <w:lastRenderedPageBreak/>
              <w:t>capabilities</w:t>
            </w:r>
          </w:p>
        </w:tc>
        <w:tc>
          <w:tcPr>
            <w:tcW w:w="1590" w:type="dxa"/>
            <w:gridSpan w:val="2"/>
          </w:tcPr>
          <w:p w14:paraId="3BF4DB65" w14:textId="77777777" w:rsidR="00AC3246" w:rsidRPr="00CD7D70" w:rsidRDefault="00AC3246" w:rsidP="009535FE">
            <w:pPr>
              <w:pStyle w:val="TAL"/>
            </w:pPr>
          </w:p>
        </w:tc>
        <w:tc>
          <w:tcPr>
            <w:tcW w:w="1245" w:type="dxa"/>
            <w:gridSpan w:val="2"/>
          </w:tcPr>
          <w:p w14:paraId="3B9197D2" w14:textId="77777777" w:rsidR="00AC3246" w:rsidRPr="00CD7D70" w:rsidRDefault="00AC3246" w:rsidP="009535FE">
            <w:pPr>
              <w:pStyle w:val="TAL"/>
            </w:pPr>
          </w:p>
        </w:tc>
      </w:tr>
      <w:tr w:rsidR="00AC3246" w:rsidRPr="00CD7D70" w14:paraId="755B41DB" w14:textId="77777777" w:rsidTr="001863D9">
        <w:tblPrEx>
          <w:tblCellMar>
            <w:right w:w="108" w:type="dxa"/>
          </w:tblCellMar>
        </w:tblPrEx>
        <w:trPr>
          <w:gridAfter w:val="1"/>
          <w:wAfter w:w="33" w:type="dxa"/>
          <w:jc w:val="center"/>
        </w:trPr>
        <w:tc>
          <w:tcPr>
            <w:tcW w:w="4535" w:type="dxa"/>
            <w:gridSpan w:val="3"/>
          </w:tcPr>
          <w:p w14:paraId="76B258B9" w14:textId="77777777" w:rsidR="00AC3246" w:rsidRPr="00CD7D70" w:rsidRDefault="00AC3246" w:rsidP="009535FE">
            <w:pPr>
              <w:pStyle w:val="TAL"/>
            </w:pPr>
            <w:r w:rsidRPr="00CD7D70">
              <w:t xml:space="preserve">                         periodicalReporting-r16</w:t>
            </w:r>
          </w:p>
        </w:tc>
        <w:tc>
          <w:tcPr>
            <w:tcW w:w="2377" w:type="dxa"/>
            <w:gridSpan w:val="2"/>
          </w:tcPr>
          <w:p w14:paraId="33029683" w14:textId="77777777" w:rsidR="00AC3246" w:rsidRPr="00CD7D70" w:rsidRDefault="00AC3246" w:rsidP="009535FE">
            <w:pPr>
              <w:pStyle w:val="TAL"/>
            </w:pPr>
            <w:r w:rsidRPr="00CD7D70">
              <w:t>Dependent on UE capabilities</w:t>
            </w:r>
          </w:p>
        </w:tc>
        <w:tc>
          <w:tcPr>
            <w:tcW w:w="1590" w:type="dxa"/>
            <w:gridSpan w:val="2"/>
          </w:tcPr>
          <w:p w14:paraId="0554E940" w14:textId="77777777" w:rsidR="00AC3246" w:rsidRPr="00CD7D70" w:rsidRDefault="00AC3246" w:rsidP="009535FE">
            <w:pPr>
              <w:pStyle w:val="TAL"/>
            </w:pPr>
          </w:p>
        </w:tc>
        <w:tc>
          <w:tcPr>
            <w:tcW w:w="1245" w:type="dxa"/>
            <w:gridSpan w:val="2"/>
          </w:tcPr>
          <w:p w14:paraId="2584DE92" w14:textId="77777777" w:rsidR="00AC3246" w:rsidRPr="00CD7D70" w:rsidRDefault="00AC3246" w:rsidP="009535FE">
            <w:pPr>
              <w:pStyle w:val="TAL"/>
            </w:pPr>
          </w:p>
        </w:tc>
      </w:tr>
      <w:tr w:rsidR="00AC3246" w:rsidRPr="00CD7D70" w14:paraId="02A7AE0B" w14:textId="77777777" w:rsidTr="001863D9">
        <w:tblPrEx>
          <w:tblCellMar>
            <w:right w:w="108" w:type="dxa"/>
          </w:tblCellMar>
        </w:tblPrEx>
        <w:trPr>
          <w:gridAfter w:val="1"/>
          <w:wAfter w:w="33" w:type="dxa"/>
          <w:jc w:val="center"/>
        </w:trPr>
        <w:tc>
          <w:tcPr>
            <w:tcW w:w="4535" w:type="dxa"/>
            <w:gridSpan w:val="3"/>
          </w:tcPr>
          <w:p w14:paraId="48FA5EF3" w14:textId="77777777" w:rsidR="00AC3246" w:rsidRPr="00CD7D70" w:rsidRDefault="00AC3246" w:rsidP="009535FE">
            <w:pPr>
              <w:pStyle w:val="TAL"/>
            </w:pPr>
            <w:r w:rsidRPr="00CD7D70">
              <w:t xml:space="preserve">                       }</w:t>
            </w:r>
          </w:p>
        </w:tc>
        <w:tc>
          <w:tcPr>
            <w:tcW w:w="2377" w:type="dxa"/>
            <w:gridSpan w:val="2"/>
          </w:tcPr>
          <w:p w14:paraId="48197BCD" w14:textId="77777777" w:rsidR="00AC3246" w:rsidRPr="00CD7D70" w:rsidRDefault="00AC3246" w:rsidP="009535FE">
            <w:pPr>
              <w:pStyle w:val="TAL"/>
            </w:pPr>
          </w:p>
        </w:tc>
        <w:tc>
          <w:tcPr>
            <w:tcW w:w="1590" w:type="dxa"/>
            <w:gridSpan w:val="2"/>
          </w:tcPr>
          <w:p w14:paraId="14AF340D" w14:textId="77777777" w:rsidR="00AC3246" w:rsidRPr="00CD7D70" w:rsidRDefault="00AC3246" w:rsidP="009535FE">
            <w:pPr>
              <w:pStyle w:val="TAL"/>
            </w:pPr>
          </w:p>
        </w:tc>
        <w:tc>
          <w:tcPr>
            <w:tcW w:w="1245" w:type="dxa"/>
            <w:gridSpan w:val="2"/>
          </w:tcPr>
          <w:p w14:paraId="206CA2A1" w14:textId="77777777" w:rsidR="00AC3246" w:rsidRPr="00CD7D70" w:rsidRDefault="00AC3246" w:rsidP="009535FE">
            <w:pPr>
              <w:pStyle w:val="TAL"/>
            </w:pPr>
          </w:p>
        </w:tc>
      </w:tr>
      <w:tr w:rsidR="00AC3246" w:rsidRPr="00CD7D70" w14:paraId="60590FE7" w14:textId="77777777" w:rsidTr="001863D9">
        <w:tblPrEx>
          <w:tblCellMar>
            <w:right w:w="108" w:type="dxa"/>
          </w:tblCellMar>
        </w:tblPrEx>
        <w:trPr>
          <w:gridAfter w:val="1"/>
          <w:wAfter w:w="33" w:type="dxa"/>
          <w:jc w:val="center"/>
        </w:trPr>
        <w:tc>
          <w:tcPr>
            <w:tcW w:w="4535" w:type="dxa"/>
            <w:gridSpan w:val="3"/>
          </w:tcPr>
          <w:p w14:paraId="75CC8E45" w14:textId="77777777" w:rsidR="00AC3246" w:rsidRPr="00CD7D70" w:rsidRDefault="00AC3246" w:rsidP="009535FE">
            <w:pPr>
              <w:pStyle w:val="TAL"/>
            </w:pPr>
            <w:r w:rsidRPr="00CD7D70">
              <w:t xml:space="preserve">                       nr-DL-AoD-ProvideCapabilities-r16 SEQUENCE {</w:t>
            </w:r>
          </w:p>
        </w:tc>
        <w:tc>
          <w:tcPr>
            <w:tcW w:w="2377" w:type="dxa"/>
            <w:gridSpan w:val="2"/>
          </w:tcPr>
          <w:p w14:paraId="437AE8B3" w14:textId="77777777" w:rsidR="00AC3246" w:rsidRPr="00CD7D70" w:rsidRDefault="00AC3246" w:rsidP="009535FE">
            <w:pPr>
              <w:pStyle w:val="TAL"/>
            </w:pPr>
            <w:r w:rsidRPr="00CD7D70">
              <w:t xml:space="preserve">Present or not present dependent on </w:t>
            </w:r>
            <w:r w:rsidRPr="00CD7D70">
              <w:rPr>
                <w:lang w:eastAsia="ja-JP"/>
              </w:rPr>
              <w:t>(</w:t>
            </w:r>
            <w:r w:rsidRPr="00CD7D70">
              <w:t>pc_</w:t>
            </w:r>
            <w:r w:rsidRPr="00CD7D70">
              <w:rPr>
                <w:lang w:eastAsia="zh-CN"/>
              </w:rPr>
              <w:t>UEA_DL_AoD</w:t>
            </w:r>
            <w:r w:rsidRPr="00CD7D70">
              <w:rPr>
                <w:lang w:eastAsia="ja-JP"/>
              </w:rPr>
              <w:t xml:space="preserve"> OR </w:t>
            </w:r>
            <w:r w:rsidRPr="00CD7D70">
              <w:t>pc_</w:t>
            </w:r>
            <w:r w:rsidRPr="00CD7D70">
              <w:rPr>
                <w:lang w:eastAsia="zh-CN"/>
              </w:rPr>
              <w:t>UEB_DL_AoD</w:t>
            </w:r>
            <w:r w:rsidRPr="00CD7D70">
              <w:rPr>
                <w:lang w:eastAsia="ja-JP"/>
              </w:rPr>
              <w:t>)</w:t>
            </w:r>
            <w:r w:rsidRPr="00CD7D70">
              <w:t>.</w:t>
            </w:r>
          </w:p>
        </w:tc>
        <w:tc>
          <w:tcPr>
            <w:tcW w:w="1590" w:type="dxa"/>
            <w:gridSpan w:val="2"/>
          </w:tcPr>
          <w:p w14:paraId="5D3E00B4" w14:textId="77777777" w:rsidR="00AC3246" w:rsidRPr="00CD7D70" w:rsidRDefault="00AC3246" w:rsidP="009535FE">
            <w:pPr>
              <w:pStyle w:val="TAL"/>
            </w:pPr>
            <w:r w:rsidRPr="00CD7D70">
              <w:t>Rel-16 onwards</w:t>
            </w:r>
          </w:p>
        </w:tc>
        <w:tc>
          <w:tcPr>
            <w:tcW w:w="1245" w:type="dxa"/>
            <w:gridSpan w:val="2"/>
          </w:tcPr>
          <w:p w14:paraId="2EADE5E3" w14:textId="77777777" w:rsidR="00AC3246" w:rsidRPr="00CD7D70" w:rsidRDefault="00AC3246" w:rsidP="009535FE">
            <w:pPr>
              <w:pStyle w:val="TAL"/>
            </w:pPr>
          </w:p>
        </w:tc>
      </w:tr>
      <w:tr w:rsidR="00AC3246" w:rsidRPr="00CD7D70" w14:paraId="6F427F77" w14:textId="77777777" w:rsidTr="001863D9">
        <w:tblPrEx>
          <w:tblCellMar>
            <w:right w:w="108" w:type="dxa"/>
          </w:tblCellMar>
        </w:tblPrEx>
        <w:trPr>
          <w:gridAfter w:val="1"/>
          <w:wAfter w:w="33" w:type="dxa"/>
          <w:jc w:val="center"/>
        </w:trPr>
        <w:tc>
          <w:tcPr>
            <w:tcW w:w="4535" w:type="dxa"/>
            <w:gridSpan w:val="3"/>
          </w:tcPr>
          <w:p w14:paraId="53C3F3F9" w14:textId="77777777" w:rsidR="00AC3246" w:rsidRPr="00CD7D70" w:rsidRDefault="00AC3246" w:rsidP="009535FE">
            <w:pPr>
              <w:pStyle w:val="TAL"/>
            </w:pPr>
            <w:r w:rsidRPr="00CD7D70">
              <w:t xml:space="preserve">                         nr-DL-AoD-Mode-r16</w:t>
            </w:r>
          </w:p>
        </w:tc>
        <w:tc>
          <w:tcPr>
            <w:tcW w:w="2377" w:type="dxa"/>
            <w:gridSpan w:val="2"/>
          </w:tcPr>
          <w:p w14:paraId="1F73763E" w14:textId="77777777" w:rsidR="00AC3246" w:rsidRPr="00CD7D70" w:rsidRDefault="00AC3246" w:rsidP="009535FE">
            <w:pPr>
              <w:pStyle w:val="TAL"/>
            </w:pPr>
            <w:r w:rsidRPr="00CD7D70">
              <w:t>Dependent on UE capabilities</w:t>
            </w:r>
          </w:p>
        </w:tc>
        <w:tc>
          <w:tcPr>
            <w:tcW w:w="1590" w:type="dxa"/>
            <w:gridSpan w:val="2"/>
          </w:tcPr>
          <w:p w14:paraId="2B8BF9BF" w14:textId="77777777" w:rsidR="00AC3246" w:rsidRPr="00CD7D70" w:rsidRDefault="00AC3246" w:rsidP="009535FE">
            <w:pPr>
              <w:pStyle w:val="TAL"/>
            </w:pPr>
          </w:p>
        </w:tc>
        <w:tc>
          <w:tcPr>
            <w:tcW w:w="1245" w:type="dxa"/>
            <w:gridSpan w:val="2"/>
          </w:tcPr>
          <w:p w14:paraId="33F8EA55" w14:textId="77777777" w:rsidR="00AC3246" w:rsidRPr="00CD7D70" w:rsidRDefault="00AC3246" w:rsidP="009535FE">
            <w:pPr>
              <w:pStyle w:val="TAL"/>
            </w:pPr>
          </w:p>
        </w:tc>
      </w:tr>
      <w:tr w:rsidR="00AC3246" w:rsidRPr="00CD7D70" w14:paraId="7FE8B414" w14:textId="77777777" w:rsidTr="001863D9">
        <w:tblPrEx>
          <w:tblCellMar>
            <w:right w:w="108" w:type="dxa"/>
          </w:tblCellMar>
        </w:tblPrEx>
        <w:trPr>
          <w:gridAfter w:val="1"/>
          <w:wAfter w:w="33" w:type="dxa"/>
          <w:jc w:val="center"/>
        </w:trPr>
        <w:tc>
          <w:tcPr>
            <w:tcW w:w="4535" w:type="dxa"/>
            <w:gridSpan w:val="3"/>
          </w:tcPr>
          <w:p w14:paraId="6520E819" w14:textId="77777777" w:rsidR="00AC3246" w:rsidRPr="00CD7D70" w:rsidRDefault="00AC3246" w:rsidP="009535FE">
            <w:pPr>
              <w:pStyle w:val="TAL"/>
            </w:pPr>
            <w:r w:rsidRPr="00CD7D70">
              <w:t xml:space="preserve">                         nr-DL-AoD-PRS-Capability-r16</w:t>
            </w:r>
          </w:p>
        </w:tc>
        <w:tc>
          <w:tcPr>
            <w:tcW w:w="2377" w:type="dxa"/>
            <w:gridSpan w:val="2"/>
          </w:tcPr>
          <w:p w14:paraId="3A74E844" w14:textId="77777777" w:rsidR="00AC3246" w:rsidRPr="00CD7D70" w:rsidRDefault="00AC3246" w:rsidP="009535FE">
            <w:pPr>
              <w:pStyle w:val="TAL"/>
            </w:pPr>
            <w:r w:rsidRPr="00CD7D70">
              <w:t>Set according to Table 9.3.1.1.3.3-7.</w:t>
            </w:r>
          </w:p>
        </w:tc>
        <w:tc>
          <w:tcPr>
            <w:tcW w:w="1590" w:type="dxa"/>
            <w:gridSpan w:val="2"/>
          </w:tcPr>
          <w:p w14:paraId="31FF42BC" w14:textId="77777777" w:rsidR="00AC3246" w:rsidRPr="00CD7D70" w:rsidRDefault="00AC3246" w:rsidP="009535FE">
            <w:pPr>
              <w:pStyle w:val="TAL"/>
            </w:pPr>
          </w:p>
        </w:tc>
        <w:tc>
          <w:tcPr>
            <w:tcW w:w="1245" w:type="dxa"/>
            <w:gridSpan w:val="2"/>
          </w:tcPr>
          <w:p w14:paraId="28AFEB75" w14:textId="77777777" w:rsidR="00AC3246" w:rsidRPr="00CD7D70" w:rsidRDefault="00AC3246" w:rsidP="009535FE">
            <w:pPr>
              <w:pStyle w:val="TAL"/>
            </w:pPr>
          </w:p>
        </w:tc>
      </w:tr>
      <w:tr w:rsidR="00AC3246" w:rsidRPr="00CD7D70" w14:paraId="6C3BA13C" w14:textId="77777777" w:rsidTr="001863D9">
        <w:tblPrEx>
          <w:tblCellMar>
            <w:right w:w="108" w:type="dxa"/>
          </w:tblCellMar>
        </w:tblPrEx>
        <w:trPr>
          <w:gridAfter w:val="1"/>
          <w:wAfter w:w="33" w:type="dxa"/>
          <w:jc w:val="center"/>
        </w:trPr>
        <w:tc>
          <w:tcPr>
            <w:tcW w:w="4535" w:type="dxa"/>
            <w:gridSpan w:val="3"/>
          </w:tcPr>
          <w:p w14:paraId="1D515589" w14:textId="77777777" w:rsidR="00AC3246" w:rsidRPr="00CD7D70" w:rsidRDefault="00AC3246" w:rsidP="009535FE">
            <w:pPr>
              <w:pStyle w:val="TAL"/>
            </w:pPr>
            <w:r w:rsidRPr="00CD7D70">
              <w:t xml:space="preserve">                         nr-DL-AoD-MeasurementCapability-r16</w:t>
            </w:r>
          </w:p>
        </w:tc>
        <w:tc>
          <w:tcPr>
            <w:tcW w:w="2377" w:type="dxa"/>
            <w:gridSpan w:val="2"/>
          </w:tcPr>
          <w:p w14:paraId="544B1C65" w14:textId="77777777" w:rsidR="00AC3246" w:rsidRPr="00CD7D70" w:rsidRDefault="00AC3246" w:rsidP="009535FE">
            <w:pPr>
              <w:pStyle w:val="TAL"/>
            </w:pPr>
            <w:r w:rsidRPr="00CD7D70">
              <w:t>Set according to Table 9.3.1.1.3.3-12.</w:t>
            </w:r>
          </w:p>
        </w:tc>
        <w:tc>
          <w:tcPr>
            <w:tcW w:w="1590" w:type="dxa"/>
            <w:gridSpan w:val="2"/>
          </w:tcPr>
          <w:p w14:paraId="608D2E4C" w14:textId="77777777" w:rsidR="00AC3246" w:rsidRPr="00CD7D70" w:rsidRDefault="00AC3246" w:rsidP="009535FE">
            <w:pPr>
              <w:pStyle w:val="TAL"/>
            </w:pPr>
          </w:p>
        </w:tc>
        <w:tc>
          <w:tcPr>
            <w:tcW w:w="1245" w:type="dxa"/>
            <w:gridSpan w:val="2"/>
          </w:tcPr>
          <w:p w14:paraId="2336111F" w14:textId="77777777" w:rsidR="00AC3246" w:rsidRPr="00CD7D70" w:rsidRDefault="00AC3246" w:rsidP="009535FE">
            <w:pPr>
              <w:pStyle w:val="TAL"/>
            </w:pPr>
          </w:p>
        </w:tc>
      </w:tr>
      <w:tr w:rsidR="00AC3246" w:rsidRPr="00CD7D70" w14:paraId="7809CBD7" w14:textId="77777777" w:rsidTr="001863D9">
        <w:tblPrEx>
          <w:tblCellMar>
            <w:right w:w="108" w:type="dxa"/>
          </w:tblCellMar>
        </w:tblPrEx>
        <w:trPr>
          <w:gridAfter w:val="1"/>
          <w:wAfter w:w="33" w:type="dxa"/>
          <w:jc w:val="center"/>
        </w:trPr>
        <w:tc>
          <w:tcPr>
            <w:tcW w:w="4535" w:type="dxa"/>
            <w:gridSpan w:val="3"/>
          </w:tcPr>
          <w:p w14:paraId="46A565DF" w14:textId="77777777" w:rsidR="00AC3246" w:rsidRPr="00CD7D70" w:rsidRDefault="00AC3246" w:rsidP="009535FE">
            <w:pPr>
              <w:pStyle w:val="TAL"/>
            </w:pPr>
            <w:r w:rsidRPr="00CD7D70">
              <w:t xml:space="preserve">                         nr-DL-PRS-QCL-ProcessingCapability-r16</w:t>
            </w:r>
          </w:p>
        </w:tc>
        <w:tc>
          <w:tcPr>
            <w:tcW w:w="2377" w:type="dxa"/>
            <w:gridSpan w:val="2"/>
          </w:tcPr>
          <w:p w14:paraId="5241E537" w14:textId="77777777" w:rsidR="00AC3246" w:rsidRPr="00CD7D70" w:rsidRDefault="00AC3246" w:rsidP="009535FE">
            <w:pPr>
              <w:pStyle w:val="TAL"/>
            </w:pPr>
            <w:r w:rsidRPr="00CD7D70">
              <w:t>Set according to Table 9.3.1.1.3.3-9.</w:t>
            </w:r>
          </w:p>
        </w:tc>
        <w:tc>
          <w:tcPr>
            <w:tcW w:w="1590" w:type="dxa"/>
            <w:gridSpan w:val="2"/>
          </w:tcPr>
          <w:p w14:paraId="45035A94" w14:textId="77777777" w:rsidR="00AC3246" w:rsidRPr="00CD7D70" w:rsidRDefault="00AC3246" w:rsidP="009535FE">
            <w:pPr>
              <w:pStyle w:val="TAL"/>
            </w:pPr>
          </w:p>
        </w:tc>
        <w:tc>
          <w:tcPr>
            <w:tcW w:w="1245" w:type="dxa"/>
            <w:gridSpan w:val="2"/>
          </w:tcPr>
          <w:p w14:paraId="2CB6B350" w14:textId="77777777" w:rsidR="00AC3246" w:rsidRPr="00CD7D70" w:rsidRDefault="00AC3246" w:rsidP="009535FE">
            <w:pPr>
              <w:pStyle w:val="TAL"/>
            </w:pPr>
          </w:p>
        </w:tc>
      </w:tr>
      <w:tr w:rsidR="00AC3246" w:rsidRPr="00CD7D70" w14:paraId="127D5B9E" w14:textId="77777777" w:rsidTr="001863D9">
        <w:tblPrEx>
          <w:tblCellMar>
            <w:right w:w="108" w:type="dxa"/>
          </w:tblCellMar>
        </w:tblPrEx>
        <w:trPr>
          <w:gridAfter w:val="1"/>
          <w:wAfter w:w="33" w:type="dxa"/>
          <w:jc w:val="center"/>
        </w:trPr>
        <w:tc>
          <w:tcPr>
            <w:tcW w:w="4535" w:type="dxa"/>
            <w:gridSpan w:val="3"/>
          </w:tcPr>
          <w:p w14:paraId="2ADDF7C2" w14:textId="77777777" w:rsidR="00AC3246" w:rsidRPr="00CD7D70" w:rsidRDefault="00AC3246" w:rsidP="009535FE">
            <w:pPr>
              <w:pStyle w:val="TAL"/>
            </w:pPr>
            <w:r w:rsidRPr="00CD7D70">
              <w:t xml:space="preserve">                         nr-DL-PRS-ProcessingCapability-r16</w:t>
            </w:r>
          </w:p>
        </w:tc>
        <w:tc>
          <w:tcPr>
            <w:tcW w:w="2377" w:type="dxa"/>
            <w:gridSpan w:val="2"/>
          </w:tcPr>
          <w:p w14:paraId="2076A2AC" w14:textId="77777777" w:rsidR="00AC3246" w:rsidRPr="00CD7D70" w:rsidRDefault="00AC3246" w:rsidP="009535FE">
            <w:pPr>
              <w:pStyle w:val="TAL"/>
            </w:pPr>
            <w:r w:rsidRPr="00CD7D70">
              <w:t>Set according to Table 9.3.1.1.3.3-10.</w:t>
            </w:r>
          </w:p>
        </w:tc>
        <w:tc>
          <w:tcPr>
            <w:tcW w:w="1590" w:type="dxa"/>
            <w:gridSpan w:val="2"/>
          </w:tcPr>
          <w:p w14:paraId="024B681F" w14:textId="77777777" w:rsidR="00AC3246" w:rsidRPr="00CD7D70" w:rsidRDefault="00AC3246" w:rsidP="009535FE">
            <w:pPr>
              <w:pStyle w:val="TAL"/>
            </w:pPr>
          </w:p>
        </w:tc>
        <w:tc>
          <w:tcPr>
            <w:tcW w:w="1245" w:type="dxa"/>
            <w:gridSpan w:val="2"/>
          </w:tcPr>
          <w:p w14:paraId="21E61341" w14:textId="77777777" w:rsidR="00AC3246" w:rsidRPr="00CD7D70" w:rsidRDefault="00AC3246" w:rsidP="009535FE">
            <w:pPr>
              <w:pStyle w:val="TAL"/>
            </w:pPr>
          </w:p>
        </w:tc>
      </w:tr>
      <w:tr w:rsidR="00AC3246" w:rsidRPr="00CD7D70" w14:paraId="6AA85F12" w14:textId="77777777" w:rsidTr="001863D9">
        <w:tblPrEx>
          <w:tblCellMar>
            <w:right w:w="108" w:type="dxa"/>
          </w:tblCellMar>
        </w:tblPrEx>
        <w:trPr>
          <w:gridAfter w:val="1"/>
          <w:wAfter w:w="33" w:type="dxa"/>
          <w:jc w:val="center"/>
        </w:trPr>
        <w:tc>
          <w:tcPr>
            <w:tcW w:w="4535" w:type="dxa"/>
            <w:gridSpan w:val="3"/>
          </w:tcPr>
          <w:p w14:paraId="6E306CF3" w14:textId="77777777" w:rsidR="00AC3246" w:rsidRPr="00CD7D70" w:rsidRDefault="00AC3246" w:rsidP="009535FE">
            <w:pPr>
              <w:pStyle w:val="TAL"/>
            </w:pPr>
            <w:r w:rsidRPr="00CD7D70">
              <w:t xml:space="preserve">                         periodicalReporting-r16</w:t>
            </w:r>
          </w:p>
        </w:tc>
        <w:tc>
          <w:tcPr>
            <w:tcW w:w="2377" w:type="dxa"/>
            <w:gridSpan w:val="2"/>
          </w:tcPr>
          <w:p w14:paraId="52D09B17" w14:textId="77777777" w:rsidR="00AC3246" w:rsidRPr="00CD7D70" w:rsidRDefault="00AC3246" w:rsidP="009535FE">
            <w:pPr>
              <w:pStyle w:val="TAL"/>
            </w:pPr>
            <w:r w:rsidRPr="00CD7D70">
              <w:t>Dependent on UE capabilities</w:t>
            </w:r>
          </w:p>
        </w:tc>
        <w:tc>
          <w:tcPr>
            <w:tcW w:w="1590" w:type="dxa"/>
            <w:gridSpan w:val="2"/>
          </w:tcPr>
          <w:p w14:paraId="27DAA217" w14:textId="77777777" w:rsidR="00AC3246" w:rsidRPr="00CD7D70" w:rsidRDefault="00AC3246" w:rsidP="009535FE">
            <w:pPr>
              <w:pStyle w:val="TAL"/>
            </w:pPr>
          </w:p>
        </w:tc>
        <w:tc>
          <w:tcPr>
            <w:tcW w:w="1245" w:type="dxa"/>
            <w:gridSpan w:val="2"/>
          </w:tcPr>
          <w:p w14:paraId="098912F1" w14:textId="77777777" w:rsidR="00AC3246" w:rsidRPr="00CD7D70" w:rsidRDefault="00AC3246" w:rsidP="009535FE">
            <w:pPr>
              <w:pStyle w:val="TAL"/>
            </w:pPr>
          </w:p>
        </w:tc>
      </w:tr>
      <w:tr w:rsidR="00AC3246" w:rsidRPr="00CD7D70" w14:paraId="29657B82" w14:textId="77777777" w:rsidTr="001863D9">
        <w:tblPrEx>
          <w:tblCellMar>
            <w:right w:w="108" w:type="dxa"/>
          </w:tblCellMar>
        </w:tblPrEx>
        <w:trPr>
          <w:gridAfter w:val="1"/>
          <w:wAfter w:w="33" w:type="dxa"/>
          <w:jc w:val="center"/>
        </w:trPr>
        <w:tc>
          <w:tcPr>
            <w:tcW w:w="4535" w:type="dxa"/>
            <w:gridSpan w:val="3"/>
          </w:tcPr>
          <w:p w14:paraId="5854263B" w14:textId="77777777" w:rsidR="00AC3246" w:rsidRPr="00CD7D70" w:rsidRDefault="00AC3246" w:rsidP="009535FE">
            <w:pPr>
              <w:pStyle w:val="TAL"/>
            </w:pPr>
            <w:r w:rsidRPr="00CD7D70">
              <w:t xml:space="preserve">                       }</w:t>
            </w:r>
          </w:p>
        </w:tc>
        <w:tc>
          <w:tcPr>
            <w:tcW w:w="2377" w:type="dxa"/>
            <w:gridSpan w:val="2"/>
          </w:tcPr>
          <w:p w14:paraId="2F4B8678" w14:textId="77777777" w:rsidR="00AC3246" w:rsidRPr="00CD7D70" w:rsidRDefault="00AC3246" w:rsidP="009535FE">
            <w:pPr>
              <w:pStyle w:val="TAL"/>
            </w:pPr>
          </w:p>
        </w:tc>
        <w:tc>
          <w:tcPr>
            <w:tcW w:w="1590" w:type="dxa"/>
            <w:gridSpan w:val="2"/>
          </w:tcPr>
          <w:p w14:paraId="7F7265AF" w14:textId="77777777" w:rsidR="00AC3246" w:rsidRPr="00CD7D70" w:rsidRDefault="00AC3246" w:rsidP="009535FE">
            <w:pPr>
              <w:pStyle w:val="TAL"/>
            </w:pPr>
          </w:p>
        </w:tc>
        <w:tc>
          <w:tcPr>
            <w:tcW w:w="1245" w:type="dxa"/>
            <w:gridSpan w:val="2"/>
          </w:tcPr>
          <w:p w14:paraId="62B3DE56" w14:textId="77777777" w:rsidR="00AC3246" w:rsidRPr="00CD7D70" w:rsidRDefault="00AC3246" w:rsidP="009535FE">
            <w:pPr>
              <w:pStyle w:val="TAL"/>
            </w:pPr>
          </w:p>
        </w:tc>
      </w:tr>
      <w:tr w:rsidR="00AC3246" w:rsidRPr="00CD7D70" w14:paraId="04810EB1" w14:textId="77777777" w:rsidTr="001863D9">
        <w:tblPrEx>
          <w:tblCellMar>
            <w:right w:w="108" w:type="dxa"/>
          </w:tblCellMar>
        </w:tblPrEx>
        <w:trPr>
          <w:gridAfter w:val="1"/>
          <w:wAfter w:w="33" w:type="dxa"/>
          <w:jc w:val="center"/>
        </w:trPr>
        <w:tc>
          <w:tcPr>
            <w:tcW w:w="4535" w:type="dxa"/>
            <w:gridSpan w:val="3"/>
          </w:tcPr>
          <w:p w14:paraId="35400424" w14:textId="77777777" w:rsidR="00AC3246" w:rsidRPr="00CD7D70" w:rsidRDefault="00AC3246" w:rsidP="009535FE">
            <w:pPr>
              <w:pStyle w:val="TAL"/>
            </w:pPr>
            <w:r w:rsidRPr="00CD7D70">
              <w:t xml:space="preserve">                       nr-DL-TDOA-ProvideCapabilities-r16 SEQUENCE {</w:t>
            </w:r>
          </w:p>
        </w:tc>
        <w:tc>
          <w:tcPr>
            <w:tcW w:w="2377" w:type="dxa"/>
            <w:gridSpan w:val="2"/>
          </w:tcPr>
          <w:p w14:paraId="73EBB1B7" w14:textId="77777777" w:rsidR="00AC3246" w:rsidRPr="00CD7D70" w:rsidRDefault="00AC3246" w:rsidP="009535FE">
            <w:pPr>
              <w:pStyle w:val="TAL"/>
            </w:pPr>
            <w:r w:rsidRPr="00CD7D70">
              <w:t xml:space="preserve">Present or not present dependent on </w:t>
            </w:r>
            <w:r w:rsidRPr="00CD7D70">
              <w:rPr>
                <w:lang w:eastAsia="ja-JP"/>
              </w:rPr>
              <w:t>(</w:t>
            </w:r>
            <w:r w:rsidRPr="00CD7D70">
              <w:t>pc_</w:t>
            </w:r>
            <w:r w:rsidRPr="00CD7D70">
              <w:rPr>
                <w:lang w:eastAsia="zh-CN"/>
              </w:rPr>
              <w:t>UEA_DL_TDOA</w:t>
            </w:r>
            <w:r w:rsidRPr="00CD7D70">
              <w:rPr>
                <w:lang w:eastAsia="ja-JP"/>
              </w:rPr>
              <w:t xml:space="preserve"> OR </w:t>
            </w:r>
            <w:r w:rsidRPr="00CD7D70">
              <w:t>pc_</w:t>
            </w:r>
            <w:r w:rsidRPr="00CD7D70">
              <w:rPr>
                <w:lang w:eastAsia="zh-CN"/>
              </w:rPr>
              <w:t>UEB_DL_TDOA</w:t>
            </w:r>
            <w:r w:rsidRPr="00CD7D70">
              <w:rPr>
                <w:lang w:eastAsia="ja-JP"/>
              </w:rPr>
              <w:t>)</w:t>
            </w:r>
          </w:p>
        </w:tc>
        <w:tc>
          <w:tcPr>
            <w:tcW w:w="1590" w:type="dxa"/>
            <w:gridSpan w:val="2"/>
          </w:tcPr>
          <w:p w14:paraId="340DB51D" w14:textId="77777777" w:rsidR="00AC3246" w:rsidRPr="00CD7D70" w:rsidRDefault="00AC3246" w:rsidP="009535FE">
            <w:pPr>
              <w:pStyle w:val="TAL"/>
            </w:pPr>
            <w:r w:rsidRPr="00CD7D70">
              <w:t>Rel-16 onwards</w:t>
            </w:r>
          </w:p>
        </w:tc>
        <w:tc>
          <w:tcPr>
            <w:tcW w:w="1245" w:type="dxa"/>
            <w:gridSpan w:val="2"/>
          </w:tcPr>
          <w:p w14:paraId="0CE9E84A" w14:textId="77777777" w:rsidR="00AC3246" w:rsidRPr="00CD7D70" w:rsidRDefault="00AC3246" w:rsidP="009535FE">
            <w:pPr>
              <w:pStyle w:val="TAL"/>
            </w:pPr>
          </w:p>
        </w:tc>
      </w:tr>
      <w:tr w:rsidR="00AC3246" w:rsidRPr="00CD7D70" w14:paraId="4D4AB5C3" w14:textId="77777777" w:rsidTr="001863D9">
        <w:tblPrEx>
          <w:tblCellMar>
            <w:right w:w="108" w:type="dxa"/>
          </w:tblCellMar>
        </w:tblPrEx>
        <w:trPr>
          <w:gridAfter w:val="1"/>
          <w:wAfter w:w="33" w:type="dxa"/>
          <w:jc w:val="center"/>
        </w:trPr>
        <w:tc>
          <w:tcPr>
            <w:tcW w:w="4535" w:type="dxa"/>
            <w:gridSpan w:val="3"/>
          </w:tcPr>
          <w:p w14:paraId="661D4B6E" w14:textId="77777777" w:rsidR="00AC3246" w:rsidRPr="00CD7D70" w:rsidRDefault="00AC3246" w:rsidP="009535FE">
            <w:pPr>
              <w:pStyle w:val="TAL"/>
            </w:pPr>
            <w:r w:rsidRPr="00CD7D70">
              <w:t xml:space="preserve">                         nr-DL-TDOA-Mode-r16</w:t>
            </w:r>
          </w:p>
        </w:tc>
        <w:tc>
          <w:tcPr>
            <w:tcW w:w="2377" w:type="dxa"/>
            <w:gridSpan w:val="2"/>
          </w:tcPr>
          <w:p w14:paraId="0CE39E78" w14:textId="77777777" w:rsidR="00AC3246" w:rsidRPr="00CD7D70" w:rsidRDefault="00AC3246" w:rsidP="009535FE">
            <w:pPr>
              <w:pStyle w:val="TAL"/>
            </w:pPr>
            <w:r w:rsidRPr="00CD7D70">
              <w:t>Dependent on UE capabilities</w:t>
            </w:r>
          </w:p>
        </w:tc>
        <w:tc>
          <w:tcPr>
            <w:tcW w:w="1590" w:type="dxa"/>
            <w:gridSpan w:val="2"/>
          </w:tcPr>
          <w:p w14:paraId="13431D77" w14:textId="77777777" w:rsidR="00AC3246" w:rsidRPr="00CD7D70" w:rsidRDefault="00AC3246" w:rsidP="009535FE">
            <w:pPr>
              <w:pStyle w:val="TAL"/>
            </w:pPr>
          </w:p>
        </w:tc>
        <w:tc>
          <w:tcPr>
            <w:tcW w:w="1245" w:type="dxa"/>
            <w:gridSpan w:val="2"/>
          </w:tcPr>
          <w:p w14:paraId="10CE16BB" w14:textId="77777777" w:rsidR="00AC3246" w:rsidRPr="00CD7D70" w:rsidRDefault="00AC3246" w:rsidP="009535FE">
            <w:pPr>
              <w:pStyle w:val="TAL"/>
            </w:pPr>
          </w:p>
        </w:tc>
      </w:tr>
      <w:tr w:rsidR="00AC3246" w:rsidRPr="00CD7D70" w14:paraId="63CD1D45" w14:textId="77777777" w:rsidTr="001863D9">
        <w:tblPrEx>
          <w:tblCellMar>
            <w:right w:w="108" w:type="dxa"/>
          </w:tblCellMar>
        </w:tblPrEx>
        <w:trPr>
          <w:gridAfter w:val="1"/>
          <w:wAfter w:w="33" w:type="dxa"/>
          <w:jc w:val="center"/>
        </w:trPr>
        <w:tc>
          <w:tcPr>
            <w:tcW w:w="4535" w:type="dxa"/>
            <w:gridSpan w:val="3"/>
          </w:tcPr>
          <w:p w14:paraId="462BCBA9" w14:textId="77777777" w:rsidR="00AC3246" w:rsidRPr="00CD7D70" w:rsidRDefault="00AC3246" w:rsidP="009535FE">
            <w:pPr>
              <w:pStyle w:val="TAL"/>
            </w:pPr>
            <w:r w:rsidRPr="00CD7D70">
              <w:t xml:space="preserve">                         nr-DL-TDOA-PRS-Capability-r16</w:t>
            </w:r>
          </w:p>
        </w:tc>
        <w:tc>
          <w:tcPr>
            <w:tcW w:w="2377" w:type="dxa"/>
            <w:gridSpan w:val="2"/>
          </w:tcPr>
          <w:p w14:paraId="1930F9B9" w14:textId="77777777" w:rsidR="00AC3246" w:rsidRPr="00CD7D70" w:rsidRDefault="00AC3246" w:rsidP="009535FE">
            <w:pPr>
              <w:pStyle w:val="TAL"/>
            </w:pPr>
            <w:r w:rsidRPr="00CD7D70">
              <w:t>Set according to Table 9.3.1.1.3.3-7.</w:t>
            </w:r>
          </w:p>
        </w:tc>
        <w:tc>
          <w:tcPr>
            <w:tcW w:w="1590" w:type="dxa"/>
            <w:gridSpan w:val="2"/>
          </w:tcPr>
          <w:p w14:paraId="06E8F432" w14:textId="77777777" w:rsidR="00AC3246" w:rsidRPr="00CD7D70" w:rsidRDefault="00AC3246" w:rsidP="009535FE">
            <w:pPr>
              <w:pStyle w:val="TAL"/>
            </w:pPr>
          </w:p>
        </w:tc>
        <w:tc>
          <w:tcPr>
            <w:tcW w:w="1245" w:type="dxa"/>
            <w:gridSpan w:val="2"/>
          </w:tcPr>
          <w:p w14:paraId="31ECC84E" w14:textId="77777777" w:rsidR="00AC3246" w:rsidRPr="00CD7D70" w:rsidRDefault="00AC3246" w:rsidP="009535FE">
            <w:pPr>
              <w:pStyle w:val="TAL"/>
            </w:pPr>
          </w:p>
        </w:tc>
      </w:tr>
      <w:tr w:rsidR="00AC3246" w:rsidRPr="00CD7D70" w14:paraId="134F89C5" w14:textId="77777777" w:rsidTr="001863D9">
        <w:tblPrEx>
          <w:tblCellMar>
            <w:right w:w="108" w:type="dxa"/>
          </w:tblCellMar>
        </w:tblPrEx>
        <w:trPr>
          <w:gridAfter w:val="1"/>
          <w:wAfter w:w="33" w:type="dxa"/>
          <w:jc w:val="center"/>
        </w:trPr>
        <w:tc>
          <w:tcPr>
            <w:tcW w:w="4535" w:type="dxa"/>
            <w:gridSpan w:val="3"/>
          </w:tcPr>
          <w:p w14:paraId="4EE8BE1A" w14:textId="77777777" w:rsidR="00AC3246" w:rsidRPr="00CD7D70" w:rsidRDefault="00AC3246" w:rsidP="009535FE">
            <w:pPr>
              <w:pStyle w:val="TAL"/>
            </w:pPr>
            <w:r w:rsidRPr="00CD7D70">
              <w:t xml:space="preserve">                         nr-DL-TDOA-MeasurementCapability-r16</w:t>
            </w:r>
          </w:p>
        </w:tc>
        <w:tc>
          <w:tcPr>
            <w:tcW w:w="2377" w:type="dxa"/>
            <w:gridSpan w:val="2"/>
          </w:tcPr>
          <w:p w14:paraId="51D1C3B6" w14:textId="77777777" w:rsidR="00AC3246" w:rsidRPr="00CD7D70" w:rsidRDefault="00AC3246" w:rsidP="009535FE">
            <w:pPr>
              <w:pStyle w:val="TAL"/>
            </w:pPr>
            <w:r w:rsidRPr="00CD7D70">
              <w:t>Set according to Table 9.3.1.1.3.3-13.</w:t>
            </w:r>
          </w:p>
        </w:tc>
        <w:tc>
          <w:tcPr>
            <w:tcW w:w="1590" w:type="dxa"/>
            <w:gridSpan w:val="2"/>
          </w:tcPr>
          <w:p w14:paraId="774DF5E7" w14:textId="77777777" w:rsidR="00AC3246" w:rsidRPr="00CD7D70" w:rsidRDefault="00AC3246" w:rsidP="009535FE">
            <w:pPr>
              <w:pStyle w:val="TAL"/>
            </w:pPr>
          </w:p>
        </w:tc>
        <w:tc>
          <w:tcPr>
            <w:tcW w:w="1245" w:type="dxa"/>
            <w:gridSpan w:val="2"/>
          </w:tcPr>
          <w:p w14:paraId="04DFA87E" w14:textId="77777777" w:rsidR="00AC3246" w:rsidRPr="00CD7D70" w:rsidRDefault="00AC3246" w:rsidP="009535FE">
            <w:pPr>
              <w:pStyle w:val="TAL"/>
            </w:pPr>
          </w:p>
        </w:tc>
      </w:tr>
      <w:tr w:rsidR="00AC3246" w:rsidRPr="00CD7D70" w14:paraId="3D75FF79" w14:textId="77777777" w:rsidTr="001863D9">
        <w:tblPrEx>
          <w:tblCellMar>
            <w:right w:w="108" w:type="dxa"/>
          </w:tblCellMar>
        </w:tblPrEx>
        <w:trPr>
          <w:gridAfter w:val="1"/>
          <w:wAfter w:w="33" w:type="dxa"/>
          <w:jc w:val="center"/>
        </w:trPr>
        <w:tc>
          <w:tcPr>
            <w:tcW w:w="4535" w:type="dxa"/>
            <w:gridSpan w:val="3"/>
          </w:tcPr>
          <w:p w14:paraId="6D65138B" w14:textId="77777777" w:rsidR="00AC3246" w:rsidRPr="00CD7D70" w:rsidRDefault="00AC3246" w:rsidP="009535FE">
            <w:pPr>
              <w:pStyle w:val="TAL"/>
            </w:pPr>
            <w:r w:rsidRPr="00CD7D70">
              <w:t xml:space="preserve">                         nr-DL-PRS-QCL-ProcessingCapability-r16</w:t>
            </w:r>
          </w:p>
        </w:tc>
        <w:tc>
          <w:tcPr>
            <w:tcW w:w="2377" w:type="dxa"/>
            <w:gridSpan w:val="2"/>
          </w:tcPr>
          <w:p w14:paraId="59ABB88D" w14:textId="77777777" w:rsidR="00AC3246" w:rsidRPr="00CD7D70" w:rsidRDefault="00AC3246" w:rsidP="009535FE">
            <w:pPr>
              <w:pStyle w:val="TAL"/>
            </w:pPr>
            <w:r w:rsidRPr="00CD7D70">
              <w:t>Set according to Table 9.3.1.1.3.3-9.</w:t>
            </w:r>
          </w:p>
        </w:tc>
        <w:tc>
          <w:tcPr>
            <w:tcW w:w="1590" w:type="dxa"/>
            <w:gridSpan w:val="2"/>
          </w:tcPr>
          <w:p w14:paraId="2BD3D935" w14:textId="77777777" w:rsidR="00AC3246" w:rsidRPr="00CD7D70" w:rsidRDefault="00AC3246" w:rsidP="009535FE">
            <w:pPr>
              <w:pStyle w:val="TAL"/>
            </w:pPr>
          </w:p>
        </w:tc>
        <w:tc>
          <w:tcPr>
            <w:tcW w:w="1245" w:type="dxa"/>
            <w:gridSpan w:val="2"/>
          </w:tcPr>
          <w:p w14:paraId="794093E0" w14:textId="77777777" w:rsidR="00AC3246" w:rsidRPr="00CD7D70" w:rsidRDefault="00AC3246" w:rsidP="009535FE">
            <w:pPr>
              <w:pStyle w:val="TAL"/>
            </w:pPr>
          </w:p>
        </w:tc>
      </w:tr>
      <w:tr w:rsidR="00AC3246" w:rsidRPr="00CD7D70" w14:paraId="56A57C90" w14:textId="77777777" w:rsidTr="001863D9">
        <w:tblPrEx>
          <w:tblCellMar>
            <w:right w:w="108" w:type="dxa"/>
          </w:tblCellMar>
        </w:tblPrEx>
        <w:trPr>
          <w:gridAfter w:val="1"/>
          <w:wAfter w:w="33" w:type="dxa"/>
          <w:jc w:val="center"/>
        </w:trPr>
        <w:tc>
          <w:tcPr>
            <w:tcW w:w="4535" w:type="dxa"/>
            <w:gridSpan w:val="3"/>
          </w:tcPr>
          <w:p w14:paraId="72D68B9D" w14:textId="77777777" w:rsidR="00AC3246" w:rsidRPr="00CD7D70" w:rsidRDefault="00AC3246" w:rsidP="009535FE">
            <w:pPr>
              <w:pStyle w:val="TAL"/>
            </w:pPr>
            <w:r w:rsidRPr="00CD7D70">
              <w:t xml:space="preserve">                         nr-DL-PRS-ProcessingCapability-r16</w:t>
            </w:r>
          </w:p>
        </w:tc>
        <w:tc>
          <w:tcPr>
            <w:tcW w:w="2377" w:type="dxa"/>
            <w:gridSpan w:val="2"/>
          </w:tcPr>
          <w:p w14:paraId="2BB6EAE4" w14:textId="77777777" w:rsidR="00AC3246" w:rsidRPr="00CD7D70" w:rsidRDefault="00AC3246" w:rsidP="009535FE">
            <w:pPr>
              <w:pStyle w:val="TAL"/>
            </w:pPr>
            <w:r w:rsidRPr="00CD7D70">
              <w:t>Set according to Table 9.3.1.1.3.3-10.</w:t>
            </w:r>
          </w:p>
        </w:tc>
        <w:tc>
          <w:tcPr>
            <w:tcW w:w="1590" w:type="dxa"/>
            <w:gridSpan w:val="2"/>
          </w:tcPr>
          <w:p w14:paraId="235DF330" w14:textId="77777777" w:rsidR="00AC3246" w:rsidRPr="00CD7D70" w:rsidRDefault="00AC3246" w:rsidP="009535FE">
            <w:pPr>
              <w:pStyle w:val="TAL"/>
            </w:pPr>
          </w:p>
        </w:tc>
        <w:tc>
          <w:tcPr>
            <w:tcW w:w="1245" w:type="dxa"/>
            <w:gridSpan w:val="2"/>
          </w:tcPr>
          <w:p w14:paraId="6647416A" w14:textId="77777777" w:rsidR="00AC3246" w:rsidRPr="00CD7D70" w:rsidRDefault="00AC3246" w:rsidP="009535FE">
            <w:pPr>
              <w:pStyle w:val="TAL"/>
            </w:pPr>
          </w:p>
        </w:tc>
      </w:tr>
      <w:tr w:rsidR="00AC3246" w:rsidRPr="00CD7D70" w14:paraId="4149DE6D" w14:textId="77777777" w:rsidTr="001863D9">
        <w:tblPrEx>
          <w:tblCellMar>
            <w:right w:w="108" w:type="dxa"/>
          </w:tblCellMar>
        </w:tblPrEx>
        <w:trPr>
          <w:gridAfter w:val="1"/>
          <w:wAfter w:w="33" w:type="dxa"/>
          <w:jc w:val="center"/>
        </w:trPr>
        <w:tc>
          <w:tcPr>
            <w:tcW w:w="4535" w:type="dxa"/>
            <w:gridSpan w:val="3"/>
          </w:tcPr>
          <w:p w14:paraId="25A88039" w14:textId="77777777" w:rsidR="00AC3246" w:rsidRPr="00CD7D70" w:rsidRDefault="00AC3246" w:rsidP="009535FE">
            <w:pPr>
              <w:pStyle w:val="TAL"/>
            </w:pPr>
            <w:r w:rsidRPr="00CD7D70">
              <w:t xml:space="preserve">                         additionalPathsReport-r16</w:t>
            </w:r>
          </w:p>
        </w:tc>
        <w:tc>
          <w:tcPr>
            <w:tcW w:w="2377" w:type="dxa"/>
            <w:gridSpan w:val="2"/>
          </w:tcPr>
          <w:p w14:paraId="4C4BD15D" w14:textId="77777777" w:rsidR="00AC3246" w:rsidRPr="00CD7D70" w:rsidRDefault="00AC3246" w:rsidP="009535FE">
            <w:pPr>
              <w:pStyle w:val="TAL"/>
            </w:pPr>
            <w:r w:rsidRPr="00CD7D70">
              <w:t>Dependent on UE capabilities</w:t>
            </w:r>
          </w:p>
        </w:tc>
        <w:tc>
          <w:tcPr>
            <w:tcW w:w="1590" w:type="dxa"/>
            <w:gridSpan w:val="2"/>
          </w:tcPr>
          <w:p w14:paraId="13ABC1A4" w14:textId="77777777" w:rsidR="00AC3246" w:rsidRPr="00CD7D70" w:rsidRDefault="00AC3246" w:rsidP="009535FE">
            <w:pPr>
              <w:pStyle w:val="TAL"/>
            </w:pPr>
          </w:p>
        </w:tc>
        <w:tc>
          <w:tcPr>
            <w:tcW w:w="1245" w:type="dxa"/>
            <w:gridSpan w:val="2"/>
          </w:tcPr>
          <w:p w14:paraId="3F3076C9" w14:textId="77777777" w:rsidR="00AC3246" w:rsidRPr="00CD7D70" w:rsidRDefault="00AC3246" w:rsidP="009535FE">
            <w:pPr>
              <w:pStyle w:val="TAL"/>
            </w:pPr>
          </w:p>
        </w:tc>
      </w:tr>
      <w:tr w:rsidR="00AC3246" w:rsidRPr="00CD7D70" w14:paraId="7E61D43A" w14:textId="77777777" w:rsidTr="001863D9">
        <w:tblPrEx>
          <w:tblCellMar>
            <w:right w:w="108" w:type="dxa"/>
          </w:tblCellMar>
        </w:tblPrEx>
        <w:trPr>
          <w:gridAfter w:val="1"/>
          <w:wAfter w:w="33" w:type="dxa"/>
          <w:jc w:val="center"/>
        </w:trPr>
        <w:tc>
          <w:tcPr>
            <w:tcW w:w="4535" w:type="dxa"/>
            <w:gridSpan w:val="3"/>
          </w:tcPr>
          <w:p w14:paraId="49E6DA88" w14:textId="77777777" w:rsidR="00AC3246" w:rsidRPr="00CD7D70" w:rsidRDefault="00AC3246" w:rsidP="009535FE">
            <w:pPr>
              <w:pStyle w:val="TAL"/>
            </w:pPr>
            <w:r w:rsidRPr="00CD7D70">
              <w:t xml:space="preserve">                         periodicalReporting-r16</w:t>
            </w:r>
          </w:p>
        </w:tc>
        <w:tc>
          <w:tcPr>
            <w:tcW w:w="2377" w:type="dxa"/>
            <w:gridSpan w:val="2"/>
          </w:tcPr>
          <w:p w14:paraId="385A7291" w14:textId="77777777" w:rsidR="00AC3246" w:rsidRPr="00CD7D70" w:rsidRDefault="00AC3246" w:rsidP="009535FE">
            <w:pPr>
              <w:pStyle w:val="TAL"/>
            </w:pPr>
            <w:r w:rsidRPr="00CD7D70">
              <w:t>Dependent on UE capabilities</w:t>
            </w:r>
          </w:p>
        </w:tc>
        <w:tc>
          <w:tcPr>
            <w:tcW w:w="1590" w:type="dxa"/>
            <w:gridSpan w:val="2"/>
          </w:tcPr>
          <w:p w14:paraId="00E9F261" w14:textId="77777777" w:rsidR="00AC3246" w:rsidRPr="00CD7D70" w:rsidRDefault="00AC3246" w:rsidP="009535FE">
            <w:pPr>
              <w:pStyle w:val="TAL"/>
            </w:pPr>
          </w:p>
        </w:tc>
        <w:tc>
          <w:tcPr>
            <w:tcW w:w="1245" w:type="dxa"/>
            <w:gridSpan w:val="2"/>
          </w:tcPr>
          <w:p w14:paraId="2A043494" w14:textId="77777777" w:rsidR="00AC3246" w:rsidRPr="00CD7D70" w:rsidRDefault="00AC3246" w:rsidP="009535FE">
            <w:pPr>
              <w:pStyle w:val="TAL"/>
            </w:pPr>
          </w:p>
        </w:tc>
      </w:tr>
      <w:tr w:rsidR="00AC3246" w:rsidRPr="00CD7D70" w14:paraId="43D8A7EF" w14:textId="77777777" w:rsidTr="001863D9">
        <w:tblPrEx>
          <w:tblCellMar>
            <w:right w:w="108" w:type="dxa"/>
          </w:tblCellMar>
        </w:tblPrEx>
        <w:trPr>
          <w:gridAfter w:val="1"/>
          <w:wAfter w:w="33" w:type="dxa"/>
          <w:jc w:val="center"/>
        </w:trPr>
        <w:tc>
          <w:tcPr>
            <w:tcW w:w="4535" w:type="dxa"/>
            <w:gridSpan w:val="3"/>
          </w:tcPr>
          <w:p w14:paraId="0A179ED6" w14:textId="77777777" w:rsidR="00AC3246" w:rsidRPr="00CD7D70" w:rsidRDefault="00AC3246" w:rsidP="009535FE">
            <w:pPr>
              <w:pStyle w:val="TAL"/>
            </w:pPr>
            <w:r w:rsidRPr="00CD7D70">
              <w:t xml:space="preserve">                       }</w:t>
            </w:r>
          </w:p>
        </w:tc>
        <w:tc>
          <w:tcPr>
            <w:tcW w:w="2377" w:type="dxa"/>
            <w:gridSpan w:val="2"/>
          </w:tcPr>
          <w:p w14:paraId="473526DF" w14:textId="77777777" w:rsidR="00AC3246" w:rsidRPr="00CD7D70" w:rsidRDefault="00AC3246" w:rsidP="009535FE">
            <w:pPr>
              <w:pStyle w:val="TAL"/>
            </w:pPr>
          </w:p>
        </w:tc>
        <w:tc>
          <w:tcPr>
            <w:tcW w:w="1590" w:type="dxa"/>
            <w:gridSpan w:val="2"/>
          </w:tcPr>
          <w:p w14:paraId="5D211C84" w14:textId="77777777" w:rsidR="00AC3246" w:rsidRPr="00CD7D70" w:rsidRDefault="00AC3246" w:rsidP="009535FE">
            <w:pPr>
              <w:pStyle w:val="TAL"/>
            </w:pPr>
          </w:p>
        </w:tc>
        <w:tc>
          <w:tcPr>
            <w:tcW w:w="1245" w:type="dxa"/>
            <w:gridSpan w:val="2"/>
          </w:tcPr>
          <w:p w14:paraId="5A4FD62F" w14:textId="77777777" w:rsidR="00AC3246" w:rsidRPr="00CD7D70" w:rsidRDefault="00AC3246" w:rsidP="009535FE">
            <w:pPr>
              <w:pStyle w:val="TAL"/>
            </w:pPr>
          </w:p>
        </w:tc>
      </w:tr>
      <w:tr w:rsidR="00AC3246" w:rsidRPr="00CD7D70" w14:paraId="5C5E225E" w14:textId="77777777" w:rsidTr="001863D9">
        <w:tblPrEx>
          <w:tblCellMar>
            <w:right w:w="108" w:type="dxa"/>
          </w:tblCellMar>
        </w:tblPrEx>
        <w:trPr>
          <w:gridAfter w:val="1"/>
          <w:wAfter w:w="33" w:type="dxa"/>
          <w:jc w:val="center"/>
        </w:trPr>
        <w:tc>
          <w:tcPr>
            <w:tcW w:w="4535" w:type="dxa"/>
            <w:gridSpan w:val="3"/>
          </w:tcPr>
          <w:p w14:paraId="69AF5403" w14:textId="77777777" w:rsidR="00AC3246" w:rsidRPr="00CD7D70" w:rsidRDefault="00AC3246" w:rsidP="009535FE">
            <w:pPr>
              <w:pStyle w:val="TAL"/>
            </w:pPr>
            <w:r w:rsidRPr="00CD7D70">
              <w:t xml:space="preserve">                       nr-UL-ProvideCapabilities-r16 SEQUENCE {</w:t>
            </w:r>
          </w:p>
        </w:tc>
        <w:tc>
          <w:tcPr>
            <w:tcW w:w="2377" w:type="dxa"/>
            <w:gridSpan w:val="2"/>
          </w:tcPr>
          <w:p w14:paraId="0636EF47" w14:textId="77777777" w:rsidR="00AC3246" w:rsidRPr="00CD7D70" w:rsidRDefault="00AC3246" w:rsidP="009535FE">
            <w:pPr>
              <w:pStyle w:val="TAL"/>
            </w:pPr>
            <w:r w:rsidRPr="00CD7D70">
              <w:t>Present or not present and value dependent on UE capabilities.</w:t>
            </w:r>
          </w:p>
        </w:tc>
        <w:tc>
          <w:tcPr>
            <w:tcW w:w="1590" w:type="dxa"/>
            <w:gridSpan w:val="2"/>
          </w:tcPr>
          <w:p w14:paraId="048637C2" w14:textId="77777777" w:rsidR="00AC3246" w:rsidRPr="00CD7D70" w:rsidRDefault="00AC3246" w:rsidP="009535FE">
            <w:pPr>
              <w:pStyle w:val="TAL"/>
            </w:pPr>
            <w:r w:rsidRPr="00CD7D70">
              <w:t>Rel-16 onwards</w:t>
            </w:r>
          </w:p>
        </w:tc>
        <w:tc>
          <w:tcPr>
            <w:tcW w:w="1245" w:type="dxa"/>
            <w:gridSpan w:val="2"/>
          </w:tcPr>
          <w:p w14:paraId="2C15D376" w14:textId="77777777" w:rsidR="00AC3246" w:rsidRPr="00CD7D70" w:rsidRDefault="00AC3246" w:rsidP="009535FE">
            <w:pPr>
              <w:pStyle w:val="TAL"/>
            </w:pPr>
          </w:p>
        </w:tc>
      </w:tr>
      <w:tr w:rsidR="00AC3246" w:rsidRPr="00CD7D70" w14:paraId="1682863A" w14:textId="77777777" w:rsidTr="001863D9">
        <w:tblPrEx>
          <w:tblCellMar>
            <w:right w:w="108" w:type="dxa"/>
          </w:tblCellMar>
        </w:tblPrEx>
        <w:trPr>
          <w:gridAfter w:val="1"/>
          <w:wAfter w:w="33" w:type="dxa"/>
          <w:jc w:val="center"/>
        </w:trPr>
        <w:tc>
          <w:tcPr>
            <w:tcW w:w="4535" w:type="dxa"/>
            <w:gridSpan w:val="3"/>
          </w:tcPr>
          <w:p w14:paraId="22595B73" w14:textId="77777777" w:rsidR="00AC3246" w:rsidRPr="00CD7D70" w:rsidRDefault="00AC3246" w:rsidP="009535FE">
            <w:pPr>
              <w:pStyle w:val="TAL"/>
            </w:pPr>
            <w:r w:rsidRPr="00CD7D70">
              <w:t xml:space="preserve">                         nr-UL-SRS-Capability-r16</w:t>
            </w:r>
          </w:p>
        </w:tc>
        <w:tc>
          <w:tcPr>
            <w:tcW w:w="2377" w:type="dxa"/>
            <w:gridSpan w:val="2"/>
          </w:tcPr>
          <w:p w14:paraId="59160273" w14:textId="77777777" w:rsidR="00AC3246" w:rsidRPr="00CD7D70" w:rsidRDefault="00AC3246" w:rsidP="009535FE">
            <w:pPr>
              <w:pStyle w:val="TAL"/>
            </w:pPr>
            <w:r w:rsidRPr="00CD7D70">
              <w:t>Set according to Table 9.3.1.1.3.3-11</w:t>
            </w:r>
          </w:p>
        </w:tc>
        <w:tc>
          <w:tcPr>
            <w:tcW w:w="1590" w:type="dxa"/>
            <w:gridSpan w:val="2"/>
          </w:tcPr>
          <w:p w14:paraId="3C68CE0B" w14:textId="77777777" w:rsidR="00AC3246" w:rsidRPr="00CD7D70" w:rsidRDefault="00AC3246" w:rsidP="009535FE">
            <w:pPr>
              <w:pStyle w:val="TAL"/>
            </w:pPr>
          </w:p>
        </w:tc>
        <w:tc>
          <w:tcPr>
            <w:tcW w:w="1245" w:type="dxa"/>
            <w:gridSpan w:val="2"/>
          </w:tcPr>
          <w:p w14:paraId="1BB554CA" w14:textId="77777777" w:rsidR="00AC3246" w:rsidRPr="00CD7D70" w:rsidRDefault="00AC3246" w:rsidP="009535FE">
            <w:pPr>
              <w:pStyle w:val="TAL"/>
            </w:pPr>
          </w:p>
        </w:tc>
      </w:tr>
      <w:tr w:rsidR="00AC3246" w:rsidRPr="00CD7D70" w14:paraId="1B51C7FC" w14:textId="77777777" w:rsidTr="001863D9">
        <w:tblPrEx>
          <w:tblCellMar>
            <w:right w:w="108" w:type="dxa"/>
          </w:tblCellMar>
        </w:tblPrEx>
        <w:trPr>
          <w:gridAfter w:val="1"/>
          <w:wAfter w:w="33" w:type="dxa"/>
          <w:jc w:val="center"/>
        </w:trPr>
        <w:tc>
          <w:tcPr>
            <w:tcW w:w="4535" w:type="dxa"/>
            <w:gridSpan w:val="3"/>
          </w:tcPr>
          <w:p w14:paraId="2864256E" w14:textId="77777777" w:rsidR="00AC3246" w:rsidRPr="00CD7D70" w:rsidRDefault="00AC3246" w:rsidP="009535FE">
            <w:pPr>
              <w:pStyle w:val="TAL"/>
            </w:pPr>
            <w:r w:rsidRPr="00CD7D70">
              <w:t xml:space="preserve">                       }</w:t>
            </w:r>
          </w:p>
        </w:tc>
        <w:tc>
          <w:tcPr>
            <w:tcW w:w="2377" w:type="dxa"/>
            <w:gridSpan w:val="2"/>
          </w:tcPr>
          <w:p w14:paraId="24FCB5F1" w14:textId="77777777" w:rsidR="00AC3246" w:rsidRPr="00CD7D70" w:rsidRDefault="00AC3246" w:rsidP="009535FE">
            <w:pPr>
              <w:pStyle w:val="TAL"/>
            </w:pPr>
          </w:p>
        </w:tc>
        <w:tc>
          <w:tcPr>
            <w:tcW w:w="1590" w:type="dxa"/>
            <w:gridSpan w:val="2"/>
          </w:tcPr>
          <w:p w14:paraId="0DDCB53F" w14:textId="77777777" w:rsidR="00AC3246" w:rsidRPr="00CD7D70" w:rsidRDefault="00AC3246" w:rsidP="009535FE">
            <w:pPr>
              <w:pStyle w:val="TAL"/>
            </w:pPr>
          </w:p>
        </w:tc>
        <w:tc>
          <w:tcPr>
            <w:tcW w:w="1245" w:type="dxa"/>
            <w:gridSpan w:val="2"/>
          </w:tcPr>
          <w:p w14:paraId="6721EB6E" w14:textId="77777777" w:rsidR="00AC3246" w:rsidRPr="00CD7D70" w:rsidRDefault="00AC3246" w:rsidP="009535FE">
            <w:pPr>
              <w:pStyle w:val="TAL"/>
            </w:pPr>
          </w:p>
        </w:tc>
      </w:tr>
      <w:tr w:rsidR="00AC3246" w:rsidRPr="00CD7D70" w14:paraId="7F5FCAD6" w14:textId="77777777" w:rsidTr="001863D9">
        <w:tblPrEx>
          <w:tblCellMar>
            <w:right w:w="108" w:type="dxa"/>
          </w:tblCellMar>
        </w:tblPrEx>
        <w:trPr>
          <w:gridAfter w:val="1"/>
          <w:wAfter w:w="33" w:type="dxa"/>
          <w:jc w:val="center"/>
        </w:trPr>
        <w:tc>
          <w:tcPr>
            <w:tcW w:w="4535" w:type="dxa"/>
            <w:gridSpan w:val="3"/>
          </w:tcPr>
          <w:p w14:paraId="2B71CD0A" w14:textId="77777777" w:rsidR="00AC3246" w:rsidRPr="00CD7D70" w:rsidRDefault="00AC3246" w:rsidP="009535FE">
            <w:pPr>
              <w:pStyle w:val="TAL"/>
            </w:pPr>
            <w:r w:rsidRPr="00CD7D70">
              <w:t xml:space="preserve">                   }</w:t>
            </w:r>
          </w:p>
        </w:tc>
        <w:tc>
          <w:tcPr>
            <w:tcW w:w="2377" w:type="dxa"/>
            <w:gridSpan w:val="2"/>
          </w:tcPr>
          <w:p w14:paraId="47D3BED7" w14:textId="77777777" w:rsidR="00AC3246" w:rsidRPr="00CD7D70" w:rsidRDefault="00AC3246" w:rsidP="009535FE">
            <w:pPr>
              <w:pStyle w:val="TAL"/>
            </w:pPr>
          </w:p>
        </w:tc>
        <w:tc>
          <w:tcPr>
            <w:tcW w:w="1590" w:type="dxa"/>
            <w:gridSpan w:val="2"/>
          </w:tcPr>
          <w:p w14:paraId="214D1F84" w14:textId="77777777" w:rsidR="00AC3246" w:rsidRPr="00CD7D70" w:rsidRDefault="00AC3246" w:rsidP="009535FE">
            <w:pPr>
              <w:pStyle w:val="TAL"/>
            </w:pPr>
          </w:p>
        </w:tc>
        <w:tc>
          <w:tcPr>
            <w:tcW w:w="1245" w:type="dxa"/>
            <w:gridSpan w:val="2"/>
          </w:tcPr>
          <w:p w14:paraId="26BEC387" w14:textId="77777777" w:rsidR="00AC3246" w:rsidRPr="00CD7D70" w:rsidRDefault="00AC3246" w:rsidP="009535FE">
            <w:pPr>
              <w:pStyle w:val="TAL"/>
            </w:pPr>
          </w:p>
        </w:tc>
      </w:tr>
      <w:tr w:rsidR="00AC3246" w:rsidRPr="00CD7D70" w14:paraId="3B225BB2" w14:textId="77777777" w:rsidTr="001863D9">
        <w:tblPrEx>
          <w:tblCellMar>
            <w:right w:w="108" w:type="dxa"/>
          </w:tblCellMar>
        </w:tblPrEx>
        <w:trPr>
          <w:gridAfter w:val="1"/>
          <w:wAfter w:w="33" w:type="dxa"/>
          <w:jc w:val="center"/>
        </w:trPr>
        <w:tc>
          <w:tcPr>
            <w:tcW w:w="4535" w:type="dxa"/>
            <w:gridSpan w:val="3"/>
          </w:tcPr>
          <w:p w14:paraId="18F567CF" w14:textId="77777777" w:rsidR="00AC3246" w:rsidRPr="00CD7D70" w:rsidRDefault="00AC3246" w:rsidP="009535FE">
            <w:pPr>
              <w:pStyle w:val="TAL"/>
            </w:pPr>
            <w:r w:rsidRPr="00CD7D70">
              <w:t xml:space="preserve">               }</w:t>
            </w:r>
          </w:p>
        </w:tc>
        <w:tc>
          <w:tcPr>
            <w:tcW w:w="2377" w:type="dxa"/>
            <w:gridSpan w:val="2"/>
          </w:tcPr>
          <w:p w14:paraId="199C319D" w14:textId="77777777" w:rsidR="00AC3246" w:rsidRPr="00CD7D70" w:rsidRDefault="00AC3246" w:rsidP="009535FE">
            <w:pPr>
              <w:pStyle w:val="TAL"/>
            </w:pPr>
          </w:p>
        </w:tc>
        <w:tc>
          <w:tcPr>
            <w:tcW w:w="1590" w:type="dxa"/>
            <w:gridSpan w:val="2"/>
          </w:tcPr>
          <w:p w14:paraId="18281D78" w14:textId="77777777" w:rsidR="00AC3246" w:rsidRPr="00CD7D70" w:rsidRDefault="00AC3246" w:rsidP="009535FE">
            <w:pPr>
              <w:pStyle w:val="TAL"/>
            </w:pPr>
          </w:p>
        </w:tc>
        <w:tc>
          <w:tcPr>
            <w:tcW w:w="1245" w:type="dxa"/>
            <w:gridSpan w:val="2"/>
          </w:tcPr>
          <w:p w14:paraId="55FF385E" w14:textId="77777777" w:rsidR="00AC3246" w:rsidRPr="00CD7D70" w:rsidRDefault="00AC3246" w:rsidP="009535FE">
            <w:pPr>
              <w:pStyle w:val="TAL"/>
            </w:pPr>
          </w:p>
        </w:tc>
      </w:tr>
      <w:tr w:rsidR="00AC3246" w:rsidRPr="00CD7D70" w14:paraId="54FB229F" w14:textId="77777777" w:rsidTr="001863D9">
        <w:tblPrEx>
          <w:tblCellMar>
            <w:right w:w="108" w:type="dxa"/>
          </w:tblCellMar>
        </w:tblPrEx>
        <w:trPr>
          <w:gridAfter w:val="1"/>
          <w:wAfter w:w="33" w:type="dxa"/>
          <w:jc w:val="center"/>
        </w:trPr>
        <w:tc>
          <w:tcPr>
            <w:tcW w:w="4535" w:type="dxa"/>
            <w:gridSpan w:val="3"/>
          </w:tcPr>
          <w:p w14:paraId="30248492" w14:textId="77777777" w:rsidR="00AC3246" w:rsidRPr="00CD7D70" w:rsidRDefault="00AC3246" w:rsidP="009535FE">
            <w:pPr>
              <w:pStyle w:val="TAL"/>
            </w:pPr>
            <w:r w:rsidRPr="00CD7D70">
              <w:t xml:space="preserve">          }</w:t>
            </w:r>
          </w:p>
        </w:tc>
        <w:tc>
          <w:tcPr>
            <w:tcW w:w="2377" w:type="dxa"/>
            <w:gridSpan w:val="2"/>
          </w:tcPr>
          <w:p w14:paraId="03FEA4C4" w14:textId="77777777" w:rsidR="00AC3246" w:rsidRPr="00CD7D70" w:rsidRDefault="00AC3246" w:rsidP="009535FE">
            <w:pPr>
              <w:pStyle w:val="TAL"/>
            </w:pPr>
          </w:p>
        </w:tc>
        <w:tc>
          <w:tcPr>
            <w:tcW w:w="1590" w:type="dxa"/>
            <w:gridSpan w:val="2"/>
          </w:tcPr>
          <w:p w14:paraId="5B03B0DE" w14:textId="77777777" w:rsidR="00AC3246" w:rsidRPr="00CD7D70" w:rsidRDefault="00AC3246" w:rsidP="009535FE">
            <w:pPr>
              <w:pStyle w:val="TAL"/>
            </w:pPr>
          </w:p>
        </w:tc>
        <w:tc>
          <w:tcPr>
            <w:tcW w:w="1245" w:type="dxa"/>
            <w:gridSpan w:val="2"/>
          </w:tcPr>
          <w:p w14:paraId="37A5214C" w14:textId="77777777" w:rsidR="00AC3246" w:rsidRPr="00CD7D70" w:rsidRDefault="00AC3246" w:rsidP="009535FE">
            <w:pPr>
              <w:pStyle w:val="TAL"/>
            </w:pPr>
          </w:p>
        </w:tc>
      </w:tr>
      <w:tr w:rsidR="00AC3246" w:rsidRPr="00CD7D70" w14:paraId="0700693A" w14:textId="77777777" w:rsidTr="001863D9">
        <w:tblPrEx>
          <w:tblCellMar>
            <w:right w:w="108" w:type="dxa"/>
          </w:tblCellMar>
        </w:tblPrEx>
        <w:trPr>
          <w:gridAfter w:val="1"/>
          <w:wAfter w:w="33" w:type="dxa"/>
          <w:jc w:val="center"/>
        </w:trPr>
        <w:tc>
          <w:tcPr>
            <w:tcW w:w="4535" w:type="dxa"/>
            <w:gridSpan w:val="3"/>
          </w:tcPr>
          <w:p w14:paraId="416C0893" w14:textId="77777777" w:rsidR="00AC3246" w:rsidRPr="00CD7D70" w:rsidRDefault="00AC3246" w:rsidP="009535FE">
            <w:pPr>
              <w:pStyle w:val="TAL"/>
            </w:pPr>
            <w:r w:rsidRPr="00CD7D70">
              <w:t xml:space="preserve">      }</w:t>
            </w:r>
          </w:p>
        </w:tc>
        <w:tc>
          <w:tcPr>
            <w:tcW w:w="2377" w:type="dxa"/>
            <w:gridSpan w:val="2"/>
          </w:tcPr>
          <w:p w14:paraId="6891CEEF" w14:textId="77777777" w:rsidR="00AC3246" w:rsidRPr="00CD7D70" w:rsidRDefault="00AC3246" w:rsidP="009535FE">
            <w:pPr>
              <w:pStyle w:val="TAL"/>
            </w:pPr>
          </w:p>
        </w:tc>
        <w:tc>
          <w:tcPr>
            <w:tcW w:w="1590" w:type="dxa"/>
            <w:gridSpan w:val="2"/>
          </w:tcPr>
          <w:p w14:paraId="3CBC975E" w14:textId="77777777" w:rsidR="00AC3246" w:rsidRPr="00CD7D70" w:rsidRDefault="00AC3246" w:rsidP="009535FE">
            <w:pPr>
              <w:pStyle w:val="TAL"/>
            </w:pPr>
          </w:p>
        </w:tc>
        <w:tc>
          <w:tcPr>
            <w:tcW w:w="1245" w:type="dxa"/>
            <w:gridSpan w:val="2"/>
          </w:tcPr>
          <w:p w14:paraId="2A07C43F" w14:textId="77777777" w:rsidR="00AC3246" w:rsidRPr="00CD7D70" w:rsidRDefault="00AC3246" w:rsidP="009535FE">
            <w:pPr>
              <w:pStyle w:val="TAL"/>
            </w:pPr>
          </w:p>
        </w:tc>
      </w:tr>
      <w:tr w:rsidR="00AC3246" w:rsidRPr="00CD7D70" w14:paraId="67A8DD0D" w14:textId="77777777" w:rsidTr="001863D9">
        <w:tblPrEx>
          <w:tblCellMar>
            <w:right w:w="108" w:type="dxa"/>
          </w:tblCellMar>
        </w:tblPrEx>
        <w:trPr>
          <w:gridAfter w:val="1"/>
          <w:wAfter w:w="33" w:type="dxa"/>
          <w:jc w:val="center"/>
        </w:trPr>
        <w:tc>
          <w:tcPr>
            <w:tcW w:w="4535" w:type="dxa"/>
            <w:gridSpan w:val="3"/>
          </w:tcPr>
          <w:p w14:paraId="35D17C5C" w14:textId="77777777" w:rsidR="00AC3246" w:rsidRPr="00CD7D70" w:rsidRDefault="00AC3246" w:rsidP="009535FE">
            <w:pPr>
              <w:pStyle w:val="TAL"/>
            </w:pPr>
            <w:r w:rsidRPr="00CD7D70">
              <w:t xml:space="preserve">   }</w:t>
            </w:r>
          </w:p>
        </w:tc>
        <w:tc>
          <w:tcPr>
            <w:tcW w:w="2377" w:type="dxa"/>
            <w:gridSpan w:val="2"/>
          </w:tcPr>
          <w:p w14:paraId="409CA84B" w14:textId="77777777" w:rsidR="00AC3246" w:rsidRPr="00CD7D70" w:rsidRDefault="00AC3246" w:rsidP="009535FE">
            <w:pPr>
              <w:pStyle w:val="TAL"/>
            </w:pPr>
          </w:p>
        </w:tc>
        <w:tc>
          <w:tcPr>
            <w:tcW w:w="1590" w:type="dxa"/>
            <w:gridSpan w:val="2"/>
          </w:tcPr>
          <w:p w14:paraId="54F11B0A" w14:textId="77777777" w:rsidR="00AC3246" w:rsidRPr="00CD7D70" w:rsidRDefault="00AC3246" w:rsidP="009535FE">
            <w:pPr>
              <w:pStyle w:val="TAL"/>
            </w:pPr>
          </w:p>
        </w:tc>
        <w:tc>
          <w:tcPr>
            <w:tcW w:w="1245" w:type="dxa"/>
            <w:gridSpan w:val="2"/>
          </w:tcPr>
          <w:p w14:paraId="40A727A6" w14:textId="77777777" w:rsidR="00AC3246" w:rsidRPr="00CD7D70" w:rsidRDefault="00AC3246" w:rsidP="009535FE">
            <w:pPr>
              <w:pStyle w:val="TAL"/>
            </w:pPr>
          </w:p>
        </w:tc>
      </w:tr>
      <w:tr w:rsidR="00AC3246" w:rsidRPr="00CD7D70" w14:paraId="76010A5C" w14:textId="77777777" w:rsidTr="001863D9">
        <w:tblPrEx>
          <w:tblCellMar>
            <w:right w:w="108" w:type="dxa"/>
          </w:tblCellMar>
        </w:tblPrEx>
        <w:trPr>
          <w:gridAfter w:val="1"/>
          <w:wAfter w:w="33" w:type="dxa"/>
          <w:jc w:val="center"/>
        </w:trPr>
        <w:tc>
          <w:tcPr>
            <w:tcW w:w="4535" w:type="dxa"/>
            <w:gridSpan w:val="3"/>
          </w:tcPr>
          <w:p w14:paraId="54351C14" w14:textId="77777777" w:rsidR="00AC3246" w:rsidRPr="00CD7D70" w:rsidRDefault="00AC3246" w:rsidP="009535FE">
            <w:pPr>
              <w:pStyle w:val="TAL"/>
            </w:pPr>
            <w:r w:rsidRPr="00CD7D70">
              <w:t xml:space="preserve"> }</w:t>
            </w:r>
          </w:p>
        </w:tc>
        <w:tc>
          <w:tcPr>
            <w:tcW w:w="2377" w:type="dxa"/>
            <w:gridSpan w:val="2"/>
          </w:tcPr>
          <w:p w14:paraId="14831BBC" w14:textId="77777777" w:rsidR="00AC3246" w:rsidRPr="00CD7D70" w:rsidRDefault="00AC3246" w:rsidP="009535FE">
            <w:pPr>
              <w:pStyle w:val="TAL"/>
            </w:pPr>
          </w:p>
        </w:tc>
        <w:tc>
          <w:tcPr>
            <w:tcW w:w="1590" w:type="dxa"/>
            <w:gridSpan w:val="2"/>
          </w:tcPr>
          <w:p w14:paraId="04CBC76E" w14:textId="77777777" w:rsidR="00AC3246" w:rsidRPr="00CD7D70" w:rsidRDefault="00AC3246" w:rsidP="009535FE">
            <w:pPr>
              <w:pStyle w:val="TAL"/>
            </w:pPr>
          </w:p>
        </w:tc>
        <w:tc>
          <w:tcPr>
            <w:tcW w:w="1245" w:type="dxa"/>
            <w:gridSpan w:val="2"/>
          </w:tcPr>
          <w:p w14:paraId="18AE690E" w14:textId="77777777" w:rsidR="00AC3246" w:rsidRPr="00CD7D70" w:rsidRDefault="00AC3246" w:rsidP="009535FE">
            <w:pPr>
              <w:pStyle w:val="TAL"/>
            </w:pPr>
          </w:p>
        </w:tc>
      </w:tr>
      <w:tr w:rsidR="00AC3246" w:rsidRPr="00CD7D70" w14:paraId="2D0629A1" w14:textId="77777777" w:rsidTr="001863D9">
        <w:tblPrEx>
          <w:tblCellMar>
            <w:right w:w="108" w:type="dxa"/>
          </w:tblCellMar>
        </w:tblPrEx>
        <w:trPr>
          <w:gridAfter w:val="1"/>
          <w:wAfter w:w="33" w:type="dxa"/>
          <w:jc w:val="center"/>
        </w:trPr>
        <w:tc>
          <w:tcPr>
            <w:tcW w:w="4535" w:type="dxa"/>
            <w:gridSpan w:val="3"/>
          </w:tcPr>
          <w:p w14:paraId="20F7682E" w14:textId="77777777" w:rsidR="00AC3246" w:rsidRPr="00CD7D70" w:rsidRDefault="00AC3246" w:rsidP="009535FE">
            <w:pPr>
              <w:pStyle w:val="TAL"/>
            </w:pPr>
            <w:r w:rsidRPr="00CD7D70">
              <w:t>}</w:t>
            </w:r>
          </w:p>
        </w:tc>
        <w:tc>
          <w:tcPr>
            <w:tcW w:w="2377" w:type="dxa"/>
            <w:gridSpan w:val="2"/>
          </w:tcPr>
          <w:p w14:paraId="4E6470D2" w14:textId="77777777" w:rsidR="00AC3246" w:rsidRPr="00CD7D70" w:rsidRDefault="00AC3246" w:rsidP="009535FE">
            <w:pPr>
              <w:pStyle w:val="TAL"/>
            </w:pPr>
          </w:p>
        </w:tc>
        <w:tc>
          <w:tcPr>
            <w:tcW w:w="1590" w:type="dxa"/>
            <w:gridSpan w:val="2"/>
          </w:tcPr>
          <w:p w14:paraId="7E490665" w14:textId="77777777" w:rsidR="00AC3246" w:rsidRPr="00CD7D70" w:rsidRDefault="00AC3246" w:rsidP="009535FE">
            <w:pPr>
              <w:pStyle w:val="TAL"/>
            </w:pPr>
          </w:p>
        </w:tc>
        <w:tc>
          <w:tcPr>
            <w:tcW w:w="1245" w:type="dxa"/>
            <w:gridSpan w:val="2"/>
          </w:tcPr>
          <w:p w14:paraId="5287564A" w14:textId="77777777" w:rsidR="00AC3246" w:rsidRPr="00CD7D70" w:rsidRDefault="00AC3246" w:rsidP="009535FE">
            <w:pPr>
              <w:pStyle w:val="TAL"/>
            </w:pPr>
          </w:p>
        </w:tc>
      </w:tr>
    </w:tbl>
    <w:p w14:paraId="6077C9AC" w14:textId="77777777" w:rsidR="00AC3246" w:rsidRPr="00CD7D70" w:rsidRDefault="00AC3246" w:rsidP="00AC3246">
      <w:pPr>
        <w:rPr>
          <w:lang w:eastAsia="zh-CN"/>
        </w:rPr>
      </w:pPr>
    </w:p>
    <w:p w14:paraId="6E80B08F" w14:textId="77777777" w:rsidR="00AC3246" w:rsidRPr="00CD7D70" w:rsidRDefault="00AC3246" w:rsidP="00AC3246">
      <w:pPr>
        <w:pStyle w:val="TH"/>
      </w:pPr>
      <w:r w:rsidRPr="00CD7D70">
        <w:lastRenderedPageBreak/>
        <w:t>Table 9.3.1.1.3.3-</w:t>
      </w:r>
      <w:r w:rsidRPr="00CD7D70">
        <w:rPr>
          <w:lang w:eastAsia="zh-CN"/>
        </w:rPr>
        <w:t>6</w:t>
      </w:r>
      <w:r w:rsidRPr="00CD7D70">
        <w:t>: NR-ECID-ProvideCapabilities</w:t>
      </w:r>
      <w:r w:rsidRPr="00CD7D70">
        <w:rPr>
          <w:snapToGrid w:val="0"/>
        </w:rPr>
        <w:t xml:space="preserve"> </w:t>
      </w:r>
      <w:r w:rsidRPr="00CD7D70">
        <w:t>(</w:t>
      </w:r>
      <w:bookmarkStart w:id="2114" w:name="OLE_LINK13"/>
      <w:bookmarkStart w:id="2115" w:name="OLE_LINK14"/>
      <w:r w:rsidRPr="00CD7D70">
        <w:t>Table 9.3.1.1.3.3-</w:t>
      </w:r>
      <w:r w:rsidRPr="00CD7D70">
        <w:rPr>
          <w:lang w:eastAsia="zh-CN"/>
        </w:rPr>
        <w:t>5</w:t>
      </w:r>
      <w:bookmarkEnd w:id="2114"/>
      <w:bookmarkEnd w:id="2115"/>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2813ADA5" w14:textId="77777777" w:rsidTr="009535FE">
        <w:trPr>
          <w:gridBefore w:val="1"/>
          <w:wBefore w:w="9" w:type="dxa"/>
          <w:jc w:val="center"/>
        </w:trPr>
        <w:tc>
          <w:tcPr>
            <w:tcW w:w="9738" w:type="dxa"/>
            <w:gridSpan w:val="4"/>
          </w:tcPr>
          <w:p w14:paraId="5A025F6D" w14:textId="77777777" w:rsidR="00AC3246" w:rsidRPr="00CD7D70" w:rsidRDefault="00AC3246" w:rsidP="009535FE">
            <w:pPr>
              <w:pStyle w:val="TAL"/>
              <w:rPr>
                <w:lang w:eastAsia="ja-JP"/>
              </w:rPr>
            </w:pPr>
            <w:r w:rsidRPr="00CD7D70">
              <w:t>Derivation Path: 3</w:t>
            </w:r>
            <w:r w:rsidRPr="00CD7D70">
              <w:rPr>
                <w:lang w:eastAsia="zh-CN"/>
              </w:rPr>
              <w:t>7</w:t>
            </w:r>
            <w:r w:rsidRPr="00CD7D70">
              <w:t>.355 clause 6.5.</w:t>
            </w:r>
            <w:r w:rsidRPr="00CD7D70">
              <w:rPr>
                <w:lang w:eastAsia="zh-CN"/>
              </w:rPr>
              <w:t>9</w:t>
            </w:r>
            <w:r w:rsidRPr="00CD7D70">
              <w:t>.4</w:t>
            </w:r>
          </w:p>
        </w:tc>
      </w:tr>
      <w:tr w:rsidR="00AC3246" w:rsidRPr="00CD7D70" w14:paraId="0D31ACAF" w14:textId="77777777" w:rsidTr="009535FE">
        <w:tblPrEx>
          <w:tblCellMar>
            <w:right w:w="108" w:type="dxa"/>
          </w:tblCellMar>
        </w:tblPrEx>
        <w:trPr>
          <w:jc w:val="center"/>
        </w:trPr>
        <w:tc>
          <w:tcPr>
            <w:tcW w:w="4535" w:type="dxa"/>
            <w:gridSpan w:val="2"/>
          </w:tcPr>
          <w:p w14:paraId="15F94CA4" w14:textId="77777777" w:rsidR="00AC3246" w:rsidRPr="00CD7D70" w:rsidRDefault="00AC3246" w:rsidP="009535FE">
            <w:pPr>
              <w:pStyle w:val="TAH"/>
            </w:pPr>
            <w:r w:rsidRPr="00CD7D70">
              <w:t>Information Element</w:t>
            </w:r>
          </w:p>
        </w:tc>
        <w:tc>
          <w:tcPr>
            <w:tcW w:w="2267" w:type="dxa"/>
          </w:tcPr>
          <w:p w14:paraId="17FDDDD0" w14:textId="77777777" w:rsidR="00AC3246" w:rsidRPr="00CD7D70" w:rsidRDefault="00AC3246" w:rsidP="009535FE">
            <w:pPr>
              <w:pStyle w:val="TAH"/>
            </w:pPr>
            <w:r w:rsidRPr="00CD7D70">
              <w:t>Value/remark</w:t>
            </w:r>
          </w:p>
        </w:tc>
        <w:tc>
          <w:tcPr>
            <w:tcW w:w="1811" w:type="dxa"/>
          </w:tcPr>
          <w:p w14:paraId="01332AD1" w14:textId="77777777" w:rsidR="00AC3246" w:rsidRPr="00CD7D70" w:rsidRDefault="00AC3246" w:rsidP="009535FE">
            <w:pPr>
              <w:pStyle w:val="TAH"/>
            </w:pPr>
            <w:r w:rsidRPr="00CD7D70">
              <w:t>Comment</w:t>
            </w:r>
          </w:p>
        </w:tc>
        <w:tc>
          <w:tcPr>
            <w:tcW w:w="1134" w:type="dxa"/>
          </w:tcPr>
          <w:p w14:paraId="22FE3486" w14:textId="77777777" w:rsidR="00AC3246" w:rsidRPr="00CD7D70" w:rsidRDefault="00AC3246" w:rsidP="009535FE">
            <w:pPr>
              <w:pStyle w:val="TAH"/>
            </w:pPr>
            <w:r w:rsidRPr="00CD7D70">
              <w:t>Condition</w:t>
            </w:r>
          </w:p>
        </w:tc>
      </w:tr>
      <w:tr w:rsidR="00AC3246" w:rsidRPr="00CD7D70" w14:paraId="770F7893" w14:textId="77777777" w:rsidTr="009535FE">
        <w:tblPrEx>
          <w:tblCellMar>
            <w:right w:w="108" w:type="dxa"/>
          </w:tblCellMar>
        </w:tblPrEx>
        <w:trPr>
          <w:jc w:val="center"/>
        </w:trPr>
        <w:tc>
          <w:tcPr>
            <w:tcW w:w="4535" w:type="dxa"/>
            <w:gridSpan w:val="2"/>
          </w:tcPr>
          <w:p w14:paraId="45BA76CD" w14:textId="77777777" w:rsidR="00AC3246" w:rsidRPr="00CD7D70" w:rsidRDefault="00AC3246" w:rsidP="009535FE">
            <w:pPr>
              <w:pStyle w:val="TAL"/>
            </w:pPr>
            <w:r w:rsidRPr="00CD7D70">
              <w:t>NR-ECID-ProvideCapabilities-r16 ::= SEQUENCE {</w:t>
            </w:r>
          </w:p>
        </w:tc>
        <w:tc>
          <w:tcPr>
            <w:tcW w:w="2267" w:type="dxa"/>
          </w:tcPr>
          <w:p w14:paraId="1D6C61AA" w14:textId="77777777" w:rsidR="00AC3246" w:rsidRPr="00CD7D70" w:rsidRDefault="00AC3246" w:rsidP="009535FE">
            <w:pPr>
              <w:pStyle w:val="TAL"/>
            </w:pPr>
          </w:p>
        </w:tc>
        <w:tc>
          <w:tcPr>
            <w:tcW w:w="1811" w:type="dxa"/>
          </w:tcPr>
          <w:p w14:paraId="61EB87FA" w14:textId="77777777" w:rsidR="00AC3246" w:rsidRPr="00CD7D70" w:rsidRDefault="00AC3246" w:rsidP="009535FE">
            <w:pPr>
              <w:pStyle w:val="TAL"/>
            </w:pPr>
            <w:r w:rsidRPr="00CD7D70">
              <w:t>Rel-16 onwards</w:t>
            </w:r>
          </w:p>
        </w:tc>
        <w:tc>
          <w:tcPr>
            <w:tcW w:w="1134" w:type="dxa"/>
          </w:tcPr>
          <w:p w14:paraId="23CC7E21" w14:textId="77777777" w:rsidR="00AC3246" w:rsidRPr="00CD7D70" w:rsidRDefault="00AC3246" w:rsidP="009535FE">
            <w:pPr>
              <w:pStyle w:val="TAL"/>
            </w:pPr>
          </w:p>
        </w:tc>
      </w:tr>
      <w:tr w:rsidR="00AC3246" w:rsidRPr="00CD7D70" w14:paraId="2CA3E301" w14:textId="77777777" w:rsidTr="009535FE">
        <w:tblPrEx>
          <w:tblCellMar>
            <w:right w:w="108" w:type="dxa"/>
          </w:tblCellMar>
        </w:tblPrEx>
        <w:trPr>
          <w:jc w:val="center"/>
        </w:trPr>
        <w:tc>
          <w:tcPr>
            <w:tcW w:w="4535" w:type="dxa"/>
            <w:gridSpan w:val="2"/>
          </w:tcPr>
          <w:p w14:paraId="27918F46" w14:textId="77777777" w:rsidR="00AC3246" w:rsidRPr="00CD7D70" w:rsidRDefault="00AC3246" w:rsidP="009535FE">
            <w:pPr>
              <w:pStyle w:val="TAL"/>
            </w:pPr>
            <w:r w:rsidRPr="00CD7D70">
              <w:t xml:space="preserve">  nr-ECID-MeasSupported-r16</w:t>
            </w:r>
          </w:p>
        </w:tc>
        <w:tc>
          <w:tcPr>
            <w:tcW w:w="2267" w:type="dxa"/>
          </w:tcPr>
          <w:p w14:paraId="16322B40" w14:textId="77777777" w:rsidR="00AC3246" w:rsidRPr="00CD7D70" w:rsidRDefault="00AC3246" w:rsidP="009535FE">
            <w:pPr>
              <w:pStyle w:val="TAL"/>
            </w:pPr>
            <w:r w:rsidRPr="00CD7D70">
              <w:t>Dependent on UE capabilities</w:t>
            </w:r>
          </w:p>
        </w:tc>
        <w:tc>
          <w:tcPr>
            <w:tcW w:w="1811" w:type="dxa"/>
          </w:tcPr>
          <w:p w14:paraId="1DB20048" w14:textId="77777777" w:rsidR="00AC3246" w:rsidRPr="00CD7D70" w:rsidRDefault="00AC3246" w:rsidP="009535FE">
            <w:pPr>
              <w:pStyle w:val="TAL"/>
            </w:pPr>
          </w:p>
        </w:tc>
        <w:tc>
          <w:tcPr>
            <w:tcW w:w="1134" w:type="dxa"/>
          </w:tcPr>
          <w:p w14:paraId="50C18F50" w14:textId="77777777" w:rsidR="00AC3246" w:rsidRPr="00CD7D70" w:rsidRDefault="00AC3246" w:rsidP="009535FE">
            <w:pPr>
              <w:pStyle w:val="TAL"/>
            </w:pPr>
          </w:p>
        </w:tc>
      </w:tr>
      <w:tr w:rsidR="00AC3246" w:rsidRPr="00CD7D70" w14:paraId="19171185" w14:textId="77777777" w:rsidTr="009535FE">
        <w:tblPrEx>
          <w:tblCellMar>
            <w:right w:w="108" w:type="dxa"/>
          </w:tblCellMar>
        </w:tblPrEx>
        <w:trPr>
          <w:jc w:val="center"/>
        </w:trPr>
        <w:tc>
          <w:tcPr>
            <w:tcW w:w="4535" w:type="dxa"/>
            <w:gridSpan w:val="2"/>
          </w:tcPr>
          <w:p w14:paraId="26486944" w14:textId="77777777" w:rsidR="00AC3246" w:rsidRPr="00CD7D70" w:rsidRDefault="00AC3246" w:rsidP="009535FE">
            <w:pPr>
              <w:pStyle w:val="TAL"/>
            </w:pPr>
            <w:r w:rsidRPr="00CD7D70">
              <w:t xml:space="preserve">  periodicalReporting-r16</w:t>
            </w:r>
          </w:p>
        </w:tc>
        <w:tc>
          <w:tcPr>
            <w:tcW w:w="2267" w:type="dxa"/>
          </w:tcPr>
          <w:p w14:paraId="42FB2F9E" w14:textId="77777777" w:rsidR="00AC3246" w:rsidRPr="00CD7D70" w:rsidRDefault="00AC3246" w:rsidP="009535FE">
            <w:pPr>
              <w:pStyle w:val="TAL"/>
            </w:pPr>
            <w:r w:rsidRPr="00CD7D70">
              <w:t>Dependent on UE capabilities</w:t>
            </w:r>
          </w:p>
        </w:tc>
        <w:tc>
          <w:tcPr>
            <w:tcW w:w="1811" w:type="dxa"/>
          </w:tcPr>
          <w:p w14:paraId="395E990A" w14:textId="77777777" w:rsidR="00AC3246" w:rsidRPr="00CD7D70" w:rsidRDefault="00AC3246" w:rsidP="009535FE">
            <w:pPr>
              <w:pStyle w:val="TAL"/>
            </w:pPr>
          </w:p>
        </w:tc>
        <w:tc>
          <w:tcPr>
            <w:tcW w:w="1134" w:type="dxa"/>
          </w:tcPr>
          <w:p w14:paraId="7D21E9E6" w14:textId="77777777" w:rsidR="00AC3246" w:rsidRPr="00CD7D70" w:rsidRDefault="00AC3246" w:rsidP="009535FE">
            <w:pPr>
              <w:pStyle w:val="TAL"/>
            </w:pPr>
          </w:p>
        </w:tc>
      </w:tr>
      <w:tr w:rsidR="00AC3246" w:rsidRPr="00CD7D70" w14:paraId="7971B002" w14:textId="77777777" w:rsidTr="009535FE">
        <w:tblPrEx>
          <w:tblCellMar>
            <w:right w:w="108" w:type="dxa"/>
          </w:tblCellMar>
        </w:tblPrEx>
        <w:trPr>
          <w:jc w:val="center"/>
        </w:trPr>
        <w:tc>
          <w:tcPr>
            <w:tcW w:w="4535" w:type="dxa"/>
            <w:gridSpan w:val="2"/>
          </w:tcPr>
          <w:p w14:paraId="2507E3A0" w14:textId="77777777" w:rsidR="00AC3246" w:rsidRPr="00CD7D70" w:rsidRDefault="00AC3246" w:rsidP="009535FE">
            <w:pPr>
              <w:pStyle w:val="TAL"/>
            </w:pPr>
            <w:r w:rsidRPr="00CD7D70">
              <w:t xml:space="preserve">  triggeredReporting-r16</w:t>
            </w:r>
          </w:p>
        </w:tc>
        <w:tc>
          <w:tcPr>
            <w:tcW w:w="2267" w:type="dxa"/>
          </w:tcPr>
          <w:p w14:paraId="3AB42F77" w14:textId="77777777" w:rsidR="00AC3246" w:rsidRPr="00CD7D70" w:rsidRDefault="00AC3246" w:rsidP="009535FE">
            <w:pPr>
              <w:pStyle w:val="TAL"/>
            </w:pPr>
            <w:r w:rsidRPr="00CD7D70">
              <w:t>Dependent on UE capabilities</w:t>
            </w:r>
          </w:p>
        </w:tc>
        <w:tc>
          <w:tcPr>
            <w:tcW w:w="1811" w:type="dxa"/>
          </w:tcPr>
          <w:p w14:paraId="2D8DC6DE" w14:textId="77777777" w:rsidR="00AC3246" w:rsidRPr="00CD7D70" w:rsidRDefault="00AC3246" w:rsidP="009535FE">
            <w:pPr>
              <w:pStyle w:val="TAL"/>
            </w:pPr>
          </w:p>
        </w:tc>
        <w:tc>
          <w:tcPr>
            <w:tcW w:w="1134" w:type="dxa"/>
          </w:tcPr>
          <w:p w14:paraId="3312F5EF" w14:textId="77777777" w:rsidR="00AC3246" w:rsidRPr="00CD7D70" w:rsidRDefault="00AC3246" w:rsidP="009535FE">
            <w:pPr>
              <w:pStyle w:val="TAL"/>
            </w:pPr>
          </w:p>
        </w:tc>
      </w:tr>
      <w:tr w:rsidR="00AC3246" w:rsidRPr="00CD7D70" w14:paraId="0465A1B5" w14:textId="77777777" w:rsidTr="009535FE">
        <w:tblPrEx>
          <w:tblCellMar>
            <w:right w:w="108" w:type="dxa"/>
          </w:tblCellMar>
        </w:tblPrEx>
        <w:trPr>
          <w:jc w:val="center"/>
        </w:trPr>
        <w:tc>
          <w:tcPr>
            <w:tcW w:w="4535" w:type="dxa"/>
            <w:gridSpan w:val="2"/>
          </w:tcPr>
          <w:p w14:paraId="197A22EE" w14:textId="77777777" w:rsidR="00AC3246" w:rsidRPr="00CD7D70" w:rsidRDefault="00AC3246" w:rsidP="009535FE">
            <w:pPr>
              <w:pStyle w:val="TAL"/>
            </w:pPr>
            <w:r w:rsidRPr="00CD7D70">
              <w:t>}</w:t>
            </w:r>
          </w:p>
        </w:tc>
        <w:tc>
          <w:tcPr>
            <w:tcW w:w="2267" w:type="dxa"/>
          </w:tcPr>
          <w:p w14:paraId="7D9AD501" w14:textId="77777777" w:rsidR="00AC3246" w:rsidRPr="00CD7D70" w:rsidRDefault="00AC3246" w:rsidP="009535FE">
            <w:pPr>
              <w:pStyle w:val="TAL"/>
            </w:pPr>
          </w:p>
        </w:tc>
        <w:tc>
          <w:tcPr>
            <w:tcW w:w="1811" w:type="dxa"/>
          </w:tcPr>
          <w:p w14:paraId="37EA91AF" w14:textId="77777777" w:rsidR="00AC3246" w:rsidRPr="00CD7D70" w:rsidRDefault="00AC3246" w:rsidP="009535FE">
            <w:pPr>
              <w:pStyle w:val="TAL"/>
            </w:pPr>
          </w:p>
        </w:tc>
        <w:tc>
          <w:tcPr>
            <w:tcW w:w="1134" w:type="dxa"/>
          </w:tcPr>
          <w:p w14:paraId="3CE3A60A" w14:textId="77777777" w:rsidR="00AC3246" w:rsidRPr="00CD7D70" w:rsidRDefault="00AC3246" w:rsidP="009535FE">
            <w:pPr>
              <w:pStyle w:val="TAL"/>
            </w:pPr>
          </w:p>
        </w:tc>
      </w:tr>
    </w:tbl>
    <w:p w14:paraId="49F94896" w14:textId="77777777" w:rsidR="00AC3246" w:rsidRPr="00CD7D70" w:rsidRDefault="00AC3246" w:rsidP="00AC3246">
      <w:pPr>
        <w:rPr>
          <w:lang w:eastAsia="zh-CN"/>
        </w:rPr>
      </w:pPr>
    </w:p>
    <w:p w14:paraId="7B62864B" w14:textId="77777777" w:rsidR="00AC3246" w:rsidRPr="00CD7D70" w:rsidRDefault="00AC3246" w:rsidP="00AC3246">
      <w:pPr>
        <w:pStyle w:val="TH"/>
      </w:pPr>
      <w:r w:rsidRPr="00CD7D70">
        <w:t>Table 9.3.1.1.3.3-</w:t>
      </w:r>
      <w:r w:rsidRPr="00CD7D70">
        <w:rPr>
          <w:lang w:eastAsia="zh-CN"/>
        </w:rPr>
        <w:t>7</w:t>
      </w:r>
      <w:r w:rsidRPr="00CD7D70">
        <w:t xml:space="preserve">: </w:t>
      </w:r>
      <w:bookmarkStart w:id="2116" w:name="OLE_LINK1"/>
      <w:bookmarkStart w:id="2117" w:name="OLE_LINK2"/>
      <w:r w:rsidRPr="00CD7D70">
        <w:rPr>
          <w:snapToGrid w:val="0"/>
        </w:rPr>
        <w:t>NR-DL-PRS-ResourcesCapability-r16</w:t>
      </w:r>
      <w:bookmarkEnd w:id="2116"/>
      <w:bookmarkEnd w:id="2117"/>
      <w:r w:rsidRPr="00CD7D70">
        <w:rPr>
          <w:snapToGrid w:val="0"/>
        </w:rPr>
        <w:t xml:space="preserve">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22F2F026" w14:textId="77777777" w:rsidTr="009535FE">
        <w:trPr>
          <w:gridBefore w:val="1"/>
          <w:wBefore w:w="9" w:type="dxa"/>
          <w:jc w:val="center"/>
        </w:trPr>
        <w:tc>
          <w:tcPr>
            <w:tcW w:w="9738" w:type="dxa"/>
            <w:gridSpan w:val="4"/>
          </w:tcPr>
          <w:p w14:paraId="0DC6E95B" w14:textId="77777777" w:rsidR="00AC3246" w:rsidRPr="00CD7D70" w:rsidRDefault="00AC3246" w:rsidP="009535FE">
            <w:pPr>
              <w:pStyle w:val="TAL"/>
              <w:rPr>
                <w:lang w:eastAsia="zh-CN"/>
              </w:rPr>
            </w:pPr>
            <w:r w:rsidRPr="00CD7D70">
              <w:t>Derivation Path: 3</w:t>
            </w:r>
            <w:r w:rsidRPr="00CD7D70">
              <w:rPr>
                <w:lang w:eastAsia="zh-CN"/>
              </w:rPr>
              <w:t>7</w:t>
            </w:r>
            <w:r w:rsidRPr="00CD7D70">
              <w:t>.355 clause 6.</w:t>
            </w:r>
            <w:r w:rsidRPr="00CD7D70">
              <w:rPr>
                <w:lang w:eastAsia="zh-CN"/>
              </w:rPr>
              <w:t>4.3</w:t>
            </w:r>
          </w:p>
        </w:tc>
      </w:tr>
      <w:tr w:rsidR="00AC3246" w:rsidRPr="00CD7D70" w14:paraId="6C6DB50E" w14:textId="77777777" w:rsidTr="009535FE">
        <w:tblPrEx>
          <w:tblCellMar>
            <w:right w:w="108" w:type="dxa"/>
          </w:tblCellMar>
        </w:tblPrEx>
        <w:trPr>
          <w:jc w:val="center"/>
        </w:trPr>
        <w:tc>
          <w:tcPr>
            <w:tcW w:w="4535" w:type="dxa"/>
            <w:gridSpan w:val="2"/>
          </w:tcPr>
          <w:p w14:paraId="5CF39C19" w14:textId="77777777" w:rsidR="00AC3246" w:rsidRPr="00CD7D70" w:rsidRDefault="00AC3246" w:rsidP="009535FE">
            <w:pPr>
              <w:pStyle w:val="TAH"/>
            </w:pPr>
            <w:r w:rsidRPr="00CD7D70">
              <w:t>Information Element</w:t>
            </w:r>
          </w:p>
        </w:tc>
        <w:tc>
          <w:tcPr>
            <w:tcW w:w="2267" w:type="dxa"/>
          </w:tcPr>
          <w:p w14:paraId="08B85110" w14:textId="77777777" w:rsidR="00AC3246" w:rsidRPr="00CD7D70" w:rsidRDefault="00AC3246" w:rsidP="009535FE">
            <w:pPr>
              <w:pStyle w:val="TAH"/>
            </w:pPr>
            <w:r w:rsidRPr="00CD7D70">
              <w:t>Value/remark</w:t>
            </w:r>
          </w:p>
        </w:tc>
        <w:tc>
          <w:tcPr>
            <w:tcW w:w="1811" w:type="dxa"/>
          </w:tcPr>
          <w:p w14:paraId="220A8E75" w14:textId="77777777" w:rsidR="00AC3246" w:rsidRPr="00CD7D70" w:rsidRDefault="00AC3246" w:rsidP="009535FE">
            <w:pPr>
              <w:pStyle w:val="TAH"/>
            </w:pPr>
            <w:r w:rsidRPr="00CD7D70">
              <w:t>Comment</w:t>
            </w:r>
          </w:p>
        </w:tc>
        <w:tc>
          <w:tcPr>
            <w:tcW w:w="1134" w:type="dxa"/>
          </w:tcPr>
          <w:p w14:paraId="0A07E876" w14:textId="77777777" w:rsidR="00AC3246" w:rsidRPr="00CD7D70" w:rsidRDefault="00AC3246" w:rsidP="009535FE">
            <w:pPr>
              <w:pStyle w:val="TAH"/>
            </w:pPr>
            <w:r w:rsidRPr="00CD7D70">
              <w:t>Condition</w:t>
            </w:r>
          </w:p>
        </w:tc>
      </w:tr>
      <w:tr w:rsidR="00AC3246" w:rsidRPr="00CD7D70" w14:paraId="5C36F85F" w14:textId="77777777" w:rsidTr="009535FE">
        <w:tblPrEx>
          <w:tblCellMar>
            <w:right w:w="108" w:type="dxa"/>
          </w:tblCellMar>
        </w:tblPrEx>
        <w:trPr>
          <w:jc w:val="center"/>
        </w:trPr>
        <w:tc>
          <w:tcPr>
            <w:tcW w:w="4535" w:type="dxa"/>
            <w:gridSpan w:val="2"/>
          </w:tcPr>
          <w:p w14:paraId="47C7D126" w14:textId="77777777" w:rsidR="00AC3246" w:rsidRPr="00CD7D70" w:rsidRDefault="00AC3246" w:rsidP="009535FE">
            <w:pPr>
              <w:pStyle w:val="TAL"/>
            </w:pPr>
            <w:r w:rsidRPr="00CD7D70">
              <w:t>NR-DL-PRS-ResourcesCapability-r16 ::= SEQUENCE {</w:t>
            </w:r>
          </w:p>
        </w:tc>
        <w:tc>
          <w:tcPr>
            <w:tcW w:w="2267" w:type="dxa"/>
          </w:tcPr>
          <w:p w14:paraId="57AF6A68" w14:textId="77777777" w:rsidR="00AC3246" w:rsidRPr="00CD7D70" w:rsidRDefault="00AC3246" w:rsidP="009535FE">
            <w:pPr>
              <w:pStyle w:val="TAL"/>
            </w:pPr>
          </w:p>
        </w:tc>
        <w:tc>
          <w:tcPr>
            <w:tcW w:w="1811" w:type="dxa"/>
          </w:tcPr>
          <w:p w14:paraId="7F91FC2E" w14:textId="77777777" w:rsidR="00AC3246" w:rsidRPr="00CD7D70" w:rsidRDefault="00AC3246" w:rsidP="009535FE">
            <w:pPr>
              <w:pStyle w:val="TAL"/>
            </w:pPr>
            <w:r w:rsidRPr="00CD7D70">
              <w:t>Rel-16 onwards</w:t>
            </w:r>
          </w:p>
        </w:tc>
        <w:tc>
          <w:tcPr>
            <w:tcW w:w="1134" w:type="dxa"/>
          </w:tcPr>
          <w:p w14:paraId="1E848033" w14:textId="77777777" w:rsidR="00AC3246" w:rsidRPr="00CD7D70" w:rsidRDefault="00AC3246" w:rsidP="009535FE">
            <w:pPr>
              <w:pStyle w:val="TAL"/>
            </w:pPr>
          </w:p>
        </w:tc>
      </w:tr>
      <w:tr w:rsidR="00AC3246" w:rsidRPr="00CD7D70" w14:paraId="41019183" w14:textId="77777777" w:rsidTr="009535FE">
        <w:tblPrEx>
          <w:tblCellMar>
            <w:right w:w="108" w:type="dxa"/>
          </w:tblCellMar>
        </w:tblPrEx>
        <w:trPr>
          <w:jc w:val="center"/>
        </w:trPr>
        <w:tc>
          <w:tcPr>
            <w:tcW w:w="4535" w:type="dxa"/>
            <w:gridSpan w:val="2"/>
          </w:tcPr>
          <w:p w14:paraId="43E3382B" w14:textId="77777777" w:rsidR="00AC3246" w:rsidRPr="00CD7D70" w:rsidRDefault="00AC3246" w:rsidP="009535FE">
            <w:pPr>
              <w:pStyle w:val="TAL"/>
            </w:pPr>
            <w:r w:rsidRPr="00CD7D70">
              <w:t xml:space="preserve">  maxNrOfDL-PRS-ResourceSetPerTrpPerFrequencyLayer-r16</w:t>
            </w:r>
          </w:p>
        </w:tc>
        <w:tc>
          <w:tcPr>
            <w:tcW w:w="2267" w:type="dxa"/>
          </w:tcPr>
          <w:p w14:paraId="7EEE936C" w14:textId="77777777" w:rsidR="00AC3246" w:rsidRPr="00CD7D70" w:rsidRDefault="00AC3246" w:rsidP="009535FE">
            <w:pPr>
              <w:pStyle w:val="TAL"/>
            </w:pPr>
            <w:r w:rsidRPr="00CD7D70">
              <w:t>Dependent on UE capabilities</w:t>
            </w:r>
          </w:p>
        </w:tc>
        <w:tc>
          <w:tcPr>
            <w:tcW w:w="1811" w:type="dxa"/>
          </w:tcPr>
          <w:p w14:paraId="219A9338" w14:textId="77777777" w:rsidR="00AC3246" w:rsidRPr="00CD7D70" w:rsidRDefault="00AC3246" w:rsidP="009535FE">
            <w:pPr>
              <w:pStyle w:val="TAL"/>
            </w:pPr>
          </w:p>
        </w:tc>
        <w:tc>
          <w:tcPr>
            <w:tcW w:w="1134" w:type="dxa"/>
          </w:tcPr>
          <w:p w14:paraId="420E7DEC" w14:textId="77777777" w:rsidR="00AC3246" w:rsidRPr="00CD7D70" w:rsidRDefault="00AC3246" w:rsidP="009535FE">
            <w:pPr>
              <w:pStyle w:val="TAL"/>
            </w:pPr>
          </w:p>
        </w:tc>
      </w:tr>
      <w:tr w:rsidR="00AC3246" w:rsidRPr="00CD7D70" w14:paraId="5C6908E6" w14:textId="77777777" w:rsidTr="009535FE">
        <w:tblPrEx>
          <w:tblCellMar>
            <w:right w:w="108" w:type="dxa"/>
          </w:tblCellMar>
        </w:tblPrEx>
        <w:trPr>
          <w:jc w:val="center"/>
        </w:trPr>
        <w:tc>
          <w:tcPr>
            <w:tcW w:w="4535" w:type="dxa"/>
            <w:gridSpan w:val="2"/>
          </w:tcPr>
          <w:p w14:paraId="74383311" w14:textId="77777777" w:rsidR="00AC3246" w:rsidRPr="00CD7D70" w:rsidRDefault="00AC3246" w:rsidP="009535FE">
            <w:pPr>
              <w:pStyle w:val="TAL"/>
            </w:pPr>
            <w:r w:rsidRPr="00CD7D70">
              <w:t xml:space="preserve">  maxNrOfTRP-AcrossFreqs-r16</w:t>
            </w:r>
          </w:p>
        </w:tc>
        <w:tc>
          <w:tcPr>
            <w:tcW w:w="2267" w:type="dxa"/>
          </w:tcPr>
          <w:p w14:paraId="2B0C0345" w14:textId="77777777" w:rsidR="00AC3246" w:rsidRPr="00CD7D70" w:rsidRDefault="00AC3246" w:rsidP="009535FE">
            <w:pPr>
              <w:pStyle w:val="TAL"/>
            </w:pPr>
            <w:r w:rsidRPr="00CD7D70">
              <w:t>Dependent on UE capabilities</w:t>
            </w:r>
          </w:p>
        </w:tc>
        <w:tc>
          <w:tcPr>
            <w:tcW w:w="1811" w:type="dxa"/>
          </w:tcPr>
          <w:p w14:paraId="06E63DB8" w14:textId="77777777" w:rsidR="00AC3246" w:rsidRPr="00CD7D70" w:rsidRDefault="00AC3246" w:rsidP="009535FE">
            <w:pPr>
              <w:pStyle w:val="TAL"/>
            </w:pPr>
          </w:p>
        </w:tc>
        <w:tc>
          <w:tcPr>
            <w:tcW w:w="1134" w:type="dxa"/>
          </w:tcPr>
          <w:p w14:paraId="49DA728B" w14:textId="77777777" w:rsidR="00AC3246" w:rsidRPr="00CD7D70" w:rsidRDefault="00AC3246" w:rsidP="009535FE">
            <w:pPr>
              <w:pStyle w:val="TAL"/>
            </w:pPr>
          </w:p>
        </w:tc>
      </w:tr>
      <w:tr w:rsidR="00AC3246" w:rsidRPr="00CD7D70" w14:paraId="36B0CDE5" w14:textId="77777777" w:rsidTr="009535FE">
        <w:tblPrEx>
          <w:tblCellMar>
            <w:right w:w="108" w:type="dxa"/>
          </w:tblCellMar>
        </w:tblPrEx>
        <w:trPr>
          <w:jc w:val="center"/>
        </w:trPr>
        <w:tc>
          <w:tcPr>
            <w:tcW w:w="4535" w:type="dxa"/>
            <w:gridSpan w:val="2"/>
          </w:tcPr>
          <w:p w14:paraId="4487478E" w14:textId="77777777" w:rsidR="00AC3246" w:rsidRPr="00CD7D70" w:rsidRDefault="00AC3246" w:rsidP="009535FE">
            <w:pPr>
              <w:pStyle w:val="TAL"/>
            </w:pPr>
            <w:r w:rsidRPr="00CD7D70">
              <w:t xml:space="preserve">  maxNrOfPosLayer-r16</w:t>
            </w:r>
          </w:p>
        </w:tc>
        <w:tc>
          <w:tcPr>
            <w:tcW w:w="2267" w:type="dxa"/>
          </w:tcPr>
          <w:p w14:paraId="14D0F0EC" w14:textId="77777777" w:rsidR="00AC3246" w:rsidRPr="00CD7D70" w:rsidRDefault="00AC3246" w:rsidP="009535FE">
            <w:pPr>
              <w:pStyle w:val="TAL"/>
            </w:pPr>
            <w:r w:rsidRPr="00CD7D70">
              <w:t>Dependent on UE capabilities</w:t>
            </w:r>
          </w:p>
        </w:tc>
        <w:tc>
          <w:tcPr>
            <w:tcW w:w="1811" w:type="dxa"/>
          </w:tcPr>
          <w:p w14:paraId="2EB75B83" w14:textId="77777777" w:rsidR="00AC3246" w:rsidRPr="00CD7D70" w:rsidRDefault="00AC3246" w:rsidP="009535FE">
            <w:pPr>
              <w:pStyle w:val="TAL"/>
            </w:pPr>
          </w:p>
        </w:tc>
        <w:tc>
          <w:tcPr>
            <w:tcW w:w="1134" w:type="dxa"/>
          </w:tcPr>
          <w:p w14:paraId="4B3E78E5" w14:textId="77777777" w:rsidR="00AC3246" w:rsidRPr="00CD7D70" w:rsidRDefault="00AC3246" w:rsidP="009535FE">
            <w:pPr>
              <w:pStyle w:val="TAL"/>
            </w:pPr>
          </w:p>
        </w:tc>
      </w:tr>
      <w:tr w:rsidR="00AC3246" w:rsidRPr="00CD7D70" w14:paraId="679648D8" w14:textId="77777777" w:rsidTr="009535FE">
        <w:tblPrEx>
          <w:tblCellMar>
            <w:right w:w="108" w:type="dxa"/>
          </w:tblCellMar>
        </w:tblPrEx>
        <w:trPr>
          <w:jc w:val="center"/>
        </w:trPr>
        <w:tc>
          <w:tcPr>
            <w:tcW w:w="4535" w:type="dxa"/>
            <w:gridSpan w:val="2"/>
          </w:tcPr>
          <w:p w14:paraId="37D7A8D4" w14:textId="77777777" w:rsidR="00AC3246" w:rsidRPr="00CD7D70" w:rsidRDefault="00AC3246" w:rsidP="009535FE">
            <w:pPr>
              <w:pStyle w:val="TAL"/>
            </w:pPr>
            <w:r w:rsidRPr="00CD7D70">
              <w:t xml:space="preserve">  dl-PRS-ResourcesCapabilityBandList-r16 SEQUENCE (SIZE (1..n)) OF SEQUENCE {</w:t>
            </w:r>
          </w:p>
        </w:tc>
        <w:tc>
          <w:tcPr>
            <w:tcW w:w="2267" w:type="dxa"/>
          </w:tcPr>
          <w:p w14:paraId="6774904D" w14:textId="77777777" w:rsidR="00AC3246" w:rsidRPr="00CD7D70" w:rsidRDefault="00AC3246" w:rsidP="009535FE">
            <w:pPr>
              <w:pStyle w:val="TAL"/>
            </w:pPr>
          </w:p>
        </w:tc>
        <w:tc>
          <w:tcPr>
            <w:tcW w:w="1811" w:type="dxa"/>
          </w:tcPr>
          <w:p w14:paraId="7DD0B827" w14:textId="77777777" w:rsidR="00AC3246" w:rsidRPr="00CD7D70" w:rsidRDefault="00AC3246" w:rsidP="009535FE">
            <w:pPr>
              <w:pStyle w:val="TAL"/>
            </w:pPr>
            <w:r w:rsidRPr="00CD7D70">
              <w:t>Size n of SEQUENCE is dependent on UE capabilities</w:t>
            </w:r>
          </w:p>
        </w:tc>
        <w:tc>
          <w:tcPr>
            <w:tcW w:w="1134" w:type="dxa"/>
          </w:tcPr>
          <w:p w14:paraId="4B35BCBC" w14:textId="77777777" w:rsidR="00AC3246" w:rsidRPr="00CD7D70" w:rsidRDefault="00AC3246" w:rsidP="009535FE">
            <w:pPr>
              <w:pStyle w:val="TAL"/>
            </w:pPr>
          </w:p>
        </w:tc>
      </w:tr>
      <w:tr w:rsidR="00AC3246" w:rsidRPr="00CD7D70" w14:paraId="4D194B02" w14:textId="77777777" w:rsidTr="009535FE">
        <w:tblPrEx>
          <w:tblCellMar>
            <w:right w:w="108" w:type="dxa"/>
          </w:tblCellMar>
        </w:tblPrEx>
        <w:trPr>
          <w:jc w:val="center"/>
        </w:trPr>
        <w:tc>
          <w:tcPr>
            <w:tcW w:w="4535" w:type="dxa"/>
            <w:gridSpan w:val="2"/>
          </w:tcPr>
          <w:p w14:paraId="0B756A6D" w14:textId="77777777" w:rsidR="00AC3246" w:rsidRPr="00CD7D70" w:rsidRDefault="00AC3246" w:rsidP="009535FE">
            <w:pPr>
              <w:pStyle w:val="TAL"/>
            </w:pPr>
            <w:r w:rsidRPr="00CD7D70">
              <w:t xml:space="preserve">    freqBandIndicatorNR-r16</w:t>
            </w:r>
          </w:p>
        </w:tc>
        <w:tc>
          <w:tcPr>
            <w:tcW w:w="2267" w:type="dxa"/>
          </w:tcPr>
          <w:p w14:paraId="328096EA" w14:textId="77777777" w:rsidR="00AC3246" w:rsidRPr="00CD7D70" w:rsidRDefault="00AC3246" w:rsidP="009535FE">
            <w:pPr>
              <w:pStyle w:val="TAL"/>
            </w:pPr>
            <w:r w:rsidRPr="00CD7D70">
              <w:t>Dependent on UE capabilities</w:t>
            </w:r>
          </w:p>
        </w:tc>
        <w:tc>
          <w:tcPr>
            <w:tcW w:w="1811" w:type="dxa"/>
          </w:tcPr>
          <w:p w14:paraId="0A2A5525" w14:textId="77777777" w:rsidR="00AC3246" w:rsidRPr="00CD7D70" w:rsidRDefault="00AC3246" w:rsidP="009535FE">
            <w:pPr>
              <w:pStyle w:val="TAL"/>
            </w:pPr>
          </w:p>
        </w:tc>
        <w:tc>
          <w:tcPr>
            <w:tcW w:w="1134" w:type="dxa"/>
          </w:tcPr>
          <w:p w14:paraId="15112085" w14:textId="77777777" w:rsidR="00AC3246" w:rsidRPr="00CD7D70" w:rsidRDefault="00AC3246" w:rsidP="009535FE">
            <w:pPr>
              <w:pStyle w:val="TAL"/>
            </w:pPr>
          </w:p>
        </w:tc>
      </w:tr>
      <w:tr w:rsidR="00AC3246" w:rsidRPr="00CD7D70" w14:paraId="562B176E" w14:textId="77777777" w:rsidTr="009535FE">
        <w:tblPrEx>
          <w:tblCellMar>
            <w:right w:w="108" w:type="dxa"/>
          </w:tblCellMar>
        </w:tblPrEx>
        <w:trPr>
          <w:jc w:val="center"/>
        </w:trPr>
        <w:tc>
          <w:tcPr>
            <w:tcW w:w="4535" w:type="dxa"/>
            <w:gridSpan w:val="2"/>
          </w:tcPr>
          <w:p w14:paraId="5E5F6A82" w14:textId="77777777" w:rsidR="00AC3246" w:rsidRPr="00CD7D70" w:rsidRDefault="00AC3246" w:rsidP="009535FE">
            <w:pPr>
              <w:pStyle w:val="TAL"/>
            </w:pPr>
            <w:r w:rsidRPr="00CD7D70">
              <w:t xml:space="preserve">    maxNrOfDL-PRS-ResourcesPerResourceSet-r16</w:t>
            </w:r>
          </w:p>
        </w:tc>
        <w:tc>
          <w:tcPr>
            <w:tcW w:w="2267" w:type="dxa"/>
          </w:tcPr>
          <w:p w14:paraId="0D85F4D1" w14:textId="77777777" w:rsidR="00AC3246" w:rsidRPr="00CD7D70" w:rsidRDefault="00AC3246" w:rsidP="009535FE">
            <w:pPr>
              <w:pStyle w:val="TAL"/>
            </w:pPr>
            <w:r w:rsidRPr="00CD7D70">
              <w:t>Dependent on UE capabilities</w:t>
            </w:r>
          </w:p>
        </w:tc>
        <w:tc>
          <w:tcPr>
            <w:tcW w:w="1811" w:type="dxa"/>
          </w:tcPr>
          <w:p w14:paraId="670DA581" w14:textId="77777777" w:rsidR="00AC3246" w:rsidRPr="00CD7D70" w:rsidRDefault="00AC3246" w:rsidP="009535FE">
            <w:pPr>
              <w:pStyle w:val="TAL"/>
            </w:pPr>
          </w:p>
        </w:tc>
        <w:tc>
          <w:tcPr>
            <w:tcW w:w="1134" w:type="dxa"/>
          </w:tcPr>
          <w:p w14:paraId="11932CD1" w14:textId="77777777" w:rsidR="00AC3246" w:rsidRPr="00CD7D70" w:rsidRDefault="00AC3246" w:rsidP="009535FE">
            <w:pPr>
              <w:pStyle w:val="TAL"/>
            </w:pPr>
          </w:p>
        </w:tc>
      </w:tr>
      <w:tr w:rsidR="00AC3246" w:rsidRPr="00CD7D70" w14:paraId="78AC7B98" w14:textId="77777777" w:rsidTr="009535FE">
        <w:tblPrEx>
          <w:tblCellMar>
            <w:right w:w="108" w:type="dxa"/>
          </w:tblCellMar>
        </w:tblPrEx>
        <w:trPr>
          <w:jc w:val="center"/>
        </w:trPr>
        <w:tc>
          <w:tcPr>
            <w:tcW w:w="4535" w:type="dxa"/>
            <w:gridSpan w:val="2"/>
          </w:tcPr>
          <w:p w14:paraId="4E2EB811" w14:textId="77777777" w:rsidR="00AC3246" w:rsidRPr="00CD7D70" w:rsidRDefault="00AC3246" w:rsidP="009535FE">
            <w:pPr>
              <w:pStyle w:val="TAL"/>
            </w:pPr>
            <w:r w:rsidRPr="00CD7D70">
              <w:t xml:space="preserve">    maxNrOfDL-PRS-ResourcesPerPositioningFrequencylayer-r16</w:t>
            </w:r>
          </w:p>
        </w:tc>
        <w:tc>
          <w:tcPr>
            <w:tcW w:w="2267" w:type="dxa"/>
          </w:tcPr>
          <w:p w14:paraId="71584D99" w14:textId="77777777" w:rsidR="00AC3246" w:rsidRPr="00CD7D70" w:rsidRDefault="00AC3246" w:rsidP="009535FE">
            <w:pPr>
              <w:pStyle w:val="TAL"/>
            </w:pPr>
            <w:r w:rsidRPr="00CD7D70">
              <w:t>Dependent on UE capabilities</w:t>
            </w:r>
          </w:p>
        </w:tc>
        <w:tc>
          <w:tcPr>
            <w:tcW w:w="1811" w:type="dxa"/>
          </w:tcPr>
          <w:p w14:paraId="63A5D639" w14:textId="77777777" w:rsidR="00AC3246" w:rsidRPr="00CD7D70" w:rsidRDefault="00AC3246" w:rsidP="009535FE">
            <w:pPr>
              <w:pStyle w:val="TAL"/>
            </w:pPr>
          </w:p>
        </w:tc>
        <w:tc>
          <w:tcPr>
            <w:tcW w:w="1134" w:type="dxa"/>
          </w:tcPr>
          <w:p w14:paraId="6C183B6B" w14:textId="77777777" w:rsidR="00AC3246" w:rsidRPr="00CD7D70" w:rsidRDefault="00AC3246" w:rsidP="009535FE">
            <w:pPr>
              <w:pStyle w:val="TAL"/>
            </w:pPr>
          </w:p>
        </w:tc>
      </w:tr>
      <w:tr w:rsidR="00AC3246" w:rsidRPr="00CD7D70" w14:paraId="08735A24" w14:textId="77777777" w:rsidTr="009535FE">
        <w:tblPrEx>
          <w:tblCellMar>
            <w:right w:w="108" w:type="dxa"/>
          </w:tblCellMar>
        </w:tblPrEx>
        <w:trPr>
          <w:jc w:val="center"/>
        </w:trPr>
        <w:tc>
          <w:tcPr>
            <w:tcW w:w="4535" w:type="dxa"/>
            <w:gridSpan w:val="2"/>
          </w:tcPr>
          <w:p w14:paraId="0C0E5CA6" w14:textId="77777777" w:rsidR="00AC3246" w:rsidRPr="00CD7D70" w:rsidRDefault="00AC3246" w:rsidP="009535FE">
            <w:pPr>
              <w:pStyle w:val="TAL"/>
            </w:pPr>
            <w:r w:rsidRPr="00CD7D70">
              <w:t xml:space="preserve">  }</w:t>
            </w:r>
          </w:p>
        </w:tc>
        <w:tc>
          <w:tcPr>
            <w:tcW w:w="2267" w:type="dxa"/>
          </w:tcPr>
          <w:p w14:paraId="1E050B79" w14:textId="77777777" w:rsidR="00AC3246" w:rsidRPr="00CD7D70" w:rsidRDefault="00AC3246" w:rsidP="009535FE">
            <w:pPr>
              <w:pStyle w:val="TAL"/>
            </w:pPr>
          </w:p>
        </w:tc>
        <w:tc>
          <w:tcPr>
            <w:tcW w:w="1811" w:type="dxa"/>
          </w:tcPr>
          <w:p w14:paraId="4295D927" w14:textId="77777777" w:rsidR="00AC3246" w:rsidRPr="00CD7D70" w:rsidRDefault="00AC3246" w:rsidP="009535FE">
            <w:pPr>
              <w:pStyle w:val="TAL"/>
            </w:pPr>
          </w:p>
        </w:tc>
        <w:tc>
          <w:tcPr>
            <w:tcW w:w="1134" w:type="dxa"/>
          </w:tcPr>
          <w:p w14:paraId="09B88FDA" w14:textId="77777777" w:rsidR="00AC3246" w:rsidRPr="00CD7D70" w:rsidRDefault="00AC3246" w:rsidP="009535FE">
            <w:pPr>
              <w:pStyle w:val="TAL"/>
            </w:pPr>
          </w:p>
        </w:tc>
      </w:tr>
      <w:tr w:rsidR="00AC3246" w:rsidRPr="00CD7D70" w14:paraId="042469AC" w14:textId="77777777" w:rsidTr="009535FE">
        <w:tblPrEx>
          <w:tblCellMar>
            <w:right w:w="108" w:type="dxa"/>
          </w:tblCellMar>
        </w:tblPrEx>
        <w:trPr>
          <w:jc w:val="center"/>
        </w:trPr>
        <w:tc>
          <w:tcPr>
            <w:tcW w:w="4535" w:type="dxa"/>
            <w:gridSpan w:val="2"/>
          </w:tcPr>
          <w:p w14:paraId="4C55D68B" w14:textId="77777777" w:rsidR="00AC3246" w:rsidRPr="00CD7D70" w:rsidRDefault="00AC3246" w:rsidP="009535FE">
            <w:pPr>
              <w:pStyle w:val="TAL"/>
            </w:pPr>
            <w:r w:rsidRPr="00CD7D70">
              <w:t xml:space="preserve">  dl-PRS-ResourcesBandCombinationList-r16 SEQUENCE (SIZE (1..n)) OF SEQUENCE {</w:t>
            </w:r>
          </w:p>
        </w:tc>
        <w:tc>
          <w:tcPr>
            <w:tcW w:w="2267" w:type="dxa"/>
          </w:tcPr>
          <w:p w14:paraId="14146692" w14:textId="77777777" w:rsidR="00AC3246" w:rsidRPr="00CD7D70" w:rsidRDefault="00AC3246" w:rsidP="009535FE">
            <w:pPr>
              <w:pStyle w:val="TAL"/>
            </w:pPr>
          </w:p>
        </w:tc>
        <w:tc>
          <w:tcPr>
            <w:tcW w:w="1811" w:type="dxa"/>
          </w:tcPr>
          <w:p w14:paraId="6DAF9ADF" w14:textId="77777777" w:rsidR="00AC3246" w:rsidRPr="00CD7D70" w:rsidRDefault="00AC3246" w:rsidP="009535FE">
            <w:pPr>
              <w:pStyle w:val="TAL"/>
            </w:pPr>
            <w:r w:rsidRPr="00CD7D70">
              <w:t>Size n of SEQUENCE is dependent on UE capabilities</w:t>
            </w:r>
          </w:p>
        </w:tc>
        <w:tc>
          <w:tcPr>
            <w:tcW w:w="1134" w:type="dxa"/>
          </w:tcPr>
          <w:p w14:paraId="04D540D2" w14:textId="77777777" w:rsidR="00AC3246" w:rsidRPr="00CD7D70" w:rsidRDefault="00AC3246" w:rsidP="009535FE">
            <w:pPr>
              <w:pStyle w:val="TAL"/>
            </w:pPr>
          </w:p>
        </w:tc>
      </w:tr>
      <w:tr w:rsidR="00AC3246" w:rsidRPr="00CD7D70" w14:paraId="0A405815" w14:textId="77777777" w:rsidTr="009535FE">
        <w:tblPrEx>
          <w:tblCellMar>
            <w:right w:w="108" w:type="dxa"/>
          </w:tblCellMar>
        </w:tblPrEx>
        <w:trPr>
          <w:jc w:val="center"/>
        </w:trPr>
        <w:tc>
          <w:tcPr>
            <w:tcW w:w="4535" w:type="dxa"/>
            <w:gridSpan w:val="2"/>
          </w:tcPr>
          <w:p w14:paraId="03F69380" w14:textId="77777777" w:rsidR="00AC3246" w:rsidRPr="00CD7D70" w:rsidRDefault="00AC3246" w:rsidP="009535FE">
            <w:pPr>
              <w:pStyle w:val="TAL"/>
            </w:pPr>
            <w:r w:rsidRPr="00CD7D70">
              <w:t xml:space="preserve">    bandList-r16</w:t>
            </w:r>
          </w:p>
        </w:tc>
        <w:tc>
          <w:tcPr>
            <w:tcW w:w="2267" w:type="dxa"/>
          </w:tcPr>
          <w:p w14:paraId="258548D4" w14:textId="77777777" w:rsidR="00AC3246" w:rsidRPr="00CD7D70" w:rsidRDefault="004A6950" w:rsidP="009535FE">
            <w:pPr>
              <w:pStyle w:val="TAL"/>
            </w:pPr>
            <w:r w:rsidRPr="00CD7D70">
              <w:rPr>
                <w:lang w:eastAsia="zh-CN"/>
              </w:rPr>
              <w:t>Not checked</w:t>
            </w:r>
          </w:p>
        </w:tc>
        <w:tc>
          <w:tcPr>
            <w:tcW w:w="1811" w:type="dxa"/>
          </w:tcPr>
          <w:p w14:paraId="0547B0C1" w14:textId="77777777" w:rsidR="00AC3246" w:rsidRPr="00CD7D70" w:rsidRDefault="00AC3246" w:rsidP="009535FE">
            <w:pPr>
              <w:pStyle w:val="TAL"/>
            </w:pPr>
          </w:p>
        </w:tc>
        <w:tc>
          <w:tcPr>
            <w:tcW w:w="1134" w:type="dxa"/>
          </w:tcPr>
          <w:p w14:paraId="2A549762" w14:textId="77777777" w:rsidR="00AC3246" w:rsidRPr="00CD7D70" w:rsidRDefault="00AC3246" w:rsidP="009535FE">
            <w:pPr>
              <w:pStyle w:val="TAL"/>
            </w:pPr>
          </w:p>
        </w:tc>
      </w:tr>
      <w:tr w:rsidR="00AC3246" w:rsidRPr="00CD7D70" w14:paraId="70A3ADEC" w14:textId="77777777" w:rsidTr="009535FE">
        <w:tblPrEx>
          <w:tblCellMar>
            <w:right w:w="108" w:type="dxa"/>
          </w:tblCellMar>
        </w:tblPrEx>
        <w:trPr>
          <w:jc w:val="center"/>
        </w:trPr>
        <w:tc>
          <w:tcPr>
            <w:tcW w:w="4535" w:type="dxa"/>
            <w:gridSpan w:val="2"/>
          </w:tcPr>
          <w:p w14:paraId="617FCA0F" w14:textId="77777777" w:rsidR="00AC3246" w:rsidRPr="00CD7D70" w:rsidRDefault="00AC3246" w:rsidP="009535FE">
            <w:pPr>
              <w:pStyle w:val="TAL"/>
            </w:pPr>
            <w:r w:rsidRPr="00CD7D70">
              <w:t xml:space="preserve">    maxNrOfDL-PRS-ResourcesAcrossAllFL-TRP-ResourceSet-r16</w:t>
            </w:r>
          </w:p>
        </w:tc>
        <w:tc>
          <w:tcPr>
            <w:tcW w:w="2267" w:type="dxa"/>
          </w:tcPr>
          <w:p w14:paraId="7E7796A2" w14:textId="77777777" w:rsidR="00AC3246" w:rsidRPr="00CD7D70" w:rsidRDefault="00AC3246" w:rsidP="009535FE">
            <w:pPr>
              <w:pStyle w:val="TAL"/>
            </w:pPr>
            <w:r w:rsidRPr="00CD7D70">
              <w:t>Dependent on UE capabilities</w:t>
            </w:r>
          </w:p>
        </w:tc>
        <w:tc>
          <w:tcPr>
            <w:tcW w:w="1811" w:type="dxa"/>
          </w:tcPr>
          <w:p w14:paraId="4CDAC85A" w14:textId="77777777" w:rsidR="00AC3246" w:rsidRPr="00CD7D70" w:rsidRDefault="00AC3246" w:rsidP="009535FE">
            <w:pPr>
              <w:pStyle w:val="TAL"/>
            </w:pPr>
          </w:p>
        </w:tc>
        <w:tc>
          <w:tcPr>
            <w:tcW w:w="1134" w:type="dxa"/>
          </w:tcPr>
          <w:p w14:paraId="0044F626" w14:textId="77777777" w:rsidR="00AC3246" w:rsidRPr="00CD7D70" w:rsidRDefault="00AC3246" w:rsidP="009535FE">
            <w:pPr>
              <w:pStyle w:val="TAL"/>
            </w:pPr>
          </w:p>
        </w:tc>
      </w:tr>
      <w:tr w:rsidR="00AC3246" w:rsidRPr="00CD7D70" w14:paraId="4E009975" w14:textId="77777777" w:rsidTr="009535FE">
        <w:tblPrEx>
          <w:tblCellMar>
            <w:right w:w="108" w:type="dxa"/>
          </w:tblCellMar>
        </w:tblPrEx>
        <w:trPr>
          <w:jc w:val="center"/>
        </w:trPr>
        <w:tc>
          <w:tcPr>
            <w:tcW w:w="4535" w:type="dxa"/>
            <w:gridSpan w:val="2"/>
          </w:tcPr>
          <w:p w14:paraId="525437B0" w14:textId="77777777" w:rsidR="00AC3246" w:rsidRPr="00CD7D70" w:rsidRDefault="00AC3246" w:rsidP="009535FE">
            <w:pPr>
              <w:pStyle w:val="TAL"/>
            </w:pPr>
            <w:r w:rsidRPr="00CD7D70">
              <w:t xml:space="preserve">  }</w:t>
            </w:r>
          </w:p>
        </w:tc>
        <w:tc>
          <w:tcPr>
            <w:tcW w:w="2267" w:type="dxa"/>
          </w:tcPr>
          <w:p w14:paraId="03E93408" w14:textId="77777777" w:rsidR="00AC3246" w:rsidRPr="00CD7D70" w:rsidRDefault="00AC3246" w:rsidP="009535FE">
            <w:pPr>
              <w:pStyle w:val="TAL"/>
            </w:pPr>
          </w:p>
        </w:tc>
        <w:tc>
          <w:tcPr>
            <w:tcW w:w="1811" w:type="dxa"/>
          </w:tcPr>
          <w:p w14:paraId="247DC943" w14:textId="77777777" w:rsidR="00AC3246" w:rsidRPr="00CD7D70" w:rsidRDefault="00AC3246" w:rsidP="009535FE">
            <w:pPr>
              <w:pStyle w:val="TAL"/>
            </w:pPr>
          </w:p>
        </w:tc>
        <w:tc>
          <w:tcPr>
            <w:tcW w:w="1134" w:type="dxa"/>
          </w:tcPr>
          <w:p w14:paraId="089EC538" w14:textId="77777777" w:rsidR="00AC3246" w:rsidRPr="00CD7D70" w:rsidRDefault="00AC3246" w:rsidP="009535FE">
            <w:pPr>
              <w:pStyle w:val="TAL"/>
            </w:pPr>
          </w:p>
        </w:tc>
      </w:tr>
      <w:tr w:rsidR="00AC3246" w:rsidRPr="00CD7D70" w14:paraId="26CAE39A" w14:textId="77777777" w:rsidTr="009535FE">
        <w:tblPrEx>
          <w:tblCellMar>
            <w:right w:w="108" w:type="dxa"/>
          </w:tblCellMar>
        </w:tblPrEx>
        <w:trPr>
          <w:jc w:val="center"/>
        </w:trPr>
        <w:tc>
          <w:tcPr>
            <w:tcW w:w="4535" w:type="dxa"/>
            <w:gridSpan w:val="2"/>
          </w:tcPr>
          <w:p w14:paraId="080C0C7A" w14:textId="77777777" w:rsidR="00AC3246" w:rsidRPr="00CD7D70" w:rsidRDefault="00AC3246" w:rsidP="009535FE">
            <w:pPr>
              <w:pStyle w:val="TAL"/>
            </w:pPr>
            <w:r w:rsidRPr="00CD7D70">
              <w:t>}</w:t>
            </w:r>
          </w:p>
        </w:tc>
        <w:tc>
          <w:tcPr>
            <w:tcW w:w="2267" w:type="dxa"/>
          </w:tcPr>
          <w:p w14:paraId="5147582C" w14:textId="77777777" w:rsidR="00AC3246" w:rsidRPr="00CD7D70" w:rsidRDefault="00AC3246" w:rsidP="009535FE">
            <w:pPr>
              <w:pStyle w:val="TAL"/>
            </w:pPr>
          </w:p>
        </w:tc>
        <w:tc>
          <w:tcPr>
            <w:tcW w:w="1811" w:type="dxa"/>
          </w:tcPr>
          <w:p w14:paraId="390E5E23" w14:textId="77777777" w:rsidR="00AC3246" w:rsidRPr="00CD7D70" w:rsidRDefault="00AC3246" w:rsidP="009535FE">
            <w:pPr>
              <w:pStyle w:val="TAL"/>
            </w:pPr>
          </w:p>
        </w:tc>
        <w:tc>
          <w:tcPr>
            <w:tcW w:w="1134" w:type="dxa"/>
          </w:tcPr>
          <w:p w14:paraId="773E297F" w14:textId="77777777" w:rsidR="00AC3246" w:rsidRPr="00CD7D70" w:rsidRDefault="00AC3246" w:rsidP="009535FE">
            <w:pPr>
              <w:pStyle w:val="TAL"/>
            </w:pPr>
          </w:p>
        </w:tc>
      </w:tr>
    </w:tbl>
    <w:p w14:paraId="508A452A" w14:textId="77777777" w:rsidR="00AC3246" w:rsidRPr="00CD7D70" w:rsidRDefault="00AC3246" w:rsidP="00AC3246">
      <w:pPr>
        <w:rPr>
          <w:lang w:eastAsia="zh-CN"/>
        </w:rPr>
      </w:pPr>
    </w:p>
    <w:p w14:paraId="638C3B44" w14:textId="77777777" w:rsidR="00AC3246" w:rsidRPr="00CD7D70" w:rsidRDefault="00AC3246" w:rsidP="00AC3246">
      <w:pPr>
        <w:pStyle w:val="TH"/>
      </w:pPr>
      <w:r w:rsidRPr="00CD7D70">
        <w:lastRenderedPageBreak/>
        <w:t>Table 9.3.1.1.3.3-</w:t>
      </w:r>
      <w:r w:rsidRPr="00CD7D70">
        <w:rPr>
          <w:lang w:eastAsia="zh-CN"/>
        </w:rPr>
        <w:t>8</w:t>
      </w:r>
      <w:r w:rsidRPr="00CD7D70">
        <w:t xml:space="preserve">: </w:t>
      </w:r>
      <w:r w:rsidRPr="00CD7D70">
        <w:rPr>
          <w:snapToGrid w:val="0"/>
        </w:rPr>
        <w:t xml:space="preserve">NR-Multi-RTT-MeasurementCapability-r16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157D05F6" w14:textId="77777777" w:rsidTr="009535FE">
        <w:trPr>
          <w:gridBefore w:val="1"/>
          <w:wBefore w:w="9" w:type="dxa"/>
          <w:jc w:val="center"/>
        </w:trPr>
        <w:tc>
          <w:tcPr>
            <w:tcW w:w="9738" w:type="dxa"/>
            <w:gridSpan w:val="4"/>
          </w:tcPr>
          <w:p w14:paraId="15CA85D5" w14:textId="77777777" w:rsidR="00AC3246" w:rsidRPr="00CD7D70" w:rsidRDefault="00AC3246" w:rsidP="009535FE">
            <w:pPr>
              <w:pStyle w:val="TAL"/>
              <w:rPr>
                <w:lang w:eastAsia="ja-JP"/>
              </w:rPr>
            </w:pPr>
            <w:r w:rsidRPr="00CD7D70">
              <w:t>Derivation Path: 3</w:t>
            </w:r>
            <w:r w:rsidRPr="00CD7D70">
              <w:rPr>
                <w:lang w:eastAsia="zh-CN"/>
              </w:rPr>
              <w:t>7</w:t>
            </w:r>
            <w:r w:rsidRPr="00CD7D70">
              <w:t>.355 clause 6.5.</w:t>
            </w:r>
            <w:r w:rsidRPr="00CD7D70">
              <w:rPr>
                <w:lang w:eastAsia="zh-CN"/>
              </w:rPr>
              <w:t>12.6</w:t>
            </w:r>
          </w:p>
        </w:tc>
      </w:tr>
      <w:tr w:rsidR="00AC3246" w:rsidRPr="00CD7D70" w14:paraId="11DBF027" w14:textId="77777777" w:rsidTr="009535FE">
        <w:tblPrEx>
          <w:tblCellMar>
            <w:right w:w="108" w:type="dxa"/>
          </w:tblCellMar>
        </w:tblPrEx>
        <w:trPr>
          <w:jc w:val="center"/>
        </w:trPr>
        <w:tc>
          <w:tcPr>
            <w:tcW w:w="4535" w:type="dxa"/>
            <w:gridSpan w:val="2"/>
          </w:tcPr>
          <w:p w14:paraId="785A7014" w14:textId="77777777" w:rsidR="00AC3246" w:rsidRPr="00CD7D70" w:rsidRDefault="00AC3246" w:rsidP="009535FE">
            <w:pPr>
              <w:pStyle w:val="TAH"/>
            </w:pPr>
            <w:r w:rsidRPr="00CD7D70">
              <w:t>Information Element</w:t>
            </w:r>
          </w:p>
        </w:tc>
        <w:tc>
          <w:tcPr>
            <w:tcW w:w="2267" w:type="dxa"/>
          </w:tcPr>
          <w:p w14:paraId="408A9492" w14:textId="77777777" w:rsidR="00AC3246" w:rsidRPr="00CD7D70" w:rsidRDefault="00AC3246" w:rsidP="009535FE">
            <w:pPr>
              <w:pStyle w:val="TAH"/>
            </w:pPr>
            <w:r w:rsidRPr="00CD7D70">
              <w:t>Value/remark</w:t>
            </w:r>
          </w:p>
        </w:tc>
        <w:tc>
          <w:tcPr>
            <w:tcW w:w="1811" w:type="dxa"/>
          </w:tcPr>
          <w:p w14:paraId="1F726EB2" w14:textId="77777777" w:rsidR="00AC3246" w:rsidRPr="00CD7D70" w:rsidRDefault="00AC3246" w:rsidP="009535FE">
            <w:pPr>
              <w:pStyle w:val="TAH"/>
            </w:pPr>
            <w:r w:rsidRPr="00CD7D70">
              <w:t>Comment</w:t>
            </w:r>
          </w:p>
        </w:tc>
        <w:tc>
          <w:tcPr>
            <w:tcW w:w="1134" w:type="dxa"/>
          </w:tcPr>
          <w:p w14:paraId="040D6B59" w14:textId="77777777" w:rsidR="00AC3246" w:rsidRPr="00CD7D70" w:rsidRDefault="00AC3246" w:rsidP="009535FE">
            <w:pPr>
              <w:pStyle w:val="TAH"/>
            </w:pPr>
            <w:r w:rsidRPr="00CD7D70">
              <w:t>Condition</w:t>
            </w:r>
          </w:p>
        </w:tc>
      </w:tr>
      <w:tr w:rsidR="00AC3246" w:rsidRPr="00CD7D70" w14:paraId="67C21D78" w14:textId="77777777" w:rsidTr="009535FE">
        <w:tblPrEx>
          <w:tblCellMar>
            <w:right w:w="108" w:type="dxa"/>
          </w:tblCellMar>
        </w:tblPrEx>
        <w:trPr>
          <w:jc w:val="center"/>
        </w:trPr>
        <w:tc>
          <w:tcPr>
            <w:tcW w:w="4535" w:type="dxa"/>
            <w:gridSpan w:val="2"/>
          </w:tcPr>
          <w:p w14:paraId="3D98D233" w14:textId="77777777" w:rsidR="00AC3246" w:rsidRPr="00CD7D70" w:rsidRDefault="004A6950" w:rsidP="009535FE">
            <w:pPr>
              <w:pStyle w:val="TAL"/>
            </w:pPr>
            <w:r w:rsidRPr="00CD7D70">
              <w:t xml:space="preserve"> NR-Multi-RTT-MeasurementCapability-r16</w:t>
            </w:r>
            <w:r w:rsidR="00AC3246" w:rsidRPr="00CD7D70">
              <w:t xml:space="preserve"> ::= SEQUENCE {</w:t>
            </w:r>
          </w:p>
        </w:tc>
        <w:tc>
          <w:tcPr>
            <w:tcW w:w="2267" w:type="dxa"/>
          </w:tcPr>
          <w:p w14:paraId="2AC4B3B0" w14:textId="77777777" w:rsidR="00AC3246" w:rsidRPr="00CD7D70" w:rsidRDefault="00AC3246" w:rsidP="009535FE">
            <w:pPr>
              <w:pStyle w:val="TAL"/>
            </w:pPr>
          </w:p>
        </w:tc>
        <w:tc>
          <w:tcPr>
            <w:tcW w:w="1811" w:type="dxa"/>
          </w:tcPr>
          <w:p w14:paraId="572E3383" w14:textId="77777777" w:rsidR="00AC3246" w:rsidRPr="00CD7D70" w:rsidRDefault="00AC3246" w:rsidP="009535FE">
            <w:pPr>
              <w:pStyle w:val="TAL"/>
            </w:pPr>
            <w:r w:rsidRPr="00CD7D70">
              <w:t>Rel-16 onwards</w:t>
            </w:r>
          </w:p>
        </w:tc>
        <w:tc>
          <w:tcPr>
            <w:tcW w:w="1134" w:type="dxa"/>
          </w:tcPr>
          <w:p w14:paraId="227B1ADC" w14:textId="77777777" w:rsidR="00AC3246" w:rsidRPr="00CD7D70" w:rsidRDefault="00AC3246" w:rsidP="009535FE">
            <w:pPr>
              <w:pStyle w:val="TAL"/>
            </w:pPr>
          </w:p>
        </w:tc>
      </w:tr>
      <w:tr w:rsidR="00AC3246" w:rsidRPr="00CD7D70" w14:paraId="23653737" w14:textId="77777777" w:rsidTr="009535FE">
        <w:tblPrEx>
          <w:tblCellMar>
            <w:right w:w="108" w:type="dxa"/>
          </w:tblCellMar>
        </w:tblPrEx>
        <w:trPr>
          <w:jc w:val="center"/>
        </w:trPr>
        <w:tc>
          <w:tcPr>
            <w:tcW w:w="4535" w:type="dxa"/>
            <w:gridSpan w:val="2"/>
          </w:tcPr>
          <w:p w14:paraId="1CF1839A" w14:textId="77777777" w:rsidR="00AC3246" w:rsidRPr="00CD7D70" w:rsidRDefault="00AC3246" w:rsidP="009535FE">
            <w:pPr>
              <w:pStyle w:val="TAL"/>
            </w:pPr>
            <w:r w:rsidRPr="00CD7D70">
              <w:t xml:space="preserve">  maxNrOfRx-TX-MeasFR1-r16</w:t>
            </w:r>
          </w:p>
        </w:tc>
        <w:tc>
          <w:tcPr>
            <w:tcW w:w="2267" w:type="dxa"/>
          </w:tcPr>
          <w:p w14:paraId="785259D9" w14:textId="77777777" w:rsidR="00AC3246" w:rsidRPr="00CD7D70" w:rsidRDefault="00AC3246" w:rsidP="009535FE">
            <w:pPr>
              <w:pStyle w:val="TAL"/>
            </w:pPr>
            <w:r w:rsidRPr="00CD7D70">
              <w:t>Dependent on UE capabilities</w:t>
            </w:r>
          </w:p>
        </w:tc>
        <w:tc>
          <w:tcPr>
            <w:tcW w:w="1811" w:type="dxa"/>
          </w:tcPr>
          <w:p w14:paraId="0A4DCECC" w14:textId="77777777" w:rsidR="00AC3246" w:rsidRPr="00CD7D70" w:rsidRDefault="00AC3246" w:rsidP="009535FE">
            <w:pPr>
              <w:pStyle w:val="TAL"/>
            </w:pPr>
          </w:p>
        </w:tc>
        <w:tc>
          <w:tcPr>
            <w:tcW w:w="1134" w:type="dxa"/>
          </w:tcPr>
          <w:p w14:paraId="6603306A" w14:textId="77777777" w:rsidR="00AC3246" w:rsidRPr="00CD7D70" w:rsidRDefault="00AC3246" w:rsidP="009535FE">
            <w:pPr>
              <w:pStyle w:val="TAL"/>
            </w:pPr>
          </w:p>
        </w:tc>
      </w:tr>
      <w:tr w:rsidR="00AC3246" w:rsidRPr="00CD7D70" w14:paraId="0A8E189E" w14:textId="77777777" w:rsidTr="009535FE">
        <w:tblPrEx>
          <w:tblCellMar>
            <w:right w:w="108" w:type="dxa"/>
          </w:tblCellMar>
        </w:tblPrEx>
        <w:trPr>
          <w:jc w:val="center"/>
        </w:trPr>
        <w:tc>
          <w:tcPr>
            <w:tcW w:w="4535" w:type="dxa"/>
            <w:gridSpan w:val="2"/>
          </w:tcPr>
          <w:p w14:paraId="7D03F140" w14:textId="77777777" w:rsidR="00AC3246" w:rsidRPr="00CD7D70" w:rsidRDefault="00AC3246" w:rsidP="009535FE">
            <w:pPr>
              <w:pStyle w:val="TAL"/>
            </w:pPr>
            <w:r w:rsidRPr="00CD7D70">
              <w:t xml:space="preserve">  maxNrOfRx-TX-MeasFR2-r16</w:t>
            </w:r>
          </w:p>
        </w:tc>
        <w:tc>
          <w:tcPr>
            <w:tcW w:w="2267" w:type="dxa"/>
          </w:tcPr>
          <w:p w14:paraId="1B4B0DE7" w14:textId="77777777" w:rsidR="00AC3246" w:rsidRPr="00CD7D70" w:rsidRDefault="00AC3246" w:rsidP="009535FE">
            <w:pPr>
              <w:pStyle w:val="TAL"/>
            </w:pPr>
            <w:r w:rsidRPr="00CD7D70">
              <w:t>Dependent on UE capabilities</w:t>
            </w:r>
          </w:p>
        </w:tc>
        <w:tc>
          <w:tcPr>
            <w:tcW w:w="1811" w:type="dxa"/>
          </w:tcPr>
          <w:p w14:paraId="29610EE4" w14:textId="77777777" w:rsidR="00AC3246" w:rsidRPr="00CD7D70" w:rsidRDefault="00AC3246" w:rsidP="009535FE">
            <w:pPr>
              <w:pStyle w:val="TAL"/>
            </w:pPr>
          </w:p>
        </w:tc>
        <w:tc>
          <w:tcPr>
            <w:tcW w:w="1134" w:type="dxa"/>
          </w:tcPr>
          <w:p w14:paraId="0B850E9B" w14:textId="77777777" w:rsidR="00AC3246" w:rsidRPr="00CD7D70" w:rsidRDefault="00AC3246" w:rsidP="009535FE">
            <w:pPr>
              <w:pStyle w:val="TAL"/>
            </w:pPr>
          </w:p>
        </w:tc>
      </w:tr>
      <w:tr w:rsidR="00AC3246" w:rsidRPr="00CD7D70" w14:paraId="284D79D2" w14:textId="77777777" w:rsidTr="009535FE">
        <w:tblPrEx>
          <w:tblCellMar>
            <w:right w:w="108" w:type="dxa"/>
          </w:tblCellMar>
        </w:tblPrEx>
        <w:trPr>
          <w:jc w:val="center"/>
        </w:trPr>
        <w:tc>
          <w:tcPr>
            <w:tcW w:w="4535" w:type="dxa"/>
            <w:gridSpan w:val="2"/>
          </w:tcPr>
          <w:p w14:paraId="085323BE" w14:textId="77777777" w:rsidR="00AC3246" w:rsidRPr="00CD7D70" w:rsidRDefault="00AC3246" w:rsidP="009535FE">
            <w:pPr>
              <w:pStyle w:val="TAL"/>
            </w:pPr>
            <w:r w:rsidRPr="00CD7D70">
              <w:t xml:space="preserve">  supportOfRSRP-MeasFR1-r16</w:t>
            </w:r>
          </w:p>
        </w:tc>
        <w:tc>
          <w:tcPr>
            <w:tcW w:w="2267" w:type="dxa"/>
          </w:tcPr>
          <w:p w14:paraId="788EE84B" w14:textId="77777777" w:rsidR="00AC3246" w:rsidRPr="00CD7D70" w:rsidRDefault="00AC3246" w:rsidP="009535FE">
            <w:pPr>
              <w:pStyle w:val="TAL"/>
            </w:pPr>
            <w:r w:rsidRPr="00CD7D70">
              <w:t>Dependent on UE capabilities</w:t>
            </w:r>
          </w:p>
        </w:tc>
        <w:tc>
          <w:tcPr>
            <w:tcW w:w="1811" w:type="dxa"/>
          </w:tcPr>
          <w:p w14:paraId="1D726EE6" w14:textId="77777777" w:rsidR="00AC3246" w:rsidRPr="00CD7D70" w:rsidRDefault="00AC3246" w:rsidP="009535FE">
            <w:pPr>
              <w:pStyle w:val="TAL"/>
            </w:pPr>
          </w:p>
        </w:tc>
        <w:tc>
          <w:tcPr>
            <w:tcW w:w="1134" w:type="dxa"/>
          </w:tcPr>
          <w:p w14:paraId="4A152587" w14:textId="77777777" w:rsidR="00AC3246" w:rsidRPr="00CD7D70" w:rsidRDefault="00AC3246" w:rsidP="009535FE">
            <w:pPr>
              <w:pStyle w:val="TAL"/>
            </w:pPr>
          </w:p>
        </w:tc>
      </w:tr>
      <w:tr w:rsidR="00AC3246" w:rsidRPr="00CD7D70" w14:paraId="74BECB4B" w14:textId="77777777" w:rsidTr="009535FE">
        <w:tblPrEx>
          <w:tblCellMar>
            <w:right w:w="108" w:type="dxa"/>
          </w:tblCellMar>
        </w:tblPrEx>
        <w:trPr>
          <w:jc w:val="center"/>
        </w:trPr>
        <w:tc>
          <w:tcPr>
            <w:tcW w:w="4535" w:type="dxa"/>
            <w:gridSpan w:val="2"/>
          </w:tcPr>
          <w:p w14:paraId="3F473598" w14:textId="77777777" w:rsidR="00AC3246" w:rsidRPr="00CD7D70" w:rsidRDefault="00AC3246" w:rsidP="009535FE">
            <w:pPr>
              <w:pStyle w:val="TAL"/>
            </w:pPr>
            <w:r w:rsidRPr="00CD7D70">
              <w:t xml:space="preserve">  supportOfRSRP-MeasFR2-r16</w:t>
            </w:r>
          </w:p>
        </w:tc>
        <w:tc>
          <w:tcPr>
            <w:tcW w:w="2267" w:type="dxa"/>
          </w:tcPr>
          <w:p w14:paraId="29DFECED" w14:textId="77777777" w:rsidR="00AC3246" w:rsidRPr="00CD7D70" w:rsidRDefault="00AC3246" w:rsidP="009535FE">
            <w:pPr>
              <w:pStyle w:val="TAL"/>
            </w:pPr>
            <w:r w:rsidRPr="00CD7D70">
              <w:t>Dependent on UE capabilities</w:t>
            </w:r>
          </w:p>
        </w:tc>
        <w:tc>
          <w:tcPr>
            <w:tcW w:w="1811" w:type="dxa"/>
          </w:tcPr>
          <w:p w14:paraId="0E90F85F" w14:textId="77777777" w:rsidR="00AC3246" w:rsidRPr="00CD7D70" w:rsidRDefault="00AC3246" w:rsidP="009535FE">
            <w:pPr>
              <w:pStyle w:val="TAL"/>
            </w:pPr>
          </w:p>
        </w:tc>
        <w:tc>
          <w:tcPr>
            <w:tcW w:w="1134" w:type="dxa"/>
          </w:tcPr>
          <w:p w14:paraId="6A9517CC" w14:textId="77777777" w:rsidR="00AC3246" w:rsidRPr="00CD7D70" w:rsidRDefault="00AC3246" w:rsidP="009535FE">
            <w:pPr>
              <w:pStyle w:val="TAL"/>
            </w:pPr>
          </w:p>
        </w:tc>
      </w:tr>
      <w:tr w:rsidR="00AC3246" w:rsidRPr="00CD7D70" w14:paraId="5F69D78B" w14:textId="77777777" w:rsidTr="009535FE">
        <w:tblPrEx>
          <w:tblCellMar>
            <w:right w:w="108" w:type="dxa"/>
          </w:tblCellMar>
        </w:tblPrEx>
        <w:trPr>
          <w:jc w:val="center"/>
        </w:trPr>
        <w:tc>
          <w:tcPr>
            <w:tcW w:w="4535" w:type="dxa"/>
            <w:gridSpan w:val="2"/>
          </w:tcPr>
          <w:p w14:paraId="5689E272" w14:textId="77777777" w:rsidR="00AC3246" w:rsidRPr="00CD7D70" w:rsidRDefault="00AC3246" w:rsidP="009535FE">
            <w:pPr>
              <w:pStyle w:val="TAL"/>
            </w:pPr>
            <w:r w:rsidRPr="00CD7D70">
              <w:t xml:space="preserve">  srs-AssocPRS-MultiLayersFR1-r16</w:t>
            </w:r>
          </w:p>
        </w:tc>
        <w:tc>
          <w:tcPr>
            <w:tcW w:w="2267" w:type="dxa"/>
          </w:tcPr>
          <w:p w14:paraId="02C12654" w14:textId="77777777" w:rsidR="00AC3246" w:rsidRPr="00CD7D70" w:rsidRDefault="00AC3246" w:rsidP="009535FE">
            <w:pPr>
              <w:pStyle w:val="TAL"/>
            </w:pPr>
            <w:r w:rsidRPr="00CD7D70">
              <w:t>Dependent on UE capabilities</w:t>
            </w:r>
          </w:p>
        </w:tc>
        <w:tc>
          <w:tcPr>
            <w:tcW w:w="1811" w:type="dxa"/>
          </w:tcPr>
          <w:p w14:paraId="46E8221B" w14:textId="77777777" w:rsidR="00AC3246" w:rsidRPr="00CD7D70" w:rsidRDefault="00AC3246" w:rsidP="009535FE">
            <w:pPr>
              <w:pStyle w:val="TAL"/>
            </w:pPr>
          </w:p>
        </w:tc>
        <w:tc>
          <w:tcPr>
            <w:tcW w:w="1134" w:type="dxa"/>
          </w:tcPr>
          <w:p w14:paraId="52714B7D" w14:textId="77777777" w:rsidR="00AC3246" w:rsidRPr="00CD7D70" w:rsidRDefault="00AC3246" w:rsidP="009535FE">
            <w:pPr>
              <w:pStyle w:val="TAL"/>
            </w:pPr>
          </w:p>
        </w:tc>
      </w:tr>
      <w:tr w:rsidR="00AC3246" w:rsidRPr="00CD7D70" w14:paraId="4D913DE6" w14:textId="77777777" w:rsidTr="009535FE">
        <w:tblPrEx>
          <w:tblCellMar>
            <w:right w:w="108" w:type="dxa"/>
          </w:tblCellMar>
        </w:tblPrEx>
        <w:trPr>
          <w:jc w:val="center"/>
        </w:trPr>
        <w:tc>
          <w:tcPr>
            <w:tcW w:w="4535" w:type="dxa"/>
            <w:gridSpan w:val="2"/>
          </w:tcPr>
          <w:p w14:paraId="7A7EE73A" w14:textId="77777777" w:rsidR="00AC3246" w:rsidRPr="00CD7D70" w:rsidRDefault="00AC3246" w:rsidP="009535FE">
            <w:pPr>
              <w:pStyle w:val="TAL"/>
            </w:pPr>
            <w:r w:rsidRPr="00CD7D70">
              <w:t xml:space="preserve">  srs-AssocPRS-MultiLayersFR2-r16</w:t>
            </w:r>
          </w:p>
        </w:tc>
        <w:tc>
          <w:tcPr>
            <w:tcW w:w="2267" w:type="dxa"/>
          </w:tcPr>
          <w:p w14:paraId="7179A64F" w14:textId="77777777" w:rsidR="00AC3246" w:rsidRPr="00CD7D70" w:rsidRDefault="00AC3246" w:rsidP="009535FE">
            <w:pPr>
              <w:pStyle w:val="TAL"/>
            </w:pPr>
            <w:r w:rsidRPr="00CD7D70">
              <w:t>Dependent on UE capabilities</w:t>
            </w:r>
          </w:p>
        </w:tc>
        <w:tc>
          <w:tcPr>
            <w:tcW w:w="1811" w:type="dxa"/>
          </w:tcPr>
          <w:p w14:paraId="62EE29D8" w14:textId="77777777" w:rsidR="00AC3246" w:rsidRPr="00CD7D70" w:rsidRDefault="00AC3246" w:rsidP="009535FE">
            <w:pPr>
              <w:pStyle w:val="TAL"/>
            </w:pPr>
          </w:p>
        </w:tc>
        <w:tc>
          <w:tcPr>
            <w:tcW w:w="1134" w:type="dxa"/>
          </w:tcPr>
          <w:p w14:paraId="65C83B21" w14:textId="77777777" w:rsidR="00AC3246" w:rsidRPr="00CD7D70" w:rsidRDefault="00AC3246" w:rsidP="009535FE">
            <w:pPr>
              <w:pStyle w:val="TAL"/>
            </w:pPr>
          </w:p>
        </w:tc>
      </w:tr>
      <w:tr w:rsidR="00AC3246" w:rsidRPr="00CD7D70" w14:paraId="3C7BD26F" w14:textId="77777777" w:rsidTr="009535FE">
        <w:tblPrEx>
          <w:tblCellMar>
            <w:right w:w="108" w:type="dxa"/>
          </w:tblCellMar>
        </w:tblPrEx>
        <w:trPr>
          <w:jc w:val="center"/>
        </w:trPr>
        <w:tc>
          <w:tcPr>
            <w:tcW w:w="4535" w:type="dxa"/>
            <w:gridSpan w:val="2"/>
          </w:tcPr>
          <w:p w14:paraId="58008362" w14:textId="77777777" w:rsidR="00AC3246" w:rsidRPr="00CD7D70" w:rsidRDefault="00AC3246" w:rsidP="009535FE">
            <w:pPr>
              <w:pStyle w:val="TAL"/>
            </w:pPr>
            <w:r w:rsidRPr="00CD7D70">
              <w:t>}</w:t>
            </w:r>
          </w:p>
        </w:tc>
        <w:tc>
          <w:tcPr>
            <w:tcW w:w="2267" w:type="dxa"/>
          </w:tcPr>
          <w:p w14:paraId="26BD36D9" w14:textId="77777777" w:rsidR="00AC3246" w:rsidRPr="00CD7D70" w:rsidRDefault="00AC3246" w:rsidP="009535FE">
            <w:pPr>
              <w:pStyle w:val="TAL"/>
            </w:pPr>
          </w:p>
        </w:tc>
        <w:tc>
          <w:tcPr>
            <w:tcW w:w="1811" w:type="dxa"/>
          </w:tcPr>
          <w:p w14:paraId="43EDDA0E" w14:textId="77777777" w:rsidR="00AC3246" w:rsidRPr="00CD7D70" w:rsidRDefault="00AC3246" w:rsidP="009535FE">
            <w:pPr>
              <w:pStyle w:val="TAL"/>
            </w:pPr>
          </w:p>
        </w:tc>
        <w:tc>
          <w:tcPr>
            <w:tcW w:w="1134" w:type="dxa"/>
          </w:tcPr>
          <w:p w14:paraId="16D31FE8" w14:textId="77777777" w:rsidR="00AC3246" w:rsidRPr="00CD7D70" w:rsidRDefault="00AC3246" w:rsidP="009535FE">
            <w:pPr>
              <w:pStyle w:val="TAL"/>
            </w:pPr>
          </w:p>
        </w:tc>
      </w:tr>
    </w:tbl>
    <w:p w14:paraId="7544CD47" w14:textId="77777777" w:rsidR="00AC3246" w:rsidRPr="00CD7D70" w:rsidRDefault="00AC3246" w:rsidP="00AC3246">
      <w:pPr>
        <w:rPr>
          <w:lang w:eastAsia="zh-CN"/>
        </w:rPr>
      </w:pPr>
    </w:p>
    <w:p w14:paraId="6B841EA4" w14:textId="77777777" w:rsidR="00AC3246" w:rsidRPr="00CD7D70" w:rsidRDefault="00AC3246" w:rsidP="00AC3246">
      <w:pPr>
        <w:pStyle w:val="TH"/>
      </w:pPr>
      <w:r w:rsidRPr="00CD7D70">
        <w:t>Table 9.3.1.1.3.3-</w:t>
      </w:r>
      <w:r w:rsidRPr="00CD7D70">
        <w:rPr>
          <w:lang w:eastAsia="zh-CN"/>
        </w:rPr>
        <w:t>9</w:t>
      </w:r>
      <w:r w:rsidRPr="00CD7D70">
        <w:t xml:space="preserve">: </w:t>
      </w:r>
      <w:r w:rsidRPr="00CD7D70">
        <w:rPr>
          <w:snapToGrid w:val="0"/>
        </w:rPr>
        <w:t xml:space="preserve">NR-DL-PRS-QCL-ProcessingCapability-r16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61488DA1" w14:textId="77777777" w:rsidTr="009535FE">
        <w:trPr>
          <w:gridBefore w:val="1"/>
          <w:wBefore w:w="9" w:type="dxa"/>
          <w:jc w:val="center"/>
        </w:trPr>
        <w:tc>
          <w:tcPr>
            <w:tcW w:w="9738" w:type="dxa"/>
            <w:gridSpan w:val="4"/>
          </w:tcPr>
          <w:p w14:paraId="4698718A" w14:textId="77777777" w:rsidR="00AC3246" w:rsidRPr="00CD7D70" w:rsidRDefault="00AC3246" w:rsidP="009535FE">
            <w:pPr>
              <w:pStyle w:val="TAL"/>
              <w:rPr>
                <w:lang w:eastAsia="zh-CN"/>
              </w:rPr>
            </w:pPr>
            <w:r w:rsidRPr="00CD7D70">
              <w:t>Derivation Path: 3</w:t>
            </w:r>
            <w:r w:rsidRPr="00CD7D70">
              <w:rPr>
                <w:lang w:eastAsia="zh-CN"/>
              </w:rPr>
              <w:t>7</w:t>
            </w:r>
            <w:r w:rsidRPr="00CD7D70">
              <w:t>.355 clause 6.</w:t>
            </w:r>
            <w:r w:rsidRPr="00CD7D70">
              <w:rPr>
                <w:lang w:eastAsia="zh-CN"/>
              </w:rPr>
              <w:t>4.3</w:t>
            </w:r>
          </w:p>
        </w:tc>
      </w:tr>
      <w:tr w:rsidR="00AC3246" w:rsidRPr="00CD7D70" w14:paraId="7E0D1EB1" w14:textId="77777777" w:rsidTr="009535FE">
        <w:tblPrEx>
          <w:tblCellMar>
            <w:right w:w="108" w:type="dxa"/>
          </w:tblCellMar>
        </w:tblPrEx>
        <w:trPr>
          <w:jc w:val="center"/>
        </w:trPr>
        <w:tc>
          <w:tcPr>
            <w:tcW w:w="4535" w:type="dxa"/>
            <w:gridSpan w:val="2"/>
          </w:tcPr>
          <w:p w14:paraId="376E32CE" w14:textId="77777777" w:rsidR="00AC3246" w:rsidRPr="00CD7D70" w:rsidRDefault="00AC3246" w:rsidP="009535FE">
            <w:pPr>
              <w:pStyle w:val="TAH"/>
            </w:pPr>
            <w:r w:rsidRPr="00CD7D70">
              <w:t>Information Element</w:t>
            </w:r>
          </w:p>
        </w:tc>
        <w:tc>
          <w:tcPr>
            <w:tcW w:w="2267" w:type="dxa"/>
          </w:tcPr>
          <w:p w14:paraId="199FD018" w14:textId="77777777" w:rsidR="00AC3246" w:rsidRPr="00CD7D70" w:rsidRDefault="00AC3246" w:rsidP="009535FE">
            <w:pPr>
              <w:pStyle w:val="TAH"/>
            </w:pPr>
            <w:r w:rsidRPr="00CD7D70">
              <w:t>Value/remark</w:t>
            </w:r>
          </w:p>
        </w:tc>
        <w:tc>
          <w:tcPr>
            <w:tcW w:w="1811" w:type="dxa"/>
          </w:tcPr>
          <w:p w14:paraId="22FEF898" w14:textId="77777777" w:rsidR="00AC3246" w:rsidRPr="00CD7D70" w:rsidRDefault="00AC3246" w:rsidP="009535FE">
            <w:pPr>
              <w:pStyle w:val="TAH"/>
            </w:pPr>
            <w:r w:rsidRPr="00CD7D70">
              <w:t>Comment</w:t>
            </w:r>
          </w:p>
        </w:tc>
        <w:tc>
          <w:tcPr>
            <w:tcW w:w="1134" w:type="dxa"/>
          </w:tcPr>
          <w:p w14:paraId="2A93AAD3" w14:textId="77777777" w:rsidR="00AC3246" w:rsidRPr="00CD7D70" w:rsidRDefault="00AC3246" w:rsidP="009535FE">
            <w:pPr>
              <w:pStyle w:val="TAH"/>
            </w:pPr>
            <w:r w:rsidRPr="00CD7D70">
              <w:t>Condition</w:t>
            </w:r>
          </w:p>
        </w:tc>
      </w:tr>
      <w:tr w:rsidR="00AC3246" w:rsidRPr="00CD7D70" w14:paraId="1D4CFDA5" w14:textId="77777777" w:rsidTr="009535FE">
        <w:tblPrEx>
          <w:tblCellMar>
            <w:right w:w="108" w:type="dxa"/>
          </w:tblCellMar>
        </w:tblPrEx>
        <w:trPr>
          <w:jc w:val="center"/>
        </w:trPr>
        <w:tc>
          <w:tcPr>
            <w:tcW w:w="4535" w:type="dxa"/>
            <w:gridSpan w:val="2"/>
          </w:tcPr>
          <w:p w14:paraId="585F556D" w14:textId="77777777" w:rsidR="00AC3246" w:rsidRPr="00CD7D70" w:rsidRDefault="00AC3246" w:rsidP="009535FE">
            <w:pPr>
              <w:pStyle w:val="TAL"/>
            </w:pPr>
            <w:r w:rsidRPr="00CD7D70">
              <w:t>NR-DL-PRS-QCL-ProcessingCapability-r16 ::= SEQUENCE {</w:t>
            </w:r>
          </w:p>
        </w:tc>
        <w:tc>
          <w:tcPr>
            <w:tcW w:w="2267" w:type="dxa"/>
          </w:tcPr>
          <w:p w14:paraId="5C5D0A71" w14:textId="77777777" w:rsidR="00AC3246" w:rsidRPr="00CD7D70" w:rsidRDefault="00AC3246" w:rsidP="009535FE">
            <w:pPr>
              <w:pStyle w:val="TAL"/>
            </w:pPr>
          </w:p>
        </w:tc>
        <w:tc>
          <w:tcPr>
            <w:tcW w:w="1811" w:type="dxa"/>
          </w:tcPr>
          <w:p w14:paraId="786674B4" w14:textId="77777777" w:rsidR="00AC3246" w:rsidRPr="00CD7D70" w:rsidRDefault="00AC3246" w:rsidP="009535FE">
            <w:pPr>
              <w:pStyle w:val="TAL"/>
            </w:pPr>
            <w:r w:rsidRPr="00CD7D70">
              <w:t>Rel-16 onwards</w:t>
            </w:r>
          </w:p>
        </w:tc>
        <w:tc>
          <w:tcPr>
            <w:tcW w:w="1134" w:type="dxa"/>
          </w:tcPr>
          <w:p w14:paraId="0D980D90" w14:textId="77777777" w:rsidR="00AC3246" w:rsidRPr="00CD7D70" w:rsidRDefault="00AC3246" w:rsidP="009535FE">
            <w:pPr>
              <w:pStyle w:val="TAL"/>
            </w:pPr>
          </w:p>
        </w:tc>
      </w:tr>
      <w:tr w:rsidR="00AC3246" w:rsidRPr="00CD7D70" w14:paraId="7CBF0DF0" w14:textId="77777777" w:rsidTr="009535FE">
        <w:tblPrEx>
          <w:tblCellMar>
            <w:right w:w="108" w:type="dxa"/>
          </w:tblCellMar>
        </w:tblPrEx>
        <w:trPr>
          <w:jc w:val="center"/>
        </w:trPr>
        <w:tc>
          <w:tcPr>
            <w:tcW w:w="4535" w:type="dxa"/>
            <w:gridSpan w:val="2"/>
          </w:tcPr>
          <w:p w14:paraId="2DAB5C7D" w14:textId="77777777" w:rsidR="00AC3246" w:rsidRPr="00CD7D70" w:rsidRDefault="00AC3246" w:rsidP="009535FE">
            <w:pPr>
              <w:pStyle w:val="TAL"/>
            </w:pPr>
            <w:r w:rsidRPr="00CD7D70">
              <w:t xml:space="preserve">  dl-PRS-QCL-ProcessingCapabilityBandList-r16 SEQUENCE (SIZE (1..n)) OF SEQUENCE {</w:t>
            </w:r>
          </w:p>
        </w:tc>
        <w:tc>
          <w:tcPr>
            <w:tcW w:w="2267" w:type="dxa"/>
          </w:tcPr>
          <w:p w14:paraId="2207EE12" w14:textId="77777777" w:rsidR="00AC3246" w:rsidRPr="00CD7D70" w:rsidRDefault="00AC3246" w:rsidP="009535FE">
            <w:pPr>
              <w:pStyle w:val="TAL"/>
            </w:pPr>
            <w:r w:rsidRPr="00CD7D70">
              <w:t>Size n of SEQUENCE is dependent on UE capabilities</w:t>
            </w:r>
          </w:p>
        </w:tc>
        <w:tc>
          <w:tcPr>
            <w:tcW w:w="1811" w:type="dxa"/>
          </w:tcPr>
          <w:p w14:paraId="2544E708" w14:textId="77777777" w:rsidR="00AC3246" w:rsidRPr="00CD7D70" w:rsidRDefault="00AC3246" w:rsidP="009535FE">
            <w:pPr>
              <w:pStyle w:val="TAL"/>
            </w:pPr>
          </w:p>
        </w:tc>
        <w:tc>
          <w:tcPr>
            <w:tcW w:w="1134" w:type="dxa"/>
          </w:tcPr>
          <w:p w14:paraId="5F5FE41D" w14:textId="77777777" w:rsidR="00AC3246" w:rsidRPr="00CD7D70" w:rsidRDefault="00AC3246" w:rsidP="009535FE">
            <w:pPr>
              <w:pStyle w:val="TAL"/>
            </w:pPr>
          </w:p>
        </w:tc>
      </w:tr>
      <w:tr w:rsidR="00AC3246" w:rsidRPr="00CD7D70" w14:paraId="6BCDD15F" w14:textId="77777777" w:rsidTr="009535FE">
        <w:tblPrEx>
          <w:tblCellMar>
            <w:right w:w="108" w:type="dxa"/>
          </w:tblCellMar>
        </w:tblPrEx>
        <w:trPr>
          <w:jc w:val="center"/>
        </w:trPr>
        <w:tc>
          <w:tcPr>
            <w:tcW w:w="4535" w:type="dxa"/>
            <w:gridSpan w:val="2"/>
          </w:tcPr>
          <w:p w14:paraId="4886B57C" w14:textId="77777777" w:rsidR="00AC3246" w:rsidRPr="00CD7D70" w:rsidRDefault="00AC3246" w:rsidP="009535FE">
            <w:pPr>
              <w:pStyle w:val="TAL"/>
            </w:pPr>
            <w:r w:rsidRPr="00CD7D70">
              <w:t xml:space="preserve">    freqBandIndicatorNR-r16</w:t>
            </w:r>
          </w:p>
        </w:tc>
        <w:tc>
          <w:tcPr>
            <w:tcW w:w="2267" w:type="dxa"/>
          </w:tcPr>
          <w:p w14:paraId="72ED3547" w14:textId="77777777" w:rsidR="00AC3246" w:rsidRPr="00CD7D70" w:rsidRDefault="00AC3246" w:rsidP="009535FE">
            <w:pPr>
              <w:pStyle w:val="TAL"/>
            </w:pPr>
            <w:r w:rsidRPr="00CD7D70">
              <w:t>Dependent on UE capabilities</w:t>
            </w:r>
          </w:p>
        </w:tc>
        <w:tc>
          <w:tcPr>
            <w:tcW w:w="1811" w:type="dxa"/>
          </w:tcPr>
          <w:p w14:paraId="1121DFD4" w14:textId="77777777" w:rsidR="00AC3246" w:rsidRPr="00CD7D70" w:rsidRDefault="00AC3246" w:rsidP="009535FE">
            <w:pPr>
              <w:pStyle w:val="TAL"/>
            </w:pPr>
          </w:p>
        </w:tc>
        <w:tc>
          <w:tcPr>
            <w:tcW w:w="1134" w:type="dxa"/>
          </w:tcPr>
          <w:p w14:paraId="5B948561" w14:textId="77777777" w:rsidR="00AC3246" w:rsidRPr="00CD7D70" w:rsidRDefault="00AC3246" w:rsidP="009535FE">
            <w:pPr>
              <w:pStyle w:val="TAL"/>
            </w:pPr>
          </w:p>
        </w:tc>
      </w:tr>
      <w:tr w:rsidR="00AC3246" w:rsidRPr="00CD7D70" w14:paraId="4C1EDC24" w14:textId="77777777" w:rsidTr="009535FE">
        <w:tblPrEx>
          <w:tblCellMar>
            <w:right w:w="108" w:type="dxa"/>
          </w:tblCellMar>
        </w:tblPrEx>
        <w:trPr>
          <w:jc w:val="center"/>
        </w:trPr>
        <w:tc>
          <w:tcPr>
            <w:tcW w:w="4535" w:type="dxa"/>
            <w:gridSpan w:val="2"/>
          </w:tcPr>
          <w:p w14:paraId="51E6225F" w14:textId="77777777" w:rsidR="00AC3246" w:rsidRPr="00CD7D70" w:rsidRDefault="00AC3246" w:rsidP="009535FE">
            <w:pPr>
              <w:pStyle w:val="TAL"/>
            </w:pPr>
            <w:r w:rsidRPr="00CD7D70">
              <w:t xml:space="preserve">    ssb-FromNeighCellAsQCL-r16</w:t>
            </w:r>
          </w:p>
        </w:tc>
        <w:tc>
          <w:tcPr>
            <w:tcW w:w="2267" w:type="dxa"/>
          </w:tcPr>
          <w:p w14:paraId="04C16FE8" w14:textId="77777777" w:rsidR="00AC3246" w:rsidRPr="00CD7D70" w:rsidRDefault="00AC3246" w:rsidP="009535FE">
            <w:pPr>
              <w:pStyle w:val="TAL"/>
            </w:pPr>
            <w:r w:rsidRPr="00CD7D70">
              <w:t>Dependent on UE capabilities</w:t>
            </w:r>
          </w:p>
        </w:tc>
        <w:tc>
          <w:tcPr>
            <w:tcW w:w="1811" w:type="dxa"/>
          </w:tcPr>
          <w:p w14:paraId="0BEEBF26" w14:textId="77777777" w:rsidR="00AC3246" w:rsidRPr="00CD7D70" w:rsidRDefault="00AC3246" w:rsidP="009535FE">
            <w:pPr>
              <w:pStyle w:val="TAL"/>
            </w:pPr>
          </w:p>
        </w:tc>
        <w:tc>
          <w:tcPr>
            <w:tcW w:w="1134" w:type="dxa"/>
          </w:tcPr>
          <w:p w14:paraId="6127BA31" w14:textId="77777777" w:rsidR="00AC3246" w:rsidRPr="00CD7D70" w:rsidRDefault="00AC3246" w:rsidP="009535FE">
            <w:pPr>
              <w:pStyle w:val="TAL"/>
            </w:pPr>
          </w:p>
        </w:tc>
      </w:tr>
      <w:tr w:rsidR="00AC3246" w:rsidRPr="00CD7D70" w14:paraId="059AFA3F" w14:textId="77777777" w:rsidTr="009535FE">
        <w:tblPrEx>
          <w:tblCellMar>
            <w:right w:w="108" w:type="dxa"/>
          </w:tblCellMar>
        </w:tblPrEx>
        <w:trPr>
          <w:jc w:val="center"/>
        </w:trPr>
        <w:tc>
          <w:tcPr>
            <w:tcW w:w="4535" w:type="dxa"/>
            <w:gridSpan w:val="2"/>
          </w:tcPr>
          <w:p w14:paraId="56F031F6" w14:textId="77777777" w:rsidR="00AC3246" w:rsidRPr="00CD7D70" w:rsidRDefault="00AC3246" w:rsidP="009535FE">
            <w:pPr>
              <w:pStyle w:val="TAL"/>
            </w:pPr>
            <w:r w:rsidRPr="00CD7D70">
              <w:t xml:space="preserve">    prs-FromServNeighCellAsQCL-r16</w:t>
            </w:r>
          </w:p>
        </w:tc>
        <w:tc>
          <w:tcPr>
            <w:tcW w:w="2267" w:type="dxa"/>
          </w:tcPr>
          <w:p w14:paraId="57B97EE3" w14:textId="77777777" w:rsidR="00AC3246" w:rsidRPr="00CD7D70" w:rsidRDefault="00AC3246" w:rsidP="009535FE">
            <w:pPr>
              <w:pStyle w:val="TAL"/>
            </w:pPr>
            <w:r w:rsidRPr="00CD7D70">
              <w:t>Dependent on UE capabilities</w:t>
            </w:r>
          </w:p>
        </w:tc>
        <w:tc>
          <w:tcPr>
            <w:tcW w:w="1811" w:type="dxa"/>
          </w:tcPr>
          <w:p w14:paraId="0245A01D" w14:textId="77777777" w:rsidR="00AC3246" w:rsidRPr="00CD7D70" w:rsidRDefault="00AC3246" w:rsidP="009535FE">
            <w:pPr>
              <w:pStyle w:val="TAL"/>
            </w:pPr>
          </w:p>
        </w:tc>
        <w:tc>
          <w:tcPr>
            <w:tcW w:w="1134" w:type="dxa"/>
          </w:tcPr>
          <w:p w14:paraId="441C1D40" w14:textId="77777777" w:rsidR="00AC3246" w:rsidRPr="00CD7D70" w:rsidRDefault="00AC3246" w:rsidP="009535FE">
            <w:pPr>
              <w:pStyle w:val="TAL"/>
            </w:pPr>
          </w:p>
        </w:tc>
      </w:tr>
      <w:tr w:rsidR="00AC3246" w:rsidRPr="00CD7D70" w14:paraId="33CF2C65" w14:textId="77777777" w:rsidTr="009535FE">
        <w:tblPrEx>
          <w:tblCellMar>
            <w:right w:w="108" w:type="dxa"/>
          </w:tblCellMar>
        </w:tblPrEx>
        <w:trPr>
          <w:jc w:val="center"/>
        </w:trPr>
        <w:tc>
          <w:tcPr>
            <w:tcW w:w="4535" w:type="dxa"/>
            <w:gridSpan w:val="2"/>
          </w:tcPr>
          <w:p w14:paraId="257EECC6" w14:textId="77777777" w:rsidR="00AC3246" w:rsidRPr="00CD7D70" w:rsidRDefault="00AC3246" w:rsidP="009535FE">
            <w:pPr>
              <w:pStyle w:val="TAL"/>
            </w:pPr>
            <w:r w:rsidRPr="00CD7D70">
              <w:t xml:space="preserve">  }</w:t>
            </w:r>
          </w:p>
        </w:tc>
        <w:tc>
          <w:tcPr>
            <w:tcW w:w="2267" w:type="dxa"/>
          </w:tcPr>
          <w:p w14:paraId="114E3004" w14:textId="77777777" w:rsidR="00AC3246" w:rsidRPr="00CD7D70" w:rsidRDefault="00AC3246" w:rsidP="009535FE">
            <w:pPr>
              <w:pStyle w:val="TAL"/>
            </w:pPr>
          </w:p>
        </w:tc>
        <w:tc>
          <w:tcPr>
            <w:tcW w:w="1811" w:type="dxa"/>
          </w:tcPr>
          <w:p w14:paraId="7F94B2E3" w14:textId="77777777" w:rsidR="00AC3246" w:rsidRPr="00CD7D70" w:rsidRDefault="00AC3246" w:rsidP="009535FE">
            <w:pPr>
              <w:pStyle w:val="TAL"/>
            </w:pPr>
          </w:p>
        </w:tc>
        <w:tc>
          <w:tcPr>
            <w:tcW w:w="1134" w:type="dxa"/>
          </w:tcPr>
          <w:p w14:paraId="069F9977" w14:textId="77777777" w:rsidR="00AC3246" w:rsidRPr="00CD7D70" w:rsidRDefault="00AC3246" w:rsidP="009535FE">
            <w:pPr>
              <w:pStyle w:val="TAL"/>
            </w:pPr>
          </w:p>
        </w:tc>
      </w:tr>
      <w:tr w:rsidR="00AC3246" w:rsidRPr="00CD7D70" w14:paraId="023C9B3D" w14:textId="77777777" w:rsidTr="009535FE">
        <w:tblPrEx>
          <w:tblCellMar>
            <w:right w:w="108" w:type="dxa"/>
          </w:tblCellMar>
        </w:tblPrEx>
        <w:trPr>
          <w:jc w:val="center"/>
        </w:trPr>
        <w:tc>
          <w:tcPr>
            <w:tcW w:w="4535" w:type="dxa"/>
            <w:gridSpan w:val="2"/>
          </w:tcPr>
          <w:p w14:paraId="2DE6E114" w14:textId="77777777" w:rsidR="00AC3246" w:rsidRPr="00CD7D70" w:rsidRDefault="00AC3246" w:rsidP="009535FE">
            <w:pPr>
              <w:pStyle w:val="TAL"/>
            </w:pPr>
            <w:r w:rsidRPr="00CD7D70">
              <w:t>}</w:t>
            </w:r>
          </w:p>
        </w:tc>
        <w:tc>
          <w:tcPr>
            <w:tcW w:w="2267" w:type="dxa"/>
          </w:tcPr>
          <w:p w14:paraId="0D55938F" w14:textId="77777777" w:rsidR="00AC3246" w:rsidRPr="00CD7D70" w:rsidRDefault="00AC3246" w:rsidP="009535FE">
            <w:pPr>
              <w:pStyle w:val="TAL"/>
            </w:pPr>
          </w:p>
        </w:tc>
        <w:tc>
          <w:tcPr>
            <w:tcW w:w="1811" w:type="dxa"/>
          </w:tcPr>
          <w:p w14:paraId="270A9FE1" w14:textId="77777777" w:rsidR="00AC3246" w:rsidRPr="00CD7D70" w:rsidRDefault="00AC3246" w:rsidP="009535FE">
            <w:pPr>
              <w:pStyle w:val="TAL"/>
            </w:pPr>
          </w:p>
        </w:tc>
        <w:tc>
          <w:tcPr>
            <w:tcW w:w="1134" w:type="dxa"/>
          </w:tcPr>
          <w:p w14:paraId="5DA446CA" w14:textId="77777777" w:rsidR="00AC3246" w:rsidRPr="00CD7D70" w:rsidRDefault="00AC3246" w:rsidP="009535FE">
            <w:pPr>
              <w:pStyle w:val="TAL"/>
            </w:pPr>
          </w:p>
        </w:tc>
      </w:tr>
    </w:tbl>
    <w:p w14:paraId="6A1C1D31" w14:textId="77777777" w:rsidR="00AC3246" w:rsidRPr="00CD7D70" w:rsidRDefault="00AC3246" w:rsidP="00AC3246">
      <w:pPr>
        <w:rPr>
          <w:lang w:eastAsia="zh-CN"/>
        </w:rPr>
      </w:pPr>
    </w:p>
    <w:p w14:paraId="5398DD2F" w14:textId="77777777" w:rsidR="00AC3246" w:rsidRPr="00CD7D70" w:rsidRDefault="00AC3246" w:rsidP="00AC3246">
      <w:pPr>
        <w:pStyle w:val="TH"/>
      </w:pPr>
      <w:r w:rsidRPr="00CD7D70">
        <w:lastRenderedPageBreak/>
        <w:t>Table 9.3.1.1.3.3-</w:t>
      </w:r>
      <w:r w:rsidRPr="00CD7D70">
        <w:rPr>
          <w:lang w:eastAsia="zh-CN"/>
        </w:rPr>
        <w:t>10</w:t>
      </w:r>
      <w:r w:rsidRPr="00CD7D70">
        <w:t xml:space="preserve">: </w:t>
      </w:r>
      <w:r w:rsidRPr="00CD7D70">
        <w:rPr>
          <w:lang w:eastAsia="zh-CN"/>
        </w:rPr>
        <w:t>N</w:t>
      </w:r>
      <w:r w:rsidRPr="00CD7D70">
        <w:rPr>
          <w:snapToGrid w:val="0"/>
        </w:rPr>
        <w:t xml:space="preserve">R-DL-PRS-ProcessingCapability-r16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47255388" w14:textId="77777777" w:rsidTr="009535FE">
        <w:trPr>
          <w:gridBefore w:val="1"/>
          <w:wBefore w:w="9" w:type="dxa"/>
          <w:jc w:val="center"/>
        </w:trPr>
        <w:tc>
          <w:tcPr>
            <w:tcW w:w="9738" w:type="dxa"/>
            <w:gridSpan w:val="4"/>
          </w:tcPr>
          <w:p w14:paraId="2A6A32A3" w14:textId="77777777" w:rsidR="00AC3246" w:rsidRPr="00CD7D70" w:rsidRDefault="00AC3246" w:rsidP="009535FE">
            <w:pPr>
              <w:pStyle w:val="TAL"/>
              <w:rPr>
                <w:lang w:eastAsia="zh-CN"/>
              </w:rPr>
            </w:pPr>
            <w:r w:rsidRPr="00CD7D70">
              <w:t>Derivation Path: 3</w:t>
            </w:r>
            <w:r w:rsidRPr="00CD7D70">
              <w:rPr>
                <w:lang w:eastAsia="zh-CN"/>
              </w:rPr>
              <w:t>7</w:t>
            </w:r>
            <w:r w:rsidRPr="00CD7D70">
              <w:t>.355 clause 6</w:t>
            </w:r>
            <w:r w:rsidRPr="00CD7D70">
              <w:rPr>
                <w:lang w:eastAsia="zh-CN"/>
              </w:rPr>
              <w:t>.4.3</w:t>
            </w:r>
          </w:p>
        </w:tc>
      </w:tr>
      <w:tr w:rsidR="00AC3246" w:rsidRPr="00CD7D70" w14:paraId="207357B9" w14:textId="77777777" w:rsidTr="009535FE">
        <w:tblPrEx>
          <w:tblCellMar>
            <w:right w:w="108" w:type="dxa"/>
          </w:tblCellMar>
        </w:tblPrEx>
        <w:trPr>
          <w:jc w:val="center"/>
        </w:trPr>
        <w:tc>
          <w:tcPr>
            <w:tcW w:w="4535" w:type="dxa"/>
            <w:gridSpan w:val="2"/>
          </w:tcPr>
          <w:p w14:paraId="7E026AB5" w14:textId="77777777" w:rsidR="00AC3246" w:rsidRPr="00CD7D70" w:rsidRDefault="00AC3246" w:rsidP="009535FE">
            <w:pPr>
              <w:pStyle w:val="TAH"/>
            </w:pPr>
            <w:r w:rsidRPr="00CD7D70">
              <w:t>Information Element</w:t>
            </w:r>
          </w:p>
        </w:tc>
        <w:tc>
          <w:tcPr>
            <w:tcW w:w="2267" w:type="dxa"/>
          </w:tcPr>
          <w:p w14:paraId="3DC4ADF2" w14:textId="77777777" w:rsidR="00AC3246" w:rsidRPr="00CD7D70" w:rsidRDefault="00AC3246" w:rsidP="009535FE">
            <w:pPr>
              <w:pStyle w:val="TAH"/>
            </w:pPr>
            <w:r w:rsidRPr="00CD7D70">
              <w:t>Value/remark</w:t>
            </w:r>
          </w:p>
        </w:tc>
        <w:tc>
          <w:tcPr>
            <w:tcW w:w="1811" w:type="dxa"/>
          </w:tcPr>
          <w:p w14:paraId="3D51F10F" w14:textId="77777777" w:rsidR="00AC3246" w:rsidRPr="00CD7D70" w:rsidRDefault="00AC3246" w:rsidP="009535FE">
            <w:pPr>
              <w:pStyle w:val="TAH"/>
            </w:pPr>
            <w:r w:rsidRPr="00CD7D70">
              <w:t>Comment</w:t>
            </w:r>
          </w:p>
        </w:tc>
        <w:tc>
          <w:tcPr>
            <w:tcW w:w="1134" w:type="dxa"/>
          </w:tcPr>
          <w:p w14:paraId="0B99A59E" w14:textId="77777777" w:rsidR="00AC3246" w:rsidRPr="00CD7D70" w:rsidRDefault="00AC3246" w:rsidP="009535FE">
            <w:pPr>
              <w:pStyle w:val="TAH"/>
            </w:pPr>
            <w:r w:rsidRPr="00CD7D70">
              <w:t>Condition</w:t>
            </w:r>
          </w:p>
        </w:tc>
      </w:tr>
      <w:tr w:rsidR="00AC3246" w:rsidRPr="00CD7D70" w14:paraId="2DA7A415" w14:textId="77777777" w:rsidTr="009535FE">
        <w:tblPrEx>
          <w:tblCellMar>
            <w:right w:w="108" w:type="dxa"/>
          </w:tblCellMar>
        </w:tblPrEx>
        <w:trPr>
          <w:jc w:val="center"/>
        </w:trPr>
        <w:tc>
          <w:tcPr>
            <w:tcW w:w="4535" w:type="dxa"/>
            <w:gridSpan w:val="2"/>
          </w:tcPr>
          <w:p w14:paraId="03F905F7" w14:textId="77777777" w:rsidR="00AC3246" w:rsidRPr="00CD7D70" w:rsidRDefault="00AC3246" w:rsidP="009535FE">
            <w:pPr>
              <w:pStyle w:val="TAL"/>
            </w:pPr>
            <w:r w:rsidRPr="00CD7D70">
              <w:t>NR-DL-PRS-ProcessingCapability-r16 ::= SEQUENCE {</w:t>
            </w:r>
          </w:p>
        </w:tc>
        <w:tc>
          <w:tcPr>
            <w:tcW w:w="2267" w:type="dxa"/>
          </w:tcPr>
          <w:p w14:paraId="03667939" w14:textId="77777777" w:rsidR="00AC3246" w:rsidRPr="00CD7D70" w:rsidRDefault="00AC3246" w:rsidP="009535FE">
            <w:pPr>
              <w:pStyle w:val="TAL"/>
            </w:pPr>
          </w:p>
        </w:tc>
        <w:tc>
          <w:tcPr>
            <w:tcW w:w="1811" w:type="dxa"/>
          </w:tcPr>
          <w:p w14:paraId="0D4544CB" w14:textId="77777777" w:rsidR="00AC3246" w:rsidRPr="00CD7D70" w:rsidRDefault="00AC3246" w:rsidP="009535FE">
            <w:pPr>
              <w:pStyle w:val="TAL"/>
            </w:pPr>
            <w:r w:rsidRPr="00CD7D70">
              <w:t>Rel-16 onwards</w:t>
            </w:r>
          </w:p>
        </w:tc>
        <w:tc>
          <w:tcPr>
            <w:tcW w:w="1134" w:type="dxa"/>
          </w:tcPr>
          <w:p w14:paraId="356CE55B" w14:textId="77777777" w:rsidR="00AC3246" w:rsidRPr="00CD7D70" w:rsidRDefault="00AC3246" w:rsidP="009535FE">
            <w:pPr>
              <w:pStyle w:val="TAL"/>
            </w:pPr>
          </w:p>
        </w:tc>
      </w:tr>
      <w:tr w:rsidR="00AC3246" w:rsidRPr="00CD7D70" w14:paraId="514C9E31" w14:textId="77777777" w:rsidTr="009535FE">
        <w:tblPrEx>
          <w:tblCellMar>
            <w:right w:w="108" w:type="dxa"/>
          </w:tblCellMar>
        </w:tblPrEx>
        <w:trPr>
          <w:jc w:val="center"/>
        </w:trPr>
        <w:tc>
          <w:tcPr>
            <w:tcW w:w="4535" w:type="dxa"/>
            <w:gridSpan w:val="2"/>
          </w:tcPr>
          <w:p w14:paraId="134E932C" w14:textId="77777777" w:rsidR="00AC3246" w:rsidRPr="00CD7D70" w:rsidRDefault="00AC3246" w:rsidP="009535FE">
            <w:pPr>
              <w:pStyle w:val="TAL"/>
            </w:pPr>
            <w:r w:rsidRPr="00CD7D70">
              <w:t xml:space="preserve">  prs-ProcessingCapabilityBandList-r16 SEQUENCE (SIZE (1..n)) OF SEQUENCE {</w:t>
            </w:r>
          </w:p>
        </w:tc>
        <w:tc>
          <w:tcPr>
            <w:tcW w:w="2267" w:type="dxa"/>
          </w:tcPr>
          <w:p w14:paraId="4870B4C8" w14:textId="77777777" w:rsidR="00AC3246" w:rsidRPr="00CD7D70" w:rsidRDefault="00AC3246" w:rsidP="009535FE">
            <w:pPr>
              <w:pStyle w:val="TAL"/>
            </w:pPr>
            <w:r w:rsidRPr="00CD7D70">
              <w:t>Size n of SEQUENCE is dependent on UE capabilities</w:t>
            </w:r>
          </w:p>
        </w:tc>
        <w:tc>
          <w:tcPr>
            <w:tcW w:w="1811" w:type="dxa"/>
          </w:tcPr>
          <w:p w14:paraId="26D44688" w14:textId="77777777" w:rsidR="00AC3246" w:rsidRPr="00CD7D70" w:rsidRDefault="00AC3246" w:rsidP="009535FE">
            <w:pPr>
              <w:pStyle w:val="TAL"/>
            </w:pPr>
          </w:p>
        </w:tc>
        <w:tc>
          <w:tcPr>
            <w:tcW w:w="1134" w:type="dxa"/>
          </w:tcPr>
          <w:p w14:paraId="38A29C22" w14:textId="77777777" w:rsidR="00AC3246" w:rsidRPr="00CD7D70" w:rsidRDefault="00AC3246" w:rsidP="009535FE">
            <w:pPr>
              <w:pStyle w:val="TAL"/>
            </w:pPr>
          </w:p>
        </w:tc>
      </w:tr>
      <w:tr w:rsidR="00AC3246" w:rsidRPr="00CD7D70" w14:paraId="5BC46471" w14:textId="77777777" w:rsidTr="009535FE">
        <w:tblPrEx>
          <w:tblCellMar>
            <w:right w:w="108" w:type="dxa"/>
          </w:tblCellMar>
        </w:tblPrEx>
        <w:trPr>
          <w:jc w:val="center"/>
        </w:trPr>
        <w:tc>
          <w:tcPr>
            <w:tcW w:w="4535" w:type="dxa"/>
            <w:gridSpan w:val="2"/>
          </w:tcPr>
          <w:p w14:paraId="035D8F7A" w14:textId="77777777" w:rsidR="00AC3246" w:rsidRPr="00CD7D70" w:rsidRDefault="00AC3246" w:rsidP="009535FE">
            <w:pPr>
              <w:pStyle w:val="TAL"/>
            </w:pPr>
            <w:r w:rsidRPr="00CD7D70">
              <w:t xml:space="preserve">    freqBandIndicatorNR-r16</w:t>
            </w:r>
          </w:p>
        </w:tc>
        <w:tc>
          <w:tcPr>
            <w:tcW w:w="2267" w:type="dxa"/>
          </w:tcPr>
          <w:p w14:paraId="3755EE59" w14:textId="77777777" w:rsidR="00AC3246" w:rsidRPr="00CD7D70" w:rsidRDefault="00AC3246" w:rsidP="009535FE">
            <w:pPr>
              <w:pStyle w:val="TAL"/>
            </w:pPr>
            <w:r w:rsidRPr="00CD7D70">
              <w:t>Dependent on UE capabilities</w:t>
            </w:r>
          </w:p>
        </w:tc>
        <w:tc>
          <w:tcPr>
            <w:tcW w:w="1811" w:type="dxa"/>
          </w:tcPr>
          <w:p w14:paraId="76A59A8E" w14:textId="77777777" w:rsidR="00AC3246" w:rsidRPr="00CD7D70" w:rsidRDefault="00AC3246" w:rsidP="009535FE">
            <w:pPr>
              <w:pStyle w:val="TAL"/>
            </w:pPr>
          </w:p>
        </w:tc>
        <w:tc>
          <w:tcPr>
            <w:tcW w:w="1134" w:type="dxa"/>
          </w:tcPr>
          <w:p w14:paraId="4A272BB4" w14:textId="77777777" w:rsidR="00AC3246" w:rsidRPr="00CD7D70" w:rsidRDefault="00AC3246" w:rsidP="009535FE">
            <w:pPr>
              <w:pStyle w:val="TAL"/>
            </w:pPr>
          </w:p>
        </w:tc>
      </w:tr>
      <w:tr w:rsidR="00AC3246" w:rsidRPr="00CD7D70" w14:paraId="2BB6F2D8" w14:textId="77777777" w:rsidTr="009535FE">
        <w:tblPrEx>
          <w:tblCellMar>
            <w:right w:w="108" w:type="dxa"/>
          </w:tblCellMar>
        </w:tblPrEx>
        <w:trPr>
          <w:jc w:val="center"/>
        </w:trPr>
        <w:tc>
          <w:tcPr>
            <w:tcW w:w="4535" w:type="dxa"/>
            <w:gridSpan w:val="2"/>
          </w:tcPr>
          <w:p w14:paraId="184E2AE7" w14:textId="77777777" w:rsidR="00AC3246" w:rsidRPr="00CD7D70" w:rsidRDefault="00AC3246" w:rsidP="009535FE">
            <w:pPr>
              <w:pStyle w:val="TAL"/>
            </w:pPr>
            <w:r w:rsidRPr="00CD7D70">
              <w:t xml:space="preserve">    supportedBandwidthPRS-r16</w:t>
            </w:r>
          </w:p>
        </w:tc>
        <w:tc>
          <w:tcPr>
            <w:tcW w:w="2267" w:type="dxa"/>
          </w:tcPr>
          <w:p w14:paraId="09D0B052" w14:textId="77777777" w:rsidR="00AC3246" w:rsidRPr="00CD7D70" w:rsidRDefault="00AC3246" w:rsidP="009535FE">
            <w:pPr>
              <w:pStyle w:val="TAL"/>
            </w:pPr>
            <w:r w:rsidRPr="00CD7D70">
              <w:t>Dependent on UE capabilities</w:t>
            </w:r>
          </w:p>
        </w:tc>
        <w:tc>
          <w:tcPr>
            <w:tcW w:w="1811" w:type="dxa"/>
          </w:tcPr>
          <w:p w14:paraId="2608E972" w14:textId="77777777" w:rsidR="00AC3246" w:rsidRPr="00CD7D70" w:rsidRDefault="00AC3246" w:rsidP="009535FE">
            <w:pPr>
              <w:pStyle w:val="TAL"/>
            </w:pPr>
          </w:p>
        </w:tc>
        <w:tc>
          <w:tcPr>
            <w:tcW w:w="1134" w:type="dxa"/>
          </w:tcPr>
          <w:p w14:paraId="3EF081F9" w14:textId="77777777" w:rsidR="00AC3246" w:rsidRPr="00CD7D70" w:rsidRDefault="00AC3246" w:rsidP="009535FE">
            <w:pPr>
              <w:pStyle w:val="TAL"/>
            </w:pPr>
          </w:p>
        </w:tc>
      </w:tr>
      <w:tr w:rsidR="00AC3246" w:rsidRPr="00CD7D70" w14:paraId="4BC42CE8" w14:textId="77777777" w:rsidTr="009535FE">
        <w:tblPrEx>
          <w:tblCellMar>
            <w:right w:w="108" w:type="dxa"/>
          </w:tblCellMar>
        </w:tblPrEx>
        <w:trPr>
          <w:jc w:val="center"/>
        </w:trPr>
        <w:tc>
          <w:tcPr>
            <w:tcW w:w="4535" w:type="dxa"/>
            <w:gridSpan w:val="2"/>
          </w:tcPr>
          <w:p w14:paraId="248F0397" w14:textId="77777777" w:rsidR="00AC3246" w:rsidRPr="00CD7D70" w:rsidRDefault="00AC3246" w:rsidP="009535FE">
            <w:pPr>
              <w:pStyle w:val="TAL"/>
            </w:pPr>
            <w:r w:rsidRPr="00CD7D70">
              <w:t xml:space="preserve">    dl-PRS-BufferType-r16</w:t>
            </w:r>
          </w:p>
        </w:tc>
        <w:tc>
          <w:tcPr>
            <w:tcW w:w="2267" w:type="dxa"/>
          </w:tcPr>
          <w:p w14:paraId="1D897766" w14:textId="77777777" w:rsidR="00AC3246" w:rsidRPr="00CD7D70" w:rsidRDefault="00AC3246" w:rsidP="009535FE">
            <w:pPr>
              <w:pStyle w:val="TAL"/>
            </w:pPr>
            <w:r w:rsidRPr="00CD7D70">
              <w:t>Dependent on UE capabilities</w:t>
            </w:r>
          </w:p>
        </w:tc>
        <w:tc>
          <w:tcPr>
            <w:tcW w:w="1811" w:type="dxa"/>
          </w:tcPr>
          <w:p w14:paraId="3DB638BB" w14:textId="77777777" w:rsidR="00AC3246" w:rsidRPr="00CD7D70" w:rsidRDefault="00AC3246" w:rsidP="009535FE">
            <w:pPr>
              <w:pStyle w:val="TAL"/>
            </w:pPr>
          </w:p>
        </w:tc>
        <w:tc>
          <w:tcPr>
            <w:tcW w:w="1134" w:type="dxa"/>
          </w:tcPr>
          <w:p w14:paraId="12AB2C03" w14:textId="77777777" w:rsidR="00AC3246" w:rsidRPr="00CD7D70" w:rsidRDefault="00AC3246" w:rsidP="009535FE">
            <w:pPr>
              <w:pStyle w:val="TAL"/>
            </w:pPr>
          </w:p>
        </w:tc>
      </w:tr>
      <w:tr w:rsidR="00AC3246" w:rsidRPr="00CD7D70" w14:paraId="62008254" w14:textId="77777777" w:rsidTr="009535FE">
        <w:tblPrEx>
          <w:tblCellMar>
            <w:right w:w="108" w:type="dxa"/>
          </w:tblCellMar>
        </w:tblPrEx>
        <w:trPr>
          <w:jc w:val="center"/>
        </w:trPr>
        <w:tc>
          <w:tcPr>
            <w:tcW w:w="4535" w:type="dxa"/>
            <w:gridSpan w:val="2"/>
          </w:tcPr>
          <w:p w14:paraId="3FFB9480" w14:textId="77777777" w:rsidR="00AC3246" w:rsidRPr="00CD7D70" w:rsidRDefault="00AC3246" w:rsidP="009535FE">
            <w:pPr>
              <w:pStyle w:val="TAL"/>
            </w:pPr>
            <w:r w:rsidRPr="00CD7D70">
              <w:t xml:space="preserve">    durationOfPRS-Processing-r16 SEQUENCE {</w:t>
            </w:r>
          </w:p>
        </w:tc>
        <w:tc>
          <w:tcPr>
            <w:tcW w:w="2267" w:type="dxa"/>
          </w:tcPr>
          <w:p w14:paraId="317CD2A2" w14:textId="77777777" w:rsidR="00AC3246" w:rsidRPr="00CD7D70" w:rsidRDefault="00AC3246" w:rsidP="009535FE">
            <w:pPr>
              <w:pStyle w:val="TAL"/>
            </w:pPr>
          </w:p>
        </w:tc>
        <w:tc>
          <w:tcPr>
            <w:tcW w:w="1811" w:type="dxa"/>
          </w:tcPr>
          <w:p w14:paraId="1CA96C6B" w14:textId="77777777" w:rsidR="00AC3246" w:rsidRPr="00CD7D70" w:rsidRDefault="00AC3246" w:rsidP="009535FE">
            <w:pPr>
              <w:pStyle w:val="TAL"/>
            </w:pPr>
          </w:p>
        </w:tc>
        <w:tc>
          <w:tcPr>
            <w:tcW w:w="1134" w:type="dxa"/>
          </w:tcPr>
          <w:p w14:paraId="2AB0F700" w14:textId="77777777" w:rsidR="00AC3246" w:rsidRPr="00CD7D70" w:rsidRDefault="00AC3246" w:rsidP="009535FE">
            <w:pPr>
              <w:pStyle w:val="TAL"/>
            </w:pPr>
          </w:p>
        </w:tc>
      </w:tr>
      <w:tr w:rsidR="00AC3246" w:rsidRPr="00CD7D70" w14:paraId="6BAB1628" w14:textId="77777777" w:rsidTr="009535FE">
        <w:tblPrEx>
          <w:tblCellMar>
            <w:right w:w="108" w:type="dxa"/>
          </w:tblCellMar>
        </w:tblPrEx>
        <w:trPr>
          <w:jc w:val="center"/>
        </w:trPr>
        <w:tc>
          <w:tcPr>
            <w:tcW w:w="4535" w:type="dxa"/>
            <w:gridSpan w:val="2"/>
          </w:tcPr>
          <w:p w14:paraId="4894CDB8" w14:textId="77777777" w:rsidR="00AC3246" w:rsidRPr="00CD7D70" w:rsidRDefault="00AC3246" w:rsidP="009535FE">
            <w:pPr>
              <w:pStyle w:val="TAL"/>
            </w:pPr>
            <w:r w:rsidRPr="00CD7D70">
              <w:t xml:space="preserve">      durationOfPRS-ProcessingSymbols-r16</w:t>
            </w:r>
          </w:p>
        </w:tc>
        <w:tc>
          <w:tcPr>
            <w:tcW w:w="2267" w:type="dxa"/>
          </w:tcPr>
          <w:p w14:paraId="0FA4F9B1" w14:textId="77777777" w:rsidR="00AC3246" w:rsidRPr="00CD7D70" w:rsidRDefault="00AC3246" w:rsidP="009535FE">
            <w:pPr>
              <w:pStyle w:val="TAL"/>
            </w:pPr>
            <w:r w:rsidRPr="00CD7D70">
              <w:t>Dependent on UE capabilities</w:t>
            </w:r>
          </w:p>
        </w:tc>
        <w:tc>
          <w:tcPr>
            <w:tcW w:w="1811" w:type="dxa"/>
          </w:tcPr>
          <w:p w14:paraId="470BB9B7" w14:textId="77777777" w:rsidR="00AC3246" w:rsidRPr="00CD7D70" w:rsidRDefault="00AC3246" w:rsidP="009535FE">
            <w:pPr>
              <w:pStyle w:val="TAL"/>
            </w:pPr>
          </w:p>
        </w:tc>
        <w:tc>
          <w:tcPr>
            <w:tcW w:w="1134" w:type="dxa"/>
          </w:tcPr>
          <w:p w14:paraId="27E08716" w14:textId="77777777" w:rsidR="00AC3246" w:rsidRPr="00CD7D70" w:rsidRDefault="00AC3246" w:rsidP="009535FE">
            <w:pPr>
              <w:pStyle w:val="TAL"/>
            </w:pPr>
          </w:p>
        </w:tc>
      </w:tr>
      <w:tr w:rsidR="00AC3246" w:rsidRPr="00CD7D70" w14:paraId="60DE3A4B" w14:textId="77777777" w:rsidTr="009535FE">
        <w:tblPrEx>
          <w:tblCellMar>
            <w:right w:w="108" w:type="dxa"/>
          </w:tblCellMar>
        </w:tblPrEx>
        <w:trPr>
          <w:jc w:val="center"/>
        </w:trPr>
        <w:tc>
          <w:tcPr>
            <w:tcW w:w="4535" w:type="dxa"/>
            <w:gridSpan w:val="2"/>
          </w:tcPr>
          <w:p w14:paraId="1D7DDB18" w14:textId="77777777" w:rsidR="00AC3246" w:rsidRPr="00CD7D70" w:rsidRDefault="00AC3246" w:rsidP="009535FE">
            <w:pPr>
              <w:pStyle w:val="TAL"/>
            </w:pPr>
            <w:r w:rsidRPr="00CD7D70">
              <w:t xml:space="preserve">      durationOfPRS-ProcessingSymbolsInEveryTms-r16</w:t>
            </w:r>
          </w:p>
        </w:tc>
        <w:tc>
          <w:tcPr>
            <w:tcW w:w="2267" w:type="dxa"/>
          </w:tcPr>
          <w:p w14:paraId="004AE431" w14:textId="77777777" w:rsidR="00AC3246" w:rsidRPr="00CD7D70" w:rsidRDefault="00AC3246" w:rsidP="009535FE">
            <w:pPr>
              <w:pStyle w:val="TAL"/>
            </w:pPr>
            <w:r w:rsidRPr="00CD7D70">
              <w:t>Dependent on UE capabilities</w:t>
            </w:r>
          </w:p>
        </w:tc>
        <w:tc>
          <w:tcPr>
            <w:tcW w:w="1811" w:type="dxa"/>
          </w:tcPr>
          <w:p w14:paraId="5420CF51" w14:textId="77777777" w:rsidR="00AC3246" w:rsidRPr="00CD7D70" w:rsidRDefault="00AC3246" w:rsidP="009535FE">
            <w:pPr>
              <w:pStyle w:val="TAL"/>
            </w:pPr>
          </w:p>
        </w:tc>
        <w:tc>
          <w:tcPr>
            <w:tcW w:w="1134" w:type="dxa"/>
          </w:tcPr>
          <w:p w14:paraId="09BE3404" w14:textId="77777777" w:rsidR="00AC3246" w:rsidRPr="00CD7D70" w:rsidRDefault="00AC3246" w:rsidP="009535FE">
            <w:pPr>
              <w:pStyle w:val="TAL"/>
            </w:pPr>
          </w:p>
        </w:tc>
      </w:tr>
      <w:tr w:rsidR="00AC3246" w:rsidRPr="00CD7D70" w14:paraId="40B39484" w14:textId="77777777" w:rsidTr="009535FE">
        <w:tblPrEx>
          <w:tblCellMar>
            <w:right w:w="108" w:type="dxa"/>
          </w:tblCellMar>
        </w:tblPrEx>
        <w:trPr>
          <w:jc w:val="center"/>
        </w:trPr>
        <w:tc>
          <w:tcPr>
            <w:tcW w:w="4535" w:type="dxa"/>
            <w:gridSpan w:val="2"/>
          </w:tcPr>
          <w:p w14:paraId="486F3BF8" w14:textId="77777777" w:rsidR="00AC3246" w:rsidRPr="00CD7D70" w:rsidRDefault="00AC3246" w:rsidP="009535FE">
            <w:pPr>
              <w:pStyle w:val="TAL"/>
            </w:pPr>
            <w:r w:rsidRPr="00CD7D70">
              <w:t xml:space="preserve">    }</w:t>
            </w:r>
          </w:p>
        </w:tc>
        <w:tc>
          <w:tcPr>
            <w:tcW w:w="2267" w:type="dxa"/>
          </w:tcPr>
          <w:p w14:paraId="6E5C6212" w14:textId="77777777" w:rsidR="00AC3246" w:rsidRPr="00CD7D70" w:rsidRDefault="00AC3246" w:rsidP="009535FE">
            <w:pPr>
              <w:pStyle w:val="TAL"/>
            </w:pPr>
          </w:p>
        </w:tc>
        <w:tc>
          <w:tcPr>
            <w:tcW w:w="1811" w:type="dxa"/>
          </w:tcPr>
          <w:p w14:paraId="692B4998" w14:textId="77777777" w:rsidR="00AC3246" w:rsidRPr="00CD7D70" w:rsidRDefault="00AC3246" w:rsidP="009535FE">
            <w:pPr>
              <w:pStyle w:val="TAL"/>
            </w:pPr>
          </w:p>
        </w:tc>
        <w:tc>
          <w:tcPr>
            <w:tcW w:w="1134" w:type="dxa"/>
          </w:tcPr>
          <w:p w14:paraId="3CB32C34" w14:textId="77777777" w:rsidR="00AC3246" w:rsidRPr="00CD7D70" w:rsidRDefault="00AC3246" w:rsidP="009535FE">
            <w:pPr>
              <w:pStyle w:val="TAL"/>
            </w:pPr>
          </w:p>
        </w:tc>
      </w:tr>
      <w:tr w:rsidR="00AC3246" w:rsidRPr="00CD7D70" w14:paraId="4EAE7C60" w14:textId="77777777" w:rsidTr="009535FE">
        <w:tblPrEx>
          <w:tblCellMar>
            <w:right w:w="108" w:type="dxa"/>
          </w:tblCellMar>
        </w:tblPrEx>
        <w:trPr>
          <w:jc w:val="center"/>
        </w:trPr>
        <w:tc>
          <w:tcPr>
            <w:tcW w:w="4535" w:type="dxa"/>
            <w:gridSpan w:val="2"/>
          </w:tcPr>
          <w:p w14:paraId="44556CB0" w14:textId="77777777" w:rsidR="00AC3246" w:rsidRPr="00CD7D70" w:rsidRDefault="00AC3246" w:rsidP="009535FE">
            <w:pPr>
              <w:pStyle w:val="TAL"/>
            </w:pPr>
            <w:r w:rsidRPr="00CD7D70">
              <w:t xml:space="preserve">    maxNumOfDL-PRS-ResProcessedPerSlot-r16 SEQUENCE {</w:t>
            </w:r>
          </w:p>
        </w:tc>
        <w:tc>
          <w:tcPr>
            <w:tcW w:w="2267" w:type="dxa"/>
          </w:tcPr>
          <w:p w14:paraId="1C376286" w14:textId="77777777" w:rsidR="00AC3246" w:rsidRPr="00CD7D70" w:rsidRDefault="00AC3246" w:rsidP="009535FE">
            <w:pPr>
              <w:pStyle w:val="TAL"/>
            </w:pPr>
          </w:p>
        </w:tc>
        <w:tc>
          <w:tcPr>
            <w:tcW w:w="1811" w:type="dxa"/>
          </w:tcPr>
          <w:p w14:paraId="13CB6634" w14:textId="77777777" w:rsidR="00AC3246" w:rsidRPr="00CD7D70" w:rsidRDefault="00AC3246" w:rsidP="009535FE">
            <w:pPr>
              <w:pStyle w:val="TAL"/>
            </w:pPr>
          </w:p>
        </w:tc>
        <w:tc>
          <w:tcPr>
            <w:tcW w:w="1134" w:type="dxa"/>
          </w:tcPr>
          <w:p w14:paraId="7D1CA337" w14:textId="77777777" w:rsidR="00AC3246" w:rsidRPr="00CD7D70" w:rsidRDefault="00AC3246" w:rsidP="009535FE">
            <w:pPr>
              <w:pStyle w:val="TAL"/>
            </w:pPr>
          </w:p>
        </w:tc>
      </w:tr>
      <w:tr w:rsidR="00AC3246" w:rsidRPr="00CD7D70" w14:paraId="14D8E3E8" w14:textId="77777777" w:rsidTr="009535FE">
        <w:tblPrEx>
          <w:tblCellMar>
            <w:right w:w="108" w:type="dxa"/>
          </w:tblCellMar>
        </w:tblPrEx>
        <w:trPr>
          <w:jc w:val="center"/>
        </w:trPr>
        <w:tc>
          <w:tcPr>
            <w:tcW w:w="4535" w:type="dxa"/>
            <w:gridSpan w:val="2"/>
          </w:tcPr>
          <w:p w14:paraId="16E65169" w14:textId="77777777" w:rsidR="00AC3246" w:rsidRPr="00CD7D70" w:rsidRDefault="00AC3246" w:rsidP="009535FE">
            <w:pPr>
              <w:pStyle w:val="TAL"/>
            </w:pPr>
            <w:r w:rsidRPr="00CD7D70">
              <w:t xml:space="preserve">      scs15-r16</w:t>
            </w:r>
          </w:p>
        </w:tc>
        <w:tc>
          <w:tcPr>
            <w:tcW w:w="2267" w:type="dxa"/>
          </w:tcPr>
          <w:p w14:paraId="1CCDD727" w14:textId="77777777" w:rsidR="00AC3246" w:rsidRPr="00CD7D70" w:rsidRDefault="00AC3246" w:rsidP="009535FE">
            <w:pPr>
              <w:pStyle w:val="TAL"/>
            </w:pPr>
            <w:r w:rsidRPr="00CD7D70">
              <w:t>Dependent on UE capabilities</w:t>
            </w:r>
          </w:p>
        </w:tc>
        <w:tc>
          <w:tcPr>
            <w:tcW w:w="1811" w:type="dxa"/>
          </w:tcPr>
          <w:p w14:paraId="1FC3BAE0" w14:textId="77777777" w:rsidR="00AC3246" w:rsidRPr="00CD7D70" w:rsidRDefault="00AC3246" w:rsidP="009535FE">
            <w:pPr>
              <w:pStyle w:val="TAL"/>
            </w:pPr>
          </w:p>
        </w:tc>
        <w:tc>
          <w:tcPr>
            <w:tcW w:w="1134" w:type="dxa"/>
          </w:tcPr>
          <w:p w14:paraId="32E4F6B2" w14:textId="77777777" w:rsidR="00AC3246" w:rsidRPr="00CD7D70" w:rsidRDefault="00AC3246" w:rsidP="009535FE">
            <w:pPr>
              <w:pStyle w:val="TAL"/>
            </w:pPr>
          </w:p>
        </w:tc>
      </w:tr>
      <w:tr w:rsidR="00AC3246" w:rsidRPr="00CD7D70" w14:paraId="3F722541" w14:textId="77777777" w:rsidTr="009535FE">
        <w:tblPrEx>
          <w:tblCellMar>
            <w:right w:w="108" w:type="dxa"/>
          </w:tblCellMar>
        </w:tblPrEx>
        <w:trPr>
          <w:jc w:val="center"/>
        </w:trPr>
        <w:tc>
          <w:tcPr>
            <w:tcW w:w="4535" w:type="dxa"/>
            <w:gridSpan w:val="2"/>
          </w:tcPr>
          <w:p w14:paraId="5FABFB91" w14:textId="77777777" w:rsidR="00AC3246" w:rsidRPr="00CD7D70" w:rsidRDefault="00AC3246" w:rsidP="009535FE">
            <w:pPr>
              <w:pStyle w:val="TAL"/>
            </w:pPr>
            <w:r w:rsidRPr="00CD7D70">
              <w:t xml:space="preserve">      scs30-r16</w:t>
            </w:r>
          </w:p>
        </w:tc>
        <w:tc>
          <w:tcPr>
            <w:tcW w:w="2267" w:type="dxa"/>
          </w:tcPr>
          <w:p w14:paraId="63DEE408" w14:textId="77777777" w:rsidR="00AC3246" w:rsidRPr="00CD7D70" w:rsidRDefault="00AC3246" w:rsidP="009535FE">
            <w:pPr>
              <w:pStyle w:val="TAL"/>
            </w:pPr>
            <w:r w:rsidRPr="00CD7D70">
              <w:t>Dependent on UE capabilities</w:t>
            </w:r>
          </w:p>
        </w:tc>
        <w:tc>
          <w:tcPr>
            <w:tcW w:w="1811" w:type="dxa"/>
          </w:tcPr>
          <w:p w14:paraId="78DEF87F" w14:textId="77777777" w:rsidR="00AC3246" w:rsidRPr="00CD7D70" w:rsidRDefault="00AC3246" w:rsidP="009535FE">
            <w:pPr>
              <w:pStyle w:val="TAL"/>
            </w:pPr>
          </w:p>
        </w:tc>
        <w:tc>
          <w:tcPr>
            <w:tcW w:w="1134" w:type="dxa"/>
          </w:tcPr>
          <w:p w14:paraId="1CF00811" w14:textId="77777777" w:rsidR="00AC3246" w:rsidRPr="00CD7D70" w:rsidRDefault="00AC3246" w:rsidP="009535FE">
            <w:pPr>
              <w:pStyle w:val="TAL"/>
            </w:pPr>
          </w:p>
        </w:tc>
      </w:tr>
      <w:tr w:rsidR="00AC3246" w:rsidRPr="00CD7D70" w14:paraId="3CE2F19B" w14:textId="77777777" w:rsidTr="009535FE">
        <w:tblPrEx>
          <w:tblCellMar>
            <w:right w:w="108" w:type="dxa"/>
          </w:tblCellMar>
        </w:tblPrEx>
        <w:trPr>
          <w:jc w:val="center"/>
        </w:trPr>
        <w:tc>
          <w:tcPr>
            <w:tcW w:w="4535" w:type="dxa"/>
            <w:gridSpan w:val="2"/>
          </w:tcPr>
          <w:p w14:paraId="190C077B" w14:textId="77777777" w:rsidR="00AC3246" w:rsidRPr="00CD7D70" w:rsidRDefault="00AC3246" w:rsidP="009535FE">
            <w:pPr>
              <w:pStyle w:val="TAL"/>
            </w:pPr>
            <w:r w:rsidRPr="00CD7D70">
              <w:t xml:space="preserve">      scs60-r16</w:t>
            </w:r>
          </w:p>
        </w:tc>
        <w:tc>
          <w:tcPr>
            <w:tcW w:w="2267" w:type="dxa"/>
          </w:tcPr>
          <w:p w14:paraId="7D87BD7E" w14:textId="77777777" w:rsidR="00AC3246" w:rsidRPr="00CD7D70" w:rsidRDefault="00AC3246" w:rsidP="009535FE">
            <w:pPr>
              <w:pStyle w:val="TAL"/>
            </w:pPr>
            <w:r w:rsidRPr="00CD7D70">
              <w:t>Dependent on UE capabilities</w:t>
            </w:r>
          </w:p>
        </w:tc>
        <w:tc>
          <w:tcPr>
            <w:tcW w:w="1811" w:type="dxa"/>
          </w:tcPr>
          <w:p w14:paraId="5B7D735F" w14:textId="77777777" w:rsidR="00AC3246" w:rsidRPr="00CD7D70" w:rsidRDefault="00AC3246" w:rsidP="009535FE">
            <w:pPr>
              <w:pStyle w:val="TAL"/>
            </w:pPr>
          </w:p>
        </w:tc>
        <w:tc>
          <w:tcPr>
            <w:tcW w:w="1134" w:type="dxa"/>
          </w:tcPr>
          <w:p w14:paraId="76BFF33A" w14:textId="77777777" w:rsidR="00AC3246" w:rsidRPr="00CD7D70" w:rsidRDefault="00AC3246" w:rsidP="009535FE">
            <w:pPr>
              <w:pStyle w:val="TAL"/>
            </w:pPr>
          </w:p>
        </w:tc>
      </w:tr>
      <w:tr w:rsidR="00AC3246" w:rsidRPr="00CD7D70" w14:paraId="511A81D2" w14:textId="77777777" w:rsidTr="009535FE">
        <w:tblPrEx>
          <w:tblCellMar>
            <w:right w:w="108" w:type="dxa"/>
          </w:tblCellMar>
        </w:tblPrEx>
        <w:trPr>
          <w:jc w:val="center"/>
        </w:trPr>
        <w:tc>
          <w:tcPr>
            <w:tcW w:w="4535" w:type="dxa"/>
            <w:gridSpan w:val="2"/>
          </w:tcPr>
          <w:p w14:paraId="695B92C2" w14:textId="77777777" w:rsidR="00AC3246" w:rsidRPr="00CD7D70" w:rsidRDefault="00AC3246" w:rsidP="009535FE">
            <w:pPr>
              <w:pStyle w:val="TAL"/>
            </w:pPr>
            <w:r w:rsidRPr="00CD7D70">
              <w:t xml:space="preserve">      scs120-r16</w:t>
            </w:r>
          </w:p>
        </w:tc>
        <w:tc>
          <w:tcPr>
            <w:tcW w:w="2267" w:type="dxa"/>
          </w:tcPr>
          <w:p w14:paraId="791A194E" w14:textId="77777777" w:rsidR="00AC3246" w:rsidRPr="00CD7D70" w:rsidRDefault="00AC3246" w:rsidP="009535FE">
            <w:pPr>
              <w:pStyle w:val="TAL"/>
            </w:pPr>
            <w:r w:rsidRPr="00CD7D70">
              <w:t>Dependent on UE capabilities</w:t>
            </w:r>
          </w:p>
        </w:tc>
        <w:tc>
          <w:tcPr>
            <w:tcW w:w="1811" w:type="dxa"/>
          </w:tcPr>
          <w:p w14:paraId="7949B6B3" w14:textId="77777777" w:rsidR="00AC3246" w:rsidRPr="00CD7D70" w:rsidRDefault="00AC3246" w:rsidP="009535FE">
            <w:pPr>
              <w:pStyle w:val="TAL"/>
            </w:pPr>
          </w:p>
        </w:tc>
        <w:tc>
          <w:tcPr>
            <w:tcW w:w="1134" w:type="dxa"/>
          </w:tcPr>
          <w:p w14:paraId="1BF2EA7D" w14:textId="77777777" w:rsidR="00AC3246" w:rsidRPr="00CD7D70" w:rsidRDefault="00AC3246" w:rsidP="009535FE">
            <w:pPr>
              <w:pStyle w:val="TAL"/>
            </w:pPr>
          </w:p>
        </w:tc>
      </w:tr>
      <w:tr w:rsidR="00AC3246" w:rsidRPr="00CD7D70" w14:paraId="2707782A" w14:textId="77777777" w:rsidTr="009535FE">
        <w:tblPrEx>
          <w:tblCellMar>
            <w:right w:w="108" w:type="dxa"/>
          </w:tblCellMar>
        </w:tblPrEx>
        <w:trPr>
          <w:jc w:val="center"/>
        </w:trPr>
        <w:tc>
          <w:tcPr>
            <w:tcW w:w="4535" w:type="dxa"/>
            <w:gridSpan w:val="2"/>
          </w:tcPr>
          <w:p w14:paraId="00F328EA" w14:textId="77777777" w:rsidR="00AC3246" w:rsidRPr="00CD7D70" w:rsidRDefault="00AC3246" w:rsidP="009535FE">
            <w:pPr>
              <w:pStyle w:val="TAL"/>
            </w:pPr>
            <w:r w:rsidRPr="00CD7D70">
              <w:t xml:space="preserve">    }</w:t>
            </w:r>
          </w:p>
        </w:tc>
        <w:tc>
          <w:tcPr>
            <w:tcW w:w="2267" w:type="dxa"/>
          </w:tcPr>
          <w:p w14:paraId="0B754166" w14:textId="77777777" w:rsidR="00AC3246" w:rsidRPr="00CD7D70" w:rsidRDefault="00AC3246" w:rsidP="009535FE">
            <w:pPr>
              <w:pStyle w:val="TAL"/>
            </w:pPr>
          </w:p>
        </w:tc>
        <w:tc>
          <w:tcPr>
            <w:tcW w:w="1811" w:type="dxa"/>
          </w:tcPr>
          <w:p w14:paraId="2C5A95DD" w14:textId="77777777" w:rsidR="00AC3246" w:rsidRPr="00CD7D70" w:rsidRDefault="00AC3246" w:rsidP="009535FE">
            <w:pPr>
              <w:pStyle w:val="TAL"/>
            </w:pPr>
          </w:p>
        </w:tc>
        <w:tc>
          <w:tcPr>
            <w:tcW w:w="1134" w:type="dxa"/>
          </w:tcPr>
          <w:p w14:paraId="2A33F9EB" w14:textId="77777777" w:rsidR="00AC3246" w:rsidRPr="00CD7D70" w:rsidRDefault="00AC3246" w:rsidP="009535FE">
            <w:pPr>
              <w:pStyle w:val="TAL"/>
            </w:pPr>
          </w:p>
        </w:tc>
      </w:tr>
      <w:tr w:rsidR="00AC3246" w:rsidRPr="00CD7D70" w14:paraId="369366E9" w14:textId="77777777" w:rsidTr="009535FE">
        <w:tblPrEx>
          <w:tblCellMar>
            <w:right w:w="108" w:type="dxa"/>
          </w:tblCellMar>
        </w:tblPrEx>
        <w:trPr>
          <w:jc w:val="center"/>
        </w:trPr>
        <w:tc>
          <w:tcPr>
            <w:tcW w:w="4535" w:type="dxa"/>
            <w:gridSpan w:val="2"/>
          </w:tcPr>
          <w:p w14:paraId="64999F89" w14:textId="77777777" w:rsidR="00AC3246" w:rsidRPr="00CD7D70" w:rsidRDefault="00AC3246" w:rsidP="009535FE">
            <w:pPr>
              <w:pStyle w:val="TAL"/>
            </w:pPr>
            <w:r w:rsidRPr="00CD7D70">
              <w:t xml:space="preserve">  }</w:t>
            </w:r>
          </w:p>
        </w:tc>
        <w:tc>
          <w:tcPr>
            <w:tcW w:w="2267" w:type="dxa"/>
          </w:tcPr>
          <w:p w14:paraId="748A3CC5" w14:textId="77777777" w:rsidR="00AC3246" w:rsidRPr="00CD7D70" w:rsidRDefault="00AC3246" w:rsidP="009535FE">
            <w:pPr>
              <w:pStyle w:val="TAL"/>
            </w:pPr>
          </w:p>
        </w:tc>
        <w:tc>
          <w:tcPr>
            <w:tcW w:w="1811" w:type="dxa"/>
          </w:tcPr>
          <w:p w14:paraId="764A4C98" w14:textId="77777777" w:rsidR="00AC3246" w:rsidRPr="00CD7D70" w:rsidRDefault="00AC3246" w:rsidP="009535FE">
            <w:pPr>
              <w:pStyle w:val="TAL"/>
            </w:pPr>
          </w:p>
        </w:tc>
        <w:tc>
          <w:tcPr>
            <w:tcW w:w="1134" w:type="dxa"/>
          </w:tcPr>
          <w:p w14:paraId="1B696D50" w14:textId="77777777" w:rsidR="00AC3246" w:rsidRPr="00CD7D70" w:rsidRDefault="00AC3246" w:rsidP="009535FE">
            <w:pPr>
              <w:pStyle w:val="TAL"/>
            </w:pPr>
          </w:p>
        </w:tc>
      </w:tr>
      <w:tr w:rsidR="00AC3246" w:rsidRPr="00CD7D70" w14:paraId="701AD516" w14:textId="77777777" w:rsidTr="009535FE">
        <w:tblPrEx>
          <w:tblCellMar>
            <w:right w:w="108" w:type="dxa"/>
          </w:tblCellMar>
        </w:tblPrEx>
        <w:trPr>
          <w:jc w:val="center"/>
        </w:trPr>
        <w:tc>
          <w:tcPr>
            <w:tcW w:w="4535" w:type="dxa"/>
            <w:gridSpan w:val="2"/>
          </w:tcPr>
          <w:p w14:paraId="4FDFD21C" w14:textId="77777777" w:rsidR="00AC3246" w:rsidRPr="00CD7D70" w:rsidRDefault="00AC3246" w:rsidP="009535FE">
            <w:pPr>
              <w:pStyle w:val="TAL"/>
            </w:pPr>
            <w:r w:rsidRPr="00CD7D70">
              <w:t xml:space="preserve">  maxSupportedFreqLayers-r16</w:t>
            </w:r>
          </w:p>
        </w:tc>
        <w:tc>
          <w:tcPr>
            <w:tcW w:w="2267" w:type="dxa"/>
          </w:tcPr>
          <w:p w14:paraId="588C515D" w14:textId="77777777" w:rsidR="00AC3246" w:rsidRPr="00CD7D70" w:rsidRDefault="00AC3246" w:rsidP="009535FE">
            <w:pPr>
              <w:pStyle w:val="TAL"/>
            </w:pPr>
            <w:r w:rsidRPr="00CD7D70">
              <w:t>Dependent on UE capabilities</w:t>
            </w:r>
          </w:p>
        </w:tc>
        <w:tc>
          <w:tcPr>
            <w:tcW w:w="1811" w:type="dxa"/>
          </w:tcPr>
          <w:p w14:paraId="1A1A4AC8" w14:textId="77777777" w:rsidR="00AC3246" w:rsidRPr="00CD7D70" w:rsidRDefault="00AC3246" w:rsidP="009535FE">
            <w:pPr>
              <w:pStyle w:val="TAL"/>
            </w:pPr>
          </w:p>
        </w:tc>
        <w:tc>
          <w:tcPr>
            <w:tcW w:w="1134" w:type="dxa"/>
          </w:tcPr>
          <w:p w14:paraId="7DB3A701" w14:textId="77777777" w:rsidR="00AC3246" w:rsidRPr="00CD7D70" w:rsidRDefault="00AC3246" w:rsidP="009535FE">
            <w:pPr>
              <w:pStyle w:val="TAL"/>
            </w:pPr>
          </w:p>
        </w:tc>
      </w:tr>
      <w:tr w:rsidR="00AC3246" w:rsidRPr="00CD7D70" w14:paraId="74F8BBDC" w14:textId="77777777" w:rsidTr="009535FE">
        <w:tblPrEx>
          <w:tblCellMar>
            <w:right w:w="108" w:type="dxa"/>
          </w:tblCellMar>
        </w:tblPrEx>
        <w:trPr>
          <w:jc w:val="center"/>
        </w:trPr>
        <w:tc>
          <w:tcPr>
            <w:tcW w:w="4535" w:type="dxa"/>
            <w:gridSpan w:val="2"/>
          </w:tcPr>
          <w:p w14:paraId="506D936B" w14:textId="77777777" w:rsidR="00AC3246" w:rsidRPr="00CD7D70" w:rsidRDefault="00AC3246" w:rsidP="009535FE">
            <w:pPr>
              <w:pStyle w:val="TAL"/>
            </w:pPr>
            <w:r w:rsidRPr="00CD7D70">
              <w:t xml:space="preserve">  simulLTE-NR-PRS-r16</w:t>
            </w:r>
          </w:p>
        </w:tc>
        <w:tc>
          <w:tcPr>
            <w:tcW w:w="2267" w:type="dxa"/>
          </w:tcPr>
          <w:p w14:paraId="16BD5567" w14:textId="77777777" w:rsidR="00AC3246" w:rsidRPr="00CD7D70" w:rsidRDefault="00AC3246" w:rsidP="009535FE">
            <w:pPr>
              <w:pStyle w:val="TAL"/>
            </w:pPr>
            <w:r w:rsidRPr="00CD7D70">
              <w:t>Dependent on UE capabilities</w:t>
            </w:r>
          </w:p>
        </w:tc>
        <w:tc>
          <w:tcPr>
            <w:tcW w:w="1811" w:type="dxa"/>
          </w:tcPr>
          <w:p w14:paraId="7882089C" w14:textId="77777777" w:rsidR="00AC3246" w:rsidRPr="00CD7D70" w:rsidRDefault="00AC3246" w:rsidP="009535FE">
            <w:pPr>
              <w:pStyle w:val="TAL"/>
            </w:pPr>
          </w:p>
        </w:tc>
        <w:tc>
          <w:tcPr>
            <w:tcW w:w="1134" w:type="dxa"/>
          </w:tcPr>
          <w:p w14:paraId="2F9151B8" w14:textId="77777777" w:rsidR="00AC3246" w:rsidRPr="00CD7D70" w:rsidRDefault="00AC3246" w:rsidP="009535FE">
            <w:pPr>
              <w:pStyle w:val="TAL"/>
            </w:pPr>
          </w:p>
        </w:tc>
      </w:tr>
      <w:tr w:rsidR="00AC3246" w:rsidRPr="00CD7D70" w14:paraId="3C8FFB41" w14:textId="77777777" w:rsidTr="009535FE">
        <w:tblPrEx>
          <w:tblCellMar>
            <w:right w:w="108" w:type="dxa"/>
          </w:tblCellMar>
        </w:tblPrEx>
        <w:trPr>
          <w:jc w:val="center"/>
        </w:trPr>
        <w:tc>
          <w:tcPr>
            <w:tcW w:w="4535" w:type="dxa"/>
            <w:gridSpan w:val="2"/>
          </w:tcPr>
          <w:p w14:paraId="054BD3B9" w14:textId="77777777" w:rsidR="00AC3246" w:rsidRPr="00CD7D70" w:rsidRDefault="00AC3246" w:rsidP="009535FE">
            <w:pPr>
              <w:pStyle w:val="TAL"/>
            </w:pPr>
            <w:r w:rsidRPr="00CD7D70">
              <w:t>}</w:t>
            </w:r>
          </w:p>
        </w:tc>
        <w:tc>
          <w:tcPr>
            <w:tcW w:w="2267" w:type="dxa"/>
          </w:tcPr>
          <w:p w14:paraId="490609CB" w14:textId="77777777" w:rsidR="00AC3246" w:rsidRPr="00CD7D70" w:rsidRDefault="00AC3246" w:rsidP="009535FE">
            <w:pPr>
              <w:pStyle w:val="TAL"/>
            </w:pPr>
          </w:p>
        </w:tc>
        <w:tc>
          <w:tcPr>
            <w:tcW w:w="1811" w:type="dxa"/>
          </w:tcPr>
          <w:p w14:paraId="07B28352" w14:textId="77777777" w:rsidR="00AC3246" w:rsidRPr="00CD7D70" w:rsidRDefault="00AC3246" w:rsidP="009535FE">
            <w:pPr>
              <w:pStyle w:val="TAL"/>
            </w:pPr>
          </w:p>
        </w:tc>
        <w:tc>
          <w:tcPr>
            <w:tcW w:w="1134" w:type="dxa"/>
          </w:tcPr>
          <w:p w14:paraId="66649AB5" w14:textId="77777777" w:rsidR="00AC3246" w:rsidRPr="00CD7D70" w:rsidRDefault="00AC3246" w:rsidP="009535FE">
            <w:pPr>
              <w:pStyle w:val="TAL"/>
            </w:pPr>
          </w:p>
        </w:tc>
      </w:tr>
    </w:tbl>
    <w:p w14:paraId="7AA6BCDC" w14:textId="77777777" w:rsidR="00AC3246" w:rsidRPr="00CD7D70" w:rsidRDefault="00AC3246" w:rsidP="00AC3246">
      <w:pPr>
        <w:rPr>
          <w:lang w:eastAsia="zh-CN"/>
        </w:rPr>
      </w:pPr>
    </w:p>
    <w:p w14:paraId="69A8325D" w14:textId="77777777" w:rsidR="00AC3246" w:rsidRPr="00CD7D70" w:rsidRDefault="00AC3246" w:rsidP="00AC3246">
      <w:pPr>
        <w:pStyle w:val="TH"/>
      </w:pPr>
      <w:r w:rsidRPr="00CD7D70">
        <w:lastRenderedPageBreak/>
        <w:t>Table 9.3.1.1.3.3-</w:t>
      </w:r>
      <w:r w:rsidRPr="00CD7D70">
        <w:rPr>
          <w:lang w:eastAsia="zh-CN"/>
        </w:rPr>
        <w:t>11</w:t>
      </w:r>
      <w:r w:rsidRPr="00CD7D70">
        <w:t xml:space="preserve">: </w:t>
      </w:r>
      <w:r w:rsidRPr="00CD7D70">
        <w:rPr>
          <w:snapToGrid w:val="0"/>
        </w:rPr>
        <w:t xml:space="preserve">NR-UL-SRS-Capability-r16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61F361A7" w14:textId="77777777" w:rsidTr="009535FE">
        <w:trPr>
          <w:gridBefore w:val="1"/>
          <w:wBefore w:w="9" w:type="dxa"/>
          <w:jc w:val="center"/>
        </w:trPr>
        <w:tc>
          <w:tcPr>
            <w:tcW w:w="9738" w:type="dxa"/>
            <w:gridSpan w:val="4"/>
          </w:tcPr>
          <w:p w14:paraId="74A11018" w14:textId="77777777" w:rsidR="00AC3246" w:rsidRPr="00CD7D70" w:rsidRDefault="00AC3246" w:rsidP="009535FE">
            <w:pPr>
              <w:pStyle w:val="TAL"/>
              <w:rPr>
                <w:lang w:eastAsia="zh-CN"/>
              </w:rPr>
            </w:pPr>
            <w:r w:rsidRPr="00CD7D70">
              <w:t>Derivation Path: 3</w:t>
            </w:r>
            <w:r w:rsidRPr="00CD7D70">
              <w:rPr>
                <w:lang w:eastAsia="zh-CN"/>
              </w:rPr>
              <w:t>7</w:t>
            </w:r>
            <w:r w:rsidRPr="00CD7D70">
              <w:t>.355 clause 6.</w:t>
            </w:r>
            <w:r w:rsidRPr="00CD7D70">
              <w:rPr>
                <w:lang w:eastAsia="zh-CN"/>
              </w:rPr>
              <w:t>4.3</w:t>
            </w:r>
          </w:p>
        </w:tc>
      </w:tr>
      <w:tr w:rsidR="00AC3246" w:rsidRPr="00CD7D70" w14:paraId="27ABBC4E" w14:textId="77777777" w:rsidTr="009535FE">
        <w:tblPrEx>
          <w:tblCellMar>
            <w:right w:w="108" w:type="dxa"/>
          </w:tblCellMar>
        </w:tblPrEx>
        <w:trPr>
          <w:jc w:val="center"/>
        </w:trPr>
        <w:tc>
          <w:tcPr>
            <w:tcW w:w="4535" w:type="dxa"/>
            <w:gridSpan w:val="2"/>
          </w:tcPr>
          <w:p w14:paraId="50F6241A" w14:textId="77777777" w:rsidR="00AC3246" w:rsidRPr="00CD7D70" w:rsidRDefault="00AC3246" w:rsidP="009535FE">
            <w:pPr>
              <w:pStyle w:val="TAH"/>
            </w:pPr>
            <w:r w:rsidRPr="00CD7D70">
              <w:t>Information Element</w:t>
            </w:r>
          </w:p>
        </w:tc>
        <w:tc>
          <w:tcPr>
            <w:tcW w:w="2267" w:type="dxa"/>
          </w:tcPr>
          <w:p w14:paraId="0DD3CA85" w14:textId="77777777" w:rsidR="00AC3246" w:rsidRPr="00CD7D70" w:rsidRDefault="00AC3246" w:rsidP="009535FE">
            <w:pPr>
              <w:pStyle w:val="TAH"/>
            </w:pPr>
            <w:r w:rsidRPr="00CD7D70">
              <w:t>Value/remark</w:t>
            </w:r>
          </w:p>
        </w:tc>
        <w:tc>
          <w:tcPr>
            <w:tcW w:w="1811" w:type="dxa"/>
          </w:tcPr>
          <w:p w14:paraId="110D1853" w14:textId="77777777" w:rsidR="00AC3246" w:rsidRPr="00CD7D70" w:rsidRDefault="00AC3246" w:rsidP="009535FE">
            <w:pPr>
              <w:pStyle w:val="TAH"/>
            </w:pPr>
            <w:r w:rsidRPr="00CD7D70">
              <w:t>Comment</w:t>
            </w:r>
          </w:p>
        </w:tc>
        <w:tc>
          <w:tcPr>
            <w:tcW w:w="1134" w:type="dxa"/>
          </w:tcPr>
          <w:p w14:paraId="3E6AF0FC" w14:textId="77777777" w:rsidR="00AC3246" w:rsidRPr="00CD7D70" w:rsidRDefault="00AC3246" w:rsidP="009535FE">
            <w:pPr>
              <w:pStyle w:val="TAH"/>
            </w:pPr>
            <w:r w:rsidRPr="00CD7D70">
              <w:t>Condition</w:t>
            </w:r>
          </w:p>
        </w:tc>
      </w:tr>
      <w:tr w:rsidR="00AC3246" w:rsidRPr="00CD7D70" w14:paraId="06E6AF4A" w14:textId="77777777" w:rsidTr="009535FE">
        <w:tblPrEx>
          <w:tblCellMar>
            <w:right w:w="108" w:type="dxa"/>
          </w:tblCellMar>
        </w:tblPrEx>
        <w:trPr>
          <w:jc w:val="center"/>
        </w:trPr>
        <w:tc>
          <w:tcPr>
            <w:tcW w:w="4535" w:type="dxa"/>
            <w:gridSpan w:val="2"/>
          </w:tcPr>
          <w:p w14:paraId="0263BE21" w14:textId="77777777" w:rsidR="00AC3246" w:rsidRPr="00CD7D70" w:rsidRDefault="00AC3246" w:rsidP="009535FE">
            <w:pPr>
              <w:pStyle w:val="TAL"/>
            </w:pPr>
            <w:r w:rsidRPr="00CD7D70">
              <w:t>NR-UL-SRS-Capability-r16 ::= SEQUENCE {</w:t>
            </w:r>
          </w:p>
        </w:tc>
        <w:tc>
          <w:tcPr>
            <w:tcW w:w="2267" w:type="dxa"/>
          </w:tcPr>
          <w:p w14:paraId="47819788" w14:textId="77777777" w:rsidR="00AC3246" w:rsidRPr="00CD7D70" w:rsidRDefault="00AC3246" w:rsidP="009535FE">
            <w:pPr>
              <w:pStyle w:val="TAL"/>
            </w:pPr>
          </w:p>
        </w:tc>
        <w:tc>
          <w:tcPr>
            <w:tcW w:w="1811" w:type="dxa"/>
          </w:tcPr>
          <w:p w14:paraId="519F284E" w14:textId="77777777" w:rsidR="00AC3246" w:rsidRPr="00CD7D70" w:rsidRDefault="00AC3246" w:rsidP="009535FE">
            <w:pPr>
              <w:pStyle w:val="TAL"/>
            </w:pPr>
            <w:r w:rsidRPr="00CD7D70">
              <w:t>Rel-16 onwards</w:t>
            </w:r>
          </w:p>
        </w:tc>
        <w:tc>
          <w:tcPr>
            <w:tcW w:w="1134" w:type="dxa"/>
          </w:tcPr>
          <w:p w14:paraId="61DA1864" w14:textId="77777777" w:rsidR="00AC3246" w:rsidRPr="00CD7D70" w:rsidRDefault="00AC3246" w:rsidP="009535FE">
            <w:pPr>
              <w:pStyle w:val="TAL"/>
            </w:pPr>
          </w:p>
        </w:tc>
      </w:tr>
      <w:tr w:rsidR="00AC3246" w:rsidRPr="00CD7D70" w14:paraId="1DFEAB8A" w14:textId="77777777" w:rsidTr="009535FE">
        <w:tblPrEx>
          <w:tblCellMar>
            <w:right w:w="108" w:type="dxa"/>
          </w:tblCellMar>
        </w:tblPrEx>
        <w:trPr>
          <w:jc w:val="center"/>
        </w:trPr>
        <w:tc>
          <w:tcPr>
            <w:tcW w:w="4535" w:type="dxa"/>
            <w:gridSpan w:val="2"/>
          </w:tcPr>
          <w:p w14:paraId="5ADF6021" w14:textId="77777777" w:rsidR="00AC3246" w:rsidRPr="00CD7D70" w:rsidRDefault="00AC3246" w:rsidP="009535FE">
            <w:pPr>
              <w:pStyle w:val="TAL"/>
            </w:pPr>
            <w:r w:rsidRPr="00CD7D70">
              <w:t xml:space="preserve">  srs-CapabilityBandList-r16 SEQUENCE (SIZE (1..n)) OF SEQUENCE {</w:t>
            </w:r>
          </w:p>
        </w:tc>
        <w:tc>
          <w:tcPr>
            <w:tcW w:w="2267" w:type="dxa"/>
          </w:tcPr>
          <w:p w14:paraId="4677BF4F" w14:textId="77777777" w:rsidR="00AC3246" w:rsidRPr="00CD7D70" w:rsidRDefault="00AC3246" w:rsidP="009535FE">
            <w:pPr>
              <w:pStyle w:val="TAL"/>
            </w:pPr>
            <w:r w:rsidRPr="00CD7D70">
              <w:t>Size n of SEQUENCE is dependent on UE capabilities</w:t>
            </w:r>
          </w:p>
        </w:tc>
        <w:tc>
          <w:tcPr>
            <w:tcW w:w="1811" w:type="dxa"/>
          </w:tcPr>
          <w:p w14:paraId="7AF3140F" w14:textId="77777777" w:rsidR="00AC3246" w:rsidRPr="00CD7D70" w:rsidRDefault="00AC3246" w:rsidP="009535FE">
            <w:pPr>
              <w:pStyle w:val="TAL"/>
            </w:pPr>
          </w:p>
        </w:tc>
        <w:tc>
          <w:tcPr>
            <w:tcW w:w="1134" w:type="dxa"/>
          </w:tcPr>
          <w:p w14:paraId="5A5585E6" w14:textId="77777777" w:rsidR="00AC3246" w:rsidRPr="00CD7D70" w:rsidRDefault="00AC3246" w:rsidP="009535FE">
            <w:pPr>
              <w:pStyle w:val="TAL"/>
            </w:pPr>
          </w:p>
        </w:tc>
      </w:tr>
      <w:tr w:rsidR="00AC3246" w:rsidRPr="00CD7D70" w14:paraId="27BC5B19" w14:textId="77777777" w:rsidTr="009535FE">
        <w:tblPrEx>
          <w:tblCellMar>
            <w:right w:w="108" w:type="dxa"/>
          </w:tblCellMar>
        </w:tblPrEx>
        <w:trPr>
          <w:jc w:val="center"/>
        </w:trPr>
        <w:tc>
          <w:tcPr>
            <w:tcW w:w="4535" w:type="dxa"/>
            <w:gridSpan w:val="2"/>
          </w:tcPr>
          <w:p w14:paraId="4E077E96" w14:textId="77777777" w:rsidR="00AC3246" w:rsidRPr="00CD7D70" w:rsidRDefault="00AC3246" w:rsidP="009535FE">
            <w:pPr>
              <w:pStyle w:val="TAL"/>
            </w:pPr>
            <w:r w:rsidRPr="00CD7D70">
              <w:t xml:space="preserve">    freqBandIndicatorNR-r16</w:t>
            </w:r>
          </w:p>
        </w:tc>
        <w:tc>
          <w:tcPr>
            <w:tcW w:w="2267" w:type="dxa"/>
          </w:tcPr>
          <w:p w14:paraId="109015D7" w14:textId="77777777" w:rsidR="00AC3246" w:rsidRPr="00CD7D70" w:rsidRDefault="00AC3246" w:rsidP="009535FE">
            <w:pPr>
              <w:pStyle w:val="TAL"/>
            </w:pPr>
            <w:r w:rsidRPr="00CD7D70">
              <w:t>Dependent on UE capabilities</w:t>
            </w:r>
          </w:p>
        </w:tc>
        <w:tc>
          <w:tcPr>
            <w:tcW w:w="1811" w:type="dxa"/>
          </w:tcPr>
          <w:p w14:paraId="02A28850" w14:textId="77777777" w:rsidR="00AC3246" w:rsidRPr="00CD7D70" w:rsidRDefault="00AC3246" w:rsidP="009535FE">
            <w:pPr>
              <w:pStyle w:val="TAL"/>
            </w:pPr>
          </w:p>
        </w:tc>
        <w:tc>
          <w:tcPr>
            <w:tcW w:w="1134" w:type="dxa"/>
          </w:tcPr>
          <w:p w14:paraId="3054292C" w14:textId="77777777" w:rsidR="00AC3246" w:rsidRPr="00CD7D70" w:rsidRDefault="00AC3246" w:rsidP="009535FE">
            <w:pPr>
              <w:pStyle w:val="TAL"/>
            </w:pPr>
          </w:p>
        </w:tc>
      </w:tr>
      <w:tr w:rsidR="00AC3246" w:rsidRPr="00CD7D70" w14:paraId="0CD2E030" w14:textId="77777777" w:rsidTr="009535FE">
        <w:tblPrEx>
          <w:tblCellMar>
            <w:right w:w="108" w:type="dxa"/>
          </w:tblCellMar>
        </w:tblPrEx>
        <w:trPr>
          <w:jc w:val="center"/>
        </w:trPr>
        <w:tc>
          <w:tcPr>
            <w:tcW w:w="4535" w:type="dxa"/>
            <w:gridSpan w:val="2"/>
          </w:tcPr>
          <w:p w14:paraId="7FFF9DF4" w14:textId="77777777" w:rsidR="00AC3246" w:rsidRPr="00CD7D70" w:rsidRDefault="00AC3246" w:rsidP="009535FE">
            <w:pPr>
              <w:pStyle w:val="TAL"/>
            </w:pPr>
            <w:r w:rsidRPr="00CD7D70">
              <w:t xml:space="preserve">    olpc-SRS-Pos-r16 SEQUENCE {</w:t>
            </w:r>
          </w:p>
        </w:tc>
        <w:tc>
          <w:tcPr>
            <w:tcW w:w="2267" w:type="dxa"/>
          </w:tcPr>
          <w:p w14:paraId="0C5B8B9C" w14:textId="77777777" w:rsidR="00AC3246" w:rsidRPr="00CD7D70" w:rsidRDefault="00AC3246" w:rsidP="009535FE">
            <w:pPr>
              <w:pStyle w:val="TAL"/>
            </w:pPr>
          </w:p>
        </w:tc>
        <w:tc>
          <w:tcPr>
            <w:tcW w:w="1811" w:type="dxa"/>
          </w:tcPr>
          <w:p w14:paraId="2F079DCA" w14:textId="77777777" w:rsidR="00AC3246" w:rsidRPr="00CD7D70" w:rsidRDefault="00AC3246" w:rsidP="009535FE">
            <w:pPr>
              <w:pStyle w:val="TAL"/>
            </w:pPr>
          </w:p>
        </w:tc>
        <w:tc>
          <w:tcPr>
            <w:tcW w:w="1134" w:type="dxa"/>
          </w:tcPr>
          <w:p w14:paraId="523D181D" w14:textId="77777777" w:rsidR="00AC3246" w:rsidRPr="00CD7D70" w:rsidRDefault="00AC3246" w:rsidP="009535FE">
            <w:pPr>
              <w:pStyle w:val="TAL"/>
            </w:pPr>
          </w:p>
        </w:tc>
      </w:tr>
      <w:tr w:rsidR="00AC3246" w:rsidRPr="00CD7D70" w14:paraId="57A9E49A" w14:textId="77777777" w:rsidTr="009535FE">
        <w:tblPrEx>
          <w:tblCellMar>
            <w:right w:w="108" w:type="dxa"/>
          </w:tblCellMar>
        </w:tblPrEx>
        <w:trPr>
          <w:jc w:val="center"/>
        </w:trPr>
        <w:tc>
          <w:tcPr>
            <w:tcW w:w="4535" w:type="dxa"/>
            <w:gridSpan w:val="2"/>
          </w:tcPr>
          <w:p w14:paraId="10EF4823" w14:textId="77777777" w:rsidR="00AC3246" w:rsidRPr="00CD7D70" w:rsidRDefault="00AC3246" w:rsidP="009535FE">
            <w:pPr>
              <w:pStyle w:val="TAL"/>
            </w:pPr>
            <w:r w:rsidRPr="00CD7D70">
              <w:t xml:space="preserve">      olpc-SRS-PosBasedOnPRS-Serving-r16</w:t>
            </w:r>
          </w:p>
        </w:tc>
        <w:tc>
          <w:tcPr>
            <w:tcW w:w="2267" w:type="dxa"/>
          </w:tcPr>
          <w:p w14:paraId="46AF311E" w14:textId="77777777" w:rsidR="00AC3246" w:rsidRPr="00CD7D70" w:rsidRDefault="00AC3246" w:rsidP="009535FE">
            <w:pPr>
              <w:pStyle w:val="TAL"/>
            </w:pPr>
            <w:r w:rsidRPr="00CD7D70">
              <w:t>Dependent on UE capabilities</w:t>
            </w:r>
          </w:p>
        </w:tc>
        <w:tc>
          <w:tcPr>
            <w:tcW w:w="1811" w:type="dxa"/>
          </w:tcPr>
          <w:p w14:paraId="49FC33E6" w14:textId="77777777" w:rsidR="00AC3246" w:rsidRPr="00CD7D70" w:rsidRDefault="00AC3246" w:rsidP="009535FE">
            <w:pPr>
              <w:pStyle w:val="TAL"/>
            </w:pPr>
          </w:p>
        </w:tc>
        <w:tc>
          <w:tcPr>
            <w:tcW w:w="1134" w:type="dxa"/>
          </w:tcPr>
          <w:p w14:paraId="6B5FDCE3" w14:textId="77777777" w:rsidR="00AC3246" w:rsidRPr="00CD7D70" w:rsidRDefault="00AC3246" w:rsidP="009535FE">
            <w:pPr>
              <w:pStyle w:val="TAL"/>
            </w:pPr>
          </w:p>
        </w:tc>
      </w:tr>
      <w:tr w:rsidR="00AC3246" w:rsidRPr="00CD7D70" w14:paraId="5698F21D" w14:textId="77777777" w:rsidTr="009535FE">
        <w:tblPrEx>
          <w:tblCellMar>
            <w:right w:w="108" w:type="dxa"/>
          </w:tblCellMar>
        </w:tblPrEx>
        <w:trPr>
          <w:jc w:val="center"/>
        </w:trPr>
        <w:tc>
          <w:tcPr>
            <w:tcW w:w="4535" w:type="dxa"/>
            <w:gridSpan w:val="2"/>
          </w:tcPr>
          <w:p w14:paraId="2BB3D6C4" w14:textId="77777777" w:rsidR="00AC3246" w:rsidRPr="00CD7D70" w:rsidRDefault="00AC3246" w:rsidP="009535FE">
            <w:pPr>
              <w:pStyle w:val="TAL"/>
            </w:pPr>
            <w:r w:rsidRPr="00CD7D70">
              <w:t xml:space="preserve">      olpc-SRS-PosBasedOnSSB-Neigh-r16</w:t>
            </w:r>
          </w:p>
        </w:tc>
        <w:tc>
          <w:tcPr>
            <w:tcW w:w="2267" w:type="dxa"/>
          </w:tcPr>
          <w:p w14:paraId="2D42E97B" w14:textId="77777777" w:rsidR="00AC3246" w:rsidRPr="00CD7D70" w:rsidRDefault="00AC3246" w:rsidP="009535FE">
            <w:pPr>
              <w:pStyle w:val="TAL"/>
            </w:pPr>
            <w:r w:rsidRPr="00CD7D70">
              <w:t>Dependent on UE capabilities</w:t>
            </w:r>
          </w:p>
        </w:tc>
        <w:tc>
          <w:tcPr>
            <w:tcW w:w="1811" w:type="dxa"/>
          </w:tcPr>
          <w:p w14:paraId="7B03EA13" w14:textId="77777777" w:rsidR="00AC3246" w:rsidRPr="00CD7D70" w:rsidRDefault="00AC3246" w:rsidP="009535FE">
            <w:pPr>
              <w:pStyle w:val="TAL"/>
            </w:pPr>
          </w:p>
        </w:tc>
        <w:tc>
          <w:tcPr>
            <w:tcW w:w="1134" w:type="dxa"/>
          </w:tcPr>
          <w:p w14:paraId="6037C54D" w14:textId="77777777" w:rsidR="00AC3246" w:rsidRPr="00CD7D70" w:rsidRDefault="00AC3246" w:rsidP="009535FE">
            <w:pPr>
              <w:pStyle w:val="TAL"/>
            </w:pPr>
          </w:p>
        </w:tc>
      </w:tr>
      <w:tr w:rsidR="00AC3246" w:rsidRPr="00CD7D70" w14:paraId="63BDF0EF" w14:textId="77777777" w:rsidTr="009535FE">
        <w:tblPrEx>
          <w:tblCellMar>
            <w:right w:w="108" w:type="dxa"/>
          </w:tblCellMar>
        </w:tblPrEx>
        <w:trPr>
          <w:jc w:val="center"/>
        </w:trPr>
        <w:tc>
          <w:tcPr>
            <w:tcW w:w="4535" w:type="dxa"/>
            <w:gridSpan w:val="2"/>
          </w:tcPr>
          <w:p w14:paraId="448D25E4" w14:textId="77777777" w:rsidR="00AC3246" w:rsidRPr="00CD7D70" w:rsidRDefault="00AC3246" w:rsidP="009535FE">
            <w:pPr>
              <w:pStyle w:val="TAL"/>
            </w:pPr>
            <w:r w:rsidRPr="00CD7D70">
              <w:t xml:space="preserve">      olpc-SRS-PosBasedOnPRS-Neigh-r16</w:t>
            </w:r>
          </w:p>
        </w:tc>
        <w:tc>
          <w:tcPr>
            <w:tcW w:w="2267" w:type="dxa"/>
          </w:tcPr>
          <w:p w14:paraId="75F3701F" w14:textId="77777777" w:rsidR="00AC3246" w:rsidRPr="00CD7D70" w:rsidRDefault="00AC3246" w:rsidP="009535FE">
            <w:pPr>
              <w:pStyle w:val="TAL"/>
            </w:pPr>
            <w:r w:rsidRPr="00CD7D70">
              <w:t>Dependent on UE capabilities</w:t>
            </w:r>
          </w:p>
        </w:tc>
        <w:tc>
          <w:tcPr>
            <w:tcW w:w="1811" w:type="dxa"/>
          </w:tcPr>
          <w:p w14:paraId="17213C5E" w14:textId="77777777" w:rsidR="00AC3246" w:rsidRPr="00CD7D70" w:rsidRDefault="00AC3246" w:rsidP="009535FE">
            <w:pPr>
              <w:pStyle w:val="TAL"/>
            </w:pPr>
          </w:p>
        </w:tc>
        <w:tc>
          <w:tcPr>
            <w:tcW w:w="1134" w:type="dxa"/>
          </w:tcPr>
          <w:p w14:paraId="71159339" w14:textId="77777777" w:rsidR="00AC3246" w:rsidRPr="00CD7D70" w:rsidRDefault="00AC3246" w:rsidP="009535FE">
            <w:pPr>
              <w:pStyle w:val="TAL"/>
            </w:pPr>
          </w:p>
        </w:tc>
      </w:tr>
      <w:tr w:rsidR="00AC3246" w:rsidRPr="00CD7D70" w14:paraId="274A4EAB" w14:textId="77777777" w:rsidTr="009535FE">
        <w:tblPrEx>
          <w:tblCellMar>
            <w:right w:w="108" w:type="dxa"/>
          </w:tblCellMar>
        </w:tblPrEx>
        <w:trPr>
          <w:jc w:val="center"/>
        </w:trPr>
        <w:tc>
          <w:tcPr>
            <w:tcW w:w="4535" w:type="dxa"/>
            <w:gridSpan w:val="2"/>
          </w:tcPr>
          <w:p w14:paraId="08D0EB27" w14:textId="77777777" w:rsidR="00AC3246" w:rsidRPr="00CD7D70" w:rsidRDefault="00AC3246" w:rsidP="009535FE">
            <w:pPr>
              <w:pStyle w:val="TAL"/>
            </w:pPr>
            <w:r w:rsidRPr="00CD7D70">
              <w:t xml:space="preserve">      maxNumberPathLossEstimatePerServing-r16</w:t>
            </w:r>
          </w:p>
        </w:tc>
        <w:tc>
          <w:tcPr>
            <w:tcW w:w="2267" w:type="dxa"/>
          </w:tcPr>
          <w:p w14:paraId="51D9E0FA" w14:textId="77777777" w:rsidR="00AC3246" w:rsidRPr="00CD7D70" w:rsidRDefault="00AC3246" w:rsidP="009535FE">
            <w:pPr>
              <w:pStyle w:val="TAL"/>
            </w:pPr>
            <w:r w:rsidRPr="00CD7D70">
              <w:t>Dependent on UE capabilities</w:t>
            </w:r>
          </w:p>
        </w:tc>
        <w:tc>
          <w:tcPr>
            <w:tcW w:w="1811" w:type="dxa"/>
          </w:tcPr>
          <w:p w14:paraId="2E98BE4C" w14:textId="77777777" w:rsidR="00AC3246" w:rsidRPr="00CD7D70" w:rsidRDefault="00AC3246" w:rsidP="009535FE">
            <w:pPr>
              <w:pStyle w:val="TAL"/>
            </w:pPr>
          </w:p>
        </w:tc>
        <w:tc>
          <w:tcPr>
            <w:tcW w:w="1134" w:type="dxa"/>
          </w:tcPr>
          <w:p w14:paraId="34C93D88" w14:textId="77777777" w:rsidR="00AC3246" w:rsidRPr="00CD7D70" w:rsidRDefault="00AC3246" w:rsidP="009535FE">
            <w:pPr>
              <w:pStyle w:val="TAL"/>
            </w:pPr>
          </w:p>
        </w:tc>
      </w:tr>
      <w:tr w:rsidR="00AC3246" w:rsidRPr="00CD7D70" w14:paraId="0D9FC247" w14:textId="77777777" w:rsidTr="009535FE">
        <w:tblPrEx>
          <w:tblCellMar>
            <w:right w:w="108" w:type="dxa"/>
          </w:tblCellMar>
        </w:tblPrEx>
        <w:trPr>
          <w:jc w:val="center"/>
        </w:trPr>
        <w:tc>
          <w:tcPr>
            <w:tcW w:w="4535" w:type="dxa"/>
            <w:gridSpan w:val="2"/>
          </w:tcPr>
          <w:p w14:paraId="68B8BBCD" w14:textId="77777777" w:rsidR="00AC3246" w:rsidRPr="00CD7D70" w:rsidRDefault="00AC3246" w:rsidP="009535FE">
            <w:pPr>
              <w:pStyle w:val="TAL"/>
            </w:pPr>
            <w:r w:rsidRPr="00CD7D70">
              <w:t xml:space="preserve">    }</w:t>
            </w:r>
          </w:p>
        </w:tc>
        <w:tc>
          <w:tcPr>
            <w:tcW w:w="2267" w:type="dxa"/>
          </w:tcPr>
          <w:p w14:paraId="1209A4D5" w14:textId="77777777" w:rsidR="00AC3246" w:rsidRPr="00CD7D70" w:rsidRDefault="00AC3246" w:rsidP="009535FE">
            <w:pPr>
              <w:pStyle w:val="TAL"/>
            </w:pPr>
          </w:p>
        </w:tc>
        <w:tc>
          <w:tcPr>
            <w:tcW w:w="1811" w:type="dxa"/>
          </w:tcPr>
          <w:p w14:paraId="17052E70" w14:textId="77777777" w:rsidR="00AC3246" w:rsidRPr="00CD7D70" w:rsidRDefault="00AC3246" w:rsidP="009535FE">
            <w:pPr>
              <w:pStyle w:val="TAL"/>
            </w:pPr>
          </w:p>
        </w:tc>
        <w:tc>
          <w:tcPr>
            <w:tcW w:w="1134" w:type="dxa"/>
          </w:tcPr>
          <w:p w14:paraId="3CD334DC" w14:textId="77777777" w:rsidR="00AC3246" w:rsidRPr="00CD7D70" w:rsidRDefault="00AC3246" w:rsidP="009535FE">
            <w:pPr>
              <w:pStyle w:val="TAL"/>
            </w:pPr>
          </w:p>
        </w:tc>
      </w:tr>
      <w:tr w:rsidR="00AC3246" w:rsidRPr="00CD7D70" w14:paraId="0BF21410" w14:textId="77777777" w:rsidTr="009535FE">
        <w:tblPrEx>
          <w:tblCellMar>
            <w:right w:w="108" w:type="dxa"/>
          </w:tblCellMar>
        </w:tblPrEx>
        <w:trPr>
          <w:jc w:val="center"/>
        </w:trPr>
        <w:tc>
          <w:tcPr>
            <w:tcW w:w="4535" w:type="dxa"/>
            <w:gridSpan w:val="2"/>
          </w:tcPr>
          <w:p w14:paraId="44ECD5EA" w14:textId="77777777" w:rsidR="00AC3246" w:rsidRPr="00CD7D70" w:rsidRDefault="00AC3246" w:rsidP="009535FE">
            <w:pPr>
              <w:pStyle w:val="TAL"/>
            </w:pPr>
            <w:r w:rsidRPr="00CD7D70">
              <w:t xml:space="preserve">    spatialRelationsSRS-Pos-r16 SEQUENCE {</w:t>
            </w:r>
          </w:p>
        </w:tc>
        <w:tc>
          <w:tcPr>
            <w:tcW w:w="2267" w:type="dxa"/>
          </w:tcPr>
          <w:p w14:paraId="4CD74DB8" w14:textId="77777777" w:rsidR="00AC3246" w:rsidRPr="00CD7D70" w:rsidRDefault="00AC3246" w:rsidP="009535FE">
            <w:pPr>
              <w:pStyle w:val="TAL"/>
            </w:pPr>
          </w:p>
        </w:tc>
        <w:tc>
          <w:tcPr>
            <w:tcW w:w="1811" w:type="dxa"/>
          </w:tcPr>
          <w:p w14:paraId="7ACD7244" w14:textId="77777777" w:rsidR="00AC3246" w:rsidRPr="00CD7D70" w:rsidRDefault="00AC3246" w:rsidP="009535FE">
            <w:pPr>
              <w:pStyle w:val="TAL"/>
            </w:pPr>
          </w:p>
        </w:tc>
        <w:tc>
          <w:tcPr>
            <w:tcW w:w="1134" w:type="dxa"/>
          </w:tcPr>
          <w:p w14:paraId="36A5A685" w14:textId="77777777" w:rsidR="00AC3246" w:rsidRPr="00CD7D70" w:rsidRDefault="00AC3246" w:rsidP="009535FE">
            <w:pPr>
              <w:pStyle w:val="TAL"/>
            </w:pPr>
          </w:p>
        </w:tc>
      </w:tr>
      <w:tr w:rsidR="00AC3246" w:rsidRPr="00CD7D70" w14:paraId="00C086BC" w14:textId="77777777" w:rsidTr="009535FE">
        <w:tblPrEx>
          <w:tblCellMar>
            <w:right w:w="108" w:type="dxa"/>
          </w:tblCellMar>
        </w:tblPrEx>
        <w:trPr>
          <w:jc w:val="center"/>
        </w:trPr>
        <w:tc>
          <w:tcPr>
            <w:tcW w:w="4535" w:type="dxa"/>
            <w:gridSpan w:val="2"/>
          </w:tcPr>
          <w:p w14:paraId="60F851D3" w14:textId="77777777" w:rsidR="00AC3246" w:rsidRPr="00CD7D70" w:rsidRDefault="00AC3246" w:rsidP="009535FE">
            <w:pPr>
              <w:pStyle w:val="TAL"/>
            </w:pPr>
            <w:r w:rsidRPr="00CD7D70">
              <w:t xml:space="preserve">      spatialRelation-SRS-PosBasedOnSSB-Serving-r16</w:t>
            </w:r>
          </w:p>
        </w:tc>
        <w:tc>
          <w:tcPr>
            <w:tcW w:w="2267" w:type="dxa"/>
          </w:tcPr>
          <w:p w14:paraId="3167E558" w14:textId="77777777" w:rsidR="00AC3246" w:rsidRPr="00CD7D70" w:rsidRDefault="00AC3246" w:rsidP="009535FE">
            <w:pPr>
              <w:pStyle w:val="TAL"/>
            </w:pPr>
            <w:r w:rsidRPr="00CD7D70">
              <w:t>Dependent on UE capabilities</w:t>
            </w:r>
          </w:p>
        </w:tc>
        <w:tc>
          <w:tcPr>
            <w:tcW w:w="1811" w:type="dxa"/>
          </w:tcPr>
          <w:p w14:paraId="79D624B3" w14:textId="77777777" w:rsidR="00AC3246" w:rsidRPr="00CD7D70" w:rsidRDefault="00AC3246" w:rsidP="009535FE">
            <w:pPr>
              <w:pStyle w:val="TAL"/>
            </w:pPr>
          </w:p>
        </w:tc>
        <w:tc>
          <w:tcPr>
            <w:tcW w:w="1134" w:type="dxa"/>
          </w:tcPr>
          <w:p w14:paraId="274AEF06" w14:textId="77777777" w:rsidR="00AC3246" w:rsidRPr="00CD7D70" w:rsidRDefault="00AC3246" w:rsidP="009535FE">
            <w:pPr>
              <w:pStyle w:val="TAL"/>
            </w:pPr>
          </w:p>
        </w:tc>
      </w:tr>
      <w:tr w:rsidR="00AC3246" w:rsidRPr="00CD7D70" w14:paraId="1120FD09" w14:textId="77777777" w:rsidTr="009535FE">
        <w:tblPrEx>
          <w:tblCellMar>
            <w:right w:w="108" w:type="dxa"/>
          </w:tblCellMar>
        </w:tblPrEx>
        <w:trPr>
          <w:jc w:val="center"/>
        </w:trPr>
        <w:tc>
          <w:tcPr>
            <w:tcW w:w="4535" w:type="dxa"/>
            <w:gridSpan w:val="2"/>
          </w:tcPr>
          <w:p w14:paraId="74FD8DB2" w14:textId="77777777" w:rsidR="00AC3246" w:rsidRPr="00CD7D70" w:rsidRDefault="00AC3246" w:rsidP="009535FE">
            <w:pPr>
              <w:pStyle w:val="TAL"/>
            </w:pPr>
            <w:r w:rsidRPr="00CD7D70">
              <w:t xml:space="preserve">      spatialRelation-SRS-PosBasedOnCSI-RS-Serving-r16</w:t>
            </w:r>
          </w:p>
        </w:tc>
        <w:tc>
          <w:tcPr>
            <w:tcW w:w="2267" w:type="dxa"/>
          </w:tcPr>
          <w:p w14:paraId="3E31D6BC" w14:textId="77777777" w:rsidR="00AC3246" w:rsidRPr="00CD7D70" w:rsidRDefault="00AC3246" w:rsidP="009535FE">
            <w:pPr>
              <w:pStyle w:val="TAL"/>
            </w:pPr>
            <w:r w:rsidRPr="00CD7D70">
              <w:t>Dependent on UE capabilities</w:t>
            </w:r>
          </w:p>
        </w:tc>
        <w:tc>
          <w:tcPr>
            <w:tcW w:w="1811" w:type="dxa"/>
          </w:tcPr>
          <w:p w14:paraId="1907AD10" w14:textId="77777777" w:rsidR="00AC3246" w:rsidRPr="00CD7D70" w:rsidRDefault="00AC3246" w:rsidP="009535FE">
            <w:pPr>
              <w:pStyle w:val="TAL"/>
            </w:pPr>
          </w:p>
        </w:tc>
        <w:tc>
          <w:tcPr>
            <w:tcW w:w="1134" w:type="dxa"/>
          </w:tcPr>
          <w:p w14:paraId="5686EC38" w14:textId="77777777" w:rsidR="00AC3246" w:rsidRPr="00CD7D70" w:rsidRDefault="00AC3246" w:rsidP="009535FE">
            <w:pPr>
              <w:pStyle w:val="TAL"/>
            </w:pPr>
          </w:p>
        </w:tc>
      </w:tr>
      <w:tr w:rsidR="00AC3246" w:rsidRPr="00CD7D70" w14:paraId="2ABE04F6" w14:textId="77777777" w:rsidTr="009535FE">
        <w:tblPrEx>
          <w:tblCellMar>
            <w:right w:w="108" w:type="dxa"/>
          </w:tblCellMar>
        </w:tblPrEx>
        <w:trPr>
          <w:jc w:val="center"/>
        </w:trPr>
        <w:tc>
          <w:tcPr>
            <w:tcW w:w="4535" w:type="dxa"/>
            <w:gridSpan w:val="2"/>
          </w:tcPr>
          <w:p w14:paraId="3997E9D5" w14:textId="77777777" w:rsidR="00AC3246" w:rsidRPr="00CD7D70" w:rsidRDefault="00AC3246" w:rsidP="009535FE">
            <w:pPr>
              <w:pStyle w:val="TAL"/>
            </w:pPr>
            <w:r w:rsidRPr="00CD7D70">
              <w:t xml:space="preserve">      spatialRelation-SRS-PosBasedOnPRS-Serving-r16</w:t>
            </w:r>
          </w:p>
        </w:tc>
        <w:tc>
          <w:tcPr>
            <w:tcW w:w="2267" w:type="dxa"/>
          </w:tcPr>
          <w:p w14:paraId="13F266A0" w14:textId="77777777" w:rsidR="00AC3246" w:rsidRPr="00CD7D70" w:rsidRDefault="00AC3246" w:rsidP="009535FE">
            <w:pPr>
              <w:pStyle w:val="TAL"/>
            </w:pPr>
            <w:r w:rsidRPr="00CD7D70">
              <w:t>Dependent on UE capabilities</w:t>
            </w:r>
          </w:p>
        </w:tc>
        <w:tc>
          <w:tcPr>
            <w:tcW w:w="1811" w:type="dxa"/>
          </w:tcPr>
          <w:p w14:paraId="5557BE39" w14:textId="77777777" w:rsidR="00AC3246" w:rsidRPr="00CD7D70" w:rsidRDefault="00AC3246" w:rsidP="009535FE">
            <w:pPr>
              <w:pStyle w:val="TAL"/>
            </w:pPr>
          </w:p>
        </w:tc>
        <w:tc>
          <w:tcPr>
            <w:tcW w:w="1134" w:type="dxa"/>
          </w:tcPr>
          <w:p w14:paraId="22297018" w14:textId="77777777" w:rsidR="00AC3246" w:rsidRPr="00CD7D70" w:rsidRDefault="00AC3246" w:rsidP="009535FE">
            <w:pPr>
              <w:pStyle w:val="TAL"/>
            </w:pPr>
          </w:p>
        </w:tc>
      </w:tr>
      <w:tr w:rsidR="00AC3246" w:rsidRPr="00CD7D70" w14:paraId="272BBB59" w14:textId="77777777" w:rsidTr="009535FE">
        <w:tblPrEx>
          <w:tblCellMar>
            <w:right w:w="108" w:type="dxa"/>
          </w:tblCellMar>
        </w:tblPrEx>
        <w:trPr>
          <w:jc w:val="center"/>
        </w:trPr>
        <w:tc>
          <w:tcPr>
            <w:tcW w:w="4535" w:type="dxa"/>
            <w:gridSpan w:val="2"/>
          </w:tcPr>
          <w:p w14:paraId="56D12CB4" w14:textId="77777777" w:rsidR="00AC3246" w:rsidRPr="00CD7D70" w:rsidRDefault="00AC3246" w:rsidP="009535FE">
            <w:pPr>
              <w:pStyle w:val="TAL"/>
            </w:pPr>
            <w:r w:rsidRPr="00CD7D70">
              <w:t xml:space="preserve">      spatialRelation-SRS-PosBasedOnSRS-r16</w:t>
            </w:r>
          </w:p>
        </w:tc>
        <w:tc>
          <w:tcPr>
            <w:tcW w:w="2267" w:type="dxa"/>
          </w:tcPr>
          <w:p w14:paraId="31ACDF57" w14:textId="77777777" w:rsidR="00AC3246" w:rsidRPr="00CD7D70" w:rsidRDefault="00AC3246" w:rsidP="009535FE">
            <w:pPr>
              <w:pStyle w:val="TAL"/>
            </w:pPr>
            <w:r w:rsidRPr="00CD7D70">
              <w:t>Dependent on UE capabilities</w:t>
            </w:r>
          </w:p>
        </w:tc>
        <w:tc>
          <w:tcPr>
            <w:tcW w:w="1811" w:type="dxa"/>
          </w:tcPr>
          <w:p w14:paraId="5000E04D" w14:textId="77777777" w:rsidR="00AC3246" w:rsidRPr="00CD7D70" w:rsidRDefault="00AC3246" w:rsidP="009535FE">
            <w:pPr>
              <w:pStyle w:val="TAL"/>
            </w:pPr>
          </w:p>
        </w:tc>
        <w:tc>
          <w:tcPr>
            <w:tcW w:w="1134" w:type="dxa"/>
          </w:tcPr>
          <w:p w14:paraId="4CA9BFB1" w14:textId="77777777" w:rsidR="00AC3246" w:rsidRPr="00CD7D70" w:rsidRDefault="00AC3246" w:rsidP="009535FE">
            <w:pPr>
              <w:pStyle w:val="TAL"/>
            </w:pPr>
          </w:p>
        </w:tc>
      </w:tr>
      <w:tr w:rsidR="00AC3246" w:rsidRPr="00CD7D70" w14:paraId="211ADF24" w14:textId="77777777" w:rsidTr="009535FE">
        <w:tblPrEx>
          <w:tblCellMar>
            <w:right w:w="108" w:type="dxa"/>
          </w:tblCellMar>
        </w:tblPrEx>
        <w:trPr>
          <w:jc w:val="center"/>
        </w:trPr>
        <w:tc>
          <w:tcPr>
            <w:tcW w:w="4535" w:type="dxa"/>
            <w:gridSpan w:val="2"/>
          </w:tcPr>
          <w:p w14:paraId="53BF1B33" w14:textId="77777777" w:rsidR="00AC3246" w:rsidRPr="00CD7D70" w:rsidRDefault="00AC3246" w:rsidP="009535FE">
            <w:pPr>
              <w:pStyle w:val="TAL"/>
            </w:pPr>
            <w:r w:rsidRPr="00CD7D70">
              <w:t xml:space="preserve">      spatialRelation-SRS-PosBasedOnSSB-Neigh-r16</w:t>
            </w:r>
          </w:p>
        </w:tc>
        <w:tc>
          <w:tcPr>
            <w:tcW w:w="2267" w:type="dxa"/>
          </w:tcPr>
          <w:p w14:paraId="65835382" w14:textId="77777777" w:rsidR="00AC3246" w:rsidRPr="00CD7D70" w:rsidRDefault="00AC3246" w:rsidP="009535FE">
            <w:pPr>
              <w:pStyle w:val="TAL"/>
            </w:pPr>
            <w:r w:rsidRPr="00CD7D70">
              <w:t>Dependent on UE capabilities</w:t>
            </w:r>
          </w:p>
        </w:tc>
        <w:tc>
          <w:tcPr>
            <w:tcW w:w="1811" w:type="dxa"/>
          </w:tcPr>
          <w:p w14:paraId="7A279636" w14:textId="77777777" w:rsidR="00AC3246" w:rsidRPr="00CD7D70" w:rsidRDefault="00AC3246" w:rsidP="009535FE">
            <w:pPr>
              <w:pStyle w:val="TAL"/>
            </w:pPr>
          </w:p>
        </w:tc>
        <w:tc>
          <w:tcPr>
            <w:tcW w:w="1134" w:type="dxa"/>
          </w:tcPr>
          <w:p w14:paraId="5BBA9CB6" w14:textId="77777777" w:rsidR="00AC3246" w:rsidRPr="00CD7D70" w:rsidRDefault="00AC3246" w:rsidP="009535FE">
            <w:pPr>
              <w:pStyle w:val="TAL"/>
            </w:pPr>
          </w:p>
        </w:tc>
      </w:tr>
      <w:tr w:rsidR="00AC3246" w:rsidRPr="00CD7D70" w14:paraId="6CBB9ADE" w14:textId="77777777" w:rsidTr="009535FE">
        <w:tblPrEx>
          <w:tblCellMar>
            <w:right w:w="108" w:type="dxa"/>
          </w:tblCellMar>
        </w:tblPrEx>
        <w:trPr>
          <w:jc w:val="center"/>
        </w:trPr>
        <w:tc>
          <w:tcPr>
            <w:tcW w:w="4535" w:type="dxa"/>
            <w:gridSpan w:val="2"/>
          </w:tcPr>
          <w:p w14:paraId="1EEF2692" w14:textId="77777777" w:rsidR="00AC3246" w:rsidRPr="00CD7D70" w:rsidRDefault="00AC3246" w:rsidP="009535FE">
            <w:pPr>
              <w:pStyle w:val="TAL"/>
            </w:pPr>
            <w:r w:rsidRPr="00CD7D70">
              <w:t xml:space="preserve">      spatialRelation-SRS-PosBasedOnPRS-Neigh-r16</w:t>
            </w:r>
          </w:p>
        </w:tc>
        <w:tc>
          <w:tcPr>
            <w:tcW w:w="2267" w:type="dxa"/>
          </w:tcPr>
          <w:p w14:paraId="57A7753F" w14:textId="77777777" w:rsidR="00AC3246" w:rsidRPr="00CD7D70" w:rsidRDefault="00AC3246" w:rsidP="009535FE">
            <w:pPr>
              <w:pStyle w:val="TAL"/>
            </w:pPr>
            <w:r w:rsidRPr="00CD7D70">
              <w:t>Dependent on UE capabilities</w:t>
            </w:r>
          </w:p>
        </w:tc>
        <w:tc>
          <w:tcPr>
            <w:tcW w:w="1811" w:type="dxa"/>
          </w:tcPr>
          <w:p w14:paraId="4E49D34B" w14:textId="77777777" w:rsidR="00AC3246" w:rsidRPr="00CD7D70" w:rsidRDefault="00AC3246" w:rsidP="009535FE">
            <w:pPr>
              <w:pStyle w:val="TAL"/>
            </w:pPr>
          </w:p>
        </w:tc>
        <w:tc>
          <w:tcPr>
            <w:tcW w:w="1134" w:type="dxa"/>
          </w:tcPr>
          <w:p w14:paraId="013BC32F" w14:textId="77777777" w:rsidR="00AC3246" w:rsidRPr="00CD7D70" w:rsidRDefault="00AC3246" w:rsidP="009535FE">
            <w:pPr>
              <w:pStyle w:val="TAL"/>
            </w:pPr>
          </w:p>
        </w:tc>
      </w:tr>
      <w:tr w:rsidR="00AC3246" w:rsidRPr="00CD7D70" w14:paraId="3D867C38" w14:textId="77777777" w:rsidTr="009535FE">
        <w:tblPrEx>
          <w:tblCellMar>
            <w:right w:w="108" w:type="dxa"/>
          </w:tblCellMar>
        </w:tblPrEx>
        <w:trPr>
          <w:jc w:val="center"/>
        </w:trPr>
        <w:tc>
          <w:tcPr>
            <w:tcW w:w="4535" w:type="dxa"/>
            <w:gridSpan w:val="2"/>
          </w:tcPr>
          <w:p w14:paraId="74312AB6" w14:textId="77777777" w:rsidR="00AC3246" w:rsidRPr="00CD7D70" w:rsidRDefault="00AC3246" w:rsidP="009535FE">
            <w:pPr>
              <w:pStyle w:val="TAL"/>
            </w:pPr>
            <w:r w:rsidRPr="00CD7D70">
              <w:t xml:space="preserve">    }</w:t>
            </w:r>
          </w:p>
        </w:tc>
        <w:tc>
          <w:tcPr>
            <w:tcW w:w="2267" w:type="dxa"/>
          </w:tcPr>
          <w:p w14:paraId="1D407B6F" w14:textId="77777777" w:rsidR="00AC3246" w:rsidRPr="00CD7D70" w:rsidRDefault="00AC3246" w:rsidP="009535FE">
            <w:pPr>
              <w:pStyle w:val="TAL"/>
            </w:pPr>
          </w:p>
        </w:tc>
        <w:tc>
          <w:tcPr>
            <w:tcW w:w="1811" w:type="dxa"/>
          </w:tcPr>
          <w:p w14:paraId="4DCC19C8" w14:textId="77777777" w:rsidR="00AC3246" w:rsidRPr="00CD7D70" w:rsidRDefault="00AC3246" w:rsidP="009535FE">
            <w:pPr>
              <w:pStyle w:val="TAL"/>
            </w:pPr>
          </w:p>
        </w:tc>
        <w:tc>
          <w:tcPr>
            <w:tcW w:w="1134" w:type="dxa"/>
          </w:tcPr>
          <w:p w14:paraId="2A05D9EF" w14:textId="77777777" w:rsidR="00AC3246" w:rsidRPr="00CD7D70" w:rsidRDefault="00AC3246" w:rsidP="009535FE">
            <w:pPr>
              <w:pStyle w:val="TAL"/>
            </w:pPr>
          </w:p>
        </w:tc>
      </w:tr>
      <w:tr w:rsidR="00AC3246" w:rsidRPr="00CD7D70" w14:paraId="74136194" w14:textId="77777777" w:rsidTr="009535FE">
        <w:tblPrEx>
          <w:tblCellMar>
            <w:right w:w="108" w:type="dxa"/>
          </w:tblCellMar>
        </w:tblPrEx>
        <w:trPr>
          <w:jc w:val="center"/>
        </w:trPr>
        <w:tc>
          <w:tcPr>
            <w:tcW w:w="4535" w:type="dxa"/>
            <w:gridSpan w:val="2"/>
          </w:tcPr>
          <w:p w14:paraId="6B583460" w14:textId="77777777" w:rsidR="00AC3246" w:rsidRPr="00CD7D70" w:rsidRDefault="00AC3246" w:rsidP="009535FE">
            <w:pPr>
              <w:pStyle w:val="TAL"/>
            </w:pPr>
            <w:r w:rsidRPr="00CD7D70">
              <w:t xml:space="preserve">  }</w:t>
            </w:r>
          </w:p>
        </w:tc>
        <w:tc>
          <w:tcPr>
            <w:tcW w:w="2267" w:type="dxa"/>
          </w:tcPr>
          <w:p w14:paraId="31DE4462" w14:textId="77777777" w:rsidR="00AC3246" w:rsidRPr="00CD7D70" w:rsidRDefault="00AC3246" w:rsidP="009535FE">
            <w:pPr>
              <w:pStyle w:val="TAL"/>
            </w:pPr>
          </w:p>
        </w:tc>
        <w:tc>
          <w:tcPr>
            <w:tcW w:w="1811" w:type="dxa"/>
          </w:tcPr>
          <w:p w14:paraId="36F220AB" w14:textId="77777777" w:rsidR="00AC3246" w:rsidRPr="00CD7D70" w:rsidRDefault="00AC3246" w:rsidP="009535FE">
            <w:pPr>
              <w:pStyle w:val="TAL"/>
            </w:pPr>
          </w:p>
        </w:tc>
        <w:tc>
          <w:tcPr>
            <w:tcW w:w="1134" w:type="dxa"/>
          </w:tcPr>
          <w:p w14:paraId="01DC1B63" w14:textId="77777777" w:rsidR="00AC3246" w:rsidRPr="00CD7D70" w:rsidRDefault="00AC3246" w:rsidP="009535FE">
            <w:pPr>
              <w:pStyle w:val="TAL"/>
            </w:pPr>
          </w:p>
        </w:tc>
      </w:tr>
      <w:tr w:rsidR="00AC3246" w:rsidRPr="00CD7D70" w14:paraId="4E92411E" w14:textId="77777777" w:rsidTr="009535FE">
        <w:tblPrEx>
          <w:tblCellMar>
            <w:right w:w="108" w:type="dxa"/>
          </w:tblCellMar>
        </w:tblPrEx>
        <w:trPr>
          <w:jc w:val="center"/>
        </w:trPr>
        <w:tc>
          <w:tcPr>
            <w:tcW w:w="4535" w:type="dxa"/>
            <w:gridSpan w:val="2"/>
          </w:tcPr>
          <w:p w14:paraId="269368F3" w14:textId="77777777" w:rsidR="00AC3246" w:rsidRPr="00CD7D70" w:rsidRDefault="00AC3246" w:rsidP="009535FE">
            <w:pPr>
              <w:pStyle w:val="TAL"/>
            </w:pPr>
            <w:r w:rsidRPr="00CD7D70">
              <w:t xml:space="preserve">  srs-PosResourceConfigCA-BandList-r16 SEQUENCE (SIZE (1..n)) OF SEQUENCE {</w:t>
            </w:r>
          </w:p>
        </w:tc>
        <w:tc>
          <w:tcPr>
            <w:tcW w:w="2267" w:type="dxa"/>
          </w:tcPr>
          <w:p w14:paraId="002DF857" w14:textId="77777777" w:rsidR="00AC3246" w:rsidRPr="00CD7D70" w:rsidRDefault="00AC3246" w:rsidP="009535FE">
            <w:pPr>
              <w:pStyle w:val="TAL"/>
            </w:pPr>
            <w:r w:rsidRPr="00CD7D70">
              <w:t>Size n of SEQUENCE is dependent on UE capabilities</w:t>
            </w:r>
          </w:p>
        </w:tc>
        <w:tc>
          <w:tcPr>
            <w:tcW w:w="1811" w:type="dxa"/>
          </w:tcPr>
          <w:p w14:paraId="7E9CCEB5" w14:textId="77777777" w:rsidR="00AC3246" w:rsidRPr="00CD7D70" w:rsidRDefault="00AC3246" w:rsidP="009535FE">
            <w:pPr>
              <w:pStyle w:val="TAL"/>
            </w:pPr>
          </w:p>
        </w:tc>
        <w:tc>
          <w:tcPr>
            <w:tcW w:w="1134" w:type="dxa"/>
          </w:tcPr>
          <w:p w14:paraId="60B3034B" w14:textId="77777777" w:rsidR="00AC3246" w:rsidRPr="00CD7D70" w:rsidRDefault="00AC3246" w:rsidP="009535FE">
            <w:pPr>
              <w:pStyle w:val="TAL"/>
            </w:pPr>
          </w:p>
        </w:tc>
      </w:tr>
      <w:tr w:rsidR="00AC3246" w:rsidRPr="00CD7D70" w14:paraId="32F3299C" w14:textId="77777777" w:rsidTr="009535FE">
        <w:tblPrEx>
          <w:tblCellMar>
            <w:right w:w="108" w:type="dxa"/>
          </w:tblCellMar>
        </w:tblPrEx>
        <w:trPr>
          <w:jc w:val="center"/>
        </w:trPr>
        <w:tc>
          <w:tcPr>
            <w:tcW w:w="4535" w:type="dxa"/>
            <w:gridSpan w:val="2"/>
          </w:tcPr>
          <w:p w14:paraId="5BD8F2D0" w14:textId="77777777" w:rsidR="00AC3246" w:rsidRPr="00CD7D70" w:rsidRDefault="00AC3246" w:rsidP="009535FE">
            <w:pPr>
              <w:pStyle w:val="TAL"/>
            </w:pPr>
            <w:r w:rsidRPr="00CD7D70">
              <w:t xml:space="preserve">    freqBandIndicatorNR-r16</w:t>
            </w:r>
          </w:p>
        </w:tc>
        <w:tc>
          <w:tcPr>
            <w:tcW w:w="2267" w:type="dxa"/>
          </w:tcPr>
          <w:p w14:paraId="2CE80A61" w14:textId="77777777" w:rsidR="00AC3246" w:rsidRPr="00CD7D70" w:rsidRDefault="00AC3246" w:rsidP="009535FE">
            <w:pPr>
              <w:pStyle w:val="TAL"/>
            </w:pPr>
            <w:r w:rsidRPr="00CD7D70">
              <w:t>Dependent on UE capabilities</w:t>
            </w:r>
          </w:p>
        </w:tc>
        <w:tc>
          <w:tcPr>
            <w:tcW w:w="1811" w:type="dxa"/>
          </w:tcPr>
          <w:p w14:paraId="5CE2E588" w14:textId="77777777" w:rsidR="00AC3246" w:rsidRPr="00CD7D70" w:rsidRDefault="00AC3246" w:rsidP="009535FE">
            <w:pPr>
              <w:pStyle w:val="TAL"/>
            </w:pPr>
          </w:p>
        </w:tc>
        <w:tc>
          <w:tcPr>
            <w:tcW w:w="1134" w:type="dxa"/>
          </w:tcPr>
          <w:p w14:paraId="078C7863" w14:textId="77777777" w:rsidR="00AC3246" w:rsidRPr="00CD7D70" w:rsidRDefault="00AC3246" w:rsidP="009535FE">
            <w:pPr>
              <w:pStyle w:val="TAL"/>
            </w:pPr>
          </w:p>
        </w:tc>
      </w:tr>
      <w:tr w:rsidR="00AC3246" w:rsidRPr="00CD7D70" w14:paraId="545C434A" w14:textId="77777777" w:rsidTr="009535FE">
        <w:tblPrEx>
          <w:tblCellMar>
            <w:right w:w="108" w:type="dxa"/>
          </w:tblCellMar>
        </w:tblPrEx>
        <w:trPr>
          <w:jc w:val="center"/>
        </w:trPr>
        <w:tc>
          <w:tcPr>
            <w:tcW w:w="4535" w:type="dxa"/>
            <w:gridSpan w:val="2"/>
          </w:tcPr>
          <w:p w14:paraId="35900FA1" w14:textId="77777777" w:rsidR="00AC3246" w:rsidRPr="00CD7D70" w:rsidRDefault="00AC3246" w:rsidP="009535FE">
            <w:pPr>
              <w:pStyle w:val="TAL"/>
            </w:pPr>
            <w:r w:rsidRPr="00CD7D70">
              <w:t xml:space="preserve">    maxNumberSRS-PosResourceSetsPerBWP-r16</w:t>
            </w:r>
          </w:p>
        </w:tc>
        <w:tc>
          <w:tcPr>
            <w:tcW w:w="2267" w:type="dxa"/>
          </w:tcPr>
          <w:p w14:paraId="72B451AD" w14:textId="77777777" w:rsidR="00AC3246" w:rsidRPr="00CD7D70" w:rsidRDefault="00AC3246" w:rsidP="009535FE">
            <w:pPr>
              <w:pStyle w:val="TAL"/>
            </w:pPr>
            <w:r w:rsidRPr="00CD7D70">
              <w:t>Dependent on UE capabilities</w:t>
            </w:r>
          </w:p>
        </w:tc>
        <w:tc>
          <w:tcPr>
            <w:tcW w:w="1811" w:type="dxa"/>
          </w:tcPr>
          <w:p w14:paraId="0AAE50EA" w14:textId="77777777" w:rsidR="00AC3246" w:rsidRPr="00CD7D70" w:rsidRDefault="00AC3246" w:rsidP="009535FE">
            <w:pPr>
              <w:pStyle w:val="TAL"/>
            </w:pPr>
          </w:p>
        </w:tc>
        <w:tc>
          <w:tcPr>
            <w:tcW w:w="1134" w:type="dxa"/>
          </w:tcPr>
          <w:p w14:paraId="5C62C63F" w14:textId="77777777" w:rsidR="00AC3246" w:rsidRPr="00CD7D70" w:rsidRDefault="00AC3246" w:rsidP="009535FE">
            <w:pPr>
              <w:pStyle w:val="TAL"/>
            </w:pPr>
          </w:p>
        </w:tc>
      </w:tr>
      <w:tr w:rsidR="00AC3246" w:rsidRPr="00CD7D70" w14:paraId="35B0BECA" w14:textId="77777777" w:rsidTr="009535FE">
        <w:tblPrEx>
          <w:tblCellMar>
            <w:right w:w="108" w:type="dxa"/>
          </w:tblCellMar>
        </w:tblPrEx>
        <w:trPr>
          <w:jc w:val="center"/>
        </w:trPr>
        <w:tc>
          <w:tcPr>
            <w:tcW w:w="4535" w:type="dxa"/>
            <w:gridSpan w:val="2"/>
          </w:tcPr>
          <w:p w14:paraId="728E5701" w14:textId="77777777" w:rsidR="00AC3246" w:rsidRPr="00CD7D70" w:rsidRDefault="00AC3246" w:rsidP="009535FE">
            <w:pPr>
              <w:pStyle w:val="TAL"/>
            </w:pPr>
            <w:r w:rsidRPr="00CD7D70">
              <w:t xml:space="preserve">    maxNumberSRS-PosResourcesPerBWP-r16</w:t>
            </w:r>
          </w:p>
        </w:tc>
        <w:tc>
          <w:tcPr>
            <w:tcW w:w="2267" w:type="dxa"/>
          </w:tcPr>
          <w:p w14:paraId="59ACBB7F" w14:textId="77777777" w:rsidR="00AC3246" w:rsidRPr="00CD7D70" w:rsidRDefault="00AC3246" w:rsidP="009535FE">
            <w:pPr>
              <w:pStyle w:val="TAL"/>
            </w:pPr>
            <w:r w:rsidRPr="00CD7D70">
              <w:t>Dependent on UE capabilities</w:t>
            </w:r>
          </w:p>
        </w:tc>
        <w:tc>
          <w:tcPr>
            <w:tcW w:w="1811" w:type="dxa"/>
          </w:tcPr>
          <w:p w14:paraId="52A1D3F9" w14:textId="77777777" w:rsidR="00AC3246" w:rsidRPr="00CD7D70" w:rsidRDefault="00AC3246" w:rsidP="009535FE">
            <w:pPr>
              <w:pStyle w:val="TAL"/>
            </w:pPr>
          </w:p>
        </w:tc>
        <w:tc>
          <w:tcPr>
            <w:tcW w:w="1134" w:type="dxa"/>
          </w:tcPr>
          <w:p w14:paraId="254DD352" w14:textId="77777777" w:rsidR="00AC3246" w:rsidRPr="00CD7D70" w:rsidRDefault="00AC3246" w:rsidP="009535FE">
            <w:pPr>
              <w:pStyle w:val="TAL"/>
            </w:pPr>
          </w:p>
        </w:tc>
      </w:tr>
      <w:tr w:rsidR="00AC3246" w:rsidRPr="00CD7D70" w14:paraId="52267CD6" w14:textId="77777777" w:rsidTr="009535FE">
        <w:tblPrEx>
          <w:tblCellMar>
            <w:right w:w="108" w:type="dxa"/>
          </w:tblCellMar>
        </w:tblPrEx>
        <w:trPr>
          <w:jc w:val="center"/>
        </w:trPr>
        <w:tc>
          <w:tcPr>
            <w:tcW w:w="4535" w:type="dxa"/>
            <w:gridSpan w:val="2"/>
          </w:tcPr>
          <w:p w14:paraId="58942898" w14:textId="77777777" w:rsidR="00AC3246" w:rsidRPr="00CD7D70" w:rsidRDefault="00AC3246" w:rsidP="009535FE">
            <w:pPr>
              <w:pStyle w:val="TAL"/>
            </w:pPr>
            <w:r w:rsidRPr="00CD7D70">
              <w:t xml:space="preserve">    maxNumberPeriodicSRS-PosResourcesPerBWP-r16</w:t>
            </w:r>
          </w:p>
        </w:tc>
        <w:tc>
          <w:tcPr>
            <w:tcW w:w="2267" w:type="dxa"/>
          </w:tcPr>
          <w:p w14:paraId="46E6278F" w14:textId="77777777" w:rsidR="00AC3246" w:rsidRPr="00CD7D70" w:rsidRDefault="00AC3246" w:rsidP="009535FE">
            <w:pPr>
              <w:pStyle w:val="TAL"/>
            </w:pPr>
            <w:r w:rsidRPr="00CD7D70">
              <w:t>Dependent on UE capabilities</w:t>
            </w:r>
          </w:p>
        </w:tc>
        <w:tc>
          <w:tcPr>
            <w:tcW w:w="1811" w:type="dxa"/>
          </w:tcPr>
          <w:p w14:paraId="068878B6" w14:textId="77777777" w:rsidR="00AC3246" w:rsidRPr="00CD7D70" w:rsidRDefault="00AC3246" w:rsidP="009535FE">
            <w:pPr>
              <w:pStyle w:val="TAL"/>
            </w:pPr>
          </w:p>
        </w:tc>
        <w:tc>
          <w:tcPr>
            <w:tcW w:w="1134" w:type="dxa"/>
          </w:tcPr>
          <w:p w14:paraId="3C8B96D7" w14:textId="77777777" w:rsidR="00AC3246" w:rsidRPr="00CD7D70" w:rsidRDefault="00AC3246" w:rsidP="009535FE">
            <w:pPr>
              <w:pStyle w:val="TAL"/>
            </w:pPr>
          </w:p>
        </w:tc>
      </w:tr>
      <w:tr w:rsidR="00AC3246" w:rsidRPr="00CD7D70" w14:paraId="67644AE6" w14:textId="77777777" w:rsidTr="009535FE">
        <w:tblPrEx>
          <w:tblCellMar>
            <w:right w:w="108" w:type="dxa"/>
          </w:tblCellMar>
        </w:tblPrEx>
        <w:trPr>
          <w:jc w:val="center"/>
        </w:trPr>
        <w:tc>
          <w:tcPr>
            <w:tcW w:w="4535" w:type="dxa"/>
            <w:gridSpan w:val="2"/>
          </w:tcPr>
          <w:p w14:paraId="29900991" w14:textId="77777777" w:rsidR="00AC3246" w:rsidRPr="00CD7D70" w:rsidRDefault="00AC3246" w:rsidP="009535FE">
            <w:pPr>
              <w:pStyle w:val="TAL"/>
            </w:pPr>
            <w:r w:rsidRPr="00CD7D70">
              <w:t xml:space="preserve">    maxNumberAP-SRS-PosResourcesPerBWP-r16</w:t>
            </w:r>
          </w:p>
        </w:tc>
        <w:tc>
          <w:tcPr>
            <w:tcW w:w="2267" w:type="dxa"/>
          </w:tcPr>
          <w:p w14:paraId="15CBC1C4" w14:textId="77777777" w:rsidR="00AC3246" w:rsidRPr="00CD7D70" w:rsidRDefault="00AC3246" w:rsidP="009535FE">
            <w:pPr>
              <w:pStyle w:val="TAL"/>
            </w:pPr>
            <w:r w:rsidRPr="00CD7D70">
              <w:t>Dependent on UE capabilities</w:t>
            </w:r>
          </w:p>
        </w:tc>
        <w:tc>
          <w:tcPr>
            <w:tcW w:w="1811" w:type="dxa"/>
          </w:tcPr>
          <w:p w14:paraId="44D5379F" w14:textId="77777777" w:rsidR="00AC3246" w:rsidRPr="00CD7D70" w:rsidRDefault="00AC3246" w:rsidP="009535FE">
            <w:pPr>
              <w:pStyle w:val="TAL"/>
            </w:pPr>
          </w:p>
        </w:tc>
        <w:tc>
          <w:tcPr>
            <w:tcW w:w="1134" w:type="dxa"/>
          </w:tcPr>
          <w:p w14:paraId="42C3AA2D" w14:textId="77777777" w:rsidR="00AC3246" w:rsidRPr="00CD7D70" w:rsidRDefault="00AC3246" w:rsidP="009535FE">
            <w:pPr>
              <w:pStyle w:val="TAL"/>
            </w:pPr>
          </w:p>
        </w:tc>
      </w:tr>
      <w:tr w:rsidR="00AC3246" w:rsidRPr="00CD7D70" w14:paraId="12A16288" w14:textId="77777777" w:rsidTr="009535FE">
        <w:tblPrEx>
          <w:tblCellMar>
            <w:right w:w="108" w:type="dxa"/>
          </w:tblCellMar>
        </w:tblPrEx>
        <w:trPr>
          <w:jc w:val="center"/>
        </w:trPr>
        <w:tc>
          <w:tcPr>
            <w:tcW w:w="4535" w:type="dxa"/>
            <w:gridSpan w:val="2"/>
          </w:tcPr>
          <w:p w14:paraId="0D9A4F7F" w14:textId="77777777" w:rsidR="00AC3246" w:rsidRPr="00CD7D70" w:rsidRDefault="00AC3246" w:rsidP="009535FE">
            <w:pPr>
              <w:pStyle w:val="TAL"/>
            </w:pPr>
            <w:r w:rsidRPr="00CD7D70">
              <w:t xml:space="preserve">    maxNumberSP-SRS-PosResourcesPerBWP-r16</w:t>
            </w:r>
          </w:p>
        </w:tc>
        <w:tc>
          <w:tcPr>
            <w:tcW w:w="2267" w:type="dxa"/>
          </w:tcPr>
          <w:p w14:paraId="73E86ADD" w14:textId="77777777" w:rsidR="00AC3246" w:rsidRPr="00CD7D70" w:rsidRDefault="00AC3246" w:rsidP="009535FE">
            <w:pPr>
              <w:pStyle w:val="TAL"/>
            </w:pPr>
            <w:r w:rsidRPr="00CD7D70">
              <w:t>Dependent on UE capabilities</w:t>
            </w:r>
          </w:p>
        </w:tc>
        <w:tc>
          <w:tcPr>
            <w:tcW w:w="1811" w:type="dxa"/>
          </w:tcPr>
          <w:p w14:paraId="3658952D" w14:textId="77777777" w:rsidR="00AC3246" w:rsidRPr="00CD7D70" w:rsidRDefault="00AC3246" w:rsidP="009535FE">
            <w:pPr>
              <w:pStyle w:val="TAL"/>
            </w:pPr>
          </w:p>
        </w:tc>
        <w:tc>
          <w:tcPr>
            <w:tcW w:w="1134" w:type="dxa"/>
          </w:tcPr>
          <w:p w14:paraId="7F5FA09B" w14:textId="77777777" w:rsidR="00AC3246" w:rsidRPr="00CD7D70" w:rsidRDefault="00AC3246" w:rsidP="009535FE">
            <w:pPr>
              <w:pStyle w:val="TAL"/>
            </w:pPr>
          </w:p>
        </w:tc>
      </w:tr>
      <w:tr w:rsidR="00AC3246" w:rsidRPr="00CD7D70" w14:paraId="333E9A03" w14:textId="77777777" w:rsidTr="009535FE">
        <w:tblPrEx>
          <w:tblCellMar>
            <w:right w:w="108" w:type="dxa"/>
          </w:tblCellMar>
        </w:tblPrEx>
        <w:trPr>
          <w:jc w:val="center"/>
        </w:trPr>
        <w:tc>
          <w:tcPr>
            <w:tcW w:w="4535" w:type="dxa"/>
            <w:gridSpan w:val="2"/>
          </w:tcPr>
          <w:p w14:paraId="544DB793" w14:textId="77777777" w:rsidR="00AC3246" w:rsidRPr="00CD7D70" w:rsidRDefault="00AC3246" w:rsidP="009535FE">
            <w:pPr>
              <w:pStyle w:val="TAL"/>
            </w:pPr>
            <w:r w:rsidRPr="00CD7D70">
              <w:t xml:space="preserve">  }</w:t>
            </w:r>
          </w:p>
        </w:tc>
        <w:tc>
          <w:tcPr>
            <w:tcW w:w="2267" w:type="dxa"/>
          </w:tcPr>
          <w:p w14:paraId="448856C6" w14:textId="77777777" w:rsidR="00AC3246" w:rsidRPr="00CD7D70" w:rsidRDefault="00AC3246" w:rsidP="009535FE">
            <w:pPr>
              <w:pStyle w:val="TAL"/>
            </w:pPr>
            <w:r w:rsidRPr="00CD7D70">
              <w:t>Dependent on UE capabilities</w:t>
            </w:r>
          </w:p>
        </w:tc>
        <w:tc>
          <w:tcPr>
            <w:tcW w:w="1811" w:type="dxa"/>
          </w:tcPr>
          <w:p w14:paraId="3D75B1A3" w14:textId="77777777" w:rsidR="00AC3246" w:rsidRPr="00CD7D70" w:rsidRDefault="00AC3246" w:rsidP="009535FE">
            <w:pPr>
              <w:pStyle w:val="TAL"/>
            </w:pPr>
          </w:p>
        </w:tc>
        <w:tc>
          <w:tcPr>
            <w:tcW w:w="1134" w:type="dxa"/>
          </w:tcPr>
          <w:p w14:paraId="672C8D88" w14:textId="77777777" w:rsidR="00AC3246" w:rsidRPr="00CD7D70" w:rsidRDefault="00AC3246" w:rsidP="009535FE">
            <w:pPr>
              <w:pStyle w:val="TAL"/>
            </w:pPr>
          </w:p>
        </w:tc>
      </w:tr>
      <w:tr w:rsidR="00AC3246" w:rsidRPr="00CD7D70" w14:paraId="36B1902D" w14:textId="77777777" w:rsidTr="009535FE">
        <w:tblPrEx>
          <w:tblCellMar>
            <w:right w:w="108" w:type="dxa"/>
          </w:tblCellMar>
        </w:tblPrEx>
        <w:trPr>
          <w:jc w:val="center"/>
        </w:trPr>
        <w:tc>
          <w:tcPr>
            <w:tcW w:w="4535" w:type="dxa"/>
            <w:gridSpan w:val="2"/>
          </w:tcPr>
          <w:p w14:paraId="03A72562" w14:textId="77777777" w:rsidR="00AC3246" w:rsidRPr="00CD7D70" w:rsidRDefault="00AC3246" w:rsidP="009535FE">
            <w:pPr>
              <w:pStyle w:val="TAL"/>
            </w:pPr>
            <w:r w:rsidRPr="00CD7D70">
              <w:t xml:space="preserve">  maxNumberSRS-PosPathLossEstimateAllServingCells-r16</w:t>
            </w:r>
          </w:p>
        </w:tc>
        <w:tc>
          <w:tcPr>
            <w:tcW w:w="2267" w:type="dxa"/>
          </w:tcPr>
          <w:p w14:paraId="3E51CE3C" w14:textId="77777777" w:rsidR="00AC3246" w:rsidRPr="00CD7D70" w:rsidRDefault="00AC3246" w:rsidP="009535FE">
            <w:pPr>
              <w:pStyle w:val="TAL"/>
            </w:pPr>
            <w:r w:rsidRPr="00CD7D70">
              <w:t>Dependent on UE capabilities</w:t>
            </w:r>
          </w:p>
        </w:tc>
        <w:tc>
          <w:tcPr>
            <w:tcW w:w="1811" w:type="dxa"/>
          </w:tcPr>
          <w:p w14:paraId="63619F06" w14:textId="77777777" w:rsidR="00AC3246" w:rsidRPr="00CD7D70" w:rsidRDefault="00AC3246" w:rsidP="009535FE">
            <w:pPr>
              <w:pStyle w:val="TAL"/>
            </w:pPr>
          </w:p>
        </w:tc>
        <w:tc>
          <w:tcPr>
            <w:tcW w:w="1134" w:type="dxa"/>
          </w:tcPr>
          <w:p w14:paraId="331E911B" w14:textId="77777777" w:rsidR="00AC3246" w:rsidRPr="00CD7D70" w:rsidRDefault="00AC3246" w:rsidP="009535FE">
            <w:pPr>
              <w:pStyle w:val="TAL"/>
            </w:pPr>
          </w:p>
        </w:tc>
      </w:tr>
      <w:tr w:rsidR="00AC3246" w:rsidRPr="00CD7D70" w14:paraId="651800C5" w14:textId="77777777" w:rsidTr="009535FE">
        <w:tblPrEx>
          <w:tblCellMar>
            <w:right w:w="108" w:type="dxa"/>
          </w:tblCellMar>
        </w:tblPrEx>
        <w:trPr>
          <w:jc w:val="center"/>
        </w:trPr>
        <w:tc>
          <w:tcPr>
            <w:tcW w:w="4535" w:type="dxa"/>
            <w:gridSpan w:val="2"/>
          </w:tcPr>
          <w:p w14:paraId="54F4E03E" w14:textId="77777777" w:rsidR="00AC3246" w:rsidRPr="00CD7D70" w:rsidRDefault="00AC3246" w:rsidP="009535FE">
            <w:pPr>
              <w:pStyle w:val="TAL"/>
            </w:pPr>
            <w:r w:rsidRPr="00CD7D70">
              <w:t xml:space="preserve">  maxNumberSRS-PosSpatialRelationsAllServingCells-r16</w:t>
            </w:r>
          </w:p>
        </w:tc>
        <w:tc>
          <w:tcPr>
            <w:tcW w:w="2267" w:type="dxa"/>
          </w:tcPr>
          <w:p w14:paraId="514B98D1" w14:textId="77777777" w:rsidR="00AC3246" w:rsidRPr="00CD7D70" w:rsidRDefault="00AC3246" w:rsidP="009535FE">
            <w:pPr>
              <w:pStyle w:val="TAL"/>
            </w:pPr>
            <w:r w:rsidRPr="00CD7D70">
              <w:t>Dependent on UE capabilities</w:t>
            </w:r>
          </w:p>
        </w:tc>
        <w:tc>
          <w:tcPr>
            <w:tcW w:w="1811" w:type="dxa"/>
          </w:tcPr>
          <w:p w14:paraId="5C327226" w14:textId="77777777" w:rsidR="00AC3246" w:rsidRPr="00CD7D70" w:rsidRDefault="00AC3246" w:rsidP="009535FE">
            <w:pPr>
              <w:pStyle w:val="TAL"/>
            </w:pPr>
          </w:p>
        </w:tc>
        <w:tc>
          <w:tcPr>
            <w:tcW w:w="1134" w:type="dxa"/>
          </w:tcPr>
          <w:p w14:paraId="16520F0C" w14:textId="77777777" w:rsidR="00AC3246" w:rsidRPr="00CD7D70" w:rsidRDefault="00AC3246" w:rsidP="009535FE">
            <w:pPr>
              <w:pStyle w:val="TAL"/>
            </w:pPr>
          </w:p>
        </w:tc>
      </w:tr>
      <w:tr w:rsidR="00AC3246" w:rsidRPr="00CD7D70" w14:paraId="089D89B9" w14:textId="77777777" w:rsidTr="009535FE">
        <w:tblPrEx>
          <w:tblCellMar>
            <w:right w:w="108" w:type="dxa"/>
          </w:tblCellMar>
        </w:tblPrEx>
        <w:trPr>
          <w:jc w:val="center"/>
        </w:trPr>
        <w:tc>
          <w:tcPr>
            <w:tcW w:w="4535" w:type="dxa"/>
            <w:gridSpan w:val="2"/>
          </w:tcPr>
          <w:p w14:paraId="64E2755C" w14:textId="77777777" w:rsidR="00AC3246" w:rsidRPr="00CD7D70" w:rsidRDefault="00AC3246" w:rsidP="009535FE">
            <w:pPr>
              <w:pStyle w:val="TAL"/>
            </w:pPr>
            <w:r w:rsidRPr="00CD7D70">
              <w:t>}</w:t>
            </w:r>
          </w:p>
        </w:tc>
        <w:tc>
          <w:tcPr>
            <w:tcW w:w="2267" w:type="dxa"/>
          </w:tcPr>
          <w:p w14:paraId="5EBD248F" w14:textId="77777777" w:rsidR="00AC3246" w:rsidRPr="00CD7D70" w:rsidRDefault="00AC3246" w:rsidP="009535FE">
            <w:pPr>
              <w:pStyle w:val="TAL"/>
            </w:pPr>
          </w:p>
        </w:tc>
        <w:tc>
          <w:tcPr>
            <w:tcW w:w="1811" w:type="dxa"/>
          </w:tcPr>
          <w:p w14:paraId="19306F7F" w14:textId="77777777" w:rsidR="00AC3246" w:rsidRPr="00CD7D70" w:rsidRDefault="00AC3246" w:rsidP="009535FE">
            <w:pPr>
              <w:pStyle w:val="TAL"/>
            </w:pPr>
          </w:p>
        </w:tc>
        <w:tc>
          <w:tcPr>
            <w:tcW w:w="1134" w:type="dxa"/>
          </w:tcPr>
          <w:p w14:paraId="7232240A" w14:textId="77777777" w:rsidR="00AC3246" w:rsidRPr="00CD7D70" w:rsidRDefault="00AC3246" w:rsidP="009535FE">
            <w:pPr>
              <w:pStyle w:val="TAL"/>
            </w:pPr>
          </w:p>
        </w:tc>
      </w:tr>
    </w:tbl>
    <w:p w14:paraId="1EB93BE0" w14:textId="77777777" w:rsidR="00AC3246" w:rsidRPr="00CD7D70" w:rsidRDefault="00AC3246" w:rsidP="00AC3246">
      <w:pPr>
        <w:rPr>
          <w:lang w:eastAsia="zh-CN"/>
        </w:rPr>
      </w:pPr>
    </w:p>
    <w:p w14:paraId="433AC6A8" w14:textId="77777777" w:rsidR="00AC3246" w:rsidRPr="00CD7D70" w:rsidRDefault="00AC3246" w:rsidP="00AC3246">
      <w:pPr>
        <w:pStyle w:val="TH"/>
      </w:pPr>
      <w:r w:rsidRPr="00CD7D70">
        <w:lastRenderedPageBreak/>
        <w:t>Table 9.3.1.1.3.3-</w:t>
      </w:r>
      <w:r w:rsidRPr="00CD7D70">
        <w:rPr>
          <w:lang w:eastAsia="zh-CN"/>
        </w:rPr>
        <w:t>12</w:t>
      </w:r>
      <w:r w:rsidRPr="00CD7D70">
        <w:t xml:space="preserve">: </w:t>
      </w:r>
      <w:bookmarkStart w:id="2118" w:name="OLE_LINK27"/>
      <w:bookmarkStart w:id="2119" w:name="OLE_LINK28"/>
      <w:r w:rsidRPr="00CD7D70">
        <w:rPr>
          <w:snapToGrid w:val="0"/>
          <w:lang w:eastAsia="zh-CN"/>
        </w:rPr>
        <w:t>NR</w:t>
      </w:r>
      <w:r w:rsidRPr="00CD7D70">
        <w:rPr>
          <w:snapToGrid w:val="0"/>
        </w:rPr>
        <w:t>-DL-AoD-MeasurementCapability-r16</w:t>
      </w:r>
      <w:bookmarkEnd w:id="2118"/>
      <w:bookmarkEnd w:id="2119"/>
      <w:r w:rsidRPr="00CD7D70">
        <w:rPr>
          <w:snapToGrid w:val="0"/>
        </w:rPr>
        <w:t xml:space="preserve">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06638799" w14:textId="77777777" w:rsidTr="009535FE">
        <w:trPr>
          <w:gridBefore w:val="1"/>
          <w:wBefore w:w="9" w:type="dxa"/>
          <w:jc w:val="center"/>
        </w:trPr>
        <w:tc>
          <w:tcPr>
            <w:tcW w:w="9738" w:type="dxa"/>
            <w:gridSpan w:val="4"/>
          </w:tcPr>
          <w:p w14:paraId="40E40368" w14:textId="77777777" w:rsidR="00AC3246" w:rsidRPr="00CD7D70" w:rsidRDefault="00AC3246" w:rsidP="009535FE">
            <w:pPr>
              <w:pStyle w:val="TAL"/>
              <w:rPr>
                <w:lang w:eastAsia="ja-JP"/>
              </w:rPr>
            </w:pPr>
            <w:r w:rsidRPr="00CD7D70">
              <w:t>Derivation Path: 3</w:t>
            </w:r>
            <w:r w:rsidRPr="00CD7D70">
              <w:rPr>
                <w:lang w:eastAsia="zh-CN"/>
              </w:rPr>
              <w:t>7</w:t>
            </w:r>
            <w:r w:rsidRPr="00CD7D70">
              <w:t>.355 clause 6.5.</w:t>
            </w:r>
            <w:r w:rsidRPr="00CD7D70">
              <w:rPr>
                <w:lang w:eastAsia="zh-CN"/>
              </w:rPr>
              <w:t>11</w:t>
            </w:r>
            <w:r w:rsidRPr="00CD7D70">
              <w:t>.</w:t>
            </w:r>
            <w:r w:rsidRPr="00CD7D70">
              <w:rPr>
                <w:lang w:eastAsia="zh-CN"/>
              </w:rPr>
              <w:t>6</w:t>
            </w:r>
          </w:p>
        </w:tc>
      </w:tr>
      <w:tr w:rsidR="00AC3246" w:rsidRPr="00CD7D70" w14:paraId="6AA29FDB" w14:textId="77777777" w:rsidTr="009535FE">
        <w:tblPrEx>
          <w:tblCellMar>
            <w:right w:w="108" w:type="dxa"/>
          </w:tblCellMar>
        </w:tblPrEx>
        <w:trPr>
          <w:jc w:val="center"/>
        </w:trPr>
        <w:tc>
          <w:tcPr>
            <w:tcW w:w="4535" w:type="dxa"/>
            <w:gridSpan w:val="2"/>
          </w:tcPr>
          <w:p w14:paraId="3355B1C1" w14:textId="77777777" w:rsidR="00AC3246" w:rsidRPr="00CD7D70" w:rsidRDefault="00AC3246" w:rsidP="009535FE">
            <w:pPr>
              <w:pStyle w:val="TAH"/>
            </w:pPr>
            <w:r w:rsidRPr="00CD7D70">
              <w:t>Information Element</w:t>
            </w:r>
          </w:p>
        </w:tc>
        <w:tc>
          <w:tcPr>
            <w:tcW w:w="2267" w:type="dxa"/>
          </w:tcPr>
          <w:p w14:paraId="7991034A" w14:textId="77777777" w:rsidR="00AC3246" w:rsidRPr="00CD7D70" w:rsidRDefault="00AC3246" w:rsidP="009535FE">
            <w:pPr>
              <w:pStyle w:val="TAH"/>
            </w:pPr>
            <w:r w:rsidRPr="00CD7D70">
              <w:t>Value/remark</w:t>
            </w:r>
          </w:p>
        </w:tc>
        <w:tc>
          <w:tcPr>
            <w:tcW w:w="1811" w:type="dxa"/>
          </w:tcPr>
          <w:p w14:paraId="4B382757" w14:textId="77777777" w:rsidR="00AC3246" w:rsidRPr="00CD7D70" w:rsidRDefault="00AC3246" w:rsidP="009535FE">
            <w:pPr>
              <w:pStyle w:val="TAH"/>
            </w:pPr>
            <w:r w:rsidRPr="00CD7D70">
              <w:t>Comment</w:t>
            </w:r>
          </w:p>
        </w:tc>
        <w:tc>
          <w:tcPr>
            <w:tcW w:w="1134" w:type="dxa"/>
          </w:tcPr>
          <w:p w14:paraId="444A1F61" w14:textId="77777777" w:rsidR="00AC3246" w:rsidRPr="00CD7D70" w:rsidRDefault="00AC3246" w:rsidP="009535FE">
            <w:pPr>
              <w:pStyle w:val="TAH"/>
            </w:pPr>
            <w:r w:rsidRPr="00CD7D70">
              <w:t>Condition</w:t>
            </w:r>
          </w:p>
        </w:tc>
      </w:tr>
      <w:tr w:rsidR="00AC3246" w:rsidRPr="00CD7D70" w14:paraId="60E38811" w14:textId="77777777" w:rsidTr="009535FE">
        <w:tblPrEx>
          <w:tblCellMar>
            <w:right w:w="108" w:type="dxa"/>
          </w:tblCellMar>
        </w:tblPrEx>
        <w:trPr>
          <w:jc w:val="center"/>
        </w:trPr>
        <w:tc>
          <w:tcPr>
            <w:tcW w:w="4535" w:type="dxa"/>
            <w:gridSpan w:val="2"/>
          </w:tcPr>
          <w:p w14:paraId="7BDB89AB" w14:textId="77777777" w:rsidR="00AC3246" w:rsidRPr="00CD7D70" w:rsidRDefault="00AC3246" w:rsidP="009535FE">
            <w:pPr>
              <w:pStyle w:val="TAL"/>
            </w:pPr>
            <w:r w:rsidRPr="00CD7D70">
              <w:t>NR-DL-AoD-MeasurementCapability-r16 ::= SEQUENCE {</w:t>
            </w:r>
          </w:p>
        </w:tc>
        <w:tc>
          <w:tcPr>
            <w:tcW w:w="2267" w:type="dxa"/>
          </w:tcPr>
          <w:p w14:paraId="303D61A7" w14:textId="77777777" w:rsidR="00AC3246" w:rsidRPr="00CD7D70" w:rsidRDefault="00AC3246" w:rsidP="009535FE">
            <w:pPr>
              <w:pStyle w:val="TAL"/>
            </w:pPr>
          </w:p>
        </w:tc>
        <w:tc>
          <w:tcPr>
            <w:tcW w:w="1811" w:type="dxa"/>
          </w:tcPr>
          <w:p w14:paraId="3DD81950" w14:textId="77777777" w:rsidR="00AC3246" w:rsidRPr="00CD7D70" w:rsidRDefault="00AC3246" w:rsidP="009535FE">
            <w:pPr>
              <w:pStyle w:val="TAL"/>
            </w:pPr>
            <w:r w:rsidRPr="00CD7D70">
              <w:t>Rel-16 onwards</w:t>
            </w:r>
          </w:p>
        </w:tc>
        <w:tc>
          <w:tcPr>
            <w:tcW w:w="1134" w:type="dxa"/>
          </w:tcPr>
          <w:p w14:paraId="264FDD24" w14:textId="77777777" w:rsidR="00AC3246" w:rsidRPr="00CD7D70" w:rsidRDefault="00AC3246" w:rsidP="009535FE">
            <w:pPr>
              <w:pStyle w:val="TAL"/>
            </w:pPr>
          </w:p>
        </w:tc>
      </w:tr>
      <w:tr w:rsidR="00AC3246" w:rsidRPr="00CD7D70" w14:paraId="4557E360" w14:textId="77777777" w:rsidTr="009535FE">
        <w:tblPrEx>
          <w:tblCellMar>
            <w:right w:w="108" w:type="dxa"/>
          </w:tblCellMar>
        </w:tblPrEx>
        <w:trPr>
          <w:jc w:val="center"/>
        </w:trPr>
        <w:tc>
          <w:tcPr>
            <w:tcW w:w="4535" w:type="dxa"/>
            <w:gridSpan w:val="2"/>
          </w:tcPr>
          <w:p w14:paraId="13E7D3CA" w14:textId="77777777" w:rsidR="00AC3246" w:rsidRPr="00CD7D70" w:rsidRDefault="00AC3246" w:rsidP="009535FE">
            <w:pPr>
              <w:pStyle w:val="TAL"/>
            </w:pPr>
            <w:r w:rsidRPr="00CD7D70">
              <w:t xml:space="preserve">  maxDL-PRS-RSRP-MeasurementFR1-r16</w:t>
            </w:r>
          </w:p>
        </w:tc>
        <w:tc>
          <w:tcPr>
            <w:tcW w:w="2267" w:type="dxa"/>
          </w:tcPr>
          <w:p w14:paraId="3FB4972B" w14:textId="77777777" w:rsidR="00AC3246" w:rsidRPr="00CD7D70" w:rsidRDefault="00AC3246" w:rsidP="009535FE">
            <w:pPr>
              <w:pStyle w:val="TAL"/>
            </w:pPr>
            <w:r w:rsidRPr="00CD7D70">
              <w:t>Dependent on UE capabilities</w:t>
            </w:r>
          </w:p>
        </w:tc>
        <w:tc>
          <w:tcPr>
            <w:tcW w:w="1811" w:type="dxa"/>
          </w:tcPr>
          <w:p w14:paraId="0E181B99" w14:textId="77777777" w:rsidR="00AC3246" w:rsidRPr="00CD7D70" w:rsidRDefault="00AC3246" w:rsidP="009535FE">
            <w:pPr>
              <w:pStyle w:val="TAL"/>
            </w:pPr>
          </w:p>
        </w:tc>
        <w:tc>
          <w:tcPr>
            <w:tcW w:w="1134" w:type="dxa"/>
          </w:tcPr>
          <w:p w14:paraId="4DE7814A" w14:textId="77777777" w:rsidR="00AC3246" w:rsidRPr="00CD7D70" w:rsidRDefault="00AC3246" w:rsidP="009535FE">
            <w:pPr>
              <w:pStyle w:val="TAL"/>
            </w:pPr>
          </w:p>
        </w:tc>
      </w:tr>
      <w:tr w:rsidR="00AC3246" w:rsidRPr="00CD7D70" w14:paraId="12E8CD3D" w14:textId="77777777" w:rsidTr="009535FE">
        <w:tblPrEx>
          <w:tblCellMar>
            <w:right w:w="108" w:type="dxa"/>
          </w:tblCellMar>
        </w:tblPrEx>
        <w:trPr>
          <w:jc w:val="center"/>
        </w:trPr>
        <w:tc>
          <w:tcPr>
            <w:tcW w:w="4535" w:type="dxa"/>
            <w:gridSpan w:val="2"/>
          </w:tcPr>
          <w:p w14:paraId="57BABE81" w14:textId="77777777" w:rsidR="00AC3246" w:rsidRPr="00CD7D70" w:rsidRDefault="00AC3246" w:rsidP="009535FE">
            <w:pPr>
              <w:pStyle w:val="TAL"/>
            </w:pPr>
            <w:r w:rsidRPr="00CD7D70">
              <w:t xml:space="preserve">  maxDL-PRS-RSRP-MeasurementFR2-r16</w:t>
            </w:r>
          </w:p>
        </w:tc>
        <w:tc>
          <w:tcPr>
            <w:tcW w:w="2267" w:type="dxa"/>
          </w:tcPr>
          <w:p w14:paraId="322B3288" w14:textId="77777777" w:rsidR="00AC3246" w:rsidRPr="00CD7D70" w:rsidRDefault="00AC3246" w:rsidP="009535FE">
            <w:pPr>
              <w:pStyle w:val="TAL"/>
            </w:pPr>
            <w:r w:rsidRPr="00CD7D70">
              <w:t>Dependent on UE capabilities</w:t>
            </w:r>
          </w:p>
        </w:tc>
        <w:tc>
          <w:tcPr>
            <w:tcW w:w="1811" w:type="dxa"/>
          </w:tcPr>
          <w:p w14:paraId="3E3E52D0" w14:textId="77777777" w:rsidR="00AC3246" w:rsidRPr="00CD7D70" w:rsidRDefault="00AC3246" w:rsidP="009535FE">
            <w:pPr>
              <w:pStyle w:val="TAL"/>
            </w:pPr>
          </w:p>
        </w:tc>
        <w:tc>
          <w:tcPr>
            <w:tcW w:w="1134" w:type="dxa"/>
          </w:tcPr>
          <w:p w14:paraId="77FBD35F" w14:textId="77777777" w:rsidR="00AC3246" w:rsidRPr="00CD7D70" w:rsidRDefault="00AC3246" w:rsidP="009535FE">
            <w:pPr>
              <w:pStyle w:val="TAL"/>
            </w:pPr>
          </w:p>
        </w:tc>
      </w:tr>
      <w:tr w:rsidR="00AC3246" w:rsidRPr="00CD7D70" w14:paraId="525D98DC" w14:textId="77777777" w:rsidTr="009535FE">
        <w:tblPrEx>
          <w:tblCellMar>
            <w:right w:w="108" w:type="dxa"/>
          </w:tblCellMar>
        </w:tblPrEx>
        <w:trPr>
          <w:jc w:val="center"/>
        </w:trPr>
        <w:tc>
          <w:tcPr>
            <w:tcW w:w="4535" w:type="dxa"/>
            <w:gridSpan w:val="2"/>
          </w:tcPr>
          <w:p w14:paraId="08165C07" w14:textId="77777777" w:rsidR="00AC3246" w:rsidRPr="00CD7D70" w:rsidRDefault="00AC3246" w:rsidP="009535FE">
            <w:pPr>
              <w:pStyle w:val="TAL"/>
            </w:pPr>
            <w:r w:rsidRPr="00CD7D70">
              <w:t xml:space="preserve">  dl-AoD-MeasCapabilityBandList-r16 SEQUENCE (SIZE (1..n)) OF SEQUENCE {</w:t>
            </w:r>
          </w:p>
        </w:tc>
        <w:tc>
          <w:tcPr>
            <w:tcW w:w="2267" w:type="dxa"/>
          </w:tcPr>
          <w:p w14:paraId="5CD53B3A" w14:textId="77777777" w:rsidR="00AC3246" w:rsidRPr="00CD7D70" w:rsidRDefault="00AC3246" w:rsidP="009535FE">
            <w:pPr>
              <w:pStyle w:val="TAL"/>
            </w:pPr>
            <w:r w:rsidRPr="00CD7D70">
              <w:t>Size n of SEQUENCE is dependent on UE capabilities</w:t>
            </w:r>
          </w:p>
        </w:tc>
        <w:tc>
          <w:tcPr>
            <w:tcW w:w="1811" w:type="dxa"/>
          </w:tcPr>
          <w:p w14:paraId="7B4E133B" w14:textId="77777777" w:rsidR="00AC3246" w:rsidRPr="00CD7D70" w:rsidRDefault="00AC3246" w:rsidP="009535FE">
            <w:pPr>
              <w:pStyle w:val="TAL"/>
            </w:pPr>
          </w:p>
        </w:tc>
        <w:tc>
          <w:tcPr>
            <w:tcW w:w="1134" w:type="dxa"/>
          </w:tcPr>
          <w:p w14:paraId="7D44C59A" w14:textId="77777777" w:rsidR="00AC3246" w:rsidRPr="00CD7D70" w:rsidRDefault="00AC3246" w:rsidP="009535FE">
            <w:pPr>
              <w:pStyle w:val="TAL"/>
            </w:pPr>
          </w:p>
        </w:tc>
      </w:tr>
      <w:tr w:rsidR="00AC3246" w:rsidRPr="00CD7D70" w14:paraId="4AD76F8C" w14:textId="77777777" w:rsidTr="009535FE">
        <w:tblPrEx>
          <w:tblCellMar>
            <w:right w:w="108" w:type="dxa"/>
          </w:tblCellMar>
        </w:tblPrEx>
        <w:trPr>
          <w:jc w:val="center"/>
        </w:trPr>
        <w:tc>
          <w:tcPr>
            <w:tcW w:w="4535" w:type="dxa"/>
            <w:gridSpan w:val="2"/>
          </w:tcPr>
          <w:p w14:paraId="6BBE09C2" w14:textId="77777777" w:rsidR="00AC3246" w:rsidRPr="00CD7D70" w:rsidRDefault="00AC3246" w:rsidP="009535FE">
            <w:pPr>
              <w:pStyle w:val="TAL"/>
            </w:pPr>
            <w:r w:rsidRPr="00CD7D70">
              <w:t xml:space="preserve">    freqBandIndicatorNR-r16</w:t>
            </w:r>
          </w:p>
        </w:tc>
        <w:tc>
          <w:tcPr>
            <w:tcW w:w="2267" w:type="dxa"/>
          </w:tcPr>
          <w:p w14:paraId="74894F82" w14:textId="77777777" w:rsidR="00AC3246" w:rsidRPr="00CD7D70" w:rsidRDefault="00AC3246" w:rsidP="009535FE">
            <w:pPr>
              <w:pStyle w:val="TAL"/>
            </w:pPr>
            <w:r w:rsidRPr="00CD7D70">
              <w:t>Dependent on UE capabilities</w:t>
            </w:r>
          </w:p>
        </w:tc>
        <w:tc>
          <w:tcPr>
            <w:tcW w:w="1811" w:type="dxa"/>
          </w:tcPr>
          <w:p w14:paraId="52BC2E21" w14:textId="77777777" w:rsidR="00AC3246" w:rsidRPr="00CD7D70" w:rsidRDefault="00AC3246" w:rsidP="009535FE">
            <w:pPr>
              <w:pStyle w:val="TAL"/>
            </w:pPr>
          </w:p>
        </w:tc>
        <w:tc>
          <w:tcPr>
            <w:tcW w:w="1134" w:type="dxa"/>
          </w:tcPr>
          <w:p w14:paraId="1842843A" w14:textId="77777777" w:rsidR="00AC3246" w:rsidRPr="00CD7D70" w:rsidRDefault="00AC3246" w:rsidP="009535FE">
            <w:pPr>
              <w:pStyle w:val="TAL"/>
            </w:pPr>
          </w:p>
        </w:tc>
      </w:tr>
      <w:tr w:rsidR="00AC3246" w:rsidRPr="00CD7D70" w14:paraId="5989FAE4" w14:textId="77777777" w:rsidTr="009535FE">
        <w:tblPrEx>
          <w:tblCellMar>
            <w:right w:w="108" w:type="dxa"/>
          </w:tblCellMar>
        </w:tblPrEx>
        <w:trPr>
          <w:jc w:val="center"/>
        </w:trPr>
        <w:tc>
          <w:tcPr>
            <w:tcW w:w="4535" w:type="dxa"/>
            <w:gridSpan w:val="2"/>
          </w:tcPr>
          <w:p w14:paraId="45DF3CD4" w14:textId="77777777" w:rsidR="00AC3246" w:rsidRPr="00CD7D70" w:rsidRDefault="00AC3246" w:rsidP="009535FE">
            <w:pPr>
              <w:pStyle w:val="TAL"/>
            </w:pPr>
            <w:r w:rsidRPr="00CD7D70">
              <w:t xml:space="preserve">    simul-NR-DL-AoD-DL-TDOA-r16</w:t>
            </w:r>
          </w:p>
        </w:tc>
        <w:tc>
          <w:tcPr>
            <w:tcW w:w="2267" w:type="dxa"/>
          </w:tcPr>
          <w:p w14:paraId="202D6B3B" w14:textId="77777777" w:rsidR="00AC3246" w:rsidRPr="00CD7D70" w:rsidRDefault="00AC3246" w:rsidP="009535FE">
            <w:pPr>
              <w:pStyle w:val="TAL"/>
            </w:pPr>
            <w:r w:rsidRPr="00CD7D70">
              <w:t>Dependent on UE capabilities</w:t>
            </w:r>
          </w:p>
        </w:tc>
        <w:tc>
          <w:tcPr>
            <w:tcW w:w="1811" w:type="dxa"/>
          </w:tcPr>
          <w:p w14:paraId="09778496" w14:textId="77777777" w:rsidR="00AC3246" w:rsidRPr="00CD7D70" w:rsidRDefault="00AC3246" w:rsidP="009535FE">
            <w:pPr>
              <w:pStyle w:val="TAL"/>
            </w:pPr>
          </w:p>
        </w:tc>
        <w:tc>
          <w:tcPr>
            <w:tcW w:w="1134" w:type="dxa"/>
          </w:tcPr>
          <w:p w14:paraId="49263347" w14:textId="77777777" w:rsidR="00AC3246" w:rsidRPr="00CD7D70" w:rsidRDefault="00AC3246" w:rsidP="009535FE">
            <w:pPr>
              <w:pStyle w:val="TAL"/>
            </w:pPr>
          </w:p>
        </w:tc>
      </w:tr>
      <w:tr w:rsidR="00AC3246" w:rsidRPr="00CD7D70" w14:paraId="21B73D25" w14:textId="77777777" w:rsidTr="009535FE">
        <w:tblPrEx>
          <w:tblCellMar>
            <w:right w:w="108" w:type="dxa"/>
          </w:tblCellMar>
        </w:tblPrEx>
        <w:trPr>
          <w:jc w:val="center"/>
        </w:trPr>
        <w:tc>
          <w:tcPr>
            <w:tcW w:w="4535" w:type="dxa"/>
            <w:gridSpan w:val="2"/>
          </w:tcPr>
          <w:p w14:paraId="1D6ADD57" w14:textId="77777777" w:rsidR="00AC3246" w:rsidRPr="00CD7D70" w:rsidRDefault="00AC3246" w:rsidP="009535FE">
            <w:pPr>
              <w:pStyle w:val="TAL"/>
            </w:pPr>
            <w:r w:rsidRPr="00CD7D70">
              <w:t xml:space="preserve">    simul-NR-DL-AoD-Multi-RTT-r16</w:t>
            </w:r>
          </w:p>
        </w:tc>
        <w:tc>
          <w:tcPr>
            <w:tcW w:w="2267" w:type="dxa"/>
          </w:tcPr>
          <w:p w14:paraId="27BA0449" w14:textId="77777777" w:rsidR="00AC3246" w:rsidRPr="00CD7D70" w:rsidRDefault="00AC3246" w:rsidP="009535FE">
            <w:pPr>
              <w:pStyle w:val="TAL"/>
            </w:pPr>
            <w:r w:rsidRPr="00CD7D70">
              <w:t>Dependent on UE capabilities</w:t>
            </w:r>
          </w:p>
        </w:tc>
        <w:tc>
          <w:tcPr>
            <w:tcW w:w="1811" w:type="dxa"/>
          </w:tcPr>
          <w:p w14:paraId="26432868" w14:textId="77777777" w:rsidR="00AC3246" w:rsidRPr="00CD7D70" w:rsidRDefault="00AC3246" w:rsidP="009535FE">
            <w:pPr>
              <w:pStyle w:val="TAL"/>
            </w:pPr>
          </w:p>
        </w:tc>
        <w:tc>
          <w:tcPr>
            <w:tcW w:w="1134" w:type="dxa"/>
          </w:tcPr>
          <w:p w14:paraId="7971E6FC" w14:textId="77777777" w:rsidR="00AC3246" w:rsidRPr="00CD7D70" w:rsidRDefault="00AC3246" w:rsidP="009535FE">
            <w:pPr>
              <w:pStyle w:val="TAL"/>
            </w:pPr>
          </w:p>
        </w:tc>
      </w:tr>
      <w:tr w:rsidR="00AC3246" w:rsidRPr="00CD7D70" w14:paraId="3EC4A45B" w14:textId="77777777" w:rsidTr="009535FE">
        <w:tblPrEx>
          <w:tblCellMar>
            <w:right w:w="108" w:type="dxa"/>
          </w:tblCellMar>
        </w:tblPrEx>
        <w:trPr>
          <w:jc w:val="center"/>
        </w:trPr>
        <w:tc>
          <w:tcPr>
            <w:tcW w:w="4535" w:type="dxa"/>
            <w:gridSpan w:val="2"/>
          </w:tcPr>
          <w:p w14:paraId="0DB187FD" w14:textId="77777777" w:rsidR="00AC3246" w:rsidRPr="00CD7D70" w:rsidRDefault="00AC3246" w:rsidP="009535FE">
            <w:pPr>
              <w:pStyle w:val="TAL"/>
            </w:pPr>
            <w:r w:rsidRPr="00CD7D70">
              <w:t xml:space="preserve">  }</w:t>
            </w:r>
          </w:p>
        </w:tc>
        <w:tc>
          <w:tcPr>
            <w:tcW w:w="2267" w:type="dxa"/>
          </w:tcPr>
          <w:p w14:paraId="6EBABCB0" w14:textId="77777777" w:rsidR="00AC3246" w:rsidRPr="00CD7D70" w:rsidRDefault="00AC3246" w:rsidP="009535FE">
            <w:pPr>
              <w:pStyle w:val="TAL"/>
            </w:pPr>
          </w:p>
        </w:tc>
        <w:tc>
          <w:tcPr>
            <w:tcW w:w="1811" w:type="dxa"/>
          </w:tcPr>
          <w:p w14:paraId="0CE5AC98" w14:textId="77777777" w:rsidR="00AC3246" w:rsidRPr="00CD7D70" w:rsidRDefault="00AC3246" w:rsidP="009535FE">
            <w:pPr>
              <w:pStyle w:val="TAL"/>
            </w:pPr>
          </w:p>
        </w:tc>
        <w:tc>
          <w:tcPr>
            <w:tcW w:w="1134" w:type="dxa"/>
          </w:tcPr>
          <w:p w14:paraId="621AF20C" w14:textId="77777777" w:rsidR="00AC3246" w:rsidRPr="00CD7D70" w:rsidRDefault="00AC3246" w:rsidP="009535FE">
            <w:pPr>
              <w:pStyle w:val="TAL"/>
            </w:pPr>
          </w:p>
        </w:tc>
      </w:tr>
      <w:tr w:rsidR="00AC3246" w:rsidRPr="00CD7D70" w14:paraId="5C59360D" w14:textId="77777777" w:rsidTr="009535FE">
        <w:tblPrEx>
          <w:tblCellMar>
            <w:right w:w="108" w:type="dxa"/>
          </w:tblCellMar>
        </w:tblPrEx>
        <w:trPr>
          <w:jc w:val="center"/>
        </w:trPr>
        <w:tc>
          <w:tcPr>
            <w:tcW w:w="4535" w:type="dxa"/>
            <w:gridSpan w:val="2"/>
          </w:tcPr>
          <w:p w14:paraId="18E2036A" w14:textId="77777777" w:rsidR="00AC3246" w:rsidRPr="00CD7D70" w:rsidRDefault="00AC3246" w:rsidP="009535FE">
            <w:pPr>
              <w:pStyle w:val="TAL"/>
            </w:pPr>
            <w:r w:rsidRPr="00CD7D70">
              <w:t>}</w:t>
            </w:r>
          </w:p>
        </w:tc>
        <w:tc>
          <w:tcPr>
            <w:tcW w:w="2267" w:type="dxa"/>
          </w:tcPr>
          <w:p w14:paraId="31A9B082" w14:textId="77777777" w:rsidR="00AC3246" w:rsidRPr="00CD7D70" w:rsidRDefault="00AC3246" w:rsidP="009535FE">
            <w:pPr>
              <w:pStyle w:val="TAL"/>
            </w:pPr>
          </w:p>
        </w:tc>
        <w:tc>
          <w:tcPr>
            <w:tcW w:w="1811" w:type="dxa"/>
          </w:tcPr>
          <w:p w14:paraId="55E52B24" w14:textId="77777777" w:rsidR="00AC3246" w:rsidRPr="00CD7D70" w:rsidRDefault="00AC3246" w:rsidP="009535FE">
            <w:pPr>
              <w:pStyle w:val="TAL"/>
            </w:pPr>
          </w:p>
        </w:tc>
        <w:tc>
          <w:tcPr>
            <w:tcW w:w="1134" w:type="dxa"/>
          </w:tcPr>
          <w:p w14:paraId="53B4DB98" w14:textId="77777777" w:rsidR="00AC3246" w:rsidRPr="00CD7D70" w:rsidRDefault="00AC3246" w:rsidP="009535FE">
            <w:pPr>
              <w:pStyle w:val="TAL"/>
            </w:pPr>
          </w:p>
        </w:tc>
      </w:tr>
    </w:tbl>
    <w:p w14:paraId="657B76C6" w14:textId="77777777" w:rsidR="00AC3246" w:rsidRPr="00CD7D70" w:rsidRDefault="00AC3246" w:rsidP="00AC3246">
      <w:pPr>
        <w:rPr>
          <w:lang w:eastAsia="zh-CN"/>
        </w:rPr>
      </w:pPr>
    </w:p>
    <w:p w14:paraId="4C8872E7" w14:textId="77777777" w:rsidR="00AC3246" w:rsidRPr="00CD7D70" w:rsidRDefault="00AC3246" w:rsidP="00AC3246">
      <w:pPr>
        <w:pStyle w:val="TH"/>
      </w:pPr>
      <w:r w:rsidRPr="00CD7D70">
        <w:t>Table 9.3.1.1.3.3-</w:t>
      </w:r>
      <w:r w:rsidRPr="00CD7D70">
        <w:rPr>
          <w:lang w:eastAsia="zh-CN"/>
        </w:rPr>
        <w:t>13</w:t>
      </w:r>
      <w:r w:rsidRPr="00CD7D70">
        <w:t xml:space="preserve">: </w:t>
      </w:r>
      <w:r w:rsidRPr="00CD7D70">
        <w:rPr>
          <w:iCs/>
        </w:rPr>
        <w:t>NR-DL-TDOA-MeasurementCapability</w:t>
      </w:r>
      <w:r w:rsidRPr="00CD7D70">
        <w:rPr>
          <w:snapToGrid w:val="0"/>
        </w:rPr>
        <w:t xml:space="preserve">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D7D70" w14:paraId="6B1DE176" w14:textId="77777777" w:rsidTr="009535FE">
        <w:trPr>
          <w:gridBefore w:val="1"/>
          <w:wBefore w:w="9" w:type="dxa"/>
          <w:jc w:val="center"/>
        </w:trPr>
        <w:tc>
          <w:tcPr>
            <w:tcW w:w="9738" w:type="dxa"/>
            <w:gridSpan w:val="4"/>
          </w:tcPr>
          <w:p w14:paraId="29ACF41E" w14:textId="77777777" w:rsidR="00AC3246" w:rsidRPr="00CD7D70" w:rsidRDefault="00AC3246" w:rsidP="009535FE">
            <w:pPr>
              <w:pStyle w:val="TAL"/>
              <w:rPr>
                <w:lang w:eastAsia="ja-JP"/>
              </w:rPr>
            </w:pPr>
            <w:r w:rsidRPr="00CD7D70">
              <w:t>Derivation Path: 3</w:t>
            </w:r>
            <w:r w:rsidRPr="00CD7D70">
              <w:rPr>
                <w:lang w:eastAsia="zh-CN"/>
              </w:rPr>
              <w:t>7</w:t>
            </w:r>
            <w:r w:rsidRPr="00CD7D70">
              <w:t>.355 clause 6.5.</w:t>
            </w:r>
            <w:r w:rsidRPr="00CD7D70">
              <w:rPr>
                <w:lang w:eastAsia="zh-CN"/>
              </w:rPr>
              <w:t>10</w:t>
            </w:r>
            <w:r w:rsidRPr="00CD7D70">
              <w:t>.</w:t>
            </w:r>
            <w:r w:rsidRPr="00CD7D70">
              <w:rPr>
                <w:lang w:eastAsia="zh-CN"/>
              </w:rPr>
              <w:t>6</w:t>
            </w:r>
          </w:p>
        </w:tc>
      </w:tr>
      <w:tr w:rsidR="00AC3246" w:rsidRPr="00CD7D70" w14:paraId="56A7A454" w14:textId="77777777" w:rsidTr="009535FE">
        <w:tblPrEx>
          <w:tblCellMar>
            <w:right w:w="108" w:type="dxa"/>
          </w:tblCellMar>
        </w:tblPrEx>
        <w:trPr>
          <w:jc w:val="center"/>
        </w:trPr>
        <w:tc>
          <w:tcPr>
            <w:tcW w:w="4535" w:type="dxa"/>
            <w:gridSpan w:val="2"/>
          </w:tcPr>
          <w:p w14:paraId="745F5F67" w14:textId="77777777" w:rsidR="00AC3246" w:rsidRPr="00CD7D70" w:rsidRDefault="00AC3246" w:rsidP="009535FE">
            <w:pPr>
              <w:pStyle w:val="TAH"/>
            </w:pPr>
            <w:r w:rsidRPr="00CD7D70">
              <w:t>Information Element</w:t>
            </w:r>
          </w:p>
        </w:tc>
        <w:tc>
          <w:tcPr>
            <w:tcW w:w="2267" w:type="dxa"/>
          </w:tcPr>
          <w:p w14:paraId="09DBF638" w14:textId="77777777" w:rsidR="00AC3246" w:rsidRPr="00CD7D70" w:rsidRDefault="00AC3246" w:rsidP="009535FE">
            <w:pPr>
              <w:pStyle w:val="TAH"/>
            </w:pPr>
            <w:r w:rsidRPr="00CD7D70">
              <w:t>Value/remark</w:t>
            </w:r>
          </w:p>
        </w:tc>
        <w:tc>
          <w:tcPr>
            <w:tcW w:w="1811" w:type="dxa"/>
          </w:tcPr>
          <w:p w14:paraId="5681894D" w14:textId="77777777" w:rsidR="00AC3246" w:rsidRPr="00CD7D70" w:rsidRDefault="00AC3246" w:rsidP="009535FE">
            <w:pPr>
              <w:pStyle w:val="TAH"/>
            </w:pPr>
            <w:r w:rsidRPr="00CD7D70">
              <w:t>Comment</w:t>
            </w:r>
          </w:p>
        </w:tc>
        <w:tc>
          <w:tcPr>
            <w:tcW w:w="1134" w:type="dxa"/>
          </w:tcPr>
          <w:p w14:paraId="427D2956" w14:textId="77777777" w:rsidR="00AC3246" w:rsidRPr="00CD7D70" w:rsidRDefault="00AC3246" w:rsidP="009535FE">
            <w:pPr>
              <w:pStyle w:val="TAH"/>
            </w:pPr>
            <w:r w:rsidRPr="00CD7D70">
              <w:t>Condition</w:t>
            </w:r>
          </w:p>
        </w:tc>
      </w:tr>
      <w:tr w:rsidR="00AC3246" w:rsidRPr="00CD7D70" w14:paraId="1B1CAFAF" w14:textId="77777777" w:rsidTr="009535FE">
        <w:tblPrEx>
          <w:tblCellMar>
            <w:right w:w="108" w:type="dxa"/>
          </w:tblCellMar>
        </w:tblPrEx>
        <w:trPr>
          <w:jc w:val="center"/>
        </w:trPr>
        <w:tc>
          <w:tcPr>
            <w:tcW w:w="4535" w:type="dxa"/>
            <w:gridSpan w:val="2"/>
          </w:tcPr>
          <w:p w14:paraId="78580D6B" w14:textId="77777777" w:rsidR="00AC3246" w:rsidRPr="00CD7D70" w:rsidRDefault="00AC3246" w:rsidP="009535FE">
            <w:pPr>
              <w:pStyle w:val="TAL"/>
            </w:pPr>
            <w:r w:rsidRPr="00CD7D70">
              <w:t>NR-DL-TDOA-MeasurementCapability-r16 ::= SEQUENCE {</w:t>
            </w:r>
          </w:p>
        </w:tc>
        <w:tc>
          <w:tcPr>
            <w:tcW w:w="2267" w:type="dxa"/>
          </w:tcPr>
          <w:p w14:paraId="6507B914" w14:textId="77777777" w:rsidR="00AC3246" w:rsidRPr="00CD7D70" w:rsidRDefault="00AC3246" w:rsidP="009535FE">
            <w:pPr>
              <w:pStyle w:val="TAL"/>
            </w:pPr>
          </w:p>
        </w:tc>
        <w:tc>
          <w:tcPr>
            <w:tcW w:w="1811" w:type="dxa"/>
          </w:tcPr>
          <w:p w14:paraId="7454342A" w14:textId="77777777" w:rsidR="00AC3246" w:rsidRPr="00CD7D70" w:rsidRDefault="00AC3246" w:rsidP="009535FE">
            <w:pPr>
              <w:pStyle w:val="TAL"/>
            </w:pPr>
            <w:r w:rsidRPr="00CD7D70">
              <w:t>Rel-16 onwards</w:t>
            </w:r>
          </w:p>
        </w:tc>
        <w:tc>
          <w:tcPr>
            <w:tcW w:w="1134" w:type="dxa"/>
          </w:tcPr>
          <w:p w14:paraId="5D6231C8" w14:textId="77777777" w:rsidR="00AC3246" w:rsidRPr="00CD7D70" w:rsidRDefault="00AC3246" w:rsidP="009535FE">
            <w:pPr>
              <w:pStyle w:val="TAL"/>
            </w:pPr>
          </w:p>
        </w:tc>
      </w:tr>
      <w:tr w:rsidR="00AC3246" w:rsidRPr="00CD7D70" w14:paraId="39975572" w14:textId="77777777" w:rsidTr="009535FE">
        <w:tblPrEx>
          <w:tblCellMar>
            <w:right w:w="108" w:type="dxa"/>
          </w:tblCellMar>
        </w:tblPrEx>
        <w:trPr>
          <w:jc w:val="center"/>
        </w:trPr>
        <w:tc>
          <w:tcPr>
            <w:tcW w:w="4535" w:type="dxa"/>
            <w:gridSpan w:val="2"/>
          </w:tcPr>
          <w:p w14:paraId="368C80E0" w14:textId="77777777" w:rsidR="00AC3246" w:rsidRPr="00CD7D70" w:rsidRDefault="00AC3246" w:rsidP="009535FE">
            <w:pPr>
              <w:pStyle w:val="TAL"/>
            </w:pPr>
            <w:r w:rsidRPr="00CD7D70">
              <w:t xml:space="preserve">  dl-RSTD-MeasurementPerPairOfTRP-FR1-r16</w:t>
            </w:r>
          </w:p>
        </w:tc>
        <w:tc>
          <w:tcPr>
            <w:tcW w:w="2267" w:type="dxa"/>
          </w:tcPr>
          <w:p w14:paraId="4738E2F9" w14:textId="77777777" w:rsidR="00AC3246" w:rsidRPr="00CD7D70" w:rsidRDefault="00AC3246" w:rsidP="009535FE">
            <w:pPr>
              <w:pStyle w:val="TAL"/>
            </w:pPr>
            <w:r w:rsidRPr="00CD7D70">
              <w:t>Dependent on UE capabilities</w:t>
            </w:r>
          </w:p>
        </w:tc>
        <w:tc>
          <w:tcPr>
            <w:tcW w:w="1811" w:type="dxa"/>
          </w:tcPr>
          <w:p w14:paraId="6C683CE0" w14:textId="77777777" w:rsidR="00AC3246" w:rsidRPr="00CD7D70" w:rsidRDefault="00AC3246" w:rsidP="009535FE">
            <w:pPr>
              <w:pStyle w:val="TAL"/>
            </w:pPr>
          </w:p>
        </w:tc>
        <w:tc>
          <w:tcPr>
            <w:tcW w:w="1134" w:type="dxa"/>
          </w:tcPr>
          <w:p w14:paraId="75F45615" w14:textId="77777777" w:rsidR="00AC3246" w:rsidRPr="00CD7D70" w:rsidRDefault="00AC3246" w:rsidP="009535FE">
            <w:pPr>
              <w:pStyle w:val="TAL"/>
            </w:pPr>
          </w:p>
        </w:tc>
      </w:tr>
      <w:tr w:rsidR="00AC3246" w:rsidRPr="00CD7D70" w14:paraId="62154A75" w14:textId="77777777" w:rsidTr="009535FE">
        <w:tblPrEx>
          <w:tblCellMar>
            <w:right w:w="108" w:type="dxa"/>
          </w:tblCellMar>
        </w:tblPrEx>
        <w:trPr>
          <w:jc w:val="center"/>
        </w:trPr>
        <w:tc>
          <w:tcPr>
            <w:tcW w:w="4535" w:type="dxa"/>
            <w:gridSpan w:val="2"/>
          </w:tcPr>
          <w:p w14:paraId="7DB5CCF4" w14:textId="77777777" w:rsidR="00AC3246" w:rsidRPr="00CD7D70" w:rsidRDefault="00AC3246" w:rsidP="009535FE">
            <w:pPr>
              <w:pStyle w:val="TAL"/>
            </w:pPr>
            <w:r w:rsidRPr="00CD7D70">
              <w:t xml:space="preserve">  dl-RSTD-MeasurementPerPairOfTRP-FR2-r16</w:t>
            </w:r>
          </w:p>
        </w:tc>
        <w:tc>
          <w:tcPr>
            <w:tcW w:w="2267" w:type="dxa"/>
          </w:tcPr>
          <w:p w14:paraId="4284A4FA" w14:textId="77777777" w:rsidR="00AC3246" w:rsidRPr="00CD7D70" w:rsidRDefault="00AC3246" w:rsidP="009535FE">
            <w:pPr>
              <w:pStyle w:val="TAL"/>
            </w:pPr>
            <w:r w:rsidRPr="00CD7D70">
              <w:t>Dependent on UE capabilities</w:t>
            </w:r>
          </w:p>
        </w:tc>
        <w:tc>
          <w:tcPr>
            <w:tcW w:w="1811" w:type="dxa"/>
          </w:tcPr>
          <w:p w14:paraId="75B9D9DE" w14:textId="77777777" w:rsidR="00AC3246" w:rsidRPr="00CD7D70" w:rsidRDefault="00AC3246" w:rsidP="009535FE">
            <w:pPr>
              <w:pStyle w:val="TAL"/>
            </w:pPr>
          </w:p>
        </w:tc>
        <w:tc>
          <w:tcPr>
            <w:tcW w:w="1134" w:type="dxa"/>
          </w:tcPr>
          <w:p w14:paraId="75E80BB0" w14:textId="77777777" w:rsidR="00AC3246" w:rsidRPr="00CD7D70" w:rsidRDefault="00AC3246" w:rsidP="009535FE">
            <w:pPr>
              <w:pStyle w:val="TAL"/>
            </w:pPr>
          </w:p>
        </w:tc>
      </w:tr>
      <w:tr w:rsidR="00AC3246" w:rsidRPr="00CD7D70" w14:paraId="23DF0E79" w14:textId="77777777" w:rsidTr="009535FE">
        <w:tblPrEx>
          <w:tblCellMar>
            <w:right w:w="108" w:type="dxa"/>
          </w:tblCellMar>
        </w:tblPrEx>
        <w:trPr>
          <w:jc w:val="center"/>
        </w:trPr>
        <w:tc>
          <w:tcPr>
            <w:tcW w:w="4535" w:type="dxa"/>
            <w:gridSpan w:val="2"/>
          </w:tcPr>
          <w:p w14:paraId="65D65D84" w14:textId="77777777" w:rsidR="00AC3246" w:rsidRPr="00CD7D70" w:rsidRDefault="00AC3246" w:rsidP="009535FE">
            <w:pPr>
              <w:pStyle w:val="TAL"/>
            </w:pPr>
            <w:r w:rsidRPr="00CD7D70">
              <w:t xml:space="preserve">  supportOfDL-PRS-RSRP-MeasFR1-r16</w:t>
            </w:r>
          </w:p>
        </w:tc>
        <w:tc>
          <w:tcPr>
            <w:tcW w:w="2267" w:type="dxa"/>
          </w:tcPr>
          <w:p w14:paraId="6BCE8A2F" w14:textId="77777777" w:rsidR="00AC3246" w:rsidRPr="00CD7D70" w:rsidRDefault="00AC3246" w:rsidP="009535FE">
            <w:pPr>
              <w:pStyle w:val="TAL"/>
            </w:pPr>
            <w:r w:rsidRPr="00CD7D70">
              <w:t>Dependent on UE capabilities</w:t>
            </w:r>
          </w:p>
        </w:tc>
        <w:tc>
          <w:tcPr>
            <w:tcW w:w="1811" w:type="dxa"/>
          </w:tcPr>
          <w:p w14:paraId="6D98293A" w14:textId="77777777" w:rsidR="00AC3246" w:rsidRPr="00CD7D70" w:rsidRDefault="00AC3246" w:rsidP="009535FE">
            <w:pPr>
              <w:pStyle w:val="TAL"/>
            </w:pPr>
          </w:p>
        </w:tc>
        <w:tc>
          <w:tcPr>
            <w:tcW w:w="1134" w:type="dxa"/>
          </w:tcPr>
          <w:p w14:paraId="01729587" w14:textId="77777777" w:rsidR="00AC3246" w:rsidRPr="00CD7D70" w:rsidRDefault="00AC3246" w:rsidP="009535FE">
            <w:pPr>
              <w:pStyle w:val="TAL"/>
            </w:pPr>
          </w:p>
        </w:tc>
      </w:tr>
      <w:tr w:rsidR="00AC3246" w:rsidRPr="00CD7D70" w14:paraId="2F76A284" w14:textId="77777777" w:rsidTr="009535FE">
        <w:tblPrEx>
          <w:tblCellMar>
            <w:right w:w="108" w:type="dxa"/>
          </w:tblCellMar>
        </w:tblPrEx>
        <w:trPr>
          <w:jc w:val="center"/>
        </w:trPr>
        <w:tc>
          <w:tcPr>
            <w:tcW w:w="4535" w:type="dxa"/>
            <w:gridSpan w:val="2"/>
          </w:tcPr>
          <w:p w14:paraId="3F3AF4CD" w14:textId="77777777" w:rsidR="00AC3246" w:rsidRPr="00CD7D70" w:rsidRDefault="00AC3246" w:rsidP="009535FE">
            <w:pPr>
              <w:pStyle w:val="TAL"/>
            </w:pPr>
            <w:r w:rsidRPr="00CD7D70">
              <w:t xml:space="preserve">  supportOfDL-PRS-RSRP-MeasFR2-r16</w:t>
            </w:r>
          </w:p>
        </w:tc>
        <w:tc>
          <w:tcPr>
            <w:tcW w:w="2267" w:type="dxa"/>
          </w:tcPr>
          <w:p w14:paraId="53CE2E55" w14:textId="77777777" w:rsidR="00AC3246" w:rsidRPr="00CD7D70" w:rsidRDefault="00AC3246" w:rsidP="009535FE">
            <w:pPr>
              <w:pStyle w:val="TAL"/>
            </w:pPr>
            <w:r w:rsidRPr="00CD7D70">
              <w:t>Dependent on UE capabilities</w:t>
            </w:r>
          </w:p>
        </w:tc>
        <w:tc>
          <w:tcPr>
            <w:tcW w:w="1811" w:type="dxa"/>
          </w:tcPr>
          <w:p w14:paraId="27D44A8C" w14:textId="77777777" w:rsidR="00AC3246" w:rsidRPr="00CD7D70" w:rsidRDefault="00AC3246" w:rsidP="009535FE">
            <w:pPr>
              <w:pStyle w:val="TAL"/>
            </w:pPr>
          </w:p>
        </w:tc>
        <w:tc>
          <w:tcPr>
            <w:tcW w:w="1134" w:type="dxa"/>
          </w:tcPr>
          <w:p w14:paraId="163CA445" w14:textId="77777777" w:rsidR="00AC3246" w:rsidRPr="00CD7D70" w:rsidRDefault="00AC3246" w:rsidP="009535FE">
            <w:pPr>
              <w:pStyle w:val="TAL"/>
            </w:pPr>
          </w:p>
        </w:tc>
      </w:tr>
      <w:tr w:rsidR="00AC3246" w:rsidRPr="00CD7D70" w14:paraId="51CD9483" w14:textId="77777777" w:rsidTr="009535FE">
        <w:tblPrEx>
          <w:tblCellMar>
            <w:right w:w="108" w:type="dxa"/>
          </w:tblCellMar>
        </w:tblPrEx>
        <w:trPr>
          <w:jc w:val="center"/>
        </w:trPr>
        <w:tc>
          <w:tcPr>
            <w:tcW w:w="4535" w:type="dxa"/>
            <w:gridSpan w:val="2"/>
          </w:tcPr>
          <w:p w14:paraId="75456550" w14:textId="77777777" w:rsidR="00AC3246" w:rsidRPr="00CD7D70" w:rsidRDefault="00AC3246" w:rsidP="009535FE">
            <w:pPr>
              <w:pStyle w:val="TAL"/>
            </w:pPr>
            <w:r w:rsidRPr="00CD7D70">
              <w:t>}</w:t>
            </w:r>
          </w:p>
        </w:tc>
        <w:tc>
          <w:tcPr>
            <w:tcW w:w="2267" w:type="dxa"/>
          </w:tcPr>
          <w:p w14:paraId="024C9338" w14:textId="77777777" w:rsidR="00AC3246" w:rsidRPr="00CD7D70" w:rsidRDefault="00AC3246" w:rsidP="009535FE">
            <w:pPr>
              <w:pStyle w:val="TAL"/>
            </w:pPr>
          </w:p>
        </w:tc>
        <w:tc>
          <w:tcPr>
            <w:tcW w:w="1811" w:type="dxa"/>
          </w:tcPr>
          <w:p w14:paraId="4EB88736" w14:textId="77777777" w:rsidR="00AC3246" w:rsidRPr="00CD7D70" w:rsidRDefault="00AC3246" w:rsidP="009535FE">
            <w:pPr>
              <w:pStyle w:val="TAL"/>
            </w:pPr>
          </w:p>
        </w:tc>
        <w:tc>
          <w:tcPr>
            <w:tcW w:w="1134" w:type="dxa"/>
          </w:tcPr>
          <w:p w14:paraId="1828017B" w14:textId="77777777" w:rsidR="00AC3246" w:rsidRPr="00CD7D70" w:rsidRDefault="00AC3246" w:rsidP="009535FE">
            <w:pPr>
              <w:pStyle w:val="TAL"/>
            </w:pPr>
          </w:p>
        </w:tc>
      </w:tr>
    </w:tbl>
    <w:p w14:paraId="56C754B5" w14:textId="77777777" w:rsidR="00AC3246" w:rsidRPr="00CD7D70" w:rsidRDefault="00AC3246" w:rsidP="000511EE"/>
    <w:p w14:paraId="38098BE8" w14:textId="77777777" w:rsidR="00FD4FF7" w:rsidRPr="00CD7D70" w:rsidRDefault="00FD4FF7" w:rsidP="00FD4FF7">
      <w:pPr>
        <w:pStyle w:val="Heading4"/>
      </w:pPr>
      <w:bookmarkStart w:id="2120" w:name="_Toc75462107"/>
      <w:bookmarkStart w:id="2121" w:name="_Toc83678955"/>
      <w:bookmarkStart w:id="2122" w:name="_Toc106630237"/>
      <w:bookmarkStart w:id="2123" w:name="_Toc114859475"/>
      <w:r w:rsidRPr="00CD7D70">
        <w:t>9.3.1.2</w:t>
      </w:r>
      <w:r w:rsidRPr="00CD7D70">
        <w:tab/>
        <w:t>LPP Abort</w:t>
      </w:r>
      <w:bookmarkEnd w:id="2108"/>
      <w:bookmarkEnd w:id="2109"/>
      <w:bookmarkEnd w:id="2110"/>
      <w:bookmarkEnd w:id="2111"/>
      <w:bookmarkEnd w:id="2120"/>
      <w:bookmarkEnd w:id="2121"/>
      <w:bookmarkEnd w:id="2122"/>
      <w:bookmarkEnd w:id="2123"/>
    </w:p>
    <w:p w14:paraId="61490930" w14:textId="77777777" w:rsidR="00F27B54" w:rsidRPr="00CD7D70" w:rsidRDefault="00F27B54" w:rsidP="006374C6">
      <w:pPr>
        <w:pStyle w:val="EditorsNote"/>
        <w:rPr>
          <w:rFonts w:eastAsia="MS Mincho"/>
        </w:rPr>
      </w:pPr>
      <w:r w:rsidRPr="00CD7D70">
        <w:rPr>
          <w:rFonts w:eastAsia="MS Mincho"/>
        </w:rPr>
        <w:t>Editor's note: Test configuration D is incomplete:</w:t>
      </w:r>
    </w:p>
    <w:p w14:paraId="49F26255" w14:textId="77777777" w:rsidR="00F27B54" w:rsidRPr="00CD7D70" w:rsidRDefault="00F27B54" w:rsidP="006374C6">
      <w:pPr>
        <w:pStyle w:val="EditorsNote"/>
        <w:rPr>
          <w:rFonts w:eastAsia="MS Mincho"/>
        </w:rPr>
      </w:pPr>
      <w:r w:rsidRPr="00CD7D70">
        <w:rPr>
          <w:rFonts w:eastAsia="MS Mincho"/>
        </w:rPr>
        <w:t>-</w:t>
      </w:r>
      <w:r w:rsidRPr="00CD7D70">
        <w:rPr>
          <w:rFonts w:eastAsia="MS Mincho"/>
        </w:rPr>
        <w:tab/>
        <w:t>The corresponding attach procedure for NG-RAN E-UTRA has not yet been defined.</w:t>
      </w:r>
    </w:p>
    <w:p w14:paraId="72B3464B" w14:textId="77777777" w:rsidR="00F27B54" w:rsidRPr="00CD7D70" w:rsidRDefault="00F27B54" w:rsidP="006374C6">
      <w:pPr>
        <w:pStyle w:val="EditorsNote"/>
        <w:rPr>
          <w:rFonts w:eastAsia="MS Mincho"/>
        </w:rPr>
      </w:pPr>
      <w:r w:rsidRPr="00CD7D70">
        <w:rPr>
          <w:rFonts w:eastAsia="MS Mincho"/>
        </w:rPr>
        <w:t>-</w:t>
      </w:r>
      <w:r w:rsidRPr="00CD7D70">
        <w:rPr>
          <w:rFonts w:eastAsia="MS Mincho"/>
        </w:rPr>
        <w:tab/>
        <w:t>The message contents need to be revised for Test Configuration D.</w:t>
      </w:r>
    </w:p>
    <w:p w14:paraId="629CAF45" w14:textId="77777777" w:rsidR="00FD4FF7" w:rsidRPr="00CD7D70" w:rsidRDefault="00FD4FF7" w:rsidP="00FD4FF7">
      <w:pPr>
        <w:pStyle w:val="H6"/>
      </w:pPr>
      <w:r w:rsidRPr="00CD7D70">
        <w:t>9.3.1.2.1</w:t>
      </w:r>
      <w:r w:rsidRPr="00CD7D70">
        <w:tab/>
        <w:t>Test Purpose (TP)</w:t>
      </w:r>
    </w:p>
    <w:p w14:paraId="2FFCC601" w14:textId="77777777" w:rsidR="001F2B77" w:rsidRPr="00CD7D70" w:rsidRDefault="001F2B77" w:rsidP="001F2B77">
      <w:pPr>
        <w:pStyle w:val="H6"/>
      </w:pPr>
      <w:r w:rsidRPr="00CD7D70">
        <w:t>(1)</w:t>
      </w:r>
    </w:p>
    <w:p w14:paraId="0F44E956"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61B83AF8" w14:textId="77777777" w:rsidR="001F2B77" w:rsidRPr="00CD7D70" w:rsidRDefault="001F2B77" w:rsidP="001F2B77">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Abort message carrying the transaction ID of an on-going procedure }</w:t>
      </w:r>
    </w:p>
    <w:p w14:paraId="73BB14CE"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UE aborts the on-going procedure }</w:t>
      </w:r>
    </w:p>
    <w:p w14:paraId="6B1A256F" w14:textId="77777777" w:rsidR="001F2B77" w:rsidRPr="00CD7D70" w:rsidRDefault="001F2B77" w:rsidP="001F2B77">
      <w:pPr>
        <w:pStyle w:val="PL"/>
        <w:rPr>
          <w:noProof w:val="0"/>
        </w:rPr>
      </w:pPr>
      <w:r w:rsidRPr="00CD7D70">
        <w:rPr>
          <w:noProof w:val="0"/>
        </w:rPr>
        <w:t xml:space="preserve">            }</w:t>
      </w:r>
    </w:p>
    <w:p w14:paraId="651B043D" w14:textId="77777777" w:rsidR="00F27B54" w:rsidRPr="00CD7D70" w:rsidRDefault="00F27B54" w:rsidP="001F2B77">
      <w:pPr>
        <w:pStyle w:val="PL"/>
        <w:rPr>
          <w:noProof w:val="0"/>
        </w:rPr>
      </w:pPr>
    </w:p>
    <w:p w14:paraId="587E8E2C" w14:textId="77777777" w:rsidR="00FD4FF7" w:rsidRPr="00CD7D70" w:rsidRDefault="00FD4FF7" w:rsidP="00FD4FF7">
      <w:pPr>
        <w:pStyle w:val="H6"/>
      </w:pPr>
      <w:r w:rsidRPr="00CD7D70">
        <w:t>9.3.1.2.2</w:t>
      </w:r>
      <w:r w:rsidRPr="00CD7D70">
        <w:tab/>
        <w:t>Conformance requirements</w:t>
      </w:r>
    </w:p>
    <w:p w14:paraId="0A210B0D" w14:textId="77777777" w:rsidR="00FD4FF7" w:rsidRPr="00CD7D70" w:rsidRDefault="00FD4FF7" w:rsidP="00FD4FF7">
      <w:r w:rsidRPr="00CD7D70">
        <w:t>As defined in clause 7.3.5.1.2.</w:t>
      </w:r>
    </w:p>
    <w:p w14:paraId="30B195C4" w14:textId="77777777" w:rsidR="00FD4FF7" w:rsidRPr="00CD7D70" w:rsidRDefault="00FD4FF7" w:rsidP="00FD4FF7">
      <w:pPr>
        <w:pStyle w:val="H6"/>
      </w:pPr>
      <w:r w:rsidRPr="00CD7D70">
        <w:lastRenderedPageBreak/>
        <w:t>9.3.1.2.3</w:t>
      </w:r>
      <w:r w:rsidRPr="00CD7D70">
        <w:tab/>
        <w:t>Test description</w:t>
      </w:r>
    </w:p>
    <w:p w14:paraId="27CB41D8" w14:textId="77777777" w:rsidR="00FD4FF7" w:rsidRPr="00CD7D70" w:rsidRDefault="00FD4FF7" w:rsidP="00FD4FF7">
      <w:pPr>
        <w:pStyle w:val="H6"/>
      </w:pPr>
      <w:r w:rsidRPr="00CD7D70">
        <w:t>9.3.1.2.3.1</w:t>
      </w:r>
      <w:r w:rsidRPr="00CD7D70">
        <w:tab/>
        <w:t>Pre-test conditions</w:t>
      </w:r>
    </w:p>
    <w:p w14:paraId="3BA9B371" w14:textId="77777777" w:rsidR="00830B42" w:rsidRPr="00CD7D70" w:rsidRDefault="00FD4FF7" w:rsidP="00830B42">
      <w:pPr>
        <w:pStyle w:val="H6"/>
      </w:pPr>
      <w:r w:rsidRPr="00CD7D70">
        <w:t>System Simulator:</w:t>
      </w:r>
    </w:p>
    <w:p w14:paraId="7855C3D3" w14:textId="77777777" w:rsidR="00FD4FF7" w:rsidRPr="00CD7D70" w:rsidRDefault="00830B42" w:rsidP="009E2D63">
      <w:pPr>
        <w:pStyle w:val="B10"/>
      </w:pPr>
      <w:r w:rsidRPr="00CD7D70">
        <w:t>-</w:t>
      </w:r>
      <w:r w:rsidRPr="00CD7D70">
        <w:tab/>
        <w:t>For Test Configuration B (Table 9.3.1.2.3.2-1):</w:t>
      </w:r>
    </w:p>
    <w:p w14:paraId="0D466453" w14:textId="2E900925" w:rsidR="00FD4FF7" w:rsidRPr="00CD7D70" w:rsidRDefault="00FD4FF7" w:rsidP="006374C6">
      <w:pPr>
        <w:pStyle w:val="B20"/>
      </w:pPr>
      <w:r w:rsidRPr="00CD7D70">
        <w:t>-</w:t>
      </w:r>
      <w:r w:rsidRPr="00CD7D70">
        <w:tab/>
        <w:t>Sub-tests 11, 12, 13, 15, 16, 17</w:t>
      </w:r>
      <w:r w:rsidR="00AC3246" w:rsidRPr="00CD7D70">
        <w:rPr>
          <w:lang w:eastAsia="zh-CN"/>
        </w:rPr>
        <w:t>, 19</w:t>
      </w:r>
      <w:r w:rsidRPr="00CD7D70">
        <w:t>: NR Cell 1.</w:t>
      </w:r>
    </w:p>
    <w:p w14:paraId="44F4BB53" w14:textId="77777777" w:rsidR="00623BC9" w:rsidRPr="00CD7D70" w:rsidRDefault="00FD4FF7" w:rsidP="00623BC9">
      <w:pPr>
        <w:pStyle w:val="B20"/>
        <w:rPr>
          <w:lang w:eastAsia="zh-CN"/>
        </w:rPr>
      </w:pPr>
      <w:r w:rsidRPr="00CD7D70">
        <w:t>-</w:t>
      </w:r>
      <w:r w:rsidRPr="00CD7D70">
        <w:tab/>
        <w:t>Sub-test 5: NR Cell 1</w:t>
      </w:r>
      <w:r w:rsidR="00664829" w:rsidRPr="00CD7D70">
        <w:t xml:space="preserve"> and independent LTE Cell 1</w:t>
      </w:r>
      <w:r w:rsidRPr="00CD7D70">
        <w:t xml:space="preserve">, as specified in </w:t>
      </w:r>
      <w:r w:rsidR="00A35521" w:rsidRPr="00CD7D70">
        <w:t>8</w:t>
      </w:r>
      <w:r w:rsidRPr="00CD7D70">
        <w:t>.2.2.</w:t>
      </w:r>
    </w:p>
    <w:p w14:paraId="60838291" w14:textId="7BC3311F" w:rsidR="00FD4FF7" w:rsidRPr="00CD7D70" w:rsidRDefault="00623BC9" w:rsidP="00623BC9">
      <w:pPr>
        <w:pStyle w:val="B20"/>
      </w:pPr>
      <w:r w:rsidRPr="00CD7D70">
        <w:t>-</w:t>
      </w:r>
      <w:r w:rsidRPr="00CD7D70">
        <w:tab/>
        <w:t xml:space="preserve">Sub-test </w:t>
      </w:r>
      <w:r w:rsidRPr="00CD7D70">
        <w:rPr>
          <w:lang w:eastAsia="zh-CN"/>
        </w:rPr>
        <w:t>20</w:t>
      </w:r>
      <w:r w:rsidRPr="00CD7D70">
        <w:t>: NR Cell 1</w:t>
      </w:r>
      <w:r w:rsidRPr="00CD7D70">
        <w:rPr>
          <w:lang w:eastAsia="zh-CN"/>
        </w:rPr>
        <w:t xml:space="preserve"> and NR Cell 2 (only applicable to UE-Based DL-TDOA)</w:t>
      </w:r>
      <w:r w:rsidRPr="00CD7D70">
        <w:t>.</w:t>
      </w:r>
    </w:p>
    <w:p w14:paraId="3034DA48" w14:textId="461EF93F" w:rsidR="00AC3246" w:rsidRPr="00CD7D70" w:rsidRDefault="00AC3246" w:rsidP="000511EE">
      <w:pPr>
        <w:pStyle w:val="B20"/>
      </w:pPr>
      <w:r w:rsidRPr="00CD7D70">
        <w:t>-</w:t>
      </w:r>
      <w:r w:rsidRPr="00CD7D70">
        <w:tab/>
        <w:t xml:space="preserve">Sub-test </w:t>
      </w:r>
      <w:r w:rsidRPr="00CD7D70">
        <w:rPr>
          <w:lang w:eastAsia="zh-CN"/>
        </w:rPr>
        <w:t>21</w:t>
      </w:r>
      <w:r w:rsidRPr="00CD7D70">
        <w:t>: NR Cell 1</w:t>
      </w:r>
      <w:r w:rsidR="00623BC9" w:rsidRPr="00CD7D70">
        <w:rPr>
          <w:lang w:eastAsia="zh-CN"/>
        </w:rPr>
        <w:t>, NR Cell 2</w:t>
      </w:r>
      <w:r w:rsidRPr="00CD7D70">
        <w:rPr>
          <w:lang w:eastAsia="zh-CN"/>
        </w:rPr>
        <w:t xml:space="preserve"> and NR Cell </w:t>
      </w:r>
      <w:r w:rsidR="00623BC9" w:rsidRPr="00CD7D70">
        <w:rPr>
          <w:lang w:eastAsia="zh-CN"/>
        </w:rPr>
        <w:t>3 (only applicable to UE-Based DL-AoD)</w:t>
      </w:r>
      <w:r w:rsidRPr="00CD7D70">
        <w:t>.</w:t>
      </w:r>
    </w:p>
    <w:p w14:paraId="76A6BB51" w14:textId="77777777" w:rsidR="00F27B54" w:rsidRPr="00CD7D70" w:rsidRDefault="00F27B54" w:rsidP="006374C6">
      <w:pPr>
        <w:pStyle w:val="B10"/>
      </w:pPr>
      <w:r w:rsidRPr="00CD7D70">
        <w:t>-</w:t>
      </w:r>
      <w:r w:rsidRPr="00CD7D70">
        <w:tab/>
        <w:t>For Test Configuration D (Table 9.3.1.2.3.2-1):</w:t>
      </w:r>
    </w:p>
    <w:p w14:paraId="756D1758" w14:textId="77777777" w:rsidR="00F27B54" w:rsidRPr="00CD7D70" w:rsidRDefault="00F27B54" w:rsidP="006374C6">
      <w:pPr>
        <w:pStyle w:val="B20"/>
      </w:pPr>
      <w:r w:rsidRPr="00CD7D70">
        <w:t>-</w:t>
      </w:r>
      <w:r w:rsidRPr="00CD7D70">
        <w:tab/>
        <w:t>Sub-tests 11, 12, 13, 15, 16, 17: LTE Cell 1.</w:t>
      </w:r>
    </w:p>
    <w:p w14:paraId="75259429" w14:textId="77777777" w:rsidR="00F27B54" w:rsidRPr="00CD7D70" w:rsidRDefault="00F27B54" w:rsidP="006374C6">
      <w:pPr>
        <w:pStyle w:val="B20"/>
      </w:pPr>
      <w:r w:rsidRPr="00CD7D70">
        <w:t>-</w:t>
      </w:r>
      <w:r w:rsidRPr="00CD7D70">
        <w:tab/>
        <w:t>Sub-test 5: LTE Cell 1, as specified in 8.2.2.</w:t>
      </w:r>
    </w:p>
    <w:p w14:paraId="3DB1D936" w14:textId="77777777" w:rsidR="00FD4FF7" w:rsidRPr="00CD7D70" w:rsidRDefault="00FD4FF7" w:rsidP="00F27B54">
      <w:pPr>
        <w:pStyle w:val="H6"/>
      </w:pPr>
      <w:r w:rsidRPr="00CD7D70">
        <w:t>UE:</w:t>
      </w:r>
    </w:p>
    <w:p w14:paraId="6AE6D13E" w14:textId="77777777" w:rsidR="00FD4FF7" w:rsidRPr="00CD7D70" w:rsidRDefault="00FD4FF7" w:rsidP="00FD4FF7">
      <w:pPr>
        <w:pStyle w:val="B10"/>
      </w:pPr>
      <w:r w:rsidRPr="00CD7D70">
        <w:t>-</w:t>
      </w:r>
      <w:r w:rsidRPr="00CD7D70">
        <w:tab/>
        <w:t>The UE shall begin the tests with no assistance data stored.</w:t>
      </w:r>
    </w:p>
    <w:p w14:paraId="33F6358E" w14:textId="77777777" w:rsidR="00FD4FF7" w:rsidRPr="00CD7D70" w:rsidRDefault="00FD4FF7" w:rsidP="00FD4FF7">
      <w:pPr>
        <w:pStyle w:val="H6"/>
      </w:pPr>
      <w:r w:rsidRPr="00CD7D70">
        <w:t>Preamble:</w:t>
      </w:r>
    </w:p>
    <w:p w14:paraId="07715025" w14:textId="77777777" w:rsidR="005840E3" w:rsidRPr="00CD7D70" w:rsidRDefault="00FD4FF7" w:rsidP="005840E3">
      <w:pPr>
        <w:pStyle w:val="B10"/>
      </w:pPr>
      <w:r w:rsidRPr="00CD7D70">
        <w:t>-</w:t>
      </w:r>
      <w:r w:rsidRPr="00CD7D70">
        <w:tab/>
        <w:t xml:space="preserve">For Test Configuration </w:t>
      </w:r>
      <w:r w:rsidR="00A35521" w:rsidRPr="00CD7D70">
        <w:t xml:space="preserve">B </w:t>
      </w:r>
      <w:r w:rsidRPr="00CD7D70">
        <w:t xml:space="preserve">(Table 9.3.1.2.3.2-1): </w:t>
      </w:r>
      <w:r w:rsidR="00A35521" w:rsidRPr="00CD7D70">
        <w:t>The UE is in state 3N-A as defined in TS 38.508-1 [30], subclause 4.4A on NR Cell 1.</w:t>
      </w:r>
    </w:p>
    <w:p w14:paraId="211C60D4" w14:textId="77777777" w:rsidR="00AC3246" w:rsidRPr="00CD7D70" w:rsidRDefault="005840E3" w:rsidP="00AC3246">
      <w:pPr>
        <w:pStyle w:val="B20"/>
        <w:rPr>
          <w:lang w:eastAsia="zh-CN"/>
        </w:rPr>
      </w:pPr>
      <w:r w:rsidRPr="00CD7D70">
        <w:t>-</w:t>
      </w:r>
      <w:r w:rsidRPr="00CD7D70">
        <w:tab/>
        <w:t>Sub-test 5: After the UE is in state 3N-A, the SS shall execute the steps in Table 9.3.1.2.3.1-1</w:t>
      </w:r>
      <w:r w:rsidR="00EB07B8" w:rsidRPr="00CD7D70">
        <w:t xml:space="preserve"> for the configuration of measurement gaps for OTDOA</w:t>
      </w:r>
      <w:r w:rsidR="00664829" w:rsidRPr="00CD7D70">
        <w:t xml:space="preserve"> (LTE)</w:t>
      </w:r>
      <w:r w:rsidRPr="00CD7D70">
        <w:t>.</w:t>
      </w:r>
    </w:p>
    <w:p w14:paraId="58BB6022" w14:textId="77777777" w:rsidR="00AC3246" w:rsidRPr="00CD7D70" w:rsidRDefault="00AC3246" w:rsidP="00AC3246">
      <w:pPr>
        <w:pStyle w:val="B20"/>
        <w:rPr>
          <w:lang w:eastAsia="zh-CN"/>
        </w:rPr>
      </w:pPr>
      <w:r w:rsidRPr="00CD7D70">
        <w:t>-</w:t>
      </w:r>
      <w:r w:rsidRPr="00CD7D70">
        <w:tab/>
        <w:t xml:space="preserve">Sub-test </w:t>
      </w:r>
      <w:r w:rsidRPr="00CD7D70">
        <w:rPr>
          <w:lang w:eastAsia="zh-CN"/>
        </w:rPr>
        <w:t>19</w:t>
      </w:r>
      <w:r w:rsidRPr="00CD7D70">
        <w:t>: After the UE is in state 3N-A, the SS shall execute the steps in Table 9.3.1.2.3.1-</w:t>
      </w:r>
      <w:r w:rsidRPr="00CD7D70">
        <w:rPr>
          <w:lang w:eastAsia="zh-CN"/>
        </w:rPr>
        <w:t xml:space="preserve">1 </w:t>
      </w:r>
      <w:r w:rsidRPr="00CD7D70">
        <w:t>for the configuration of measurement gaps</w:t>
      </w:r>
      <w:r w:rsidRPr="00CD7D70">
        <w:rPr>
          <w:lang w:eastAsia="zh-CN"/>
        </w:rPr>
        <w:t xml:space="preserve"> for Multi-RTT and then</w:t>
      </w:r>
      <w:r w:rsidRPr="00CD7D70">
        <w:t xml:space="preserve"> the SS shall execute the steps in Table 9.3.1.2.3.1-</w:t>
      </w:r>
      <w:r w:rsidRPr="00CD7D70">
        <w:rPr>
          <w:lang w:eastAsia="zh-CN"/>
        </w:rPr>
        <w:t xml:space="preserve">2 </w:t>
      </w:r>
      <w:r w:rsidRPr="00CD7D70">
        <w:t xml:space="preserve">for the configuration of </w:t>
      </w:r>
      <w:r w:rsidRPr="00CD7D70">
        <w:rPr>
          <w:lang w:eastAsia="zh-CN"/>
        </w:rPr>
        <w:t>UL-SRS for Multi-RTT.</w:t>
      </w:r>
    </w:p>
    <w:p w14:paraId="2763DE42" w14:textId="77777777" w:rsidR="00AC3246" w:rsidRPr="00CD7D70" w:rsidRDefault="00AC3246" w:rsidP="00AC3246">
      <w:pPr>
        <w:pStyle w:val="B20"/>
        <w:rPr>
          <w:lang w:eastAsia="zh-CN"/>
        </w:rPr>
      </w:pPr>
      <w:r w:rsidRPr="00CD7D70">
        <w:t>-</w:t>
      </w:r>
      <w:r w:rsidRPr="00CD7D70">
        <w:tab/>
        <w:t xml:space="preserve">Sub-test </w:t>
      </w:r>
      <w:r w:rsidRPr="00CD7D70">
        <w:rPr>
          <w:lang w:eastAsia="zh-CN"/>
        </w:rPr>
        <w:t>20</w:t>
      </w:r>
      <w:r w:rsidRPr="00CD7D70">
        <w:t xml:space="preserve">: After the UE is in state 3N-A, the SS shall execute the steps in Table 9.3.1.2.3.1-1 for the configuration of measurement gaps for </w:t>
      </w:r>
      <w:r w:rsidRPr="00CD7D70">
        <w:rPr>
          <w:lang w:eastAsia="zh-CN"/>
        </w:rPr>
        <w:t>DL-AoD</w:t>
      </w:r>
      <w:r w:rsidRPr="00CD7D70">
        <w:t>.</w:t>
      </w:r>
    </w:p>
    <w:p w14:paraId="3D523EA7" w14:textId="77777777" w:rsidR="005840E3" w:rsidRPr="00CD7D70" w:rsidRDefault="00AC3246" w:rsidP="00AC3246">
      <w:pPr>
        <w:pStyle w:val="B20"/>
      </w:pPr>
      <w:r w:rsidRPr="00CD7D70">
        <w:t>-</w:t>
      </w:r>
      <w:r w:rsidRPr="00CD7D70">
        <w:tab/>
        <w:t xml:space="preserve">Sub-test </w:t>
      </w:r>
      <w:r w:rsidRPr="00CD7D70">
        <w:rPr>
          <w:lang w:eastAsia="zh-CN"/>
        </w:rPr>
        <w:t>21</w:t>
      </w:r>
      <w:r w:rsidRPr="00CD7D70">
        <w:t xml:space="preserve">: After the UE is in state 3N-A, the SS shall execute the steps in Table 9.3.1.2.3.1-1 for the configuration of measurement gaps for </w:t>
      </w:r>
      <w:r w:rsidRPr="00CD7D70">
        <w:rPr>
          <w:lang w:eastAsia="zh-CN"/>
        </w:rPr>
        <w:t>DL-TDOA</w:t>
      </w:r>
      <w:r w:rsidRPr="00CD7D70">
        <w:t>.</w:t>
      </w:r>
    </w:p>
    <w:p w14:paraId="173A5ABF" w14:textId="77777777" w:rsidR="005840E3" w:rsidRPr="00CD7D70" w:rsidRDefault="005840E3" w:rsidP="005840E3">
      <w:pPr>
        <w:pStyle w:val="TH"/>
      </w:pPr>
      <w:r w:rsidRPr="00CD7D70">
        <w:t>Table 9.3.1.2.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D7D70" w14:paraId="41A6926F" w14:textId="77777777" w:rsidTr="005911A4">
        <w:trPr>
          <w:jc w:val="center"/>
        </w:trPr>
        <w:tc>
          <w:tcPr>
            <w:tcW w:w="648" w:type="dxa"/>
            <w:tcBorders>
              <w:bottom w:val="nil"/>
            </w:tcBorders>
          </w:tcPr>
          <w:p w14:paraId="34B80F34" w14:textId="77777777" w:rsidR="005840E3" w:rsidRPr="00CD7D70" w:rsidRDefault="005840E3" w:rsidP="005911A4">
            <w:pPr>
              <w:pStyle w:val="TAH"/>
            </w:pPr>
            <w:r w:rsidRPr="00CD7D70">
              <w:t>St</w:t>
            </w:r>
          </w:p>
        </w:tc>
        <w:tc>
          <w:tcPr>
            <w:tcW w:w="3969" w:type="dxa"/>
            <w:tcBorders>
              <w:bottom w:val="nil"/>
            </w:tcBorders>
          </w:tcPr>
          <w:p w14:paraId="142C121D" w14:textId="77777777" w:rsidR="005840E3" w:rsidRPr="00CD7D70" w:rsidRDefault="005840E3" w:rsidP="005911A4">
            <w:pPr>
              <w:pStyle w:val="TAH"/>
            </w:pPr>
            <w:r w:rsidRPr="00CD7D70">
              <w:t>Procedure</w:t>
            </w:r>
          </w:p>
        </w:tc>
        <w:tc>
          <w:tcPr>
            <w:tcW w:w="3686" w:type="dxa"/>
            <w:gridSpan w:val="2"/>
          </w:tcPr>
          <w:p w14:paraId="79BF9C4D" w14:textId="77777777" w:rsidR="005840E3" w:rsidRPr="00CD7D70" w:rsidRDefault="005840E3" w:rsidP="005911A4">
            <w:pPr>
              <w:pStyle w:val="TAH"/>
            </w:pPr>
            <w:r w:rsidRPr="00CD7D70">
              <w:t>Message Sequence</w:t>
            </w:r>
          </w:p>
        </w:tc>
        <w:tc>
          <w:tcPr>
            <w:tcW w:w="567" w:type="dxa"/>
            <w:tcBorders>
              <w:bottom w:val="nil"/>
            </w:tcBorders>
          </w:tcPr>
          <w:p w14:paraId="46DC37E6" w14:textId="77777777" w:rsidR="005840E3" w:rsidRPr="00CD7D70" w:rsidRDefault="005840E3" w:rsidP="005911A4">
            <w:pPr>
              <w:pStyle w:val="TAH"/>
            </w:pPr>
            <w:r w:rsidRPr="00CD7D70">
              <w:t>TP</w:t>
            </w:r>
          </w:p>
        </w:tc>
        <w:tc>
          <w:tcPr>
            <w:tcW w:w="892" w:type="dxa"/>
            <w:tcBorders>
              <w:bottom w:val="nil"/>
            </w:tcBorders>
          </w:tcPr>
          <w:p w14:paraId="09594B33" w14:textId="77777777" w:rsidR="005840E3" w:rsidRPr="00CD7D70" w:rsidRDefault="005840E3" w:rsidP="005911A4">
            <w:pPr>
              <w:pStyle w:val="TAH"/>
            </w:pPr>
            <w:r w:rsidRPr="00CD7D70">
              <w:t>Verdict</w:t>
            </w:r>
          </w:p>
        </w:tc>
      </w:tr>
      <w:tr w:rsidR="005840E3" w:rsidRPr="00CD7D70" w14:paraId="48847EF6" w14:textId="77777777" w:rsidTr="005911A4">
        <w:trPr>
          <w:jc w:val="center"/>
        </w:trPr>
        <w:tc>
          <w:tcPr>
            <w:tcW w:w="648" w:type="dxa"/>
            <w:tcBorders>
              <w:top w:val="nil"/>
            </w:tcBorders>
          </w:tcPr>
          <w:p w14:paraId="2E4C7AED" w14:textId="77777777" w:rsidR="005840E3" w:rsidRPr="00CD7D70" w:rsidRDefault="005840E3" w:rsidP="005911A4">
            <w:pPr>
              <w:pStyle w:val="TAH"/>
            </w:pPr>
          </w:p>
        </w:tc>
        <w:tc>
          <w:tcPr>
            <w:tcW w:w="3969" w:type="dxa"/>
            <w:tcBorders>
              <w:top w:val="nil"/>
            </w:tcBorders>
          </w:tcPr>
          <w:p w14:paraId="47149E54" w14:textId="77777777" w:rsidR="005840E3" w:rsidRPr="00CD7D70" w:rsidRDefault="005840E3" w:rsidP="005911A4">
            <w:pPr>
              <w:pStyle w:val="TAH"/>
            </w:pPr>
          </w:p>
        </w:tc>
        <w:tc>
          <w:tcPr>
            <w:tcW w:w="709" w:type="dxa"/>
          </w:tcPr>
          <w:p w14:paraId="7D0ADA3F" w14:textId="77777777" w:rsidR="005840E3" w:rsidRPr="00CD7D70" w:rsidRDefault="005840E3" w:rsidP="005911A4">
            <w:pPr>
              <w:pStyle w:val="TAH"/>
            </w:pPr>
            <w:r w:rsidRPr="00CD7D70">
              <w:t>U - S</w:t>
            </w:r>
          </w:p>
        </w:tc>
        <w:tc>
          <w:tcPr>
            <w:tcW w:w="2977" w:type="dxa"/>
          </w:tcPr>
          <w:p w14:paraId="2463AC02" w14:textId="77777777" w:rsidR="005840E3" w:rsidRPr="00CD7D70" w:rsidRDefault="005840E3" w:rsidP="005911A4">
            <w:pPr>
              <w:pStyle w:val="TAH"/>
            </w:pPr>
            <w:r w:rsidRPr="00CD7D70">
              <w:t>Message</w:t>
            </w:r>
          </w:p>
        </w:tc>
        <w:tc>
          <w:tcPr>
            <w:tcW w:w="567" w:type="dxa"/>
            <w:tcBorders>
              <w:top w:val="nil"/>
            </w:tcBorders>
          </w:tcPr>
          <w:p w14:paraId="1ECA8BCA" w14:textId="77777777" w:rsidR="005840E3" w:rsidRPr="00CD7D70" w:rsidRDefault="005840E3" w:rsidP="005911A4">
            <w:pPr>
              <w:pStyle w:val="TAH"/>
            </w:pPr>
          </w:p>
        </w:tc>
        <w:tc>
          <w:tcPr>
            <w:tcW w:w="892" w:type="dxa"/>
            <w:tcBorders>
              <w:top w:val="nil"/>
            </w:tcBorders>
          </w:tcPr>
          <w:p w14:paraId="5B618DA9" w14:textId="77777777" w:rsidR="005840E3" w:rsidRPr="00CD7D70" w:rsidRDefault="005840E3" w:rsidP="005911A4">
            <w:pPr>
              <w:pStyle w:val="TAH"/>
            </w:pPr>
          </w:p>
        </w:tc>
      </w:tr>
      <w:tr w:rsidR="005840E3" w:rsidRPr="00CD7D70" w14:paraId="248DFCF4" w14:textId="77777777" w:rsidTr="005911A4">
        <w:trPr>
          <w:jc w:val="center"/>
        </w:trPr>
        <w:tc>
          <w:tcPr>
            <w:tcW w:w="648" w:type="dxa"/>
            <w:tcBorders>
              <w:top w:val="nil"/>
            </w:tcBorders>
          </w:tcPr>
          <w:p w14:paraId="1E0772CB" w14:textId="77777777" w:rsidR="005840E3" w:rsidRPr="00CD7D70" w:rsidRDefault="005840E3" w:rsidP="005911A4">
            <w:pPr>
              <w:pStyle w:val="TAC"/>
            </w:pPr>
            <w:r w:rsidRPr="00CD7D70">
              <w:t>1</w:t>
            </w:r>
          </w:p>
        </w:tc>
        <w:tc>
          <w:tcPr>
            <w:tcW w:w="3969" w:type="dxa"/>
            <w:tcBorders>
              <w:top w:val="nil"/>
            </w:tcBorders>
          </w:tcPr>
          <w:p w14:paraId="1ECB9DE8" w14:textId="77777777" w:rsidR="005840E3" w:rsidRPr="00CD7D70" w:rsidRDefault="005840E3" w:rsidP="005911A4">
            <w:pPr>
              <w:pStyle w:val="TAH"/>
              <w:jc w:val="left"/>
              <w:rPr>
                <w:b w:val="0"/>
              </w:rPr>
            </w:pPr>
            <w:r w:rsidRPr="00CD7D70">
              <w:rPr>
                <w:b w:val="0"/>
              </w:rPr>
              <w:t>The SS sends an RRCReconfiguration message as in Table 8.3.1-1.</w:t>
            </w:r>
          </w:p>
        </w:tc>
        <w:tc>
          <w:tcPr>
            <w:tcW w:w="709" w:type="dxa"/>
          </w:tcPr>
          <w:p w14:paraId="04757DB0" w14:textId="77777777" w:rsidR="005840E3" w:rsidRPr="00CD7D70" w:rsidRDefault="005840E3" w:rsidP="005911A4">
            <w:pPr>
              <w:pStyle w:val="TAH"/>
            </w:pPr>
            <w:r w:rsidRPr="00CD7D70">
              <w:t>&lt;--</w:t>
            </w:r>
          </w:p>
        </w:tc>
        <w:tc>
          <w:tcPr>
            <w:tcW w:w="2977" w:type="dxa"/>
          </w:tcPr>
          <w:p w14:paraId="2A638974" w14:textId="77777777" w:rsidR="005840E3" w:rsidRPr="00CD7D70" w:rsidRDefault="005840E3" w:rsidP="005911A4">
            <w:pPr>
              <w:pStyle w:val="TAH"/>
              <w:jc w:val="left"/>
              <w:rPr>
                <w:b w:val="0"/>
              </w:rPr>
            </w:pPr>
            <w:r w:rsidRPr="00CD7D70">
              <w:rPr>
                <w:b w:val="0"/>
              </w:rPr>
              <w:t>RRCReconfiguration</w:t>
            </w:r>
          </w:p>
        </w:tc>
        <w:tc>
          <w:tcPr>
            <w:tcW w:w="567" w:type="dxa"/>
            <w:tcBorders>
              <w:top w:val="nil"/>
            </w:tcBorders>
          </w:tcPr>
          <w:p w14:paraId="479CE9AD" w14:textId="77777777" w:rsidR="005840E3" w:rsidRPr="00CD7D70" w:rsidRDefault="005840E3" w:rsidP="005911A4">
            <w:pPr>
              <w:pStyle w:val="TAH"/>
            </w:pPr>
            <w:r w:rsidRPr="00CD7D70">
              <w:t>-</w:t>
            </w:r>
          </w:p>
        </w:tc>
        <w:tc>
          <w:tcPr>
            <w:tcW w:w="892" w:type="dxa"/>
            <w:tcBorders>
              <w:top w:val="nil"/>
            </w:tcBorders>
          </w:tcPr>
          <w:p w14:paraId="69BD7713" w14:textId="77777777" w:rsidR="005840E3" w:rsidRPr="00CD7D70" w:rsidRDefault="005840E3" w:rsidP="005911A4">
            <w:pPr>
              <w:pStyle w:val="TAH"/>
            </w:pPr>
            <w:r w:rsidRPr="00CD7D70">
              <w:t>-</w:t>
            </w:r>
          </w:p>
        </w:tc>
      </w:tr>
      <w:tr w:rsidR="005840E3" w:rsidRPr="00CD7D70" w14:paraId="78606F61" w14:textId="77777777" w:rsidTr="005911A4">
        <w:trPr>
          <w:jc w:val="center"/>
        </w:trPr>
        <w:tc>
          <w:tcPr>
            <w:tcW w:w="648" w:type="dxa"/>
            <w:tcBorders>
              <w:top w:val="nil"/>
              <w:left w:val="single" w:sz="4" w:space="0" w:color="auto"/>
              <w:bottom w:val="single" w:sz="4" w:space="0" w:color="auto"/>
              <w:right w:val="single" w:sz="4" w:space="0" w:color="auto"/>
            </w:tcBorders>
          </w:tcPr>
          <w:p w14:paraId="762DE970" w14:textId="77777777" w:rsidR="005840E3" w:rsidRPr="00CD7D70" w:rsidRDefault="005840E3" w:rsidP="005911A4">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5A6174DB" w14:textId="77777777" w:rsidR="005840E3" w:rsidRPr="00CD7D70" w:rsidRDefault="005840E3" w:rsidP="005911A4">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67CCE978" w14:textId="77777777" w:rsidR="005840E3" w:rsidRPr="00CD7D70" w:rsidRDefault="005840E3" w:rsidP="005911A4">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3B25A0B9" w14:textId="77777777" w:rsidR="005840E3" w:rsidRPr="00CD7D70" w:rsidRDefault="005840E3" w:rsidP="005911A4">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2D93A3E9" w14:textId="77777777" w:rsidR="005840E3" w:rsidRPr="00CD7D70" w:rsidRDefault="005840E3" w:rsidP="005911A4">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1403FF28" w14:textId="77777777" w:rsidR="005840E3" w:rsidRPr="00CD7D70" w:rsidRDefault="005840E3" w:rsidP="005911A4">
            <w:pPr>
              <w:pStyle w:val="TAH"/>
              <w:rPr>
                <w:b w:val="0"/>
              </w:rPr>
            </w:pPr>
            <w:r w:rsidRPr="00CD7D70">
              <w:rPr>
                <w:b w:val="0"/>
              </w:rPr>
              <w:t>-</w:t>
            </w:r>
          </w:p>
        </w:tc>
      </w:tr>
    </w:tbl>
    <w:p w14:paraId="269DD1E1" w14:textId="77777777" w:rsidR="00AC3246" w:rsidRPr="00CD7D70" w:rsidRDefault="00AC3246" w:rsidP="00AC3246">
      <w:pPr>
        <w:rPr>
          <w:lang w:eastAsia="zh-CN"/>
        </w:rPr>
      </w:pPr>
    </w:p>
    <w:p w14:paraId="0F895F1C" w14:textId="77777777" w:rsidR="00AC3246" w:rsidRPr="00CD7D70" w:rsidRDefault="00AC3246" w:rsidP="00AC3246">
      <w:pPr>
        <w:pStyle w:val="TH"/>
        <w:rPr>
          <w:lang w:eastAsia="zh-CN"/>
        </w:rPr>
      </w:pPr>
      <w:r w:rsidRPr="00CD7D70">
        <w:t>Table 9.3.1.2.3.1-</w:t>
      </w:r>
      <w:r w:rsidRPr="00CD7D70">
        <w:rPr>
          <w:lang w:eastAsia="zh-CN"/>
        </w:rPr>
        <w:t>2</w:t>
      </w:r>
      <w:r w:rsidRPr="00CD7D70">
        <w:t xml:space="preserve">: Configuration of </w:t>
      </w:r>
      <w:r w:rsidRPr="00CD7D70">
        <w:rPr>
          <w:lang w:eastAsia="zh-CN"/>
        </w:rPr>
        <w:t>UL-SRS</w:t>
      </w:r>
      <w:r w:rsidRPr="00CD7D70">
        <w:t xml:space="preserve"> for </w:t>
      </w:r>
      <w:r w:rsidRPr="00CD7D70">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D7D70" w14:paraId="2BF163D4" w14:textId="77777777" w:rsidTr="009535FE">
        <w:trPr>
          <w:jc w:val="center"/>
        </w:trPr>
        <w:tc>
          <w:tcPr>
            <w:tcW w:w="648" w:type="dxa"/>
            <w:tcBorders>
              <w:bottom w:val="nil"/>
            </w:tcBorders>
          </w:tcPr>
          <w:p w14:paraId="24127BC2" w14:textId="77777777" w:rsidR="00AC3246" w:rsidRPr="00CD7D70" w:rsidRDefault="00AC3246" w:rsidP="009535FE">
            <w:pPr>
              <w:pStyle w:val="TAH"/>
            </w:pPr>
            <w:r w:rsidRPr="00CD7D70">
              <w:t>St</w:t>
            </w:r>
          </w:p>
        </w:tc>
        <w:tc>
          <w:tcPr>
            <w:tcW w:w="3969" w:type="dxa"/>
            <w:tcBorders>
              <w:bottom w:val="nil"/>
            </w:tcBorders>
          </w:tcPr>
          <w:p w14:paraId="742278FF" w14:textId="77777777" w:rsidR="00AC3246" w:rsidRPr="00CD7D70" w:rsidRDefault="00AC3246" w:rsidP="009535FE">
            <w:pPr>
              <w:pStyle w:val="TAH"/>
            </w:pPr>
            <w:r w:rsidRPr="00CD7D70">
              <w:t>Procedure</w:t>
            </w:r>
          </w:p>
        </w:tc>
        <w:tc>
          <w:tcPr>
            <w:tcW w:w="3686" w:type="dxa"/>
            <w:gridSpan w:val="2"/>
          </w:tcPr>
          <w:p w14:paraId="6988BF54" w14:textId="77777777" w:rsidR="00AC3246" w:rsidRPr="00CD7D70" w:rsidRDefault="00AC3246" w:rsidP="009535FE">
            <w:pPr>
              <w:pStyle w:val="TAH"/>
            </w:pPr>
            <w:r w:rsidRPr="00CD7D70">
              <w:t>Message Sequence</w:t>
            </w:r>
          </w:p>
        </w:tc>
        <w:tc>
          <w:tcPr>
            <w:tcW w:w="567" w:type="dxa"/>
            <w:tcBorders>
              <w:bottom w:val="nil"/>
            </w:tcBorders>
          </w:tcPr>
          <w:p w14:paraId="3E20DA8C" w14:textId="77777777" w:rsidR="00AC3246" w:rsidRPr="00CD7D70" w:rsidRDefault="00AC3246" w:rsidP="009535FE">
            <w:pPr>
              <w:pStyle w:val="TAH"/>
            </w:pPr>
            <w:r w:rsidRPr="00CD7D70">
              <w:t>TP</w:t>
            </w:r>
          </w:p>
        </w:tc>
        <w:tc>
          <w:tcPr>
            <w:tcW w:w="892" w:type="dxa"/>
            <w:tcBorders>
              <w:bottom w:val="nil"/>
            </w:tcBorders>
          </w:tcPr>
          <w:p w14:paraId="0D6D0F52" w14:textId="77777777" w:rsidR="00AC3246" w:rsidRPr="00CD7D70" w:rsidRDefault="00AC3246" w:rsidP="009535FE">
            <w:pPr>
              <w:pStyle w:val="TAH"/>
            </w:pPr>
            <w:r w:rsidRPr="00CD7D70">
              <w:t>Verdict</w:t>
            </w:r>
          </w:p>
        </w:tc>
      </w:tr>
      <w:tr w:rsidR="00AC3246" w:rsidRPr="00CD7D70" w14:paraId="50393DD3" w14:textId="77777777" w:rsidTr="009535FE">
        <w:trPr>
          <w:jc w:val="center"/>
        </w:trPr>
        <w:tc>
          <w:tcPr>
            <w:tcW w:w="648" w:type="dxa"/>
            <w:tcBorders>
              <w:top w:val="nil"/>
            </w:tcBorders>
          </w:tcPr>
          <w:p w14:paraId="668F87D7" w14:textId="77777777" w:rsidR="00AC3246" w:rsidRPr="00CD7D70" w:rsidRDefault="00AC3246" w:rsidP="009535FE">
            <w:pPr>
              <w:pStyle w:val="TAH"/>
            </w:pPr>
          </w:p>
        </w:tc>
        <w:tc>
          <w:tcPr>
            <w:tcW w:w="3969" w:type="dxa"/>
            <w:tcBorders>
              <w:top w:val="nil"/>
            </w:tcBorders>
          </w:tcPr>
          <w:p w14:paraId="2B5B3C6A" w14:textId="77777777" w:rsidR="00AC3246" w:rsidRPr="00CD7D70" w:rsidRDefault="00AC3246" w:rsidP="009535FE">
            <w:pPr>
              <w:pStyle w:val="TAH"/>
            </w:pPr>
          </w:p>
        </w:tc>
        <w:tc>
          <w:tcPr>
            <w:tcW w:w="709" w:type="dxa"/>
          </w:tcPr>
          <w:p w14:paraId="66298B44" w14:textId="77777777" w:rsidR="00AC3246" w:rsidRPr="00CD7D70" w:rsidRDefault="00AC3246" w:rsidP="009535FE">
            <w:pPr>
              <w:pStyle w:val="TAH"/>
            </w:pPr>
            <w:r w:rsidRPr="00CD7D70">
              <w:t>U - S</w:t>
            </w:r>
          </w:p>
        </w:tc>
        <w:tc>
          <w:tcPr>
            <w:tcW w:w="2977" w:type="dxa"/>
          </w:tcPr>
          <w:p w14:paraId="62D0AAF5" w14:textId="77777777" w:rsidR="00AC3246" w:rsidRPr="00CD7D70" w:rsidRDefault="00AC3246" w:rsidP="009535FE">
            <w:pPr>
              <w:pStyle w:val="TAH"/>
            </w:pPr>
            <w:r w:rsidRPr="00CD7D70">
              <w:t>Message</w:t>
            </w:r>
          </w:p>
        </w:tc>
        <w:tc>
          <w:tcPr>
            <w:tcW w:w="567" w:type="dxa"/>
            <w:tcBorders>
              <w:top w:val="nil"/>
            </w:tcBorders>
          </w:tcPr>
          <w:p w14:paraId="7A3B717C" w14:textId="77777777" w:rsidR="00AC3246" w:rsidRPr="00CD7D70" w:rsidRDefault="00AC3246" w:rsidP="009535FE">
            <w:pPr>
              <w:pStyle w:val="TAH"/>
            </w:pPr>
          </w:p>
        </w:tc>
        <w:tc>
          <w:tcPr>
            <w:tcW w:w="892" w:type="dxa"/>
            <w:tcBorders>
              <w:top w:val="nil"/>
            </w:tcBorders>
          </w:tcPr>
          <w:p w14:paraId="557DA53F" w14:textId="77777777" w:rsidR="00AC3246" w:rsidRPr="00CD7D70" w:rsidRDefault="00AC3246" w:rsidP="009535FE">
            <w:pPr>
              <w:pStyle w:val="TAH"/>
            </w:pPr>
          </w:p>
        </w:tc>
      </w:tr>
      <w:tr w:rsidR="00AC3246" w:rsidRPr="00CD7D70" w14:paraId="630DCD66" w14:textId="77777777" w:rsidTr="009535FE">
        <w:trPr>
          <w:jc w:val="center"/>
        </w:trPr>
        <w:tc>
          <w:tcPr>
            <w:tcW w:w="648" w:type="dxa"/>
            <w:tcBorders>
              <w:top w:val="nil"/>
            </w:tcBorders>
          </w:tcPr>
          <w:p w14:paraId="3F059C9F" w14:textId="77777777" w:rsidR="00AC3246" w:rsidRPr="00CD7D70" w:rsidRDefault="00AC3246" w:rsidP="009535FE">
            <w:pPr>
              <w:pStyle w:val="TAC"/>
            </w:pPr>
            <w:r w:rsidRPr="00CD7D70">
              <w:t>1</w:t>
            </w:r>
          </w:p>
        </w:tc>
        <w:tc>
          <w:tcPr>
            <w:tcW w:w="3969" w:type="dxa"/>
            <w:tcBorders>
              <w:top w:val="nil"/>
            </w:tcBorders>
          </w:tcPr>
          <w:p w14:paraId="555658DA" w14:textId="77777777" w:rsidR="00AC3246" w:rsidRPr="00CD7D70" w:rsidRDefault="00AC3246" w:rsidP="009535FE">
            <w:pPr>
              <w:pStyle w:val="TAH"/>
              <w:jc w:val="left"/>
              <w:rPr>
                <w:b w:val="0"/>
              </w:rPr>
            </w:pPr>
            <w:r w:rsidRPr="00CD7D70">
              <w:rPr>
                <w:b w:val="0"/>
              </w:rPr>
              <w:t>The SS sends an RRCReconfiguration message as in Table 8.3.</w:t>
            </w:r>
            <w:r w:rsidRPr="00CD7D70">
              <w:rPr>
                <w:b w:val="0"/>
                <w:lang w:eastAsia="zh-CN"/>
              </w:rPr>
              <w:t>2</w:t>
            </w:r>
            <w:r w:rsidRPr="00CD7D70">
              <w:rPr>
                <w:b w:val="0"/>
              </w:rPr>
              <w:t>-1.</w:t>
            </w:r>
          </w:p>
        </w:tc>
        <w:tc>
          <w:tcPr>
            <w:tcW w:w="709" w:type="dxa"/>
          </w:tcPr>
          <w:p w14:paraId="6C9B7BE8" w14:textId="77777777" w:rsidR="00AC3246" w:rsidRPr="00CD7D70" w:rsidRDefault="00AC3246" w:rsidP="009535FE">
            <w:pPr>
              <w:pStyle w:val="TAH"/>
            </w:pPr>
            <w:r w:rsidRPr="00CD7D70">
              <w:t>&lt;--</w:t>
            </w:r>
          </w:p>
        </w:tc>
        <w:tc>
          <w:tcPr>
            <w:tcW w:w="2977" w:type="dxa"/>
          </w:tcPr>
          <w:p w14:paraId="23ED75E2" w14:textId="77777777" w:rsidR="00AC3246" w:rsidRPr="00CD7D70" w:rsidRDefault="00AC3246" w:rsidP="009535FE">
            <w:pPr>
              <w:pStyle w:val="TAH"/>
              <w:jc w:val="left"/>
              <w:rPr>
                <w:b w:val="0"/>
              </w:rPr>
            </w:pPr>
            <w:r w:rsidRPr="00CD7D70">
              <w:rPr>
                <w:b w:val="0"/>
              </w:rPr>
              <w:t>RRCReconfiguration</w:t>
            </w:r>
          </w:p>
        </w:tc>
        <w:tc>
          <w:tcPr>
            <w:tcW w:w="567" w:type="dxa"/>
            <w:tcBorders>
              <w:top w:val="nil"/>
            </w:tcBorders>
          </w:tcPr>
          <w:p w14:paraId="67D029A7" w14:textId="77777777" w:rsidR="00AC3246" w:rsidRPr="00CD7D70" w:rsidRDefault="00AC3246" w:rsidP="009535FE">
            <w:pPr>
              <w:pStyle w:val="TAH"/>
            </w:pPr>
            <w:r w:rsidRPr="00CD7D70">
              <w:t>-</w:t>
            </w:r>
          </w:p>
        </w:tc>
        <w:tc>
          <w:tcPr>
            <w:tcW w:w="892" w:type="dxa"/>
            <w:tcBorders>
              <w:top w:val="nil"/>
            </w:tcBorders>
          </w:tcPr>
          <w:p w14:paraId="37DAE19B" w14:textId="77777777" w:rsidR="00AC3246" w:rsidRPr="00CD7D70" w:rsidRDefault="00AC3246" w:rsidP="009535FE">
            <w:pPr>
              <w:pStyle w:val="TAH"/>
            </w:pPr>
            <w:r w:rsidRPr="00CD7D70">
              <w:t>-</w:t>
            </w:r>
          </w:p>
        </w:tc>
      </w:tr>
      <w:tr w:rsidR="00AC3246" w:rsidRPr="00CD7D70" w14:paraId="3D8D495E" w14:textId="77777777" w:rsidTr="009535FE">
        <w:trPr>
          <w:jc w:val="center"/>
        </w:trPr>
        <w:tc>
          <w:tcPr>
            <w:tcW w:w="648" w:type="dxa"/>
            <w:tcBorders>
              <w:top w:val="nil"/>
              <w:left w:val="single" w:sz="4" w:space="0" w:color="auto"/>
              <w:bottom w:val="single" w:sz="4" w:space="0" w:color="auto"/>
              <w:right w:val="single" w:sz="4" w:space="0" w:color="auto"/>
            </w:tcBorders>
          </w:tcPr>
          <w:p w14:paraId="238DB6F2" w14:textId="77777777" w:rsidR="00AC3246" w:rsidRPr="00CD7D70" w:rsidRDefault="00AC3246" w:rsidP="009535FE">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0EB0232E" w14:textId="77777777" w:rsidR="00AC3246" w:rsidRPr="00CD7D70" w:rsidRDefault="00AC3246" w:rsidP="009535FE">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6425735" w14:textId="77777777" w:rsidR="00AC3246" w:rsidRPr="00CD7D70" w:rsidRDefault="00AC3246" w:rsidP="009535FE">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0A184846" w14:textId="77777777" w:rsidR="00AC3246" w:rsidRPr="00CD7D70" w:rsidRDefault="00AC3246" w:rsidP="009535FE">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60996BDC" w14:textId="77777777" w:rsidR="00AC3246" w:rsidRPr="00CD7D70" w:rsidRDefault="00AC3246" w:rsidP="009535FE">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78CBCD3B" w14:textId="77777777" w:rsidR="00AC3246" w:rsidRPr="00CD7D70" w:rsidRDefault="00AC3246" w:rsidP="009535FE">
            <w:pPr>
              <w:pStyle w:val="TAH"/>
              <w:rPr>
                <w:b w:val="0"/>
              </w:rPr>
            </w:pPr>
            <w:r w:rsidRPr="00CD7D70">
              <w:rPr>
                <w:b w:val="0"/>
              </w:rPr>
              <w:t>-</w:t>
            </w:r>
          </w:p>
        </w:tc>
      </w:tr>
    </w:tbl>
    <w:p w14:paraId="70447B94" w14:textId="77777777" w:rsidR="00F27B54" w:rsidRPr="00CD7D70" w:rsidRDefault="00F27B54" w:rsidP="003E7C2E"/>
    <w:p w14:paraId="0E45D434" w14:textId="77777777" w:rsidR="00FD4FF7" w:rsidRPr="00CD7D70" w:rsidRDefault="00F27B54" w:rsidP="00F27B54">
      <w:pPr>
        <w:pStyle w:val="B10"/>
      </w:pPr>
      <w:r w:rsidRPr="00CD7D70">
        <w:t>-</w:t>
      </w:r>
      <w:r w:rsidRPr="00CD7D70">
        <w:tab/>
        <w:t>For Test Configuration D (Table 9.3.1.2.3.2-1): FFS.</w:t>
      </w:r>
    </w:p>
    <w:p w14:paraId="27EA970C" w14:textId="77777777" w:rsidR="00FD4FF7" w:rsidRPr="00CD7D70" w:rsidRDefault="00FD4FF7" w:rsidP="00FD4FF7">
      <w:pPr>
        <w:pStyle w:val="H6"/>
      </w:pPr>
      <w:r w:rsidRPr="00CD7D70">
        <w:lastRenderedPageBreak/>
        <w:t>Related PICS/PIXIT Statements:</w:t>
      </w:r>
    </w:p>
    <w:p w14:paraId="6DB17E20" w14:textId="77777777" w:rsidR="00FD4FF7" w:rsidRPr="00CD7D70" w:rsidRDefault="00FD4FF7" w:rsidP="00FD4FF7">
      <w:pPr>
        <w:pStyle w:val="B10"/>
        <w:keepNext/>
        <w:keepLines/>
      </w:pPr>
      <w:r w:rsidRPr="00CD7D70">
        <w:t>-</w:t>
      </w:r>
      <w:r w:rsidRPr="00CD7D70">
        <w:tab/>
      </w:r>
    </w:p>
    <w:p w14:paraId="4D407880" w14:textId="77777777" w:rsidR="00274CF6" w:rsidRPr="00CD7D70" w:rsidRDefault="00FD4FF7" w:rsidP="00274CF6">
      <w:pPr>
        <w:pStyle w:val="H6"/>
      </w:pPr>
      <w:r w:rsidRPr="00CD7D70">
        <w:t>9.3.1.2.3.2</w:t>
      </w:r>
      <w:r w:rsidRPr="00CD7D70">
        <w:tab/>
        <w:t>Test procedure sequence</w:t>
      </w:r>
    </w:p>
    <w:p w14:paraId="3D5BAF7A" w14:textId="77777777" w:rsidR="00274CF6" w:rsidRPr="00CD7D70" w:rsidRDefault="00274CF6" w:rsidP="00274CF6">
      <w:r w:rsidRPr="00CD7D70">
        <w:t xml:space="preserve">This test case includes sub-test cases dependent on the positioning method(s) supported by the UE. Each sub-test case is identified by a Sub-Test Case Number as defined </w:t>
      </w:r>
      <w:r w:rsidRPr="00CD7D70">
        <w:rPr>
          <w:lang w:eastAsia="ja-JP"/>
        </w:rPr>
        <w:t xml:space="preserve">in Table </w:t>
      </w:r>
      <w:r w:rsidRPr="00CD7D70">
        <w:t>9.3.1.2.3.2-0 below:</w:t>
      </w:r>
    </w:p>
    <w:p w14:paraId="0167A128" w14:textId="77777777" w:rsidR="00274CF6" w:rsidRPr="00CD7D70" w:rsidRDefault="00274CF6" w:rsidP="00274CF6">
      <w:pPr>
        <w:pStyle w:val="TH"/>
      </w:pPr>
      <w:r w:rsidRPr="00CD7D70">
        <w:t>Table 9.3.1.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D7D70" w14:paraId="2EEF32CD" w14:textId="77777777" w:rsidTr="00D55A84">
        <w:trPr>
          <w:jc w:val="center"/>
        </w:trPr>
        <w:tc>
          <w:tcPr>
            <w:tcW w:w="1297" w:type="dxa"/>
          </w:tcPr>
          <w:p w14:paraId="7F9E3A18" w14:textId="77777777" w:rsidR="00274CF6" w:rsidRPr="00CD7D70" w:rsidRDefault="00274CF6" w:rsidP="00D55A84">
            <w:pPr>
              <w:keepNext/>
              <w:keepLines/>
              <w:spacing w:after="0"/>
              <w:jc w:val="center"/>
              <w:rPr>
                <w:rFonts w:ascii="Arial" w:hAnsi="Arial"/>
                <w:b/>
                <w:sz w:val="18"/>
              </w:rPr>
            </w:pPr>
            <w:r w:rsidRPr="00CD7D70">
              <w:rPr>
                <w:rFonts w:ascii="Arial" w:hAnsi="Arial"/>
                <w:b/>
                <w:sz w:val="18"/>
              </w:rPr>
              <w:t>Sub-Test Case Number</w:t>
            </w:r>
          </w:p>
        </w:tc>
        <w:tc>
          <w:tcPr>
            <w:tcW w:w="5304" w:type="dxa"/>
          </w:tcPr>
          <w:p w14:paraId="74279E42" w14:textId="77777777" w:rsidR="00274CF6" w:rsidRPr="00CD7D70" w:rsidRDefault="00274CF6" w:rsidP="00D55A84">
            <w:pPr>
              <w:keepNext/>
              <w:keepLines/>
              <w:spacing w:after="0"/>
              <w:jc w:val="center"/>
              <w:rPr>
                <w:rFonts w:ascii="Arial" w:hAnsi="Arial"/>
                <w:b/>
                <w:sz w:val="18"/>
              </w:rPr>
            </w:pPr>
            <w:r w:rsidRPr="00CD7D70">
              <w:rPr>
                <w:rFonts w:ascii="Arial" w:hAnsi="Arial"/>
                <w:b/>
                <w:sz w:val="18"/>
              </w:rPr>
              <w:t>Supported Positioning Methods</w:t>
            </w:r>
          </w:p>
        </w:tc>
      </w:tr>
      <w:tr w:rsidR="00274CF6" w:rsidRPr="00CD7D70" w14:paraId="67FC4920" w14:textId="77777777" w:rsidTr="00D55A84">
        <w:trPr>
          <w:jc w:val="center"/>
        </w:trPr>
        <w:tc>
          <w:tcPr>
            <w:tcW w:w="1297" w:type="dxa"/>
          </w:tcPr>
          <w:p w14:paraId="297CC0CF" w14:textId="77777777" w:rsidR="00274CF6" w:rsidRPr="00CD7D70" w:rsidRDefault="00274CF6" w:rsidP="00D55A84">
            <w:pPr>
              <w:keepNext/>
              <w:keepLines/>
              <w:spacing w:after="0"/>
              <w:jc w:val="center"/>
              <w:rPr>
                <w:rFonts w:ascii="Arial" w:hAnsi="Arial"/>
                <w:sz w:val="18"/>
              </w:rPr>
            </w:pPr>
            <w:r w:rsidRPr="00CD7D70">
              <w:rPr>
                <w:rFonts w:ascii="Arial" w:hAnsi="Arial"/>
                <w:sz w:val="18"/>
              </w:rPr>
              <w:t>5</w:t>
            </w:r>
          </w:p>
        </w:tc>
        <w:tc>
          <w:tcPr>
            <w:tcW w:w="5304" w:type="dxa"/>
          </w:tcPr>
          <w:p w14:paraId="31FD92FA" w14:textId="77777777" w:rsidR="00274CF6" w:rsidRPr="00CD7D70" w:rsidRDefault="00274CF6" w:rsidP="00D55A84">
            <w:pPr>
              <w:keepNext/>
              <w:keepLines/>
              <w:spacing w:after="0"/>
              <w:rPr>
                <w:rFonts w:ascii="Arial" w:hAnsi="Arial"/>
                <w:sz w:val="18"/>
              </w:rPr>
            </w:pPr>
            <w:r w:rsidRPr="00CD7D70">
              <w:rPr>
                <w:rFonts w:ascii="Arial" w:hAnsi="Arial"/>
                <w:sz w:val="18"/>
              </w:rPr>
              <w:t>UE supporting OTDOA (LTE) (Rel-15 onwards)</w:t>
            </w:r>
          </w:p>
        </w:tc>
      </w:tr>
      <w:tr w:rsidR="00274CF6" w:rsidRPr="00CD7D70" w14:paraId="2678B975" w14:textId="77777777" w:rsidTr="00D55A84">
        <w:trPr>
          <w:jc w:val="center"/>
        </w:trPr>
        <w:tc>
          <w:tcPr>
            <w:tcW w:w="1297" w:type="dxa"/>
          </w:tcPr>
          <w:p w14:paraId="548E3554" w14:textId="77777777" w:rsidR="00274CF6" w:rsidRPr="00CD7D70" w:rsidRDefault="00274CF6" w:rsidP="00D55A84">
            <w:pPr>
              <w:pStyle w:val="TAL"/>
              <w:jc w:val="center"/>
              <w:rPr>
                <w:lang w:eastAsia="en-US"/>
              </w:rPr>
            </w:pPr>
            <w:r w:rsidRPr="00CD7D70">
              <w:rPr>
                <w:lang w:eastAsia="en-US"/>
              </w:rPr>
              <w:t>11</w:t>
            </w:r>
          </w:p>
        </w:tc>
        <w:tc>
          <w:tcPr>
            <w:tcW w:w="5304" w:type="dxa"/>
          </w:tcPr>
          <w:p w14:paraId="6EA0B626" w14:textId="77777777" w:rsidR="00274CF6" w:rsidRPr="00CD7D70" w:rsidRDefault="00274CF6" w:rsidP="00D55A84">
            <w:pPr>
              <w:pStyle w:val="TAL"/>
              <w:rPr>
                <w:lang w:eastAsia="en-US"/>
              </w:rPr>
            </w:pPr>
            <w:r w:rsidRPr="00CD7D70">
              <w:rPr>
                <w:lang w:eastAsia="en-US"/>
              </w:rPr>
              <w:t>UE supporting WLAN</w:t>
            </w:r>
            <w:r w:rsidRPr="00CD7D70">
              <w:rPr>
                <w:lang w:eastAsia="ja-JP"/>
              </w:rPr>
              <w:t xml:space="preserve"> (Rel-13 only)</w:t>
            </w:r>
          </w:p>
        </w:tc>
      </w:tr>
      <w:tr w:rsidR="00274CF6" w:rsidRPr="00CD7D70" w14:paraId="7E836263" w14:textId="77777777" w:rsidTr="00D55A84">
        <w:trPr>
          <w:jc w:val="center"/>
        </w:trPr>
        <w:tc>
          <w:tcPr>
            <w:tcW w:w="1297" w:type="dxa"/>
          </w:tcPr>
          <w:p w14:paraId="006F757B" w14:textId="77777777" w:rsidR="00274CF6" w:rsidRPr="00CD7D70" w:rsidRDefault="00274CF6" w:rsidP="00D55A84">
            <w:pPr>
              <w:keepNext/>
              <w:keepLines/>
              <w:spacing w:after="0"/>
              <w:jc w:val="center"/>
              <w:rPr>
                <w:rFonts w:ascii="Arial" w:hAnsi="Arial"/>
                <w:sz w:val="18"/>
                <w:lang w:eastAsia="ja-JP"/>
              </w:rPr>
            </w:pPr>
            <w:r w:rsidRPr="00CD7D70">
              <w:rPr>
                <w:rFonts w:ascii="Arial" w:hAnsi="Arial"/>
                <w:sz w:val="18"/>
                <w:lang w:eastAsia="ja-JP"/>
              </w:rPr>
              <w:t>12</w:t>
            </w:r>
          </w:p>
        </w:tc>
        <w:tc>
          <w:tcPr>
            <w:tcW w:w="5304" w:type="dxa"/>
          </w:tcPr>
          <w:p w14:paraId="4EFA9718" w14:textId="77777777" w:rsidR="00274CF6" w:rsidRPr="00CD7D70" w:rsidRDefault="00274CF6" w:rsidP="00D55A84">
            <w:pPr>
              <w:keepNext/>
              <w:keepLines/>
              <w:spacing w:after="0"/>
              <w:rPr>
                <w:rFonts w:ascii="Arial" w:hAnsi="Arial"/>
                <w:sz w:val="18"/>
                <w:lang w:eastAsia="ja-JP"/>
              </w:rPr>
            </w:pPr>
            <w:r w:rsidRPr="00CD7D70">
              <w:rPr>
                <w:rFonts w:ascii="Arial" w:hAnsi="Arial"/>
                <w:sz w:val="18"/>
                <w:lang w:eastAsia="ja-JP"/>
              </w:rPr>
              <w:t>UE supporting MBS (Rel-13 only)</w:t>
            </w:r>
          </w:p>
        </w:tc>
      </w:tr>
      <w:tr w:rsidR="00274CF6" w:rsidRPr="00CD7D70" w14:paraId="0129B8E9" w14:textId="77777777" w:rsidTr="00D55A84">
        <w:trPr>
          <w:jc w:val="center"/>
        </w:trPr>
        <w:tc>
          <w:tcPr>
            <w:tcW w:w="1297" w:type="dxa"/>
          </w:tcPr>
          <w:p w14:paraId="11626023" w14:textId="77777777" w:rsidR="00274CF6" w:rsidRPr="00CD7D70" w:rsidRDefault="00274CF6" w:rsidP="00D55A84">
            <w:pPr>
              <w:keepNext/>
              <w:keepLines/>
              <w:spacing w:after="0"/>
              <w:jc w:val="center"/>
              <w:rPr>
                <w:rFonts w:ascii="Arial" w:hAnsi="Arial"/>
                <w:sz w:val="18"/>
                <w:lang w:eastAsia="ja-JP"/>
              </w:rPr>
            </w:pPr>
            <w:r w:rsidRPr="00CD7D70">
              <w:rPr>
                <w:rFonts w:ascii="Arial" w:hAnsi="Arial"/>
                <w:sz w:val="18"/>
              </w:rPr>
              <w:t>13</w:t>
            </w:r>
          </w:p>
        </w:tc>
        <w:tc>
          <w:tcPr>
            <w:tcW w:w="5304" w:type="dxa"/>
          </w:tcPr>
          <w:p w14:paraId="060ECF0C" w14:textId="77777777" w:rsidR="00274CF6" w:rsidRPr="00CD7D70" w:rsidRDefault="00274CF6" w:rsidP="00D55A84">
            <w:pPr>
              <w:keepNext/>
              <w:keepLines/>
              <w:spacing w:after="0"/>
              <w:rPr>
                <w:rFonts w:ascii="Arial" w:hAnsi="Arial"/>
                <w:sz w:val="18"/>
                <w:lang w:eastAsia="ja-JP"/>
              </w:rPr>
            </w:pPr>
            <w:r w:rsidRPr="00CD7D70">
              <w:rPr>
                <w:rFonts w:ascii="Arial" w:hAnsi="Arial"/>
                <w:sz w:val="18"/>
              </w:rPr>
              <w:t>UE supporting Bluetooth</w:t>
            </w:r>
          </w:p>
        </w:tc>
      </w:tr>
      <w:tr w:rsidR="00274CF6" w:rsidRPr="00CD7D70" w14:paraId="693C55AA" w14:textId="77777777" w:rsidTr="00D55A84">
        <w:trPr>
          <w:jc w:val="center"/>
        </w:trPr>
        <w:tc>
          <w:tcPr>
            <w:tcW w:w="1297" w:type="dxa"/>
          </w:tcPr>
          <w:p w14:paraId="38A762F0" w14:textId="77777777" w:rsidR="00274CF6" w:rsidRPr="00CD7D70" w:rsidRDefault="00274CF6" w:rsidP="00D55A84">
            <w:pPr>
              <w:keepNext/>
              <w:keepLines/>
              <w:spacing w:after="0"/>
              <w:jc w:val="center"/>
              <w:rPr>
                <w:rFonts w:ascii="Arial" w:hAnsi="Arial" w:cs="Arial"/>
                <w:sz w:val="18"/>
                <w:szCs w:val="18"/>
              </w:rPr>
            </w:pPr>
            <w:r w:rsidRPr="00CD7D70">
              <w:rPr>
                <w:rFonts w:ascii="Arial" w:hAnsi="Arial" w:cs="Arial"/>
                <w:sz w:val="18"/>
                <w:szCs w:val="18"/>
              </w:rPr>
              <w:t>15</w:t>
            </w:r>
          </w:p>
        </w:tc>
        <w:tc>
          <w:tcPr>
            <w:tcW w:w="5304" w:type="dxa"/>
          </w:tcPr>
          <w:p w14:paraId="088B760C" w14:textId="77777777" w:rsidR="00274CF6" w:rsidRPr="00CD7D70" w:rsidRDefault="00274CF6" w:rsidP="00D55A84">
            <w:pPr>
              <w:keepNext/>
              <w:keepLines/>
              <w:spacing w:after="0"/>
              <w:rPr>
                <w:rFonts w:ascii="Arial" w:hAnsi="Arial" w:cs="Arial"/>
                <w:sz w:val="18"/>
                <w:szCs w:val="18"/>
              </w:rPr>
            </w:pPr>
            <w:r w:rsidRPr="00CD7D70">
              <w:rPr>
                <w:rFonts w:ascii="Arial" w:hAnsi="Arial" w:cs="Arial"/>
                <w:sz w:val="18"/>
                <w:szCs w:val="18"/>
              </w:rPr>
              <w:t>UE supporting GNSS</w:t>
            </w:r>
            <w:r w:rsidRPr="00CD7D70">
              <w:rPr>
                <w:rFonts w:ascii="Arial" w:hAnsi="Arial" w:cs="Arial"/>
                <w:sz w:val="18"/>
                <w:szCs w:val="18"/>
                <w:vertAlign w:val="superscript"/>
              </w:rPr>
              <w:t>(1)</w:t>
            </w:r>
          </w:p>
        </w:tc>
      </w:tr>
      <w:tr w:rsidR="00274CF6" w:rsidRPr="00CD7D70" w14:paraId="058E1AAF" w14:textId="77777777" w:rsidTr="00D55A84">
        <w:trPr>
          <w:jc w:val="center"/>
        </w:trPr>
        <w:tc>
          <w:tcPr>
            <w:tcW w:w="1297" w:type="dxa"/>
          </w:tcPr>
          <w:p w14:paraId="4AAF5A83" w14:textId="77777777" w:rsidR="00274CF6" w:rsidRPr="00CD7D70" w:rsidRDefault="00274CF6" w:rsidP="00D55A84">
            <w:pPr>
              <w:pStyle w:val="TAC"/>
              <w:rPr>
                <w:lang w:eastAsia="en-US"/>
              </w:rPr>
            </w:pPr>
            <w:r w:rsidRPr="00CD7D70">
              <w:rPr>
                <w:lang w:eastAsia="en-US"/>
              </w:rPr>
              <w:t>16</w:t>
            </w:r>
          </w:p>
        </w:tc>
        <w:tc>
          <w:tcPr>
            <w:tcW w:w="5304" w:type="dxa"/>
          </w:tcPr>
          <w:p w14:paraId="443021D1" w14:textId="77777777" w:rsidR="00274CF6" w:rsidRPr="00CD7D70" w:rsidRDefault="00274CF6" w:rsidP="00D55A84">
            <w:pPr>
              <w:pStyle w:val="TAL"/>
              <w:rPr>
                <w:lang w:eastAsia="en-US"/>
              </w:rPr>
            </w:pPr>
            <w:r w:rsidRPr="00CD7D70">
              <w:rPr>
                <w:lang w:eastAsia="en-US"/>
              </w:rPr>
              <w:t>UE supporting MBS (Rel-14 onwards)</w:t>
            </w:r>
          </w:p>
        </w:tc>
      </w:tr>
      <w:tr w:rsidR="00274CF6" w:rsidRPr="00CD7D70" w14:paraId="5F4E414E" w14:textId="77777777" w:rsidTr="00D55A84">
        <w:trPr>
          <w:jc w:val="center"/>
        </w:trPr>
        <w:tc>
          <w:tcPr>
            <w:tcW w:w="1297" w:type="dxa"/>
          </w:tcPr>
          <w:p w14:paraId="37A25130" w14:textId="77777777" w:rsidR="00274CF6" w:rsidRPr="00CD7D70" w:rsidRDefault="00274CF6" w:rsidP="00D55A84">
            <w:pPr>
              <w:pStyle w:val="TAC"/>
              <w:rPr>
                <w:lang w:eastAsia="en-US"/>
              </w:rPr>
            </w:pPr>
            <w:r w:rsidRPr="00CD7D70">
              <w:rPr>
                <w:lang w:eastAsia="en-US"/>
              </w:rPr>
              <w:t>17</w:t>
            </w:r>
          </w:p>
        </w:tc>
        <w:tc>
          <w:tcPr>
            <w:tcW w:w="5304" w:type="dxa"/>
          </w:tcPr>
          <w:p w14:paraId="69117F51" w14:textId="77777777" w:rsidR="00274CF6" w:rsidRPr="00CD7D70" w:rsidRDefault="00274CF6" w:rsidP="00D55A84">
            <w:pPr>
              <w:pStyle w:val="TAL"/>
              <w:rPr>
                <w:lang w:eastAsia="en-US"/>
              </w:rPr>
            </w:pPr>
            <w:r w:rsidRPr="00CD7D70">
              <w:rPr>
                <w:lang w:eastAsia="en-US"/>
              </w:rPr>
              <w:t>UE supporting WLAN (Rel-14 onwards)</w:t>
            </w:r>
          </w:p>
        </w:tc>
      </w:tr>
      <w:tr w:rsidR="00AC3246" w:rsidRPr="00CD7D70" w14:paraId="326B2659" w14:textId="77777777" w:rsidTr="009535FE">
        <w:trPr>
          <w:jc w:val="center"/>
        </w:trPr>
        <w:tc>
          <w:tcPr>
            <w:tcW w:w="1297" w:type="dxa"/>
          </w:tcPr>
          <w:p w14:paraId="582C4957" w14:textId="77777777" w:rsidR="00AC3246" w:rsidRPr="00CD7D70" w:rsidRDefault="00AC3246" w:rsidP="009535FE">
            <w:pPr>
              <w:pStyle w:val="TAC"/>
            </w:pPr>
            <w:r w:rsidRPr="00CD7D70">
              <w:rPr>
                <w:lang w:eastAsia="zh-CN"/>
              </w:rPr>
              <w:t>19</w:t>
            </w:r>
          </w:p>
        </w:tc>
        <w:tc>
          <w:tcPr>
            <w:tcW w:w="5304" w:type="dxa"/>
          </w:tcPr>
          <w:p w14:paraId="3606800C" w14:textId="77777777" w:rsidR="00AC3246" w:rsidRPr="00CD7D70" w:rsidRDefault="00AC3246" w:rsidP="009535FE">
            <w:pPr>
              <w:pStyle w:val="TAL"/>
            </w:pPr>
            <w:r w:rsidRPr="00CD7D70">
              <w:t xml:space="preserve">UE supporting </w:t>
            </w:r>
            <w:r w:rsidRPr="00CD7D70">
              <w:rPr>
                <w:lang w:eastAsia="zh-CN"/>
              </w:rPr>
              <w:t>Multi-RTT</w:t>
            </w:r>
            <w:r w:rsidRPr="00CD7D70">
              <w:t xml:space="preserve"> (Rel-1</w:t>
            </w:r>
            <w:r w:rsidRPr="00CD7D70">
              <w:rPr>
                <w:lang w:eastAsia="zh-CN"/>
              </w:rPr>
              <w:t>6</w:t>
            </w:r>
            <w:r w:rsidRPr="00CD7D70">
              <w:t xml:space="preserve"> onwards)</w:t>
            </w:r>
          </w:p>
        </w:tc>
      </w:tr>
      <w:tr w:rsidR="00AC3246" w:rsidRPr="00CD7D70" w14:paraId="6EBE7300" w14:textId="77777777" w:rsidTr="009535FE">
        <w:trPr>
          <w:jc w:val="center"/>
        </w:trPr>
        <w:tc>
          <w:tcPr>
            <w:tcW w:w="1297" w:type="dxa"/>
          </w:tcPr>
          <w:p w14:paraId="53AB03F1" w14:textId="77777777" w:rsidR="00AC3246" w:rsidRPr="00CD7D70" w:rsidRDefault="00AC3246" w:rsidP="009535FE">
            <w:pPr>
              <w:pStyle w:val="TAC"/>
            </w:pPr>
            <w:r w:rsidRPr="00CD7D70">
              <w:rPr>
                <w:lang w:eastAsia="zh-CN"/>
              </w:rPr>
              <w:t>20</w:t>
            </w:r>
          </w:p>
        </w:tc>
        <w:tc>
          <w:tcPr>
            <w:tcW w:w="5304" w:type="dxa"/>
          </w:tcPr>
          <w:p w14:paraId="62C305B2" w14:textId="77777777" w:rsidR="00AC3246" w:rsidRPr="00CD7D70" w:rsidRDefault="00AC3246" w:rsidP="009535FE">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AC3246" w:rsidRPr="00CD7D70" w14:paraId="19FE9369" w14:textId="77777777" w:rsidTr="009535FE">
        <w:trPr>
          <w:jc w:val="center"/>
        </w:trPr>
        <w:tc>
          <w:tcPr>
            <w:tcW w:w="1297" w:type="dxa"/>
          </w:tcPr>
          <w:p w14:paraId="1B4EB213" w14:textId="77777777" w:rsidR="00AC3246" w:rsidRPr="00CD7D70" w:rsidRDefault="00AC3246" w:rsidP="009535FE">
            <w:pPr>
              <w:pStyle w:val="TAC"/>
            </w:pPr>
            <w:r w:rsidRPr="00CD7D70">
              <w:rPr>
                <w:lang w:eastAsia="zh-CN"/>
              </w:rPr>
              <w:t>21</w:t>
            </w:r>
          </w:p>
        </w:tc>
        <w:tc>
          <w:tcPr>
            <w:tcW w:w="5304" w:type="dxa"/>
          </w:tcPr>
          <w:p w14:paraId="35124C1C" w14:textId="77777777" w:rsidR="00AC3246" w:rsidRPr="00CD7D70" w:rsidRDefault="00AC3246" w:rsidP="009535FE">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274CF6" w:rsidRPr="00CD7D70" w14:paraId="3469EE4C" w14:textId="77777777" w:rsidTr="00D55A84">
        <w:trPr>
          <w:jc w:val="center"/>
        </w:trPr>
        <w:tc>
          <w:tcPr>
            <w:tcW w:w="6601" w:type="dxa"/>
            <w:gridSpan w:val="2"/>
          </w:tcPr>
          <w:p w14:paraId="5669D053" w14:textId="77777777" w:rsidR="00274CF6" w:rsidRPr="00CD7D70" w:rsidRDefault="00274CF6" w:rsidP="00D55A84">
            <w:pPr>
              <w:pStyle w:val="TAN"/>
              <w:rPr>
                <w:rFonts w:cs="Arial"/>
                <w:szCs w:val="18"/>
              </w:rPr>
            </w:pPr>
            <w:r w:rsidRPr="00CD7D70">
              <w:rPr>
                <w:rFonts w:cs="Arial"/>
                <w:szCs w:val="18"/>
              </w:rPr>
              <w:t>NOTE 1:</w:t>
            </w:r>
            <w:r w:rsidRPr="00CD7D70">
              <w:rPr>
                <w:rFonts w:cs="Arial"/>
                <w:szCs w:val="18"/>
              </w:rPr>
              <w:tab/>
              <w:t xml:space="preserve">The GNSS combination of GPS, GLONASS, Galileo, </w:t>
            </w:r>
            <w:r w:rsidRPr="00CD7D70">
              <w:rPr>
                <w:rFonts w:cs="Arial"/>
                <w:szCs w:val="18"/>
                <w:lang w:eastAsia="zh-CN"/>
              </w:rPr>
              <w:t>BDS supported by the UE</w:t>
            </w:r>
          </w:p>
        </w:tc>
      </w:tr>
    </w:tbl>
    <w:p w14:paraId="5EE7B3E5" w14:textId="77777777" w:rsidR="00274CF6" w:rsidRPr="00CD7D70" w:rsidRDefault="00274CF6" w:rsidP="00274CF6"/>
    <w:p w14:paraId="79ED53AC" w14:textId="77777777" w:rsidR="00FD4FF7" w:rsidRPr="00CD7D70" w:rsidRDefault="00274CF6" w:rsidP="00675C77">
      <w:r w:rsidRPr="00CD7D70">
        <w:t>Note that this test case does not include a sub-test for the case where ECID</w:t>
      </w:r>
      <w:r w:rsidR="00664829" w:rsidRPr="00CD7D70">
        <w:t xml:space="preserve"> (LTE)</w:t>
      </w:r>
      <w:r w:rsidR="00AC3246" w:rsidRPr="00CD7D70">
        <w:rPr>
          <w:lang w:eastAsia="zh-CN"/>
        </w:rPr>
        <w:t>, NR E-CID</w:t>
      </w:r>
      <w:r w:rsidRPr="00CD7D70">
        <w:t xml:space="preserve"> or Sensor is supported by the UE as the behaviour required cannot be guaranteed in these cases.</w:t>
      </w:r>
    </w:p>
    <w:p w14:paraId="20AFD483" w14:textId="77777777" w:rsidR="00A35521" w:rsidRPr="00CD7D70" w:rsidRDefault="00A35521" w:rsidP="00A35521">
      <w:pPr>
        <w:pStyle w:val="TH"/>
      </w:pPr>
      <w:r w:rsidRPr="00CD7D70">
        <w:t>Table 9.3.1.2.3.2-1: Test Configuration</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A35521" w:rsidRPr="00CD7D70" w14:paraId="76C8CFAD" w14:textId="77777777" w:rsidTr="00683BC3">
        <w:trPr>
          <w:jc w:val="center"/>
        </w:trPr>
        <w:tc>
          <w:tcPr>
            <w:tcW w:w="1316" w:type="dxa"/>
          </w:tcPr>
          <w:p w14:paraId="14787624" w14:textId="77777777" w:rsidR="00A35521" w:rsidRPr="00CD7D70" w:rsidRDefault="00A35521" w:rsidP="00683BC3">
            <w:pPr>
              <w:pStyle w:val="TAH"/>
            </w:pPr>
            <w:r w:rsidRPr="00CD7D70">
              <w:t>Test Configuration</w:t>
            </w:r>
          </w:p>
        </w:tc>
        <w:tc>
          <w:tcPr>
            <w:tcW w:w="3351" w:type="dxa"/>
          </w:tcPr>
          <w:p w14:paraId="6C5900AB" w14:textId="77777777" w:rsidR="00A35521" w:rsidRPr="00CD7D70" w:rsidRDefault="00A35521" w:rsidP="00683BC3">
            <w:pPr>
              <w:pStyle w:val="TAH"/>
            </w:pPr>
            <w:r w:rsidRPr="00CD7D70">
              <w:t>Network Deployment Type</w:t>
            </w:r>
          </w:p>
        </w:tc>
        <w:tc>
          <w:tcPr>
            <w:tcW w:w="3827" w:type="dxa"/>
          </w:tcPr>
          <w:p w14:paraId="2D7B85CD" w14:textId="77777777" w:rsidR="00A35521" w:rsidRPr="00CD7D70" w:rsidRDefault="00A35521" w:rsidP="00683BC3">
            <w:pPr>
              <w:pStyle w:val="TAH"/>
            </w:pPr>
            <w:r w:rsidRPr="00CD7D70">
              <w:t>Test Implementation</w:t>
            </w:r>
          </w:p>
        </w:tc>
      </w:tr>
      <w:tr w:rsidR="00A35521" w:rsidRPr="00CD7D70" w14:paraId="372EA856" w14:textId="77777777" w:rsidTr="00683BC3">
        <w:trPr>
          <w:jc w:val="center"/>
        </w:trPr>
        <w:tc>
          <w:tcPr>
            <w:tcW w:w="1316" w:type="dxa"/>
          </w:tcPr>
          <w:p w14:paraId="10D4279F" w14:textId="77777777" w:rsidR="00A35521" w:rsidRPr="00CD7D70" w:rsidRDefault="00A35521" w:rsidP="00683BC3">
            <w:pPr>
              <w:pStyle w:val="TAC"/>
            </w:pPr>
            <w:r w:rsidRPr="00CD7D70">
              <w:t>A</w:t>
            </w:r>
          </w:p>
        </w:tc>
        <w:tc>
          <w:tcPr>
            <w:tcW w:w="3351" w:type="dxa"/>
          </w:tcPr>
          <w:p w14:paraId="3600B755" w14:textId="77777777" w:rsidR="00A35521" w:rsidRPr="00CD7D70" w:rsidRDefault="00A35521" w:rsidP="00683BC3">
            <w:pPr>
              <w:pStyle w:val="TAL"/>
            </w:pPr>
            <w:r w:rsidRPr="00CD7D70">
              <w:t>EN-DC</w:t>
            </w:r>
          </w:p>
        </w:tc>
        <w:tc>
          <w:tcPr>
            <w:tcW w:w="3827" w:type="dxa"/>
          </w:tcPr>
          <w:p w14:paraId="54861709" w14:textId="77777777" w:rsidR="00A35521" w:rsidRPr="00CD7D70" w:rsidRDefault="00A35521" w:rsidP="00683BC3">
            <w:pPr>
              <w:pStyle w:val="TAL"/>
            </w:pPr>
            <w:r w:rsidRPr="00CD7D70">
              <w:t>Functionality is tested by test case 7.3.5</w:t>
            </w:r>
            <w:r w:rsidR="00EB07B8" w:rsidRPr="00CD7D70">
              <w:t>.1</w:t>
            </w:r>
          </w:p>
        </w:tc>
      </w:tr>
      <w:tr w:rsidR="00A35521" w:rsidRPr="00CD7D70" w14:paraId="69EA0AB4" w14:textId="77777777" w:rsidTr="00683BC3">
        <w:trPr>
          <w:jc w:val="center"/>
        </w:trPr>
        <w:tc>
          <w:tcPr>
            <w:tcW w:w="1316" w:type="dxa"/>
          </w:tcPr>
          <w:p w14:paraId="13FCAC95" w14:textId="77777777" w:rsidR="00A35521" w:rsidRPr="00CD7D70" w:rsidRDefault="00A35521" w:rsidP="00683BC3">
            <w:pPr>
              <w:pStyle w:val="TAC"/>
            </w:pPr>
            <w:r w:rsidRPr="00CD7D70">
              <w:t>B</w:t>
            </w:r>
          </w:p>
        </w:tc>
        <w:tc>
          <w:tcPr>
            <w:tcW w:w="3351" w:type="dxa"/>
          </w:tcPr>
          <w:p w14:paraId="5F759297" w14:textId="77777777" w:rsidR="00A35521" w:rsidRPr="00CD7D70" w:rsidRDefault="00A35521" w:rsidP="00683BC3">
            <w:pPr>
              <w:pStyle w:val="TAL"/>
            </w:pPr>
            <w:r w:rsidRPr="00CD7D70">
              <w:t>NG-RAN NR</w:t>
            </w:r>
          </w:p>
        </w:tc>
        <w:tc>
          <w:tcPr>
            <w:tcW w:w="3827" w:type="dxa"/>
          </w:tcPr>
          <w:p w14:paraId="3C85891E" w14:textId="77777777" w:rsidR="00A35521" w:rsidRPr="00CD7D70" w:rsidDel="00E0015C" w:rsidRDefault="00A35521" w:rsidP="00683BC3">
            <w:pPr>
              <w:pStyle w:val="TAL"/>
            </w:pPr>
          </w:p>
        </w:tc>
      </w:tr>
      <w:tr w:rsidR="001F2B77" w:rsidRPr="00CD7D70" w:rsidDel="00E0015C" w14:paraId="04F7F14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2A98E2E" w14:textId="77777777" w:rsidR="001F2B77" w:rsidRPr="00CD7D70" w:rsidRDefault="001F2B77" w:rsidP="00D55A84">
            <w:pPr>
              <w:pStyle w:val="TAC"/>
            </w:pPr>
            <w:r w:rsidRPr="00CD7D70">
              <w:t>C</w:t>
            </w:r>
          </w:p>
        </w:tc>
        <w:tc>
          <w:tcPr>
            <w:tcW w:w="3351" w:type="dxa"/>
            <w:tcBorders>
              <w:top w:val="single" w:sz="4" w:space="0" w:color="auto"/>
              <w:left w:val="single" w:sz="4" w:space="0" w:color="auto"/>
              <w:bottom w:val="single" w:sz="4" w:space="0" w:color="auto"/>
              <w:right w:val="single" w:sz="4" w:space="0" w:color="auto"/>
            </w:tcBorders>
          </w:tcPr>
          <w:p w14:paraId="4DC05F0A" w14:textId="77777777" w:rsidR="001F2B77" w:rsidRPr="00CD7D70" w:rsidRDefault="001F2B77" w:rsidP="00D55A84">
            <w:pPr>
              <w:pStyle w:val="TAL"/>
            </w:pPr>
            <w:r w:rsidRPr="00CD7D70">
              <w:t>NE-DC</w:t>
            </w:r>
          </w:p>
        </w:tc>
        <w:tc>
          <w:tcPr>
            <w:tcW w:w="3827" w:type="dxa"/>
            <w:tcBorders>
              <w:top w:val="single" w:sz="4" w:space="0" w:color="auto"/>
              <w:left w:val="single" w:sz="4" w:space="0" w:color="auto"/>
              <w:bottom w:val="single" w:sz="4" w:space="0" w:color="auto"/>
              <w:right w:val="single" w:sz="4" w:space="0" w:color="auto"/>
            </w:tcBorders>
          </w:tcPr>
          <w:p w14:paraId="680AE4C9" w14:textId="77777777" w:rsidR="001F2B77" w:rsidRPr="00CD7D70" w:rsidDel="00E0015C" w:rsidRDefault="001F2B77" w:rsidP="00D55A84">
            <w:pPr>
              <w:pStyle w:val="TAL"/>
            </w:pPr>
            <w:r w:rsidRPr="00CD7D70">
              <w:t>Functionality is tested by test configuration B</w:t>
            </w:r>
          </w:p>
        </w:tc>
      </w:tr>
      <w:tr w:rsidR="001F2B77" w:rsidRPr="00CD7D70" w:rsidDel="00E0015C" w14:paraId="20E7EFA4"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6EFE6BE" w14:textId="77777777" w:rsidR="001F2B77" w:rsidRPr="00CD7D70" w:rsidRDefault="001F2B77" w:rsidP="00D55A84">
            <w:pPr>
              <w:pStyle w:val="TAC"/>
            </w:pPr>
            <w:r w:rsidRPr="00CD7D70">
              <w:t>D</w:t>
            </w:r>
          </w:p>
        </w:tc>
        <w:tc>
          <w:tcPr>
            <w:tcW w:w="3351" w:type="dxa"/>
            <w:tcBorders>
              <w:top w:val="single" w:sz="4" w:space="0" w:color="auto"/>
              <w:left w:val="single" w:sz="4" w:space="0" w:color="auto"/>
              <w:bottom w:val="single" w:sz="4" w:space="0" w:color="auto"/>
              <w:right w:val="single" w:sz="4" w:space="0" w:color="auto"/>
            </w:tcBorders>
          </w:tcPr>
          <w:p w14:paraId="2C73D879" w14:textId="77777777" w:rsidR="001F2B77" w:rsidRPr="00CD7D70" w:rsidRDefault="001F2B77" w:rsidP="00D55A84">
            <w:pPr>
              <w:pStyle w:val="TAL"/>
            </w:pPr>
            <w:r w:rsidRPr="00CD7D70">
              <w:t>NG-RAN E-UTRA</w:t>
            </w:r>
          </w:p>
        </w:tc>
        <w:tc>
          <w:tcPr>
            <w:tcW w:w="3827" w:type="dxa"/>
            <w:tcBorders>
              <w:top w:val="single" w:sz="4" w:space="0" w:color="auto"/>
              <w:left w:val="single" w:sz="4" w:space="0" w:color="auto"/>
              <w:bottom w:val="single" w:sz="4" w:space="0" w:color="auto"/>
              <w:right w:val="single" w:sz="4" w:space="0" w:color="auto"/>
            </w:tcBorders>
          </w:tcPr>
          <w:p w14:paraId="73445E70" w14:textId="77777777" w:rsidR="001F2B77" w:rsidRPr="00CD7D70" w:rsidDel="00E0015C" w:rsidRDefault="001F2B77" w:rsidP="00D55A84">
            <w:pPr>
              <w:pStyle w:val="TAL"/>
            </w:pPr>
          </w:p>
        </w:tc>
      </w:tr>
      <w:tr w:rsidR="001F2B77" w:rsidRPr="00CD7D70" w:rsidDel="00E0015C" w14:paraId="42E0CCB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CE13147" w14:textId="77777777" w:rsidR="001F2B77" w:rsidRPr="00CD7D70" w:rsidRDefault="001F2B77" w:rsidP="00D55A84">
            <w:pPr>
              <w:pStyle w:val="TAC"/>
            </w:pPr>
            <w:r w:rsidRPr="00CD7D70">
              <w:t>E</w:t>
            </w:r>
          </w:p>
        </w:tc>
        <w:tc>
          <w:tcPr>
            <w:tcW w:w="3351" w:type="dxa"/>
            <w:tcBorders>
              <w:top w:val="single" w:sz="4" w:space="0" w:color="auto"/>
              <w:left w:val="single" w:sz="4" w:space="0" w:color="auto"/>
              <w:bottom w:val="single" w:sz="4" w:space="0" w:color="auto"/>
              <w:right w:val="single" w:sz="4" w:space="0" w:color="auto"/>
            </w:tcBorders>
          </w:tcPr>
          <w:p w14:paraId="662C74AA" w14:textId="77777777" w:rsidR="001F2B77" w:rsidRPr="00CD7D70" w:rsidRDefault="001F2B77" w:rsidP="00D55A84">
            <w:pPr>
              <w:pStyle w:val="TAL"/>
            </w:pPr>
            <w:r w:rsidRPr="00CD7D70">
              <w:t>NGEN-DC</w:t>
            </w:r>
          </w:p>
        </w:tc>
        <w:tc>
          <w:tcPr>
            <w:tcW w:w="3827" w:type="dxa"/>
            <w:tcBorders>
              <w:top w:val="single" w:sz="4" w:space="0" w:color="auto"/>
              <w:left w:val="single" w:sz="4" w:space="0" w:color="auto"/>
              <w:bottom w:val="single" w:sz="4" w:space="0" w:color="auto"/>
              <w:right w:val="single" w:sz="4" w:space="0" w:color="auto"/>
            </w:tcBorders>
          </w:tcPr>
          <w:p w14:paraId="528491F9" w14:textId="77777777" w:rsidR="001F2B77" w:rsidRPr="00CD7D70" w:rsidDel="00E0015C" w:rsidRDefault="00F27B54" w:rsidP="00D55A84">
            <w:pPr>
              <w:pStyle w:val="TAL"/>
            </w:pPr>
            <w:r w:rsidRPr="00CD7D70">
              <w:t>Functionality is tested by test configuration D</w:t>
            </w:r>
          </w:p>
        </w:tc>
      </w:tr>
    </w:tbl>
    <w:p w14:paraId="451B0284" w14:textId="77777777" w:rsidR="00A35521" w:rsidRPr="00CD7D70" w:rsidRDefault="00A35521" w:rsidP="00A35521"/>
    <w:p w14:paraId="383C60F7" w14:textId="77777777" w:rsidR="00C33758" w:rsidRPr="00CD7D70" w:rsidRDefault="00830B42" w:rsidP="00C33758">
      <w:pPr>
        <w:rPr>
          <w:lang w:eastAsia="zh-CN"/>
        </w:rPr>
      </w:pPr>
      <w:r w:rsidRPr="00CD7D70">
        <w:t>Main behaviour is as defined in Table 7.3.5.1.3.2-1.</w:t>
      </w:r>
    </w:p>
    <w:p w14:paraId="396D08B8" w14:textId="77777777" w:rsidR="00A35521" w:rsidRPr="00CD7D70" w:rsidRDefault="00A35521" w:rsidP="00A35521">
      <w:pPr>
        <w:pStyle w:val="H6"/>
      </w:pPr>
      <w:r w:rsidRPr="00CD7D70">
        <w:t>9.3.1.2.3.3</w:t>
      </w:r>
      <w:r w:rsidRPr="00CD7D70">
        <w:tab/>
        <w:t>Specific message contents</w:t>
      </w:r>
    </w:p>
    <w:p w14:paraId="26F43CB5" w14:textId="77777777" w:rsidR="00A35521" w:rsidRPr="00CD7D70" w:rsidRDefault="00830B42" w:rsidP="0086657E">
      <w:r w:rsidRPr="00CD7D70">
        <w:t>As defined in clause 7.3.5.1.3.3, with the following exceptions:</w:t>
      </w:r>
    </w:p>
    <w:p w14:paraId="02C9B8A2" w14:textId="722F4610" w:rsidR="009D62C2" w:rsidRPr="00CD7D70" w:rsidRDefault="009D62C2" w:rsidP="009D62C2">
      <w:pPr>
        <w:rPr>
          <w:lang w:eastAsia="zh-CN"/>
        </w:rPr>
      </w:pPr>
      <w:r w:rsidRPr="00CD7D70">
        <w:t>Table 9.3.1.2.3.3-</w:t>
      </w:r>
      <w:r w:rsidRPr="00CD7D70">
        <w:rPr>
          <w:lang w:eastAsia="zh-CN"/>
        </w:rPr>
        <w:t>0</w:t>
      </w:r>
      <w:r w:rsidRPr="00CD7D70">
        <w:t xml:space="preserve"> replaces Table 7.3.5.1.3.3-</w:t>
      </w:r>
      <w:r w:rsidRPr="00CD7D70">
        <w:rPr>
          <w:lang w:eastAsia="zh-CN"/>
        </w:rPr>
        <w:t xml:space="preserve">0, </w:t>
      </w:r>
      <w:r w:rsidR="00076FCE" w:rsidRPr="00CD7D70">
        <w:t>Table 9.3.1.2.3.3-1 replaces Table 7.3.5.1.3.3-1, Table 9.3.1.2.3.3-2 replaces Table 7.3.5.1.3.3-2,</w:t>
      </w:r>
      <w:r w:rsidR="00EB07B8" w:rsidRPr="00CD7D70">
        <w:t xml:space="preserve"> Table 9.3.1.2.3.3-2a replaces Table 7.3.5.1.3.3-2c, Table 9.3.1.2.3.3-2b replaces Table 7.3.5.1.3.3-2d,</w:t>
      </w:r>
      <w:r w:rsidR="00076FCE" w:rsidRPr="00CD7D70">
        <w:t xml:space="preserve"> Table 9.3.1.2.3.3-3 replaces Table 7.3.5.1.3.3-5</w:t>
      </w:r>
      <w:r w:rsidR="00AC3246" w:rsidRPr="00CD7D70">
        <w:rPr>
          <w:lang w:eastAsia="zh-CN"/>
        </w:rPr>
        <w:t>,</w:t>
      </w:r>
      <w:r w:rsidR="00076FCE" w:rsidRPr="00CD7D70">
        <w:t xml:space="preserve"> Table 9.3.1.2.3.3-4 replaces Table 7.3.5.1.3.3-6</w:t>
      </w:r>
      <w:r w:rsidR="001863D9">
        <w:rPr>
          <w:lang w:eastAsia="zh-CN"/>
        </w:rPr>
        <w:t xml:space="preserve">, </w:t>
      </w:r>
      <w:r w:rsidR="00AC3246" w:rsidRPr="00CD7D70">
        <w:t>Table 9.3.1.2.3.3-</w:t>
      </w:r>
      <w:r w:rsidR="00AC3246" w:rsidRPr="00CD7D70">
        <w:rPr>
          <w:lang w:eastAsia="zh-CN"/>
        </w:rPr>
        <w:t>5</w:t>
      </w:r>
      <w:r w:rsidR="00AC3246" w:rsidRPr="00CD7D70">
        <w:t xml:space="preserve"> replaces Table 7.3.5.1.3.3-</w:t>
      </w:r>
      <w:r w:rsidR="00AC3246" w:rsidRPr="00CD7D70">
        <w:rPr>
          <w:lang w:eastAsia="zh-CN"/>
        </w:rPr>
        <w:t>3</w:t>
      </w:r>
      <w:r w:rsidR="001863D9">
        <w:t xml:space="preserve"> and Table </w:t>
      </w:r>
      <w:r w:rsidR="001863D9" w:rsidRPr="001707ED">
        <w:t>9.3.1.2.3.3-</w:t>
      </w:r>
      <w:r w:rsidR="001863D9">
        <w:rPr>
          <w:lang w:eastAsia="zh-CN"/>
        </w:rPr>
        <w:t>6 replaces Table 7.3.5.1.3.3-7</w:t>
      </w:r>
      <w:r w:rsidR="00076FCE" w:rsidRPr="00CD7D70">
        <w:t>.</w:t>
      </w:r>
    </w:p>
    <w:p w14:paraId="0FBCE044" w14:textId="77777777" w:rsidR="009D62C2" w:rsidRPr="00CD7D70" w:rsidRDefault="009D62C2" w:rsidP="009D62C2">
      <w:pPr>
        <w:pStyle w:val="TH"/>
        <w:rPr>
          <w:lang w:eastAsia="en-US"/>
        </w:rPr>
      </w:pPr>
      <w:r w:rsidRPr="00CD7D70">
        <w:rPr>
          <w:iCs/>
          <w:lang w:eastAsia="ja-JP"/>
        </w:rPr>
        <w:t xml:space="preserve">Table </w:t>
      </w:r>
      <w:r w:rsidRPr="00CD7D70">
        <w:t>9.3.1.2.3.3-</w:t>
      </w:r>
      <w:r w:rsidRPr="00CD7D70">
        <w:rPr>
          <w:lang w:eastAsia="zh-CN"/>
        </w:rPr>
        <w:t>0</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 xml:space="preserve">(step </w:t>
      </w:r>
      <w:r w:rsidRPr="00CD7D70">
        <w:rPr>
          <w:lang w:eastAsia="zh-CN"/>
        </w:rPr>
        <w:t>00</w:t>
      </w:r>
      <w:r w:rsidRPr="00CD7D70">
        <w:t>,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D7D70" w14:paraId="4832BB7E"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BF45A22" w14:textId="77777777" w:rsidR="009D62C2" w:rsidRPr="00CD7D70" w:rsidRDefault="009D62C2">
            <w:pPr>
              <w:keepNext/>
              <w:keepLines/>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9D62C2" w:rsidRPr="00CD7D70" w14:paraId="635B3A6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4FB540" w14:textId="77777777" w:rsidR="009D62C2" w:rsidRPr="00CD7D70" w:rsidRDefault="009D62C2">
            <w:pPr>
              <w:keepNext/>
              <w:keepLines/>
              <w:spacing w:after="0"/>
              <w:jc w:val="center"/>
              <w:rPr>
                <w:rFonts w:ascii="Arial" w:hAnsi="Arial"/>
                <w:b/>
                <w:sz w:val="18"/>
                <w:lang w:eastAsia="en-US"/>
              </w:rPr>
            </w:pPr>
            <w:r w:rsidRPr="00CD7D70">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94857" w14:textId="77777777" w:rsidR="009D62C2" w:rsidRPr="00CD7D70" w:rsidRDefault="009D62C2">
            <w:pPr>
              <w:keepNext/>
              <w:keepLines/>
              <w:spacing w:after="0"/>
              <w:jc w:val="center"/>
              <w:rPr>
                <w:rFonts w:ascii="Arial" w:hAnsi="Arial"/>
                <w:b/>
                <w:sz w:val="18"/>
              </w:rPr>
            </w:pPr>
            <w:r w:rsidRPr="00CD7D70">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89279D" w14:textId="77777777" w:rsidR="009D62C2" w:rsidRPr="00CD7D70" w:rsidRDefault="009D62C2">
            <w:pPr>
              <w:keepNext/>
              <w:keepLines/>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C1B576" w14:textId="77777777" w:rsidR="009D62C2" w:rsidRPr="00CD7D70" w:rsidRDefault="009D62C2">
            <w:pPr>
              <w:keepNext/>
              <w:keepLines/>
              <w:spacing w:after="0"/>
              <w:jc w:val="center"/>
              <w:rPr>
                <w:rFonts w:ascii="Arial" w:hAnsi="Arial"/>
                <w:b/>
                <w:sz w:val="18"/>
              </w:rPr>
            </w:pPr>
            <w:r w:rsidRPr="00CD7D70">
              <w:rPr>
                <w:rFonts w:ascii="Arial" w:hAnsi="Arial"/>
                <w:b/>
                <w:sz w:val="18"/>
              </w:rPr>
              <w:t>Condition</w:t>
            </w:r>
          </w:p>
        </w:tc>
      </w:tr>
      <w:tr w:rsidR="009D62C2" w:rsidRPr="00CD7D70" w14:paraId="64DAAB4A"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DD10CF" w14:textId="77777777" w:rsidR="009D62C2" w:rsidRPr="00CD7D70" w:rsidRDefault="009D62C2">
            <w:pPr>
              <w:keepNext/>
              <w:keepLines/>
              <w:spacing w:after="0"/>
              <w:rPr>
                <w:rFonts w:ascii="Arial" w:hAnsi="Arial"/>
                <w:b/>
                <w:sz w:val="18"/>
                <w:lang w:eastAsia="zh-CN"/>
              </w:rPr>
            </w:pPr>
            <w:r w:rsidRPr="00CD7D70">
              <w:rPr>
                <w:rFonts w:ascii="Arial" w:hAnsi="Arial"/>
                <w:sz w:val="18"/>
              </w:rPr>
              <w:t>As defined in Table 7.3.5.1.3.3-0 with the following exceptions:</w:t>
            </w:r>
          </w:p>
        </w:tc>
      </w:tr>
      <w:tr w:rsidR="009D62C2" w:rsidRPr="00CD7D70" w14:paraId="3A6431A2"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EA2AC6" w14:textId="77777777" w:rsidR="009D62C2" w:rsidRPr="00CD7D70" w:rsidRDefault="009D62C2">
            <w:pPr>
              <w:pStyle w:val="TAL"/>
              <w:rPr>
                <w:lang w:eastAsia="en-US"/>
              </w:rPr>
            </w:pPr>
            <w:r w:rsidRPr="00CD7D70">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7AF31"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0 0 0 0 0 1 </w:t>
            </w:r>
            <w:r w:rsidRPr="00CD7D70">
              <w:rPr>
                <w:lang w:eastAsia="zh-CN"/>
              </w:rPr>
              <w:t>1</w:t>
            </w:r>
            <w:r w:rsidRPr="00CD7D70">
              <w:t xml:space="preserve"> </w:t>
            </w:r>
            <w:r w:rsidRPr="00CD7D70">
              <w:rPr>
                <w:lang w:eastAsia="zh-CN"/>
              </w:rPr>
              <w:t>0</w:t>
            </w:r>
          </w:p>
          <w:p w14:paraId="3F88CCA8"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7E202B69" w14:textId="77777777" w:rsidR="009D62C2" w:rsidRPr="00CD7D70" w:rsidRDefault="009D62C2">
            <w:pPr>
              <w:pStyle w:val="TAL"/>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2E47F1"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w:t>
            </w:r>
            <w:r w:rsidRPr="00CD7D70">
              <w:rPr>
                <w:lang w:eastAsia="zh-CN"/>
              </w:rPr>
              <w:t>Multi-RTT</w:t>
            </w:r>
          </w:p>
          <w:p w14:paraId="118AB881"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w:t>
            </w:r>
            <w:r w:rsidRPr="00CD7D70">
              <w:rPr>
                <w:lang w:eastAsia="zh-CN"/>
              </w:rPr>
              <w:t>DL-AoD</w:t>
            </w:r>
          </w:p>
          <w:p w14:paraId="11D4D913" w14:textId="77777777" w:rsidR="009D62C2" w:rsidRPr="00CD7D70" w:rsidRDefault="009D62C2">
            <w:pPr>
              <w:pStyle w:val="TAL"/>
            </w:pPr>
            <w:r w:rsidRPr="00CD7D70">
              <w:t xml:space="preserve">Sub-test </w:t>
            </w:r>
            <w:r w:rsidRPr="00CD7D70">
              <w:rPr>
                <w:lang w:eastAsia="zh-CN"/>
              </w:rPr>
              <w:t>21</w:t>
            </w:r>
            <w:r w:rsidRPr="00CD7D70">
              <w:t xml:space="preserve">: </w:t>
            </w:r>
            <w:r w:rsidRPr="00CD7D70">
              <w:rPr>
                <w:lang w:eastAsia="zh-CN"/>
              </w:rPr>
              <w:t>DL-TDOA</w:t>
            </w:r>
          </w:p>
          <w:p w14:paraId="2D9867D3" w14:textId="77777777" w:rsidR="009D62C2" w:rsidRPr="00CD7D70" w:rsidRDefault="009D62C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D3CCCA" w14:textId="77777777" w:rsidR="009D62C2" w:rsidRPr="00CD7D70" w:rsidRDefault="009D62C2">
            <w:pPr>
              <w:pStyle w:val="TAL"/>
            </w:pPr>
          </w:p>
        </w:tc>
      </w:tr>
    </w:tbl>
    <w:p w14:paraId="30D0DBEF" w14:textId="77777777" w:rsidR="00076FCE" w:rsidRPr="00CD7D70" w:rsidRDefault="00076FCE" w:rsidP="00076FCE"/>
    <w:p w14:paraId="57922F9F" w14:textId="77777777" w:rsidR="00076FCE" w:rsidRPr="00CD7D70" w:rsidRDefault="00076FCE" w:rsidP="00076FCE">
      <w:pPr>
        <w:pStyle w:val="TH"/>
      </w:pPr>
      <w:r w:rsidRPr="00CD7D70">
        <w:rPr>
          <w:iCs/>
          <w:lang w:eastAsia="ja-JP"/>
        </w:rPr>
        <w:lastRenderedPageBreak/>
        <w:t xml:space="preserve">Table </w:t>
      </w:r>
      <w:r w:rsidRPr="00CD7D70">
        <w:t>9.3.1.2.3.3-1</w:t>
      </w:r>
      <w:r w:rsidRPr="00CD7D70">
        <w:rPr>
          <w:iCs/>
          <w:lang w:eastAsia="ja-JP"/>
        </w:rPr>
        <w:t>:</w:t>
      </w:r>
      <w:r w:rsidRPr="00CD7D70">
        <w:rPr>
          <w:lang w:eastAsia="ja-JP"/>
        </w:rPr>
        <w:t xml:space="preserve"> </w:t>
      </w:r>
      <w:r w:rsidRPr="00CD7D70">
        <w:rPr>
          <w:i/>
        </w:rPr>
        <w:t xml:space="preserve">DLInformationTransfer </w:t>
      </w:r>
      <w:r w:rsidRPr="00CD7D70">
        <w:t>(steps 0, 0b, 0c, 1 and 2,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2B30E80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E39D1C3"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6D85DAA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130C1"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0D0A"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1929ED"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6A3527" w14:textId="77777777" w:rsidR="00076FCE" w:rsidRPr="00CD7D70" w:rsidRDefault="00076FCE" w:rsidP="00706EA3">
            <w:pPr>
              <w:pStyle w:val="TAH"/>
              <w:rPr>
                <w:lang w:eastAsia="en-US"/>
              </w:rPr>
            </w:pPr>
            <w:r w:rsidRPr="00CD7D70">
              <w:rPr>
                <w:lang w:eastAsia="en-US"/>
              </w:rPr>
              <w:t>Condition</w:t>
            </w:r>
          </w:p>
        </w:tc>
      </w:tr>
      <w:tr w:rsidR="00076FCE" w:rsidRPr="00CD7D70" w14:paraId="67A8C57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222F6E" w14:textId="77777777" w:rsidR="00076FCE" w:rsidRPr="00CD7D70" w:rsidRDefault="00076FCE"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82650F"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B989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A804D" w14:textId="77777777" w:rsidR="00076FCE" w:rsidRPr="00CD7D70" w:rsidRDefault="00076FCE" w:rsidP="00706EA3">
            <w:pPr>
              <w:pStyle w:val="TAL"/>
              <w:rPr>
                <w:lang w:eastAsia="en-US"/>
              </w:rPr>
            </w:pPr>
          </w:p>
        </w:tc>
      </w:tr>
      <w:tr w:rsidR="00076FCE" w:rsidRPr="00CD7D70" w14:paraId="799EA35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C489C" w14:textId="77777777" w:rsidR="00076FCE" w:rsidRPr="00CD7D70" w:rsidRDefault="00076FCE"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6A7577"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294C8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6A4325" w14:textId="77777777" w:rsidR="00076FCE" w:rsidRPr="00CD7D70" w:rsidRDefault="00076FCE" w:rsidP="00706EA3">
            <w:pPr>
              <w:pStyle w:val="TAL"/>
              <w:rPr>
                <w:lang w:eastAsia="en-US"/>
              </w:rPr>
            </w:pPr>
          </w:p>
        </w:tc>
      </w:tr>
      <w:tr w:rsidR="00076FCE" w:rsidRPr="00CD7D70" w14:paraId="1ECC6C1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CB2E5"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97CBE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75B55A"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BB4180" w14:textId="77777777" w:rsidR="00076FCE" w:rsidRPr="00CD7D70" w:rsidRDefault="00076FCE" w:rsidP="00706EA3">
            <w:pPr>
              <w:pStyle w:val="TAL"/>
              <w:rPr>
                <w:lang w:eastAsia="en-US"/>
              </w:rPr>
            </w:pPr>
          </w:p>
        </w:tc>
      </w:tr>
      <w:tr w:rsidR="00076FCE" w:rsidRPr="00CD7D70" w14:paraId="112F3E0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5BAF16" w14:textId="77777777" w:rsidR="00076FCE" w:rsidRPr="00CD7D70" w:rsidRDefault="00076FCE"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5894B8"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4E1363"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A8DD0" w14:textId="77777777" w:rsidR="00076FCE" w:rsidRPr="00CD7D70" w:rsidRDefault="00076FCE" w:rsidP="00706EA3">
            <w:pPr>
              <w:pStyle w:val="TAL"/>
              <w:rPr>
                <w:lang w:eastAsia="en-US"/>
              </w:rPr>
            </w:pPr>
          </w:p>
        </w:tc>
      </w:tr>
      <w:tr w:rsidR="00076FCE" w:rsidRPr="00CD7D70" w14:paraId="1EEF0F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6B67BC"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77854B" w14:textId="77777777" w:rsidR="00076FCE" w:rsidRPr="00CD7D70" w:rsidRDefault="00076FCE" w:rsidP="00706EA3">
            <w:pPr>
              <w:pStyle w:val="TAL"/>
              <w:rPr>
                <w:lang w:eastAsia="en-US"/>
              </w:rPr>
            </w:pPr>
            <w:r w:rsidRPr="00CD7D70">
              <w:rPr>
                <w:lang w:eastAsia="en-US"/>
              </w:rPr>
              <w:t>Set according to Table 9.3.1.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415A99" w14:textId="77777777" w:rsidR="00076FCE" w:rsidRPr="00CD7D70" w:rsidRDefault="00076FCE"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D7CF2" w14:textId="77777777" w:rsidR="00076FCE" w:rsidRPr="00CD7D70" w:rsidRDefault="00076FCE" w:rsidP="00706EA3">
            <w:pPr>
              <w:pStyle w:val="TAL"/>
              <w:rPr>
                <w:lang w:eastAsia="en-US"/>
              </w:rPr>
            </w:pPr>
          </w:p>
        </w:tc>
      </w:tr>
      <w:tr w:rsidR="00076FCE" w:rsidRPr="00CD7D70" w14:paraId="2B66EB0E"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43F0F88"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243B43E"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A666E36" w14:textId="77777777" w:rsidR="00076FCE" w:rsidRPr="00CD7D70"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69EF697" w14:textId="77777777" w:rsidR="00076FCE" w:rsidRPr="00CD7D70" w:rsidRDefault="00076FCE" w:rsidP="00706EA3">
            <w:pPr>
              <w:pStyle w:val="TAL"/>
              <w:rPr>
                <w:lang w:eastAsia="en-US"/>
              </w:rPr>
            </w:pPr>
          </w:p>
        </w:tc>
      </w:tr>
      <w:tr w:rsidR="00076FCE" w:rsidRPr="00CD7D70" w14:paraId="578F51D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5436A7"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C171D9"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3948C2"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A8F36C" w14:textId="77777777" w:rsidR="00076FCE" w:rsidRPr="00CD7D70" w:rsidRDefault="00076FCE" w:rsidP="00706EA3">
            <w:pPr>
              <w:pStyle w:val="TAL"/>
              <w:rPr>
                <w:lang w:eastAsia="en-US"/>
              </w:rPr>
            </w:pPr>
          </w:p>
        </w:tc>
      </w:tr>
      <w:tr w:rsidR="00076FCE" w:rsidRPr="00CD7D70" w14:paraId="3557505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4B779"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3F602B"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5928D7"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808411" w14:textId="77777777" w:rsidR="00076FCE" w:rsidRPr="00CD7D70" w:rsidRDefault="00076FCE" w:rsidP="00706EA3">
            <w:pPr>
              <w:pStyle w:val="TAL"/>
              <w:rPr>
                <w:lang w:eastAsia="en-US"/>
              </w:rPr>
            </w:pPr>
          </w:p>
        </w:tc>
      </w:tr>
      <w:tr w:rsidR="00076FCE" w:rsidRPr="00CD7D70" w14:paraId="1C8583C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24DCE"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FD21E"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0CB38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4FE15E" w14:textId="77777777" w:rsidR="00076FCE" w:rsidRPr="00CD7D70" w:rsidRDefault="00076FCE" w:rsidP="00706EA3">
            <w:pPr>
              <w:pStyle w:val="TAL"/>
              <w:rPr>
                <w:lang w:eastAsia="en-US"/>
              </w:rPr>
            </w:pPr>
          </w:p>
        </w:tc>
      </w:tr>
    </w:tbl>
    <w:p w14:paraId="491D3EB6" w14:textId="77777777" w:rsidR="00076FCE" w:rsidRPr="00CD7D70" w:rsidRDefault="00076FCE" w:rsidP="00076FCE">
      <w:pPr>
        <w:rPr>
          <w:lang w:eastAsia="ja-JP"/>
        </w:rPr>
      </w:pPr>
    </w:p>
    <w:p w14:paraId="01FBA8A8" w14:textId="77777777" w:rsidR="00076FCE" w:rsidRPr="00CD7D70" w:rsidRDefault="00076FCE" w:rsidP="00076FCE">
      <w:pPr>
        <w:pStyle w:val="TH"/>
        <w:rPr>
          <w:lang w:eastAsia="x-none"/>
        </w:rPr>
      </w:pPr>
      <w:r w:rsidRPr="00CD7D70">
        <w:t>Table 9.3.1.2.3.3-2: DL NAS TRANSPORT (steps 0, 0b, 0c, 1 and 2, Table 7.3.5.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4AA19F4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E81F505" w14:textId="77777777" w:rsidR="00076FCE" w:rsidRPr="00CD7D70" w:rsidRDefault="00076FCE" w:rsidP="00706EA3">
            <w:pPr>
              <w:pStyle w:val="TAL"/>
              <w:rPr>
                <w:lang w:eastAsia="ja-JP"/>
              </w:rPr>
            </w:pPr>
            <w:r w:rsidRPr="00CD7D70">
              <w:rPr>
                <w:lang w:eastAsia="en-US"/>
              </w:rPr>
              <w:t>Derivation Path: 24.501 Table 8.2.11.1.1</w:t>
            </w:r>
          </w:p>
        </w:tc>
      </w:tr>
      <w:tr w:rsidR="00076FCE" w:rsidRPr="00CD7D70" w14:paraId="6461FD0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693FB0"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BD204D"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8CE9E2"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F580FC" w14:textId="77777777" w:rsidR="00076FCE" w:rsidRPr="00CD7D70" w:rsidRDefault="00076FCE" w:rsidP="00706EA3">
            <w:pPr>
              <w:pStyle w:val="TAH"/>
              <w:rPr>
                <w:lang w:eastAsia="en-US"/>
              </w:rPr>
            </w:pPr>
            <w:r w:rsidRPr="00CD7D70">
              <w:rPr>
                <w:lang w:eastAsia="en-US"/>
              </w:rPr>
              <w:t>Condition</w:t>
            </w:r>
          </w:p>
        </w:tc>
      </w:tr>
      <w:tr w:rsidR="00076FCE" w:rsidRPr="00CD7D70" w14:paraId="497EF61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346882"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9A05D6"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DECEF0"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B5B21F" w14:textId="77777777" w:rsidR="00076FCE" w:rsidRPr="00CD7D70" w:rsidRDefault="00076FCE" w:rsidP="00706EA3">
            <w:pPr>
              <w:pStyle w:val="TAL"/>
              <w:rPr>
                <w:lang w:eastAsia="en-US"/>
              </w:rPr>
            </w:pPr>
          </w:p>
        </w:tc>
      </w:tr>
      <w:tr w:rsidR="00076FCE" w:rsidRPr="00CD7D70" w14:paraId="3BE81EF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B31431"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A54BF"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31FF05"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1168A3" w14:textId="77777777" w:rsidR="00076FCE" w:rsidRPr="00CD7D70" w:rsidRDefault="00076FCE" w:rsidP="00706EA3">
            <w:pPr>
              <w:pStyle w:val="TAL"/>
              <w:rPr>
                <w:lang w:eastAsia="en-US"/>
              </w:rPr>
            </w:pPr>
          </w:p>
        </w:tc>
      </w:tr>
      <w:tr w:rsidR="00076FCE" w:rsidRPr="00CD7D70" w14:paraId="7C73952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F7C257"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E765B1"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34E1DD" w14:textId="77777777" w:rsidR="00076FCE" w:rsidRPr="00CD7D70" w:rsidRDefault="00076FCE"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C9955B" w14:textId="77777777" w:rsidR="00076FCE" w:rsidRPr="00CD7D70" w:rsidRDefault="00076FCE" w:rsidP="00706EA3">
            <w:pPr>
              <w:pStyle w:val="TAL"/>
              <w:rPr>
                <w:lang w:eastAsia="en-US"/>
              </w:rPr>
            </w:pPr>
          </w:p>
        </w:tc>
      </w:tr>
      <w:tr w:rsidR="00076FCE" w:rsidRPr="00CD7D70" w14:paraId="0F8430F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2D015B" w14:textId="77777777" w:rsidR="00076FCE" w:rsidRPr="00CD7D70" w:rsidRDefault="00076FCE"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99EF54" w14:textId="77777777" w:rsidR="00076FCE" w:rsidRPr="00CD7D70" w:rsidRDefault="00076FCE"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7F3951" w14:textId="77777777" w:rsidR="00076FCE" w:rsidRPr="00CD7D70" w:rsidRDefault="00076FCE"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C69D0F" w14:textId="77777777" w:rsidR="00076FCE" w:rsidRPr="00CD7D70" w:rsidRDefault="00076FCE" w:rsidP="00706EA3">
            <w:pPr>
              <w:pStyle w:val="TAL"/>
              <w:rPr>
                <w:lang w:eastAsia="en-US"/>
              </w:rPr>
            </w:pPr>
          </w:p>
        </w:tc>
      </w:tr>
      <w:tr w:rsidR="00076FCE" w:rsidRPr="00CD7D70" w14:paraId="3D578B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7C035"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75A5D9"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681B38"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925AF" w14:textId="77777777" w:rsidR="00076FCE" w:rsidRPr="00CD7D70" w:rsidRDefault="00076FCE" w:rsidP="00706EA3">
            <w:pPr>
              <w:pStyle w:val="TAL"/>
              <w:rPr>
                <w:lang w:eastAsia="en-US"/>
              </w:rPr>
            </w:pPr>
          </w:p>
        </w:tc>
      </w:tr>
      <w:tr w:rsidR="00076FCE" w:rsidRPr="00CD7D70" w14:paraId="6C3DB41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8DDC05"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3EA7D2"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B914B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D2413" w14:textId="77777777" w:rsidR="00076FCE" w:rsidRPr="00CD7D70" w:rsidRDefault="00076FCE" w:rsidP="00706EA3">
            <w:pPr>
              <w:pStyle w:val="TAL"/>
              <w:rPr>
                <w:lang w:eastAsia="en-US"/>
              </w:rPr>
            </w:pPr>
          </w:p>
        </w:tc>
      </w:tr>
      <w:tr w:rsidR="00076FCE" w:rsidRPr="00CD7D70" w14:paraId="677DC1B5"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3278E6"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54DF5B" w14:textId="77777777" w:rsidR="00076FCE" w:rsidRPr="00CD7D70" w:rsidRDefault="00076FCE" w:rsidP="00706EA3">
            <w:pPr>
              <w:pStyle w:val="TAL"/>
              <w:rPr>
                <w:b/>
                <w:lang w:eastAsia="en-US"/>
              </w:rPr>
            </w:pPr>
            <w:r w:rsidRPr="00CD7D70">
              <w:rPr>
                <w:b/>
                <w:lang w:eastAsia="en-US"/>
              </w:rPr>
              <w:t>Step 0:</w:t>
            </w:r>
          </w:p>
          <w:p w14:paraId="38096AB2" w14:textId="77777777" w:rsidR="00076FCE" w:rsidRPr="00CD7D70" w:rsidRDefault="00076FCE" w:rsidP="00706EA3">
            <w:pPr>
              <w:pStyle w:val="TAL"/>
              <w:rPr>
                <w:lang w:eastAsia="ja-JP"/>
              </w:rPr>
            </w:pPr>
            <w:r w:rsidRPr="00CD7D70">
              <w:rPr>
                <w:lang w:eastAsia="en-US"/>
              </w:rPr>
              <w:t xml:space="preserve">Set according to Table </w:t>
            </w:r>
            <w:r w:rsidR="00AC3246" w:rsidRPr="00CD7D70">
              <w:rPr>
                <w:iCs/>
                <w:lang w:eastAsia="zh-CN"/>
              </w:rPr>
              <w:t>8</w:t>
            </w:r>
            <w:r w:rsidR="00AC3246" w:rsidRPr="00CD7D70">
              <w:rPr>
                <w:rFonts w:eastAsia="MS Mincho"/>
                <w:iCs/>
                <w:lang w:eastAsia="ja-JP"/>
              </w:rPr>
              <w:t>.4-</w:t>
            </w:r>
            <w:r w:rsidR="00AC3246"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4EF0D3" w14:textId="77777777" w:rsidR="00076FCE" w:rsidRPr="00CD7D70" w:rsidRDefault="00076FCE" w:rsidP="00706EA3">
            <w:pPr>
              <w:pStyle w:val="TAL"/>
              <w:rPr>
                <w:lang w:eastAsia="ja-JP"/>
              </w:rPr>
            </w:pPr>
            <w:r w:rsidRPr="00CD7D70">
              <w:rPr>
                <w:lang w:eastAsia="ja-JP"/>
              </w:rPr>
              <w:t xml:space="preserve">LPP </w:t>
            </w:r>
            <w:r w:rsidRPr="00CD7D70">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9B767" w14:textId="77777777" w:rsidR="00076FCE" w:rsidRPr="00CD7D70" w:rsidRDefault="00076FCE" w:rsidP="00706EA3">
            <w:pPr>
              <w:pStyle w:val="TAL"/>
              <w:rPr>
                <w:lang w:eastAsia="en-US"/>
              </w:rPr>
            </w:pPr>
          </w:p>
        </w:tc>
      </w:tr>
      <w:tr w:rsidR="00076FCE" w:rsidRPr="00CD7D70" w14:paraId="2C194D71"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7D2E0B" w14:textId="77777777" w:rsidR="00076FCE" w:rsidRPr="00CD7D70"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5C4E6A" w14:textId="77777777" w:rsidR="00076FCE" w:rsidRPr="00CD7D70" w:rsidRDefault="00076FCE" w:rsidP="00706EA3">
            <w:pPr>
              <w:pStyle w:val="TAL"/>
              <w:rPr>
                <w:b/>
                <w:lang w:eastAsia="en-US"/>
              </w:rPr>
            </w:pPr>
            <w:r w:rsidRPr="00CD7D70">
              <w:rPr>
                <w:b/>
                <w:lang w:eastAsia="en-US"/>
              </w:rPr>
              <w:t>Step 0b:</w:t>
            </w:r>
          </w:p>
          <w:p w14:paraId="0738FA00" w14:textId="77777777" w:rsidR="00076FCE" w:rsidRPr="00CD7D70" w:rsidRDefault="00076FCE" w:rsidP="00706EA3">
            <w:pPr>
              <w:pStyle w:val="TAL"/>
              <w:rPr>
                <w:b/>
                <w:lang w:eastAsia="en-US"/>
              </w:rPr>
            </w:pPr>
            <w:r w:rsidRPr="00CD7D70">
              <w:rPr>
                <w:lang w:eastAsia="en-US"/>
              </w:rPr>
              <w:t>Set according to Table 7.3.5.1.3.3-2b</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DB7C09" w14:textId="77777777" w:rsidR="00076FCE" w:rsidRPr="00CD7D70" w:rsidRDefault="00076FCE"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323B4A" w14:textId="77777777" w:rsidR="00076FCE" w:rsidRPr="00CD7D70" w:rsidRDefault="00076FCE" w:rsidP="00706EA3">
            <w:pPr>
              <w:pStyle w:val="TAL"/>
              <w:rPr>
                <w:lang w:eastAsia="en-US"/>
              </w:rPr>
            </w:pPr>
          </w:p>
        </w:tc>
      </w:tr>
      <w:tr w:rsidR="00076FCE" w:rsidRPr="00CD7D70" w14:paraId="6F6C6B7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BCAD6F" w14:textId="77777777" w:rsidR="00076FCE" w:rsidRPr="00CD7D70"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65CCF" w14:textId="77777777" w:rsidR="00076FCE" w:rsidRPr="00CD7D70" w:rsidRDefault="00076FCE" w:rsidP="00706EA3">
            <w:pPr>
              <w:pStyle w:val="TAL"/>
              <w:rPr>
                <w:b/>
                <w:lang w:eastAsia="en-US"/>
              </w:rPr>
            </w:pPr>
            <w:r w:rsidRPr="00CD7D70">
              <w:rPr>
                <w:b/>
                <w:lang w:eastAsia="en-US"/>
              </w:rPr>
              <w:t>Step 0c:</w:t>
            </w:r>
          </w:p>
          <w:p w14:paraId="723330BC" w14:textId="77777777" w:rsidR="00076FCE" w:rsidRPr="00CD7D70" w:rsidRDefault="00076FCE" w:rsidP="00706EA3">
            <w:pPr>
              <w:pStyle w:val="TAL"/>
              <w:rPr>
                <w:b/>
                <w:lang w:eastAsia="en-US"/>
              </w:rPr>
            </w:pPr>
            <w:r w:rsidRPr="00CD7D70">
              <w:rPr>
                <w:lang w:eastAsia="en-US"/>
              </w:rPr>
              <w:t>Set according to Table</w:t>
            </w:r>
            <w:r w:rsidR="00EB07B8" w:rsidRPr="00CD7D70">
              <w:rPr>
                <w:lang w:eastAsia="en-US"/>
              </w:rPr>
              <w:t xml:space="preserve"> 9.3.1.2.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E19DB3" w14:textId="77777777" w:rsidR="00076FCE" w:rsidRPr="00CD7D70" w:rsidRDefault="00076FCE"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6BAA2D" w14:textId="77777777" w:rsidR="00076FCE" w:rsidRPr="00CD7D70" w:rsidRDefault="00076FCE" w:rsidP="00706EA3">
            <w:pPr>
              <w:pStyle w:val="TAL"/>
              <w:rPr>
                <w:lang w:eastAsia="en-US"/>
              </w:rPr>
            </w:pPr>
          </w:p>
        </w:tc>
      </w:tr>
      <w:tr w:rsidR="00076FCE" w:rsidRPr="00CD7D70" w14:paraId="47F91222"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4B73D" w14:textId="77777777" w:rsidR="00076FCE" w:rsidRPr="00CD7D70"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D65962" w14:textId="77777777" w:rsidR="00076FCE" w:rsidRPr="00CD7D70" w:rsidRDefault="00076FCE" w:rsidP="00706EA3">
            <w:pPr>
              <w:pStyle w:val="TAL"/>
              <w:rPr>
                <w:b/>
                <w:lang w:eastAsia="en-US"/>
              </w:rPr>
            </w:pPr>
            <w:r w:rsidRPr="00CD7D70">
              <w:rPr>
                <w:b/>
                <w:lang w:eastAsia="en-US"/>
              </w:rPr>
              <w:t>Step 1:</w:t>
            </w:r>
          </w:p>
          <w:p w14:paraId="392FBD40" w14:textId="77777777" w:rsidR="00076FCE" w:rsidRPr="00CD7D70" w:rsidRDefault="00076FCE" w:rsidP="00706EA3">
            <w:pPr>
              <w:pStyle w:val="TAL"/>
              <w:rPr>
                <w:b/>
                <w:lang w:eastAsia="en-US"/>
              </w:rPr>
            </w:pPr>
            <w:r w:rsidRPr="00CD7D70">
              <w:rPr>
                <w:lang w:eastAsia="en-US"/>
              </w:rPr>
              <w:t xml:space="preserve">Set according to </w:t>
            </w:r>
            <w:r w:rsidR="00AC3246" w:rsidRPr="00CD7D70">
              <w:rPr>
                <w:rFonts w:eastAsia="MS Mincho"/>
                <w:iCs/>
                <w:lang w:eastAsia="ja-JP"/>
              </w:rPr>
              <w:t>Tab</w:t>
            </w:r>
            <w:r w:rsidR="00AC3246" w:rsidRPr="00CD7D70">
              <w:rPr>
                <w:rFonts w:eastAsia="MS Mincho"/>
              </w:rPr>
              <w:t xml:space="preserve">le </w:t>
            </w:r>
            <w:r w:rsidR="00AC3246" w:rsidRPr="00CD7D70">
              <w:t>9.3.1.2.3.3-</w:t>
            </w:r>
            <w:r w:rsidR="00AC3246"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7C0003" w14:textId="77777777" w:rsidR="00076FCE" w:rsidRPr="00CD7D70" w:rsidRDefault="00076FCE"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196308" w14:textId="77777777" w:rsidR="00076FCE" w:rsidRPr="00CD7D70" w:rsidRDefault="00076FCE" w:rsidP="00706EA3">
            <w:pPr>
              <w:pStyle w:val="TAL"/>
              <w:rPr>
                <w:lang w:eastAsia="en-US"/>
              </w:rPr>
            </w:pPr>
          </w:p>
        </w:tc>
      </w:tr>
      <w:tr w:rsidR="00076FCE" w:rsidRPr="00CD7D70" w14:paraId="32A7605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9396F4E" w14:textId="77777777" w:rsidR="00076FCE" w:rsidRPr="00CD7D70"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6FCBB7" w14:textId="77777777" w:rsidR="00076FCE" w:rsidRPr="00CD7D70" w:rsidRDefault="00076FCE" w:rsidP="00706EA3">
            <w:pPr>
              <w:pStyle w:val="TAL"/>
              <w:rPr>
                <w:b/>
                <w:lang w:eastAsia="en-US"/>
              </w:rPr>
            </w:pPr>
            <w:r w:rsidRPr="00CD7D70">
              <w:rPr>
                <w:b/>
                <w:lang w:eastAsia="en-US"/>
              </w:rPr>
              <w:t>Step 2:</w:t>
            </w:r>
          </w:p>
          <w:p w14:paraId="3AE71727" w14:textId="77777777" w:rsidR="00076FCE" w:rsidRPr="00CD7D70" w:rsidRDefault="00076FCE" w:rsidP="00706EA3">
            <w:pPr>
              <w:pStyle w:val="TAL"/>
              <w:rPr>
                <w:b/>
                <w:lang w:eastAsia="en-US"/>
              </w:rPr>
            </w:pPr>
            <w:r w:rsidRPr="00CD7D70">
              <w:rPr>
                <w:lang w:eastAsia="en-US"/>
              </w:rPr>
              <w:t>Set according to Table 7.3.5.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700DC1" w14:textId="77777777" w:rsidR="00076FCE" w:rsidRPr="00CD7D70" w:rsidRDefault="00076FCE" w:rsidP="00706EA3">
            <w:pPr>
              <w:pStyle w:val="TAL"/>
              <w:rPr>
                <w:lang w:eastAsia="ja-JP"/>
              </w:rPr>
            </w:pPr>
            <w:r w:rsidRPr="00CD7D70">
              <w:rPr>
                <w:lang w:eastAsia="ja-JP"/>
              </w:rPr>
              <w:t>LPP Ab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CC961B" w14:textId="77777777" w:rsidR="00076FCE" w:rsidRPr="00CD7D70" w:rsidRDefault="00076FCE" w:rsidP="00706EA3">
            <w:pPr>
              <w:pStyle w:val="TAL"/>
              <w:rPr>
                <w:lang w:eastAsia="en-US"/>
              </w:rPr>
            </w:pPr>
          </w:p>
        </w:tc>
      </w:tr>
      <w:tr w:rsidR="00076FCE" w:rsidRPr="00CD7D70" w14:paraId="1EC19DE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82EAA"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932505" w14:textId="77777777" w:rsidR="00076FCE" w:rsidRPr="00CD7D70" w:rsidRDefault="00076FCE"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0014EB" w14:textId="77777777" w:rsidR="00076FCE" w:rsidRPr="00CD7D70" w:rsidRDefault="00076FCE"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F6EFD" w14:textId="77777777" w:rsidR="00076FCE" w:rsidRPr="00CD7D70" w:rsidRDefault="00076FCE" w:rsidP="00706EA3">
            <w:pPr>
              <w:pStyle w:val="TAL"/>
              <w:rPr>
                <w:lang w:eastAsia="en-US"/>
              </w:rPr>
            </w:pPr>
          </w:p>
        </w:tc>
      </w:tr>
    </w:tbl>
    <w:p w14:paraId="04D27C89" w14:textId="77777777" w:rsidR="00EB07B8" w:rsidRPr="00CD7D70" w:rsidRDefault="00EB07B8" w:rsidP="00EB07B8">
      <w:pPr>
        <w:rPr>
          <w:lang w:eastAsia="ja-JP"/>
        </w:rPr>
      </w:pPr>
    </w:p>
    <w:p w14:paraId="1A00454D" w14:textId="77777777" w:rsidR="00EB07B8" w:rsidRPr="00CD7D70" w:rsidRDefault="00EB07B8" w:rsidP="00EB07B8">
      <w:pPr>
        <w:pStyle w:val="TH"/>
      </w:pPr>
      <w:r w:rsidRPr="00CD7D70">
        <w:lastRenderedPageBreak/>
        <w:t>Table 9.3.1.2.3.3-2a: LPP Provide Assistance Data (step 0c,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D7D70" w14:paraId="24803F2F" w14:textId="77777777" w:rsidTr="00D86304">
        <w:trPr>
          <w:gridBefore w:val="1"/>
          <w:wBefore w:w="9" w:type="dxa"/>
          <w:jc w:val="center"/>
        </w:trPr>
        <w:tc>
          <w:tcPr>
            <w:tcW w:w="9738" w:type="dxa"/>
            <w:gridSpan w:val="4"/>
          </w:tcPr>
          <w:p w14:paraId="176F50ED" w14:textId="77777777" w:rsidR="00EB07B8" w:rsidRPr="00CD7D70" w:rsidRDefault="00EB07B8" w:rsidP="00D86304">
            <w:pPr>
              <w:pStyle w:val="TAL"/>
              <w:rPr>
                <w:lang w:eastAsia="ja-JP"/>
              </w:rPr>
            </w:pPr>
            <w:r w:rsidRPr="00CD7D70">
              <w:rPr>
                <w:lang w:eastAsia="en-US"/>
              </w:rPr>
              <w:t>Derivation Path: Table 8.4-1</w:t>
            </w:r>
          </w:p>
        </w:tc>
      </w:tr>
      <w:tr w:rsidR="00EB07B8" w:rsidRPr="00CD7D70" w14:paraId="28DAE693" w14:textId="77777777" w:rsidTr="00D86304">
        <w:tblPrEx>
          <w:tblCellMar>
            <w:right w:w="108" w:type="dxa"/>
          </w:tblCellMar>
        </w:tblPrEx>
        <w:trPr>
          <w:jc w:val="center"/>
        </w:trPr>
        <w:tc>
          <w:tcPr>
            <w:tcW w:w="4535" w:type="dxa"/>
            <w:gridSpan w:val="2"/>
          </w:tcPr>
          <w:p w14:paraId="6704B28E" w14:textId="77777777" w:rsidR="00EB07B8" w:rsidRPr="00CD7D70" w:rsidRDefault="00EB07B8" w:rsidP="00D86304">
            <w:pPr>
              <w:pStyle w:val="TAH"/>
              <w:rPr>
                <w:lang w:eastAsia="en-US"/>
              </w:rPr>
            </w:pPr>
            <w:r w:rsidRPr="00CD7D70">
              <w:rPr>
                <w:lang w:eastAsia="en-US"/>
              </w:rPr>
              <w:t>Information Element</w:t>
            </w:r>
          </w:p>
        </w:tc>
        <w:tc>
          <w:tcPr>
            <w:tcW w:w="2267" w:type="dxa"/>
          </w:tcPr>
          <w:p w14:paraId="3A42F28A" w14:textId="77777777" w:rsidR="00EB07B8" w:rsidRPr="00CD7D70" w:rsidRDefault="00EB07B8" w:rsidP="00D86304">
            <w:pPr>
              <w:pStyle w:val="TAH"/>
              <w:rPr>
                <w:lang w:eastAsia="en-US"/>
              </w:rPr>
            </w:pPr>
            <w:r w:rsidRPr="00CD7D70">
              <w:rPr>
                <w:lang w:eastAsia="en-US"/>
              </w:rPr>
              <w:t>Value/remark</w:t>
            </w:r>
          </w:p>
        </w:tc>
        <w:tc>
          <w:tcPr>
            <w:tcW w:w="1700" w:type="dxa"/>
          </w:tcPr>
          <w:p w14:paraId="355F62C3" w14:textId="77777777" w:rsidR="00EB07B8" w:rsidRPr="00CD7D70" w:rsidRDefault="00EB07B8" w:rsidP="00D86304">
            <w:pPr>
              <w:pStyle w:val="TAH"/>
              <w:rPr>
                <w:lang w:eastAsia="en-US"/>
              </w:rPr>
            </w:pPr>
            <w:r w:rsidRPr="00CD7D70">
              <w:rPr>
                <w:lang w:eastAsia="en-US"/>
              </w:rPr>
              <w:t>Comment</w:t>
            </w:r>
          </w:p>
        </w:tc>
        <w:tc>
          <w:tcPr>
            <w:tcW w:w="1245" w:type="dxa"/>
          </w:tcPr>
          <w:p w14:paraId="275CA962" w14:textId="77777777" w:rsidR="00EB07B8" w:rsidRPr="00CD7D70" w:rsidRDefault="00EB07B8" w:rsidP="00D86304">
            <w:pPr>
              <w:pStyle w:val="TAH"/>
              <w:rPr>
                <w:lang w:eastAsia="en-US"/>
              </w:rPr>
            </w:pPr>
            <w:r w:rsidRPr="00CD7D70">
              <w:rPr>
                <w:lang w:eastAsia="en-US"/>
              </w:rPr>
              <w:t>Condition</w:t>
            </w:r>
          </w:p>
        </w:tc>
      </w:tr>
      <w:tr w:rsidR="00EB07B8" w:rsidRPr="00CD7D70" w14:paraId="6C30C213" w14:textId="77777777" w:rsidTr="00D86304">
        <w:tblPrEx>
          <w:tblCellMar>
            <w:right w:w="108" w:type="dxa"/>
          </w:tblCellMar>
        </w:tblPrEx>
        <w:trPr>
          <w:jc w:val="center"/>
        </w:trPr>
        <w:tc>
          <w:tcPr>
            <w:tcW w:w="9747" w:type="dxa"/>
            <w:gridSpan w:val="5"/>
          </w:tcPr>
          <w:p w14:paraId="70CC644D" w14:textId="77777777" w:rsidR="00EB07B8" w:rsidRPr="00CD7D70" w:rsidRDefault="00EB07B8" w:rsidP="00D86304">
            <w:pPr>
              <w:pStyle w:val="TAL"/>
              <w:rPr>
                <w:lang w:eastAsia="en-US"/>
              </w:rPr>
            </w:pPr>
            <w:r w:rsidRPr="00CD7D70">
              <w:rPr>
                <w:lang w:eastAsia="en-US"/>
              </w:rPr>
              <w:t>As defined in Table 8.4-1 with the following exceptions:</w:t>
            </w:r>
          </w:p>
        </w:tc>
      </w:tr>
      <w:tr w:rsidR="00EB07B8" w:rsidRPr="00CD7D70" w14:paraId="4EDEBEB1" w14:textId="77777777" w:rsidTr="00D86304">
        <w:tblPrEx>
          <w:tblCellMar>
            <w:right w:w="108" w:type="dxa"/>
          </w:tblCellMar>
        </w:tblPrEx>
        <w:trPr>
          <w:cantSplit/>
          <w:jc w:val="center"/>
        </w:trPr>
        <w:tc>
          <w:tcPr>
            <w:tcW w:w="4535" w:type="dxa"/>
            <w:gridSpan w:val="2"/>
          </w:tcPr>
          <w:p w14:paraId="25924685" w14:textId="77777777" w:rsidR="00EB07B8" w:rsidRPr="00CD7D70" w:rsidRDefault="00EB07B8" w:rsidP="00D86304">
            <w:pPr>
              <w:pStyle w:val="TAL"/>
              <w:rPr>
                <w:lang w:eastAsia="en-US"/>
              </w:rPr>
            </w:pPr>
            <w:r w:rsidRPr="00CD7D70">
              <w:rPr>
                <w:lang w:eastAsia="en-US"/>
              </w:rPr>
              <w:t>transactionID SEQUENCE {</w:t>
            </w:r>
          </w:p>
        </w:tc>
        <w:tc>
          <w:tcPr>
            <w:tcW w:w="2267" w:type="dxa"/>
          </w:tcPr>
          <w:p w14:paraId="77A81A47" w14:textId="77777777" w:rsidR="00EB07B8" w:rsidRPr="00CD7D70" w:rsidRDefault="00EB07B8" w:rsidP="00D86304">
            <w:pPr>
              <w:pStyle w:val="TAL"/>
              <w:rPr>
                <w:rFonts w:eastAsia="MS Mincho"/>
                <w:lang w:eastAsia="en-US"/>
              </w:rPr>
            </w:pPr>
          </w:p>
        </w:tc>
        <w:tc>
          <w:tcPr>
            <w:tcW w:w="1700" w:type="dxa"/>
          </w:tcPr>
          <w:p w14:paraId="07051E51" w14:textId="77777777" w:rsidR="00EB07B8" w:rsidRPr="00CD7D70" w:rsidRDefault="00EB07B8" w:rsidP="00D86304">
            <w:pPr>
              <w:pStyle w:val="TAL"/>
              <w:rPr>
                <w:rFonts w:eastAsia="MS Mincho"/>
                <w:lang w:eastAsia="en-US"/>
              </w:rPr>
            </w:pPr>
          </w:p>
        </w:tc>
        <w:tc>
          <w:tcPr>
            <w:tcW w:w="1245" w:type="dxa"/>
          </w:tcPr>
          <w:p w14:paraId="6A68BB1A" w14:textId="77777777" w:rsidR="00EB07B8" w:rsidRPr="00CD7D70" w:rsidRDefault="00EB07B8" w:rsidP="00D86304">
            <w:pPr>
              <w:pStyle w:val="TAL"/>
              <w:rPr>
                <w:rFonts w:eastAsia="MS Mincho"/>
                <w:lang w:eastAsia="en-US"/>
              </w:rPr>
            </w:pPr>
          </w:p>
        </w:tc>
      </w:tr>
      <w:tr w:rsidR="00EB07B8" w:rsidRPr="00CD7D70" w14:paraId="579D06F7" w14:textId="77777777" w:rsidTr="00D86304">
        <w:tblPrEx>
          <w:tblCellMar>
            <w:right w:w="108" w:type="dxa"/>
          </w:tblCellMar>
        </w:tblPrEx>
        <w:trPr>
          <w:cantSplit/>
          <w:jc w:val="center"/>
        </w:trPr>
        <w:tc>
          <w:tcPr>
            <w:tcW w:w="4535" w:type="dxa"/>
            <w:gridSpan w:val="2"/>
          </w:tcPr>
          <w:p w14:paraId="52467BDE" w14:textId="77777777" w:rsidR="00EB07B8" w:rsidRPr="00CD7D70" w:rsidRDefault="00EB07B8" w:rsidP="00D86304">
            <w:pPr>
              <w:pStyle w:val="TAL"/>
              <w:rPr>
                <w:lang w:eastAsia="en-US"/>
              </w:rPr>
            </w:pPr>
            <w:r w:rsidRPr="00CD7D70">
              <w:rPr>
                <w:lang w:eastAsia="en-US"/>
              </w:rPr>
              <w:t xml:space="preserve">    initiator</w:t>
            </w:r>
          </w:p>
        </w:tc>
        <w:tc>
          <w:tcPr>
            <w:tcW w:w="2267" w:type="dxa"/>
          </w:tcPr>
          <w:p w14:paraId="750ADF3E" w14:textId="77777777" w:rsidR="00EB07B8" w:rsidRPr="00CD7D70" w:rsidRDefault="00EB07B8" w:rsidP="00D86304">
            <w:pPr>
              <w:pStyle w:val="TAL"/>
              <w:rPr>
                <w:rFonts w:eastAsia="MS Mincho"/>
                <w:lang w:eastAsia="en-US"/>
              </w:rPr>
            </w:pPr>
            <w:r w:rsidRPr="00CD7D70">
              <w:rPr>
                <w:rFonts w:eastAsia="MS Mincho"/>
                <w:lang w:eastAsia="en-US"/>
              </w:rPr>
              <w:t>locationServer</w:t>
            </w:r>
          </w:p>
        </w:tc>
        <w:tc>
          <w:tcPr>
            <w:tcW w:w="1700" w:type="dxa"/>
          </w:tcPr>
          <w:p w14:paraId="3D23476F" w14:textId="77777777" w:rsidR="00EB07B8" w:rsidRPr="00CD7D70" w:rsidRDefault="00EB07B8" w:rsidP="00D86304">
            <w:pPr>
              <w:pStyle w:val="TAL"/>
              <w:rPr>
                <w:rFonts w:eastAsia="MS Mincho"/>
                <w:lang w:eastAsia="en-US"/>
              </w:rPr>
            </w:pPr>
          </w:p>
        </w:tc>
        <w:tc>
          <w:tcPr>
            <w:tcW w:w="1245" w:type="dxa"/>
          </w:tcPr>
          <w:p w14:paraId="0D78352F" w14:textId="77777777" w:rsidR="00EB07B8" w:rsidRPr="00CD7D70" w:rsidRDefault="00EB07B8" w:rsidP="00D86304">
            <w:pPr>
              <w:pStyle w:val="TAL"/>
              <w:rPr>
                <w:rFonts w:eastAsia="MS Mincho"/>
                <w:lang w:eastAsia="en-US"/>
              </w:rPr>
            </w:pPr>
          </w:p>
        </w:tc>
      </w:tr>
      <w:tr w:rsidR="00EB07B8" w:rsidRPr="00CD7D70" w14:paraId="43C1F647" w14:textId="77777777" w:rsidTr="00D86304">
        <w:tblPrEx>
          <w:tblCellMar>
            <w:right w:w="108" w:type="dxa"/>
          </w:tblCellMar>
        </w:tblPrEx>
        <w:trPr>
          <w:cantSplit/>
          <w:jc w:val="center"/>
        </w:trPr>
        <w:tc>
          <w:tcPr>
            <w:tcW w:w="4535" w:type="dxa"/>
            <w:gridSpan w:val="2"/>
          </w:tcPr>
          <w:p w14:paraId="3E212917" w14:textId="77777777" w:rsidR="00EB07B8" w:rsidRPr="00CD7D70" w:rsidRDefault="00EB07B8" w:rsidP="00D86304">
            <w:pPr>
              <w:pStyle w:val="TAL"/>
              <w:rPr>
                <w:lang w:eastAsia="en-US"/>
              </w:rPr>
            </w:pPr>
            <w:r w:rsidRPr="00CD7D70">
              <w:rPr>
                <w:lang w:eastAsia="en-US"/>
              </w:rPr>
              <w:t xml:space="preserve">    transactionNumber</w:t>
            </w:r>
          </w:p>
        </w:tc>
        <w:tc>
          <w:tcPr>
            <w:tcW w:w="2267" w:type="dxa"/>
          </w:tcPr>
          <w:p w14:paraId="19323EC2" w14:textId="77777777" w:rsidR="00EB07B8" w:rsidRPr="00CD7D70" w:rsidRDefault="00EB07B8" w:rsidP="00D86304">
            <w:pPr>
              <w:pStyle w:val="TAL"/>
              <w:rPr>
                <w:rFonts w:eastAsia="MS Mincho"/>
                <w:lang w:eastAsia="en-US"/>
              </w:rPr>
            </w:pPr>
            <w:r w:rsidRPr="00CD7D70">
              <w:rPr>
                <w:rFonts w:eastAsia="MS Mincho"/>
                <w:lang w:eastAsia="en-US"/>
              </w:rPr>
              <w:t>(0..255)</w:t>
            </w:r>
          </w:p>
        </w:tc>
        <w:tc>
          <w:tcPr>
            <w:tcW w:w="1700" w:type="dxa"/>
          </w:tcPr>
          <w:p w14:paraId="379E656E" w14:textId="77777777" w:rsidR="00EB07B8" w:rsidRPr="00CD7D70" w:rsidRDefault="00EB07B8" w:rsidP="00D86304">
            <w:pPr>
              <w:pStyle w:val="TAL"/>
              <w:rPr>
                <w:rFonts w:eastAsia="MS Mincho"/>
                <w:lang w:eastAsia="en-US"/>
              </w:rPr>
            </w:pPr>
          </w:p>
        </w:tc>
        <w:tc>
          <w:tcPr>
            <w:tcW w:w="1245" w:type="dxa"/>
          </w:tcPr>
          <w:p w14:paraId="52A5F557" w14:textId="77777777" w:rsidR="00EB07B8" w:rsidRPr="00CD7D70" w:rsidRDefault="00EB07B8" w:rsidP="00D86304">
            <w:pPr>
              <w:pStyle w:val="TAL"/>
              <w:rPr>
                <w:rFonts w:eastAsia="MS Mincho"/>
                <w:lang w:eastAsia="en-US"/>
              </w:rPr>
            </w:pPr>
          </w:p>
        </w:tc>
      </w:tr>
      <w:tr w:rsidR="00EB07B8" w:rsidRPr="00CD7D70" w14:paraId="05A0D694" w14:textId="77777777" w:rsidTr="00D86304">
        <w:tblPrEx>
          <w:tblCellMar>
            <w:right w:w="108" w:type="dxa"/>
          </w:tblCellMar>
        </w:tblPrEx>
        <w:trPr>
          <w:cantSplit/>
          <w:jc w:val="center"/>
        </w:trPr>
        <w:tc>
          <w:tcPr>
            <w:tcW w:w="4535" w:type="dxa"/>
            <w:gridSpan w:val="2"/>
          </w:tcPr>
          <w:p w14:paraId="0311DC4F" w14:textId="77777777" w:rsidR="00EB07B8" w:rsidRPr="00CD7D70" w:rsidRDefault="00EB07B8" w:rsidP="00D86304">
            <w:pPr>
              <w:pStyle w:val="TAL"/>
              <w:rPr>
                <w:lang w:eastAsia="en-US"/>
              </w:rPr>
            </w:pPr>
            <w:r w:rsidRPr="00CD7D70">
              <w:rPr>
                <w:lang w:eastAsia="en-US"/>
              </w:rPr>
              <w:t>}</w:t>
            </w:r>
          </w:p>
        </w:tc>
        <w:tc>
          <w:tcPr>
            <w:tcW w:w="2267" w:type="dxa"/>
          </w:tcPr>
          <w:p w14:paraId="5F3D865C" w14:textId="77777777" w:rsidR="00EB07B8" w:rsidRPr="00CD7D70" w:rsidRDefault="00EB07B8" w:rsidP="00D86304">
            <w:pPr>
              <w:pStyle w:val="TAL"/>
              <w:rPr>
                <w:rFonts w:eastAsia="MS Mincho"/>
                <w:lang w:eastAsia="en-US"/>
              </w:rPr>
            </w:pPr>
          </w:p>
        </w:tc>
        <w:tc>
          <w:tcPr>
            <w:tcW w:w="1700" w:type="dxa"/>
          </w:tcPr>
          <w:p w14:paraId="56585216" w14:textId="77777777" w:rsidR="00EB07B8" w:rsidRPr="00CD7D70" w:rsidRDefault="00EB07B8" w:rsidP="00D86304">
            <w:pPr>
              <w:pStyle w:val="TAL"/>
              <w:rPr>
                <w:rFonts w:eastAsia="MS Mincho"/>
                <w:lang w:eastAsia="en-US"/>
              </w:rPr>
            </w:pPr>
          </w:p>
        </w:tc>
        <w:tc>
          <w:tcPr>
            <w:tcW w:w="1245" w:type="dxa"/>
          </w:tcPr>
          <w:p w14:paraId="1551FE98" w14:textId="77777777" w:rsidR="00EB07B8" w:rsidRPr="00CD7D70" w:rsidRDefault="00EB07B8" w:rsidP="00D86304">
            <w:pPr>
              <w:pStyle w:val="TAL"/>
              <w:rPr>
                <w:rFonts w:eastAsia="MS Mincho"/>
                <w:lang w:eastAsia="en-US"/>
              </w:rPr>
            </w:pPr>
          </w:p>
        </w:tc>
      </w:tr>
      <w:tr w:rsidR="00EB07B8" w:rsidRPr="00CD7D70" w14:paraId="6051628C" w14:textId="77777777" w:rsidTr="00D86304">
        <w:tblPrEx>
          <w:tblCellMar>
            <w:right w:w="108" w:type="dxa"/>
          </w:tblCellMar>
        </w:tblPrEx>
        <w:trPr>
          <w:cantSplit/>
          <w:jc w:val="center"/>
        </w:trPr>
        <w:tc>
          <w:tcPr>
            <w:tcW w:w="4535" w:type="dxa"/>
            <w:gridSpan w:val="2"/>
          </w:tcPr>
          <w:p w14:paraId="06549894" w14:textId="77777777" w:rsidR="00EB07B8" w:rsidRPr="00CD7D70" w:rsidRDefault="00EB07B8" w:rsidP="00D86304">
            <w:pPr>
              <w:pStyle w:val="TAL"/>
              <w:rPr>
                <w:lang w:eastAsia="en-US"/>
              </w:rPr>
            </w:pPr>
            <w:r w:rsidRPr="00CD7D70">
              <w:rPr>
                <w:lang w:eastAsia="en-US"/>
              </w:rPr>
              <w:t>OTDOA-NeighbourCellInfoList ::= SEQUENCE (SIZE(1)) OF SEQUENCE {</w:t>
            </w:r>
          </w:p>
        </w:tc>
        <w:tc>
          <w:tcPr>
            <w:tcW w:w="2267" w:type="dxa"/>
          </w:tcPr>
          <w:p w14:paraId="766E0AB4" w14:textId="77777777" w:rsidR="00EB07B8" w:rsidRPr="00CD7D70" w:rsidRDefault="00EB07B8" w:rsidP="00D86304">
            <w:pPr>
              <w:pStyle w:val="TAL"/>
              <w:rPr>
                <w:rFonts w:eastAsia="MS Mincho"/>
                <w:lang w:eastAsia="en-US"/>
              </w:rPr>
            </w:pPr>
          </w:p>
        </w:tc>
        <w:tc>
          <w:tcPr>
            <w:tcW w:w="1700" w:type="dxa"/>
          </w:tcPr>
          <w:p w14:paraId="769D8A48" w14:textId="77777777" w:rsidR="00EB07B8" w:rsidRPr="00CD7D70" w:rsidRDefault="00EB07B8" w:rsidP="00D86304">
            <w:pPr>
              <w:pStyle w:val="TAL"/>
              <w:rPr>
                <w:rFonts w:eastAsia="MS Mincho"/>
                <w:lang w:eastAsia="en-US"/>
              </w:rPr>
            </w:pPr>
          </w:p>
        </w:tc>
        <w:tc>
          <w:tcPr>
            <w:tcW w:w="1245" w:type="dxa"/>
          </w:tcPr>
          <w:p w14:paraId="14CEE5C5" w14:textId="77777777" w:rsidR="00EB07B8" w:rsidRPr="00CD7D70" w:rsidRDefault="00EB07B8" w:rsidP="00D86304">
            <w:pPr>
              <w:pStyle w:val="TAL"/>
              <w:rPr>
                <w:lang w:eastAsia="en-US"/>
              </w:rPr>
            </w:pPr>
            <w:r w:rsidRPr="00CD7D70">
              <w:rPr>
                <w:lang w:eastAsia="en-US"/>
              </w:rPr>
              <w:t>Sub-test 5</w:t>
            </w:r>
          </w:p>
        </w:tc>
      </w:tr>
      <w:tr w:rsidR="00EB07B8" w:rsidRPr="00CD7D70" w14:paraId="6923129E" w14:textId="77777777" w:rsidTr="00D86304">
        <w:tblPrEx>
          <w:tblCellMar>
            <w:right w:w="108" w:type="dxa"/>
          </w:tblCellMar>
        </w:tblPrEx>
        <w:trPr>
          <w:cantSplit/>
          <w:jc w:val="center"/>
        </w:trPr>
        <w:tc>
          <w:tcPr>
            <w:tcW w:w="4535" w:type="dxa"/>
            <w:gridSpan w:val="2"/>
          </w:tcPr>
          <w:p w14:paraId="2D3E869A" w14:textId="77777777" w:rsidR="00EB07B8" w:rsidRPr="00CD7D70" w:rsidRDefault="00EB07B8" w:rsidP="00D86304">
            <w:pPr>
              <w:pStyle w:val="TAL"/>
              <w:rPr>
                <w:lang w:eastAsia="en-US"/>
              </w:rPr>
            </w:pPr>
            <w:r w:rsidRPr="00CD7D70">
              <w:rPr>
                <w:lang w:eastAsia="en-US"/>
              </w:rPr>
              <w:t xml:space="preserve">  SEQUENCE (SIZE(18)) OF SEQUENCE {</w:t>
            </w:r>
          </w:p>
        </w:tc>
        <w:tc>
          <w:tcPr>
            <w:tcW w:w="2267" w:type="dxa"/>
          </w:tcPr>
          <w:p w14:paraId="52BE9172" w14:textId="77777777" w:rsidR="00EB07B8" w:rsidRPr="00CD7D70" w:rsidRDefault="00EB07B8" w:rsidP="00D86304">
            <w:pPr>
              <w:pStyle w:val="TAL"/>
              <w:rPr>
                <w:rFonts w:eastAsia="MS Mincho"/>
                <w:lang w:eastAsia="en-US"/>
              </w:rPr>
            </w:pPr>
            <w:r w:rsidRPr="00CD7D70">
              <w:rPr>
                <w:rFonts w:eastAsia="MS Mincho"/>
                <w:lang w:eastAsia="en-US"/>
              </w:rPr>
              <w:t>Sequence contains 18 instances of the following data.</w:t>
            </w:r>
          </w:p>
        </w:tc>
        <w:tc>
          <w:tcPr>
            <w:tcW w:w="1700" w:type="dxa"/>
          </w:tcPr>
          <w:p w14:paraId="73DE9189" w14:textId="77777777" w:rsidR="00EB07B8" w:rsidRPr="00CD7D70" w:rsidRDefault="00EB07B8" w:rsidP="00D86304">
            <w:pPr>
              <w:pStyle w:val="TAL"/>
              <w:rPr>
                <w:rFonts w:eastAsia="MS Mincho"/>
                <w:lang w:eastAsia="en-US"/>
              </w:rPr>
            </w:pPr>
          </w:p>
        </w:tc>
        <w:tc>
          <w:tcPr>
            <w:tcW w:w="1245" w:type="dxa"/>
          </w:tcPr>
          <w:p w14:paraId="3C822DC7" w14:textId="77777777" w:rsidR="00EB07B8" w:rsidRPr="00CD7D70" w:rsidRDefault="00EB07B8" w:rsidP="00D86304">
            <w:pPr>
              <w:pStyle w:val="TAL"/>
              <w:rPr>
                <w:lang w:eastAsia="en-US"/>
              </w:rPr>
            </w:pPr>
          </w:p>
        </w:tc>
      </w:tr>
      <w:tr w:rsidR="00EB07B8" w:rsidRPr="00CD7D70" w14:paraId="734784DA" w14:textId="77777777" w:rsidTr="00D86304">
        <w:tblPrEx>
          <w:tblCellMar>
            <w:right w:w="108" w:type="dxa"/>
          </w:tblCellMar>
        </w:tblPrEx>
        <w:trPr>
          <w:cantSplit/>
          <w:jc w:val="center"/>
        </w:trPr>
        <w:tc>
          <w:tcPr>
            <w:tcW w:w="4535" w:type="dxa"/>
            <w:gridSpan w:val="2"/>
          </w:tcPr>
          <w:p w14:paraId="018E23C0"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physCellId</w:t>
            </w:r>
          </w:p>
        </w:tc>
        <w:tc>
          <w:tcPr>
            <w:tcW w:w="2267" w:type="dxa"/>
          </w:tcPr>
          <w:p w14:paraId="44FE22E3" w14:textId="77777777" w:rsidR="00EB07B8" w:rsidRPr="00CD7D70" w:rsidRDefault="00EB07B8" w:rsidP="00D86304">
            <w:pPr>
              <w:pStyle w:val="TAL"/>
              <w:rPr>
                <w:rFonts w:eastAsia="MS Mincho"/>
                <w:lang w:eastAsia="en-US"/>
              </w:rPr>
            </w:pPr>
            <w:r w:rsidRPr="00CD7D70">
              <w:rPr>
                <w:rFonts w:eastAsia="MS Mincho"/>
                <w:lang w:eastAsia="en-US"/>
              </w:rPr>
              <w:t xml:space="preserve">Refer to Sequence data values in Table </w:t>
            </w:r>
            <w:r w:rsidRPr="00CD7D70">
              <w:t>9.3.1.2.3.3-2b</w:t>
            </w:r>
          </w:p>
        </w:tc>
        <w:tc>
          <w:tcPr>
            <w:tcW w:w="1700" w:type="dxa"/>
          </w:tcPr>
          <w:p w14:paraId="648D49C3" w14:textId="77777777" w:rsidR="00EB07B8" w:rsidRPr="00CD7D70" w:rsidRDefault="00EB07B8" w:rsidP="00D86304">
            <w:pPr>
              <w:pStyle w:val="TAL"/>
              <w:rPr>
                <w:rFonts w:eastAsia="MS Mincho"/>
                <w:lang w:eastAsia="en-US"/>
              </w:rPr>
            </w:pPr>
          </w:p>
        </w:tc>
        <w:tc>
          <w:tcPr>
            <w:tcW w:w="1245" w:type="dxa"/>
          </w:tcPr>
          <w:p w14:paraId="1B53A757" w14:textId="77777777" w:rsidR="00EB07B8" w:rsidRPr="00CD7D70" w:rsidRDefault="00EB07B8" w:rsidP="00D86304">
            <w:pPr>
              <w:pStyle w:val="TAL"/>
              <w:rPr>
                <w:lang w:eastAsia="en-US"/>
              </w:rPr>
            </w:pPr>
          </w:p>
        </w:tc>
      </w:tr>
      <w:tr w:rsidR="00EB07B8" w:rsidRPr="00CD7D70" w14:paraId="3A29B8ED" w14:textId="77777777" w:rsidTr="00D86304">
        <w:tblPrEx>
          <w:tblCellMar>
            <w:right w:w="108" w:type="dxa"/>
          </w:tblCellMar>
        </w:tblPrEx>
        <w:trPr>
          <w:cantSplit/>
          <w:jc w:val="center"/>
        </w:trPr>
        <w:tc>
          <w:tcPr>
            <w:tcW w:w="4535" w:type="dxa"/>
            <w:gridSpan w:val="2"/>
          </w:tcPr>
          <w:p w14:paraId="19C08DA4"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cellGlobalId</w:t>
            </w:r>
          </w:p>
        </w:tc>
        <w:tc>
          <w:tcPr>
            <w:tcW w:w="2267" w:type="dxa"/>
          </w:tcPr>
          <w:p w14:paraId="0B069C88" w14:textId="77777777" w:rsidR="00EB07B8" w:rsidRPr="00CD7D70" w:rsidRDefault="00EB07B8" w:rsidP="00D86304">
            <w:pPr>
              <w:pStyle w:val="TAL"/>
              <w:rPr>
                <w:rFonts w:eastAsia="MS Mincho"/>
                <w:lang w:eastAsia="en-US"/>
              </w:rPr>
            </w:pPr>
            <w:r w:rsidRPr="00CD7D70">
              <w:rPr>
                <w:rFonts w:eastAsia="MS Mincho"/>
                <w:lang w:eastAsia="en-US"/>
              </w:rPr>
              <w:t xml:space="preserve">For values of cellidentity refer to Sequence data values in Table </w:t>
            </w:r>
            <w:r w:rsidRPr="00CD7D70">
              <w:t>9.3.1.2.3.3-2b</w:t>
            </w:r>
          </w:p>
        </w:tc>
        <w:tc>
          <w:tcPr>
            <w:tcW w:w="1700" w:type="dxa"/>
          </w:tcPr>
          <w:p w14:paraId="17AFB99E" w14:textId="77777777" w:rsidR="00EB07B8" w:rsidRPr="00CD7D70" w:rsidRDefault="00EB07B8" w:rsidP="00D86304">
            <w:pPr>
              <w:pStyle w:val="TAL"/>
              <w:rPr>
                <w:rFonts w:eastAsia="MS Mincho"/>
                <w:lang w:eastAsia="en-US"/>
              </w:rPr>
            </w:pPr>
          </w:p>
        </w:tc>
        <w:tc>
          <w:tcPr>
            <w:tcW w:w="1245" w:type="dxa"/>
          </w:tcPr>
          <w:p w14:paraId="4B709C51" w14:textId="77777777" w:rsidR="00EB07B8" w:rsidRPr="00CD7D70" w:rsidRDefault="00EB07B8" w:rsidP="00D86304">
            <w:pPr>
              <w:pStyle w:val="TAL"/>
              <w:rPr>
                <w:lang w:eastAsia="en-US"/>
              </w:rPr>
            </w:pPr>
          </w:p>
        </w:tc>
      </w:tr>
      <w:tr w:rsidR="00EB07B8" w:rsidRPr="00CD7D70" w14:paraId="167D0C30" w14:textId="77777777" w:rsidTr="00D86304">
        <w:tblPrEx>
          <w:tblCellMar>
            <w:right w:w="108" w:type="dxa"/>
          </w:tblCellMar>
        </w:tblPrEx>
        <w:trPr>
          <w:cantSplit/>
          <w:jc w:val="center"/>
        </w:trPr>
        <w:tc>
          <w:tcPr>
            <w:tcW w:w="4535" w:type="dxa"/>
            <w:gridSpan w:val="2"/>
          </w:tcPr>
          <w:p w14:paraId="6DA82C58"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arfcn</w:t>
            </w:r>
          </w:p>
        </w:tc>
        <w:tc>
          <w:tcPr>
            <w:tcW w:w="2267" w:type="dxa"/>
          </w:tcPr>
          <w:p w14:paraId="67BA1A69"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69942474"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73476F12" w14:textId="77777777" w:rsidR="00EB07B8" w:rsidRPr="00CD7D70" w:rsidRDefault="00EB07B8" w:rsidP="00D86304">
            <w:pPr>
              <w:pStyle w:val="TAL"/>
              <w:rPr>
                <w:lang w:eastAsia="en-US"/>
              </w:rPr>
            </w:pPr>
          </w:p>
        </w:tc>
      </w:tr>
      <w:tr w:rsidR="00EB07B8" w:rsidRPr="00CD7D70" w14:paraId="7D711F39" w14:textId="77777777" w:rsidTr="00D86304">
        <w:tblPrEx>
          <w:tblCellMar>
            <w:right w:w="108" w:type="dxa"/>
          </w:tblCellMar>
        </w:tblPrEx>
        <w:trPr>
          <w:cantSplit/>
          <w:jc w:val="center"/>
        </w:trPr>
        <w:tc>
          <w:tcPr>
            <w:tcW w:w="4535" w:type="dxa"/>
            <w:gridSpan w:val="2"/>
          </w:tcPr>
          <w:p w14:paraId="564950A6"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cpLength</w:t>
            </w:r>
          </w:p>
        </w:tc>
        <w:tc>
          <w:tcPr>
            <w:tcW w:w="2267" w:type="dxa"/>
          </w:tcPr>
          <w:p w14:paraId="55A7C785"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209E23A4"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6DCA1AC0" w14:textId="77777777" w:rsidR="00EB07B8" w:rsidRPr="00CD7D70" w:rsidRDefault="00EB07B8" w:rsidP="00D86304">
            <w:pPr>
              <w:pStyle w:val="TAL"/>
              <w:rPr>
                <w:lang w:eastAsia="en-US"/>
              </w:rPr>
            </w:pPr>
          </w:p>
        </w:tc>
      </w:tr>
      <w:tr w:rsidR="00EB07B8" w:rsidRPr="00CD7D70" w14:paraId="447D443B" w14:textId="77777777" w:rsidTr="00D86304">
        <w:tblPrEx>
          <w:tblCellMar>
            <w:right w:w="108" w:type="dxa"/>
          </w:tblCellMar>
        </w:tblPrEx>
        <w:trPr>
          <w:cantSplit/>
          <w:jc w:val="center"/>
        </w:trPr>
        <w:tc>
          <w:tcPr>
            <w:tcW w:w="4535" w:type="dxa"/>
            <w:gridSpan w:val="2"/>
          </w:tcPr>
          <w:p w14:paraId="77C7C810"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prsInfo</w:t>
            </w:r>
          </w:p>
        </w:tc>
        <w:tc>
          <w:tcPr>
            <w:tcW w:w="2267" w:type="dxa"/>
          </w:tcPr>
          <w:p w14:paraId="4652FF7B"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791FDA49"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56062318" w14:textId="77777777" w:rsidR="00EB07B8" w:rsidRPr="00CD7D70" w:rsidRDefault="00EB07B8" w:rsidP="00D86304">
            <w:pPr>
              <w:pStyle w:val="TAL"/>
              <w:rPr>
                <w:lang w:eastAsia="en-US"/>
              </w:rPr>
            </w:pPr>
          </w:p>
        </w:tc>
      </w:tr>
      <w:tr w:rsidR="00EB07B8" w:rsidRPr="00CD7D70" w14:paraId="6C277D15" w14:textId="77777777" w:rsidTr="00D86304">
        <w:tblPrEx>
          <w:tblCellMar>
            <w:right w:w="108" w:type="dxa"/>
          </w:tblCellMar>
        </w:tblPrEx>
        <w:trPr>
          <w:cantSplit/>
          <w:jc w:val="center"/>
        </w:trPr>
        <w:tc>
          <w:tcPr>
            <w:tcW w:w="4535" w:type="dxa"/>
            <w:gridSpan w:val="2"/>
          </w:tcPr>
          <w:p w14:paraId="14AF7696"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antennaPortConfig</w:t>
            </w:r>
          </w:p>
        </w:tc>
        <w:tc>
          <w:tcPr>
            <w:tcW w:w="2267" w:type="dxa"/>
          </w:tcPr>
          <w:p w14:paraId="2A65023B"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00134B95"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7F4744CE" w14:textId="77777777" w:rsidR="00EB07B8" w:rsidRPr="00CD7D70" w:rsidRDefault="00EB07B8" w:rsidP="00D86304">
            <w:pPr>
              <w:pStyle w:val="TAL"/>
              <w:rPr>
                <w:lang w:eastAsia="en-US"/>
              </w:rPr>
            </w:pPr>
          </w:p>
        </w:tc>
      </w:tr>
      <w:tr w:rsidR="00EB07B8" w:rsidRPr="00CD7D70" w14:paraId="72A2F5C5" w14:textId="77777777" w:rsidTr="00D86304">
        <w:tblPrEx>
          <w:tblCellMar>
            <w:right w:w="108" w:type="dxa"/>
          </w:tblCellMar>
        </w:tblPrEx>
        <w:trPr>
          <w:cantSplit/>
          <w:jc w:val="center"/>
        </w:trPr>
        <w:tc>
          <w:tcPr>
            <w:tcW w:w="4535" w:type="dxa"/>
            <w:gridSpan w:val="2"/>
          </w:tcPr>
          <w:p w14:paraId="41F68BFC"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slotNumberOffset</w:t>
            </w:r>
          </w:p>
        </w:tc>
        <w:tc>
          <w:tcPr>
            <w:tcW w:w="2267" w:type="dxa"/>
          </w:tcPr>
          <w:p w14:paraId="2A65180B"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03581B24"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6615EFF2" w14:textId="77777777" w:rsidR="00EB07B8" w:rsidRPr="00CD7D70" w:rsidRDefault="00EB07B8" w:rsidP="00D86304">
            <w:pPr>
              <w:pStyle w:val="TAL"/>
              <w:rPr>
                <w:lang w:eastAsia="en-US"/>
              </w:rPr>
            </w:pPr>
          </w:p>
        </w:tc>
      </w:tr>
      <w:tr w:rsidR="00EB07B8" w:rsidRPr="00CD7D70" w14:paraId="2F86D082" w14:textId="77777777" w:rsidTr="00D86304">
        <w:tblPrEx>
          <w:tblCellMar>
            <w:right w:w="108" w:type="dxa"/>
          </w:tblCellMar>
        </w:tblPrEx>
        <w:trPr>
          <w:cantSplit/>
          <w:jc w:val="center"/>
        </w:trPr>
        <w:tc>
          <w:tcPr>
            <w:tcW w:w="4535" w:type="dxa"/>
            <w:gridSpan w:val="2"/>
          </w:tcPr>
          <w:p w14:paraId="70BB851E"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prs-SubframeOffset</w:t>
            </w:r>
          </w:p>
        </w:tc>
        <w:tc>
          <w:tcPr>
            <w:tcW w:w="2267" w:type="dxa"/>
          </w:tcPr>
          <w:p w14:paraId="64EEC828"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378194E7"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013A2AC1" w14:textId="77777777" w:rsidR="00EB07B8" w:rsidRPr="00CD7D70" w:rsidRDefault="00EB07B8" w:rsidP="00D86304">
            <w:pPr>
              <w:pStyle w:val="TAL"/>
              <w:rPr>
                <w:lang w:eastAsia="en-US"/>
              </w:rPr>
            </w:pPr>
          </w:p>
        </w:tc>
      </w:tr>
      <w:tr w:rsidR="00EB07B8" w:rsidRPr="00CD7D70" w14:paraId="0CD96734" w14:textId="77777777" w:rsidTr="00D86304">
        <w:tblPrEx>
          <w:tblCellMar>
            <w:right w:w="108" w:type="dxa"/>
          </w:tblCellMar>
        </w:tblPrEx>
        <w:trPr>
          <w:cantSplit/>
          <w:jc w:val="center"/>
        </w:trPr>
        <w:tc>
          <w:tcPr>
            <w:tcW w:w="4535" w:type="dxa"/>
            <w:gridSpan w:val="2"/>
          </w:tcPr>
          <w:p w14:paraId="61F9CD03"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xpectedRSTD</w:t>
            </w:r>
          </w:p>
        </w:tc>
        <w:tc>
          <w:tcPr>
            <w:tcW w:w="2267" w:type="dxa"/>
          </w:tcPr>
          <w:p w14:paraId="473AE3DD" w14:textId="77777777" w:rsidR="00EB07B8" w:rsidRPr="00CD7D70" w:rsidRDefault="00EB07B8" w:rsidP="00D86304">
            <w:pPr>
              <w:pStyle w:val="TAL"/>
              <w:rPr>
                <w:rFonts w:eastAsia="MS Mincho"/>
                <w:lang w:eastAsia="en-US"/>
              </w:rPr>
            </w:pPr>
            <w:r w:rsidRPr="00CD7D70">
              <w:rPr>
                <w:rFonts w:eastAsia="MS Mincho"/>
                <w:lang w:eastAsia="en-US"/>
              </w:rPr>
              <w:t xml:space="preserve">Refer to Sequence data values in Table </w:t>
            </w:r>
            <w:r w:rsidRPr="00CD7D70">
              <w:t>9.3.1.2.3.3-2b</w:t>
            </w:r>
          </w:p>
        </w:tc>
        <w:tc>
          <w:tcPr>
            <w:tcW w:w="1700" w:type="dxa"/>
          </w:tcPr>
          <w:p w14:paraId="39446981" w14:textId="77777777" w:rsidR="00EB07B8" w:rsidRPr="00CD7D70" w:rsidRDefault="00EB07B8" w:rsidP="00D86304">
            <w:pPr>
              <w:pStyle w:val="TAL"/>
              <w:rPr>
                <w:rFonts w:eastAsia="MS Mincho"/>
                <w:lang w:eastAsia="en-US"/>
              </w:rPr>
            </w:pPr>
          </w:p>
        </w:tc>
        <w:tc>
          <w:tcPr>
            <w:tcW w:w="1245" w:type="dxa"/>
          </w:tcPr>
          <w:p w14:paraId="10905A00" w14:textId="77777777" w:rsidR="00EB07B8" w:rsidRPr="00CD7D70" w:rsidRDefault="00EB07B8" w:rsidP="00D86304">
            <w:pPr>
              <w:pStyle w:val="TAL"/>
              <w:rPr>
                <w:lang w:eastAsia="en-US"/>
              </w:rPr>
            </w:pPr>
          </w:p>
        </w:tc>
      </w:tr>
      <w:tr w:rsidR="00EB07B8" w:rsidRPr="00CD7D70" w14:paraId="5D4361AB" w14:textId="77777777" w:rsidTr="00D86304">
        <w:tblPrEx>
          <w:tblCellMar>
            <w:right w:w="108" w:type="dxa"/>
          </w:tblCellMar>
        </w:tblPrEx>
        <w:trPr>
          <w:cantSplit/>
          <w:jc w:val="center"/>
        </w:trPr>
        <w:tc>
          <w:tcPr>
            <w:tcW w:w="4535" w:type="dxa"/>
            <w:gridSpan w:val="2"/>
          </w:tcPr>
          <w:p w14:paraId="0B58E805"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xpectedRSTD-Uncertainty</w:t>
            </w:r>
          </w:p>
        </w:tc>
        <w:tc>
          <w:tcPr>
            <w:tcW w:w="2267" w:type="dxa"/>
          </w:tcPr>
          <w:p w14:paraId="6CC9CF25" w14:textId="77777777" w:rsidR="00EB07B8" w:rsidRPr="00CD7D70" w:rsidRDefault="00EB07B8" w:rsidP="00D86304">
            <w:pPr>
              <w:pStyle w:val="TAL"/>
              <w:rPr>
                <w:rFonts w:eastAsia="MS Mincho"/>
                <w:lang w:eastAsia="en-US"/>
              </w:rPr>
            </w:pPr>
            <w:r w:rsidRPr="00CD7D70">
              <w:rPr>
                <w:rFonts w:eastAsia="MS Mincho"/>
                <w:lang w:eastAsia="en-US"/>
              </w:rPr>
              <w:t xml:space="preserve">Refer to Sequence data values in Table </w:t>
            </w:r>
            <w:r w:rsidRPr="00CD7D70">
              <w:t>9.3.1.2.3.3-2b</w:t>
            </w:r>
          </w:p>
        </w:tc>
        <w:tc>
          <w:tcPr>
            <w:tcW w:w="1700" w:type="dxa"/>
          </w:tcPr>
          <w:p w14:paraId="151CBBA6" w14:textId="77777777" w:rsidR="00EB07B8" w:rsidRPr="00CD7D70" w:rsidRDefault="00EB07B8" w:rsidP="00D86304">
            <w:pPr>
              <w:pStyle w:val="TAL"/>
              <w:rPr>
                <w:rFonts w:eastAsia="MS Mincho"/>
                <w:lang w:eastAsia="en-US"/>
              </w:rPr>
            </w:pPr>
          </w:p>
        </w:tc>
        <w:tc>
          <w:tcPr>
            <w:tcW w:w="1245" w:type="dxa"/>
          </w:tcPr>
          <w:p w14:paraId="0A5796DD" w14:textId="77777777" w:rsidR="00EB07B8" w:rsidRPr="00CD7D70" w:rsidRDefault="00EB07B8" w:rsidP="00D86304">
            <w:pPr>
              <w:pStyle w:val="TAL"/>
              <w:rPr>
                <w:lang w:eastAsia="en-US"/>
              </w:rPr>
            </w:pPr>
          </w:p>
        </w:tc>
      </w:tr>
      <w:tr w:rsidR="00EB07B8" w:rsidRPr="00CD7D70" w14:paraId="7442772B" w14:textId="77777777" w:rsidTr="00D86304">
        <w:tblPrEx>
          <w:tblCellMar>
            <w:right w:w="108" w:type="dxa"/>
          </w:tblCellMar>
        </w:tblPrEx>
        <w:trPr>
          <w:cantSplit/>
          <w:jc w:val="center"/>
        </w:trPr>
        <w:tc>
          <w:tcPr>
            <w:tcW w:w="4535" w:type="dxa"/>
            <w:gridSpan w:val="2"/>
          </w:tcPr>
          <w:p w14:paraId="7D06BE99"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earfcn-v9a0</w:t>
            </w:r>
          </w:p>
        </w:tc>
        <w:tc>
          <w:tcPr>
            <w:tcW w:w="2267" w:type="dxa"/>
          </w:tcPr>
          <w:p w14:paraId="06CAFFDA"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34C602DF"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2B68F317" w14:textId="77777777" w:rsidR="00EB07B8" w:rsidRPr="00CD7D70" w:rsidRDefault="00EB07B8" w:rsidP="00D86304">
            <w:pPr>
              <w:pStyle w:val="TAL"/>
              <w:rPr>
                <w:lang w:eastAsia="en-US"/>
              </w:rPr>
            </w:pPr>
          </w:p>
        </w:tc>
      </w:tr>
      <w:tr w:rsidR="00EB07B8" w:rsidRPr="00CD7D70" w14:paraId="5BB2F31A" w14:textId="77777777" w:rsidTr="00D86304">
        <w:tblPrEx>
          <w:tblCellMar>
            <w:right w:w="108" w:type="dxa"/>
          </w:tblCellMar>
        </w:tblPrEx>
        <w:trPr>
          <w:cantSplit/>
          <w:jc w:val="center"/>
        </w:trPr>
        <w:tc>
          <w:tcPr>
            <w:tcW w:w="4535" w:type="dxa"/>
            <w:gridSpan w:val="2"/>
          </w:tcPr>
          <w:p w14:paraId="34E2A734"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tpId-r14</w:t>
            </w:r>
          </w:p>
        </w:tc>
        <w:tc>
          <w:tcPr>
            <w:tcW w:w="2267" w:type="dxa"/>
          </w:tcPr>
          <w:p w14:paraId="76355605"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7731FFBD" w14:textId="77777777" w:rsidR="00EB07B8" w:rsidRPr="00CD7D70" w:rsidRDefault="00EB07B8" w:rsidP="00D86304">
            <w:pPr>
              <w:pStyle w:val="TAL"/>
              <w:rPr>
                <w:rFonts w:eastAsia="MS Mincho"/>
                <w:lang w:eastAsia="en-US"/>
              </w:rPr>
            </w:pPr>
            <w:r w:rsidRPr="00CD7D70">
              <w:rPr>
                <w:rFonts w:eastAsia="MS Mincho"/>
                <w:lang w:eastAsia="en-US"/>
              </w:rPr>
              <w:t>Transmission Points not used</w:t>
            </w:r>
          </w:p>
        </w:tc>
        <w:tc>
          <w:tcPr>
            <w:tcW w:w="1245" w:type="dxa"/>
          </w:tcPr>
          <w:p w14:paraId="542CF4AA"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492C4527" w14:textId="77777777" w:rsidTr="00D86304">
        <w:tblPrEx>
          <w:tblCellMar>
            <w:right w:w="108" w:type="dxa"/>
          </w:tblCellMar>
        </w:tblPrEx>
        <w:trPr>
          <w:cantSplit/>
          <w:jc w:val="center"/>
        </w:trPr>
        <w:tc>
          <w:tcPr>
            <w:tcW w:w="4535" w:type="dxa"/>
            <w:gridSpan w:val="2"/>
          </w:tcPr>
          <w:p w14:paraId="7B250203"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prs-only-tp-r14</w:t>
            </w:r>
          </w:p>
        </w:tc>
        <w:tc>
          <w:tcPr>
            <w:tcW w:w="2267" w:type="dxa"/>
          </w:tcPr>
          <w:p w14:paraId="55CB1790"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6B53CD7F" w14:textId="77777777" w:rsidR="00EB07B8" w:rsidRPr="00CD7D70" w:rsidRDefault="00EB07B8" w:rsidP="00D86304">
            <w:pPr>
              <w:pStyle w:val="TAL"/>
              <w:rPr>
                <w:rFonts w:eastAsia="MS Mincho"/>
                <w:lang w:eastAsia="en-US"/>
              </w:rPr>
            </w:pPr>
            <w:r w:rsidRPr="00CD7D70">
              <w:rPr>
                <w:rFonts w:eastAsia="MS Mincho"/>
                <w:lang w:eastAsia="en-US"/>
              </w:rPr>
              <w:t>Not required</w:t>
            </w:r>
          </w:p>
        </w:tc>
        <w:tc>
          <w:tcPr>
            <w:tcW w:w="1245" w:type="dxa"/>
          </w:tcPr>
          <w:p w14:paraId="08FF6758"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56EFE425" w14:textId="77777777" w:rsidTr="00D86304">
        <w:tblPrEx>
          <w:tblCellMar>
            <w:right w:w="108" w:type="dxa"/>
          </w:tblCellMar>
        </w:tblPrEx>
        <w:trPr>
          <w:cantSplit/>
          <w:jc w:val="center"/>
        </w:trPr>
        <w:tc>
          <w:tcPr>
            <w:tcW w:w="4535" w:type="dxa"/>
            <w:gridSpan w:val="2"/>
          </w:tcPr>
          <w:p w14:paraId="4265CD1F"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cpLengthCRS-r14</w:t>
            </w:r>
          </w:p>
        </w:tc>
        <w:tc>
          <w:tcPr>
            <w:tcW w:w="2267" w:type="dxa"/>
          </w:tcPr>
          <w:p w14:paraId="567B03F0"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4852FAAF" w14:textId="77777777" w:rsidR="00EB07B8" w:rsidRPr="00CD7D70" w:rsidRDefault="00EB07B8" w:rsidP="00D86304">
            <w:pPr>
              <w:pStyle w:val="TAL"/>
              <w:rPr>
                <w:rFonts w:eastAsia="MS Mincho"/>
                <w:lang w:eastAsia="en-US"/>
              </w:rPr>
            </w:pPr>
            <w:r w:rsidRPr="00CD7D70">
              <w:rPr>
                <w:rFonts w:eastAsia="MS Mincho"/>
                <w:lang w:eastAsia="en-US"/>
              </w:rPr>
              <w:t>Not required</w:t>
            </w:r>
          </w:p>
        </w:tc>
        <w:tc>
          <w:tcPr>
            <w:tcW w:w="1245" w:type="dxa"/>
          </w:tcPr>
          <w:p w14:paraId="3267E604"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031690D6" w14:textId="77777777" w:rsidTr="00D86304">
        <w:tblPrEx>
          <w:tblCellMar>
            <w:right w:w="108" w:type="dxa"/>
          </w:tblCellMar>
        </w:tblPrEx>
        <w:trPr>
          <w:cantSplit/>
          <w:jc w:val="center"/>
        </w:trPr>
        <w:tc>
          <w:tcPr>
            <w:tcW w:w="4535" w:type="dxa"/>
            <w:gridSpan w:val="2"/>
          </w:tcPr>
          <w:p w14:paraId="4C103E3A"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sameMBSFNconfigNeighbour-r14</w:t>
            </w:r>
          </w:p>
        </w:tc>
        <w:tc>
          <w:tcPr>
            <w:tcW w:w="2267" w:type="dxa"/>
          </w:tcPr>
          <w:p w14:paraId="2630084B" w14:textId="77777777" w:rsidR="00EB07B8" w:rsidRPr="00CD7D70" w:rsidRDefault="00EB07B8" w:rsidP="00D86304">
            <w:pPr>
              <w:pStyle w:val="TAL"/>
              <w:rPr>
                <w:rFonts w:eastAsia="MS Mincho"/>
                <w:lang w:eastAsia="en-US"/>
              </w:rPr>
            </w:pPr>
            <w:r w:rsidRPr="00CD7D70">
              <w:rPr>
                <w:rFonts w:eastAsia="MS Mincho"/>
                <w:lang w:eastAsia="en-US"/>
              </w:rPr>
              <w:t>TRUE</w:t>
            </w:r>
          </w:p>
        </w:tc>
        <w:tc>
          <w:tcPr>
            <w:tcW w:w="1700" w:type="dxa"/>
          </w:tcPr>
          <w:p w14:paraId="1BBAFB31"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p>
        </w:tc>
        <w:tc>
          <w:tcPr>
            <w:tcW w:w="1245" w:type="dxa"/>
          </w:tcPr>
          <w:p w14:paraId="6F434763"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6BE19802" w14:textId="77777777" w:rsidTr="00D86304">
        <w:tblPrEx>
          <w:tblCellMar>
            <w:right w:w="108" w:type="dxa"/>
          </w:tblCellMar>
        </w:tblPrEx>
        <w:trPr>
          <w:cantSplit/>
          <w:jc w:val="center"/>
        </w:trPr>
        <w:tc>
          <w:tcPr>
            <w:tcW w:w="4535" w:type="dxa"/>
            <w:gridSpan w:val="2"/>
          </w:tcPr>
          <w:p w14:paraId="13BF1C90" w14:textId="77777777" w:rsidR="00EB07B8" w:rsidRPr="00CD7D70" w:rsidRDefault="00EB07B8" w:rsidP="00D86304">
            <w:pPr>
              <w:pStyle w:val="TAL"/>
              <w:rPr>
                <w:lang w:eastAsia="en-US"/>
              </w:rPr>
            </w:pPr>
            <w:r w:rsidRPr="00CD7D70">
              <w:rPr>
                <w:lang w:eastAsia="en-US"/>
              </w:rPr>
              <w:t xml:space="preserve">     dlBandwidth-r14</w:t>
            </w:r>
          </w:p>
        </w:tc>
        <w:tc>
          <w:tcPr>
            <w:tcW w:w="2267" w:type="dxa"/>
          </w:tcPr>
          <w:p w14:paraId="25B78A59"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0D432E22" w14:textId="77777777" w:rsidR="00EB07B8" w:rsidRPr="00CD7D70" w:rsidRDefault="00EB07B8" w:rsidP="00D86304">
            <w:pPr>
              <w:pStyle w:val="TAL"/>
              <w:rPr>
                <w:rFonts w:eastAsia="MS Mincho"/>
                <w:lang w:eastAsia="en-US"/>
              </w:rPr>
            </w:pPr>
            <w:r w:rsidRPr="00CD7D70">
              <w:rPr>
                <w:rFonts w:eastAsia="MS Mincho"/>
                <w:lang w:eastAsia="en-US"/>
              </w:rPr>
              <w:t>Same as for the reference cell</w:t>
            </w:r>
            <w:r w:rsidRPr="00CD7D70">
              <w:rPr>
                <w:rFonts w:cs="Arial"/>
                <w:szCs w:val="18"/>
                <w:lang w:eastAsia="en-US"/>
              </w:rPr>
              <w:t xml:space="preserve"> and PRS frequency hopping not used</w:t>
            </w:r>
          </w:p>
        </w:tc>
        <w:tc>
          <w:tcPr>
            <w:tcW w:w="1245" w:type="dxa"/>
          </w:tcPr>
          <w:p w14:paraId="654D91DC"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53A9E734" w14:textId="77777777" w:rsidTr="00D86304">
        <w:tblPrEx>
          <w:tblCellMar>
            <w:right w:w="108" w:type="dxa"/>
          </w:tblCellMar>
        </w:tblPrEx>
        <w:trPr>
          <w:cantSplit/>
          <w:jc w:val="center"/>
        </w:trPr>
        <w:tc>
          <w:tcPr>
            <w:tcW w:w="4535" w:type="dxa"/>
            <w:gridSpan w:val="2"/>
          </w:tcPr>
          <w:p w14:paraId="489184EE" w14:textId="77777777" w:rsidR="00EB07B8" w:rsidRPr="00CD7D70" w:rsidRDefault="00EB07B8" w:rsidP="00D86304">
            <w:pPr>
              <w:pStyle w:val="TAL"/>
              <w:rPr>
                <w:lang w:eastAsia="en-US"/>
              </w:rPr>
            </w:pPr>
            <w:r w:rsidRPr="00CD7D70">
              <w:rPr>
                <w:lang w:eastAsia="en-US"/>
              </w:rPr>
              <w:t xml:space="preserve">     </w:t>
            </w:r>
            <w:r w:rsidRPr="00CD7D70">
              <w:rPr>
                <w:snapToGrid w:val="0"/>
                <w:lang w:eastAsia="en-US"/>
              </w:rPr>
              <w:t>addPRSconfigNeighbour-r14</w:t>
            </w:r>
          </w:p>
        </w:tc>
        <w:tc>
          <w:tcPr>
            <w:tcW w:w="2267" w:type="dxa"/>
          </w:tcPr>
          <w:p w14:paraId="11A57036" w14:textId="77777777" w:rsidR="00EB07B8" w:rsidRPr="00CD7D70" w:rsidRDefault="00EB07B8" w:rsidP="00D86304">
            <w:pPr>
              <w:pStyle w:val="TAL"/>
              <w:rPr>
                <w:rFonts w:eastAsia="MS Mincho"/>
                <w:lang w:eastAsia="en-US"/>
              </w:rPr>
            </w:pPr>
            <w:r w:rsidRPr="00CD7D70">
              <w:rPr>
                <w:rFonts w:eastAsia="MS Mincho"/>
                <w:lang w:eastAsia="en-US"/>
              </w:rPr>
              <w:t>Not present</w:t>
            </w:r>
          </w:p>
        </w:tc>
        <w:tc>
          <w:tcPr>
            <w:tcW w:w="1700" w:type="dxa"/>
          </w:tcPr>
          <w:p w14:paraId="12CE819D" w14:textId="77777777" w:rsidR="00EB07B8" w:rsidRPr="00CD7D70" w:rsidRDefault="00EB07B8" w:rsidP="00D86304">
            <w:pPr>
              <w:pStyle w:val="TAL"/>
              <w:rPr>
                <w:rFonts w:eastAsia="MS Mincho"/>
                <w:lang w:eastAsia="en-US"/>
              </w:rPr>
            </w:pPr>
            <w:r w:rsidRPr="00CD7D70">
              <w:rPr>
                <w:bCs/>
                <w:iCs/>
                <w:lang w:eastAsia="en-US"/>
              </w:rPr>
              <w:t>No additional PRS configuration(s)</w:t>
            </w:r>
          </w:p>
        </w:tc>
        <w:tc>
          <w:tcPr>
            <w:tcW w:w="1245" w:type="dxa"/>
          </w:tcPr>
          <w:p w14:paraId="174F2E24" w14:textId="77777777" w:rsidR="00EB07B8" w:rsidRPr="00CD7D70" w:rsidRDefault="00EB07B8" w:rsidP="00D86304">
            <w:pPr>
              <w:pStyle w:val="TAL"/>
              <w:rPr>
                <w:lang w:eastAsia="en-US"/>
              </w:rPr>
            </w:pPr>
            <w:r w:rsidRPr="00CD7D70">
              <w:rPr>
                <w:rFonts w:eastAsia="MS Mincho"/>
                <w:lang w:eastAsia="en-US"/>
              </w:rPr>
              <w:t>Rel-14 onwards</w:t>
            </w:r>
          </w:p>
        </w:tc>
      </w:tr>
      <w:tr w:rsidR="00EB07B8" w:rsidRPr="00CD7D70" w14:paraId="0333528F" w14:textId="77777777" w:rsidTr="00D86304">
        <w:tblPrEx>
          <w:tblCellMar>
            <w:right w:w="108" w:type="dxa"/>
          </w:tblCellMar>
        </w:tblPrEx>
        <w:trPr>
          <w:cantSplit/>
          <w:jc w:val="center"/>
        </w:trPr>
        <w:tc>
          <w:tcPr>
            <w:tcW w:w="4535" w:type="dxa"/>
            <w:gridSpan w:val="2"/>
          </w:tcPr>
          <w:p w14:paraId="3817A4B6" w14:textId="77777777" w:rsidR="00EB07B8" w:rsidRPr="00CD7D70" w:rsidRDefault="00EB07B8" w:rsidP="00D86304">
            <w:pPr>
              <w:pStyle w:val="TAL"/>
              <w:rPr>
                <w:lang w:eastAsia="en-US"/>
              </w:rPr>
            </w:pPr>
            <w:r w:rsidRPr="00CD7D70">
              <w:rPr>
                <w:lang w:eastAsia="en-US"/>
              </w:rPr>
              <w:t xml:space="preserve">     tdd-config-v1520</w:t>
            </w:r>
          </w:p>
        </w:tc>
        <w:tc>
          <w:tcPr>
            <w:tcW w:w="2267" w:type="dxa"/>
          </w:tcPr>
          <w:p w14:paraId="7E16A664" w14:textId="77777777" w:rsidR="00EB07B8" w:rsidRPr="00CD7D70" w:rsidRDefault="00EB07B8" w:rsidP="00D86304">
            <w:pPr>
              <w:pStyle w:val="TAL"/>
              <w:rPr>
                <w:rFonts w:eastAsia="MS Mincho"/>
                <w:lang w:eastAsia="en-US"/>
              </w:rPr>
            </w:pPr>
            <w:r w:rsidRPr="00CD7D70">
              <w:rPr>
                <w:lang w:eastAsia="en-US"/>
              </w:rPr>
              <w:t>Not present</w:t>
            </w:r>
          </w:p>
        </w:tc>
        <w:tc>
          <w:tcPr>
            <w:tcW w:w="1700" w:type="dxa"/>
          </w:tcPr>
          <w:p w14:paraId="45FA4715" w14:textId="77777777" w:rsidR="00EB07B8" w:rsidRPr="00CD7D70" w:rsidRDefault="00EB07B8" w:rsidP="00D86304">
            <w:pPr>
              <w:pStyle w:val="TAL"/>
              <w:rPr>
                <w:bCs/>
                <w:iCs/>
                <w:lang w:eastAsia="en-US"/>
              </w:rPr>
            </w:pPr>
          </w:p>
        </w:tc>
        <w:tc>
          <w:tcPr>
            <w:tcW w:w="1245" w:type="dxa"/>
          </w:tcPr>
          <w:p w14:paraId="2D85DB1A" w14:textId="77777777" w:rsidR="00EB07B8" w:rsidRPr="00CD7D70" w:rsidRDefault="00EB07B8" w:rsidP="00D86304">
            <w:pPr>
              <w:pStyle w:val="TAL"/>
              <w:rPr>
                <w:rFonts w:eastAsia="MS Mincho"/>
                <w:lang w:eastAsia="en-US"/>
              </w:rPr>
            </w:pPr>
            <w:r w:rsidRPr="00CD7D70">
              <w:rPr>
                <w:lang w:eastAsia="en-US"/>
              </w:rPr>
              <w:t>Rel-15 onwards</w:t>
            </w:r>
          </w:p>
        </w:tc>
      </w:tr>
      <w:tr w:rsidR="00EB07B8" w:rsidRPr="00CD7D70" w14:paraId="1D2CECB1" w14:textId="77777777" w:rsidTr="00D86304">
        <w:tblPrEx>
          <w:tblCellMar>
            <w:right w:w="108" w:type="dxa"/>
          </w:tblCellMar>
        </w:tblPrEx>
        <w:trPr>
          <w:cantSplit/>
          <w:jc w:val="center"/>
        </w:trPr>
        <w:tc>
          <w:tcPr>
            <w:tcW w:w="4535" w:type="dxa"/>
            <w:gridSpan w:val="2"/>
          </w:tcPr>
          <w:p w14:paraId="62F2F0D1" w14:textId="77777777" w:rsidR="00EB07B8" w:rsidRPr="00CD7D70" w:rsidRDefault="00EB07B8" w:rsidP="00D86304">
            <w:pPr>
              <w:pStyle w:val="TAL"/>
              <w:rPr>
                <w:lang w:eastAsia="en-US"/>
              </w:rPr>
            </w:pPr>
            <w:r w:rsidRPr="00CD7D70">
              <w:rPr>
                <w:lang w:eastAsia="en-US"/>
              </w:rPr>
              <w:t xml:space="preserve">    }</w:t>
            </w:r>
          </w:p>
        </w:tc>
        <w:tc>
          <w:tcPr>
            <w:tcW w:w="2267" w:type="dxa"/>
          </w:tcPr>
          <w:p w14:paraId="1D0D7CF6" w14:textId="77777777" w:rsidR="00EB07B8" w:rsidRPr="00CD7D70" w:rsidRDefault="00EB07B8" w:rsidP="00D86304">
            <w:pPr>
              <w:pStyle w:val="TAL"/>
              <w:rPr>
                <w:rFonts w:eastAsia="MS Mincho"/>
                <w:lang w:eastAsia="en-US"/>
              </w:rPr>
            </w:pPr>
          </w:p>
        </w:tc>
        <w:tc>
          <w:tcPr>
            <w:tcW w:w="1700" w:type="dxa"/>
          </w:tcPr>
          <w:p w14:paraId="297FBD97" w14:textId="77777777" w:rsidR="00EB07B8" w:rsidRPr="00CD7D70" w:rsidRDefault="00EB07B8" w:rsidP="00D86304">
            <w:pPr>
              <w:pStyle w:val="TAL"/>
              <w:rPr>
                <w:rFonts w:eastAsia="MS Mincho"/>
                <w:lang w:eastAsia="en-US"/>
              </w:rPr>
            </w:pPr>
          </w:p>
        </w:tc>
        <w:tc>
          <w:tcPr>
            <w:tcW w:w="1245" w:type="dxa"/>
          </w:tcPr>
          <w:p w14:paraId="249903A1" w14:textId="77777777" w:rsidR="00EB07B8" w:rsidRPr="00CD7D70" w:rsidRDefault="00EB07B8" w:rsidP="00D86304">
            <w:pPr>
              <w:pStyle w:val="TAL"/>
              <w:rPr>
                <w:lang w:eastAsia="en-US"/>
              </w:rPr>
            </w:pPr>
          </w:p>
        </w:tc>
      </w:tr>
      <w:tr w:rsidR="00EB07B8" w:rsidRPr="00CD7D70" w14:paraId="4893C264" w14:textId="77777777" w:rsidTr="00D86304">
        <w:tblPrEx>
          <w:tblCellMar>
            <w:right w:w="108" w:type="dxa"/>
          </w:tblCellMar>
        </w:tblPrEx>
        <w:trPr>
          <w:cantSplit/>
          <w:jc w:val="center"/>
        </w:trPr>
        <w:tc>
          <w:tcPr>
            <w:tcW w:w="4535" w:type="dxa"/>
            <w:gridSpan w:val="2"/>
          </w:tcPr>
          <w:p w14:paraId="5F80F46D" w14:textId="77777777" w:rsidR="00EB07B8" w:rsidRPr="00CD7D70" w:rsidRDefault="00EB07B8" w:rsidP="00D86304">
            <w:pPr>
              <w:pStyle w:val="TAL"/>
              <w:rPr>
                <w:lang w:eastAsia="en-US"/>
              </w:rPr>
            </w:pPr>
            <w:r w:rsidRPr="00CD7D70">
              <w:rPr>
                <w:lang w:eastAsia="en-US"/>
              </w:rPr>
              <w:t>}</w:t>
            </w:r>
          </w:p>
        </w:tc>
        <w:tc>
          <w:tcPr>
            <w:tcW w:w="2267" w:type="dxa"/>
          </w:tcPr>
          <w:p w14:paraId="712DE74A" w14:textId="77777777" w:rsidR="00EB07B8" w:rsidRPr="00CD7D70" w:rsidRDefault="00EB07B8" w:rsidP="00D86304">
            <w:pPr>
              <w:pStyle w:val="TAL"/>
              <w:rPr>
                <w:rFonts w:eastAsia="MS Mincho"/>
                <w:lang w:eastAsia="en-US"/>
              </w:rPr>
            </w:pPr>
          </w:p>
        </w:tc>
        <w:tc>
          <w:tcPr>
            <w:tcW w:w="1700" w:type="dxa"/>
          </w:tcPr>
          <w:p w14:paraId="090EFF17" w14:textId="77777777" w:rsidR="00EB07B8" w:rsidRPr="00CD7D70" w:rsidRDefault="00EB07B8" w:rsidP="00D86304">
            <w:pPr>
              <w:pStyle w:val="TAL"/>
              <w:rPr>
                <w:rFonts w:eastAsia="MS Mincho"/>
                <w:lang w:eastAsia="en-US"/>
              </w:rPr>
            </w:pPr>
          </w:p>
        </w:tc>
        <w:tc>
          <w:tcPr>
            <w:tcW w:w="1245" w:type="dxa"/>
          </w:tcPr>
          <w:p w14:paraId="1F5CDCEA" w14:textId="77777777" w:rsidR="00EB07B8" w:rsidRPr="00CD7D70" w:rsidRDefault="00EB07B8" w:rsidP="00D86304">
            <w:pPr>
              <w:pStyle w:val="TAL"/>
              <w:rPr>
                <w:lang w:eastAsia="en-US"/>
              </w:rPr>
            </w:pPr>
          </w:p>
        </w:tc>
      </w:tr>
    </w:tbl>
    <w:p w14:paraId="679557CF" w14:textId="77777777" w:rsidR="00EB07B8" w:rsidRPr="00CD7D70" w:rsidRDefault="00EB07B8" w:rsidP="00EB07B8"/>
    <w:p w14:paraId="6756861A" w14:textId="77777777" w:rsidR="00EB07B8" w:rsidRPr="00CD7D70" w:rsidRDefault="00EB07B8" w:rsidP="00EB07B8">
      <w:pPr>
        <w:pStyle w:val="TH"/>
      </w:pPr>
      <w:r w:rsidRPr="00CD7D70">
        <w:lastRenderedPageBreak/>
        <w:t xml:space="preserve">Table 9.3.1.2.3.3-2b: </w:t>
      </w:r>
      <w:r w:rsidRPr="00CD7D70">
        <w:rPr>
          <w:rFonts w:eastAsia="MS Mincho"/>
        </w:rPr>
        <w:t xml:space="preserve">Sequence data values for 18 instances of sequence for </w:t>
      </w:r>
      <w:r w:rsidRPr="00CD7D70">
        <w:t>Table 9.3.1.2.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41"/>
        <w:gridCol w:w="1135"/>
        <w:gridCol w:w="1559"/>
        <w:gridCol w:w="1418"/>
        <w:gridCol w:w="1134"/>
        <w:gridCol w:w="1276"/>
        <w:gridCol w:w="1984"/>
      </w:tblGrid>
      <w:tr w:rsidR="00EB07B8" w:rsidRPr="00CD7D70" w14:paraId="64CEB595" w14:textId="77777777" w:rsidTr="00015EA5">
        <w:tc>
          <w:tcPr>
            <w:tcW w:w="1241" w:type="dxa"/>
            <w:vMerge w:val="restart"/>
            <w:tcMar>
              <w:top w:w="0" w:type="dxa"/>
              <w:left w:w="108" w:type="dxa"/>
              <w:bottom w:w="0" w:type="dxa"/>
              <w:right w:w="108" w:type="dxa"/>
            </w:tcMar>
            <w:hideMark/>
          </w:tcPr>
          <w:p w14:paraId="7D636E7B" w14:textId="77777777" w:rsidR="00EB07B8" w:rsidRPr="00CD7D70" w:rsidRDefault="00EB07B8" w:rsidP="00D86304">
            <w:pPr>
              <w:pStyle w:val="TAH"/>
              <w:rPr>
                <w:rFonts w:eastAsia="Calibri"/>
                <w:lang w:eastAsia="en-US"/>
              </w:rPr>
            </w:pPr>
            <w:r w:rsidRPr="00CD7D70">
              <w:rPr>
                <w:lang w:eastAsia="en-US"/>
              </w:rPr>
              <w:t>Cell</w:t>
            </w:r>
          </w:p>
        </w:tc>
        <w:tc>
          <w:tcPr>
            <w:tcW w:w="1135" w:type="dxa"/>
            <w:vMerge w:val="restart"/>
            <w:tcMar>
              <w:top w:w="0" w:type="dxa"/>
              <w:left w:w="108" w:type="dxa"/>
              <w:bottom w:w="0" w:type="dxa"/>
              <w:right w:w="108" w:type="dxa"/>
            </w:tcMar>
            <w:hideMark/>
          </w:tcPr>
          <w:p w14:paraId="6A92591F" w14:textId="77777777" w:rsidR="00EB07B8" w:rsidRPr="00CD7D70" w:rsidRDefault="00EB07B8" w:rsidP="00D86304">
            <w:pPr>
              <w:pStyle w:val="TAH"/>
              <w:rPr>
                <w:rFonts w:eastAsia="Calibri"/>
                <w:lang w:eastAsia="en-US"/>
              </w:rPr>
            </w:pPr>
            <w:r w:rsidRPr="00CD7D70">
              <w:rPr>
                <w:lang w:eastAsia="en-US"/>
              </w:rPr>
              <w:t>Value physCellId</w:t>
            </w:r>
          </w:p>
        </w:tc>
        <w:tc>
          <w:tcPr>
            <w:tcW w:w="2977" w:type="dxa"/>
            <w:gridSpan w:val="2"/>
            <w:hideMark/>
          </w:tcPr>
          <w:p w14:paraId="0B71DE98" w14:textId="77777777" w:rsidR="00EB07B8" w:rsidRPr="00CD7D70" w:rsidRDefault="00EB07B8" w:rsidP="00D86304">
            <w:pPr>
              <w:pStyle w:val="TAH"/>
              <w:rPr>
                <w:rFonts w:eastAsia="Calibri"/>
                <w:lang w:eastAsia="en-US"/>
              </w:rPr>
            </w:pPr>
            <w:r w:rsidRPr="00CD7D70">
              <w:rPr>
                <w:lang w:eastAsia="en-US"/>
              </w:rPr>
              <w:t>Value cellidentity (E-UTRAN Cell Identity)</w:t>
            </w:r>
          </w:p>
        </w:tc>
        <w:tc>
          <w:tcPr>
            <w:tcW w:w="1134" w:type="dxa"/>
            <w:vMerge w:val="restart"/>
            <w:tcMar>
              <w:top w:w="0" w:type="dxa"/>
              <w:left w:w="108" w:type="dxa"/>
              <w:bottom w:w="0" w:type="dxa"/>
              <w:right w:w="108" w:type="dxa"/>
            </w:tcMar>
            <w:hideMark/>
          </w:tcPr>
          <w:p w14:paraId="2A752903" w14:textId="77777777" w:rsidR="00EB07B8" w:rsidRPr="00CD7D70" w:rsidRDefault="00EB07B8" w:rsidP="00D86304">
            <w:pPr>
              <w:pStyle w:val="TAH"/>
              <w:rPr>
                <w:rFonts w:eastAsia="Calibri"/>
                <w:lang w:eastAsia="en-US"/>
              </w:rPr>
            </w:pPr>
            <w:r w:rsidRPr="00CD7D70">
              <w:rPr>
                <w:lang w:eastAsia="en-US"/>
              </w:rPr>
              <w:t>Value expectedRSTD</w:t>
            </w:r>
          </w:p>
        </w:tc>
        <w:tc>
          <w:tcPr>
            <w:tcW w:w="1276" w:type="dxa"/>
            <w:vMerge w:val="restart"/>
            <w:tcMar>
              <w:top w:w="0" w:type="dxa"/>
              <w:left w:w="108" w:type="dxa"/>
              <w:bottom w:w="0" w:type="dxa"/>
              <w:right w:w="108" w:type="dxa"/>
            </w:tcMar>
            <w:hideMark/>
          </w:tcPr>
          <w:p w14:paraId="6BB32FFA" w14:textId="77777777" w:rsidR="00EB07B8" w:rsidRPr="00CD7D70" w:rsidRDefault="00EB07B8" w:rsidP="00D86304">
            <w:pPr>
              <w:pStyle w:val="TAH"/>
              <w:rPr>
                <w:rFonts w:eastAsia="Calibri"/>
                <w:lang w:eastAsia="en-US"/>
              </w:rPr>
            </w:pPr>
            <w:r w:rsidRPr="00CD7D70">
              <w:rPr>
                <w:lang w:eastAsia="en-US"/>
              </w:rPr>
              <w:t>Value expectedRSTD-Uncertainty</w:t>
            </w:r>
          </w:p>
        </w:tc>
        <w:tc>
          <w:tcPr>
            <w:tcW w:w="1984" w:type="dxa"/>
            <w:vMerge w:val="restart"/>
            <w:tcMar>
              <w:top w:w="0" w:type="dxa"/>
              <w:left w:w="108" w:type="dxa"/>
              <w:bottom w:w="0" w:type="dxa"/>
              <w:right w:w="108" w:type="dxa"/>
            </w:tcMar>
            <w:hideMark/>
          </w:tcPr>
          <w:p w14:paraId="54448C7F" w14:textId="77777777" w:rsidR="00EB07B8" w:rsidRPr="00CD7D70" w:rsidRDefault="00EB07B8" w:rsidP="00D86304">
            <w:pPr>
              <w:pStyle w:val="TAH"/>
              <w:rPr>
                <w:rFonts w:eastAsia="Calibri"/>
                <w:lang w:eastAsia="en-US"/>
              </w:rPr>
            </w:pPr>
            <w:r w:rsidRPr="00CD7D70">
              <w:rPr>
                <w:lang w:eastAsia="en-US"/>
              </w:rPr>
              <w:t>Comment</w:t>
            </w:r>
          </w:p>
        </w:tc>
      </w:tr>
      <w:tr w:rsidR="00EB07B8" w:rsidRPr="00CD7D70" w14:paraId="6DA3852A" w14:textId="77777777" w:rsidTr="00015EA5">
        <w:tc>
          <w:tcPr>
            <w:tcW w:w="1241" w:type="dxa"/>
            <w:vMerge/>
            <w:tcMar>
              <w:top w:w="0" w:type="dxa"/>
              <w:left w:w="108" w:type="dxa"/>
              <w:bottom w:w="0" w:type="dxa"/>
              <w:right w:w="108" w:type="dxa"/>
            </w:tcMar>
          </w:tcPr>
          <w:p w14:paraId="6918FFF9" w14:textId="77777777" w:rsidR="00EB07B8" w:rsidRPr="00CD7D70" w:rsidRDefault="00EB07B8" w:rsidP="00D86304">
            <w:pPr>
              <w:pStyle w:val="TAH"/>
              <w:rPr>
                <w:rFonts w:eastAsia="Calibri"/>
                <w:lang w:eastAsia="en-US"/>
              </w:rPr>
            </w:pPr>
          </w:p>
        </w:tc>
        <w:tc>
          <w:tcPr>
            <w:tcW w:w="1135" w:type="dxa"/>
            <w:vMerge/>
            <w:tcMar>
              <w:top w:w="0" w:type="dxa"/>
              <w:left w:w="108" w:type="dxa"/>
              <w:bottom w:w="0" w:type="dxa"/>
              <w:right w:w="108" w:type="dxa"/>
            </w:tcMar>
          </w:tcPr>
          <w:p w14:paraId="7F20F468" w14:textId="77777777" w:rsidR="00EB07B8" w:rsidRPr="00CD7D70" w:rsidRDefault="00EB07B8" w:rsidP="00D86304">
            <w:pPr>
              <w:pStyle w:val="TAH"/>
              <w:rPr>
                <w:rFonts w:eastAsia="Calibri"/>
                <w:lang w:eastAsia="en-US"/>
              </w:rPr>
            </w:pPr>
          </w:p>
        </w:tc>
        <w:tc>
          <w:tcPr>
            <w:tcW w:w="1559" w:type="dxa"/>
            <w:hideMark/>
          </w:tcPr>
          <w:p w14:paraId="2E4D2AC6" w14:textId="77777777" w:rsidR="00EB07B8" w:rsidRPr="00CD7D70" w:rsidRDefault="00EB07B8" w:rsidP="00D86304">
            <w:pPr>
              <w:pStyle w:val="TAH"/>
              <w:rPr>
                <w:rFonts w:eastAsia="Calibri"/>
                <w:lang w:eastAsia="en-US"/>
              </w:rPr>
            </w:pPr>
            <w:r w:rsidRPr="00CD7D70">
              <w:rPr>
                <w:lang w:eastAsia="en-US"/>
              </w:rPr>
              <w:t>Value eNB ID</w:t>
            </w:r>
          </w:p>
        </w:tc>
        <w:tc>
          <w:tcPr>
            <w:tcW w:w="1418" w:type="dxa"/>
            <w:tcMar>
              <w:top w:w="0" w:type="dxa"/>
              <w:left w:w="108" w:type="dxa"/>
              <w:bottom w:w="0" w:type="dxa"/>
              <w:right w:w="108" w:type="dxa"/>
            </w:tcMar>
            <w:hideMark/>
          </w:tcPr>
          <w:p w14:paraId="616EC478" w14:textId="77777777" w:rsidR="00EB07B8" w:rsidRPr="00CD7D70" w:rsidRDefault="00EB07B8" w:rsidP="00D86304">
            <w:pPr>
              <w:pStyle w:val="TAH"/>
              <w:rPr>
                <w:rFonts w:eastAsia="Calibri"/>
                <w:lang w:eastAsia="en-US"/>
              </w:rPr>
            </w:pPr>
            <w:r w:rsidRPr="00CD7D70">
              <w:rPr>
                <w:lang w:eastAsia="en-US"/>
              </w:rPr>
              <w:t>Value Cell Identity</w:t>
            </w:r>
          </w:p>
        </w:tc>
        <w:tc>
          <w:tcPr>
            <w:tcW w:w="1134" w:type="dxa"/>
            <w:vMerge/>
            <w:tcMar>
              <w:top w:w="0" w:type="dxa"/>
              <w:left w:w="108" w:type="dxa"/>
              <w:bottom w:w="0" w:type="dxa"/>
              <w:right w:w="108" w:type="dxa"/>
            </w:tcMar>
          </w:tcPr>
          <w:p w14:paraId="717427ED" w14:textId="77777777" w:rsidR="00EB07B8" w:rsidRPr="00CD7D70" w:rsidRDefault="00EB07B8" w:rsidP="00D86304">
            <w:pPr>
              <w:pStyle w:val="TAH"/>
              <w:rPr>
                <w:rFonts w:eastAsia="Calibri"/>
                <w:lang w:eastAsia="en-US"/>
              </w:rPr>
            </w:pPr>
          </w:p>
        </w:tc>
        <w:tc>
          <w:tcPr>
            <w:tcW w:w="1276" w:type="dxa"/>
            <w:vMerge/>
            <w:tcMar>
              <w:top w:w="0" w:type="dxa"/>
              <w:left w:w="108" w:type="dxa"/>
              <w:bottom w:w="0" w:type="dxa"/>
              <w:right w:w="108" w:type="dxa"/>
            </w:tcMar>
          </w:tcPr>
          <w:p w14:paraId="102CA45D" w14:textId="77777777" w:rsidR="00EB07B8" w:rsidRPr="00CD7D70" w:rsidRDefault="00EB07B8" w:rsidP="00D86304">
            <w:pPr>
              <w:pStyle w:val="TAH"/>
              <w:rPr>
                <w:rFonts w:eastAsia="Calibri"/>
                <w:lang w:eastAsia="en-US"/>
              </w:rPr>
            </w:pPr>
          </w:p>
        </w:tc>
        <w:tc>
          <w:tcPr>
            <w:tcW w:w="1984" w:type="dxa"/>
            <w:vMerge/>
            <w:tcMar>
              <w:top w:w="0" w:type="dxa"/>
              <w:left w:w="108" w:type="dxa"/>
              <w:bottom w:w="0" w:type="dxa"/>
              <w:right w:w="108" w:type="dxa"/>
            </w:tcMar>
          </w:tcPr>
          <w:p w14:paraId="1BAA419B" w14:textId="77777777" w:rsidR="00EB07B8" w:rsidRPr="00CD7D70" w:rsidRDefault="00EB07B8" w:rsidP="00D86304">
            <w:pPr>
              <w:pStyle w:val="TAH"/>
              <w:rPr>
                <w:rFonts w:eastAsia="Calibri"/>
                <w:lang w:eastAsia="en-US"/>
              </w:rPr>
            </w:pPr>
          </w:p>
        </w:tc>
      </w:tr>
      <w:tr w:rsidR="00EB07B8" w:rsidRPr="00CD7D70" w14:paraId="512F8A86" w14:textId="77777777" w:rsidTr="00015EA5">
        <w:tc>
          <w:tcPr>
            <w:tcW w:w="1241" w:type="dxa"/>
            <w:tcMar>
              <w:top w:w="0" w:type="dxa"/>
              <w:left w:w="108" w:type="dxa"/>
              <w:bottom w:w="0" w:type="dxa"/>
              <w:right w:w="108" w:type="dxa"/>
            </w:tcMar>
            <w:hideMark/>
          </w:tcPr>
          <w:p w14:paraId="35387C64" w14:textId="77777777" w:rsidR="00EB07B8" w:rsidRPr="00CD7D70" w:rsidRDefault="00EB07B8" w:rsidP="00D86304">
            <w:pPr>
              <w:pStyle w:val="TAL"/>
              <w:rPr>
                <w:rFonts w:eastAsia="Calibri"/>
                <w:lang w:eastAsia="en-US"/>
              </w:rPr>
            </w:pPr>
            <w:r w:rsidRPr="00CD7D70">
              <w:rPr>
                <w:lang w:eastAsia="en-US"/>
              </w:rPr>
              <w:t>Cell 2</w:t>
            </w:r>
          </w:p>
        </w:tc>
        <w:tc>
          <w:tcPr>
            <w:tcW w:w="1135" w:type="dxa"/>
            <w:tcMar>
              <w:top w:w="0" w:type="dxa"/>
              <w:left w:w="108" w:type="dxa"/>
              <w:bottom w:w="0" w:type="dxa"/>
              <w:right w:w="108" w:type="dxa"/>
            </w:tcMar>
            <w:hideMark/>
          </w:tcPr>
          <w:p w14:paraId="5308E3F7" w14:textId="77777777" w:rsidR="00EB07B8" w:rsidRPr="00CD7D70" w:rsidRDefault="00EB07B8" w:rsidP="00D86304">
            <w:pPr>
              <w:pStyle w:val="TAC"/>
              <w:rPr>
                <w:rFonts w:eastAsia="Calibri"/>
                <w:lang w:eastAsia="en-US"/>
              </w:rPr>
            </w:pPr>
            <w:r w:rsidRPr="00CD7D70">
              <w:rPr>
                <w:lang w:eastAsia="en-US"/>
              </w:rPr>
              <w:t>2</w:t>
            </w:r>
          </w:p>
        </w:tc>
        <w:tc>
          <w:tcPr>
            <w:tcW w:w="1559" w:type="dxa"/>
            <w:hideMark/>
          </w:tcPr>
          <w:p w14:paraId="171E5A31" w14:textId="77777777" w:rsidR="00EB07B8" w:rsidRPr="00CD7D70" w:rsidRDefault="00EB07B8" w:rsidP="00D86304">
            <w:pPr>
              <w:pStyle w:val="TAL"/>
              <w:rPr>
                <w:lang w:eastAsia="en-US"/>
              </w:rPr>
            </w:pPr>
            <w:r w:rsidRPr="00CD7D70">
              <w:rPr>
                <w:lang w:eastAsia="en-US"/>
              </w:rPr>
              <w:t>'0000 0000 0000 0000 0001'B</w:t>
            </w:r>
          </w:p>
        </w:tc>
        <w:tc>
          <w:tcPr>
            <w:tcW w:w="1418" w:type="dxa"/>
            <w:tcMar>
              <w:top w:w="0" w:type="dxa"/>
              <w:left w:w="108" w:type="dxa"/>
              <w:bottom w:w="0" w:type="dxa"/>
              <w:right w:w="108" w:type="dxa"/>
            </w:tcMar>
            <w:hideMark/>
          </w:tcPr>
          <w:p w14:paraId="0276CD04" w14:textId="77777777" w:rsidR="00EB07B8" w:rsidRPr="00CD7D70" w:rsidRDefault="00EB07B8" w:rsidP="00D86304">
            <w:pPr>
              <w:pStyle w:val="TAC"/>
              <w:rPr>
                <w:rFonts w:eastAsia="Calibri"/>
                <w:lang w:eastAsia="en-US"/>
              </w:rPr>
            </w:pPr>
            <w:r w:rsidRPr="00CD7D70">
              <w:rPr>
                <w:lang w:eastAsia="en-US"/>
              </w:rPr>
              <w:t>'0000 0010'B</w:t>
            </w:r>
          </w:p>
        </w:tc>
        <w:tc>
          <w:tcPr>
            <w:tcW w:w="1134" w:type="dxa"/>
            <w:tcMar>
              <w:top w:w="0" w:type="dxa"/>
              <w:left w:w="108" w:type="dxa"/>
              <w:bottom w:w="0" w:type="dxa"/>
              <w:right w:w="108" w:type="dxa"/>
            </w:tcMar>
            <w:hideMark/>
          </w:tcPr>
          <w:p w14:paraId="22A3C34F" w14:textId="77777777" w:rsidR="00EB07B8" w:rsidRPr="00CD7D70" w:rsidRDefault="00EB07B8" w:rsidP="00D86304">
            <w:pPr>
              <w:pStyle w:val="TAC"/>
              <w:rPr>
                <w:rFonts w:eastAsia="Calibri"/>
                <w:lang w:eastAsia="en-US"/>
              </w:rPr>
            </w:pPr>
            <w:r w:rsidRPr="00CD7D70">
              <w:rPr>
                <w:lang w:eastAsia="en-US"/>
              </w:rPr>
              <w:t>8192</w:t>
            </w:r>
          </w:p>
        </w:tc>
        <w:tc>
          <w:tcPr>
            <w:tcW w:w="1276" w:type="dxa"/>
            <w:tcMar>
              <w:top w:w="0" w:type="dxa"/>
              <w:left w:w="108" w:type="dxa"/>
              <w:bottom w:w="0" w:type="dxa"/>
              <w:right w:w="108" w:type="dxa"/>
            </w:tcMar>
            <w:hideMark/>
          </w:tcPr>
          <w:p w14:paraId="7F8871A8" w14:textId="77777777" w:rsidR="00EB07B8" w:rsidRPr="00CD7D70" w:rsidRDefault="00EB07B8" w:rsidP="00D86304">
            <w:pPr>
              <w:pStyle w:val="TAC"/>
              <w:rPr>
                <w:rFonts w:eastAsia="Calibri"/>
                <w:lang w:eastAsia="en-US"/>
              </w:rPr>
            </w:pPr>
            <w:r w:rsidRPr="00CD7D70">
              <w:rPr>
                <w:lang w:eastAsia="en-US"/>
              </w:rPr>
              <w:t>10</w:t>
            </w:r>
          </w:p>
        </w:tc>
        <w:tc>
          <w:tcPr>
            <w:tcW w:w="1984" w:type="dxa"/>
            <w:tcMar>
              <w:top w:w="0" w:type="dxa"/>
              <w:left w:w="108" w:type="dxa"/>
              <w:bottom w:w="0" w:type="dxa"/>
              <w:right w:w="108" w:type="dxa"/>
            </w:tcMar>
            <w:hideMark/>
          </w:tcPr>
          <w:p w14:paraId="307D4792" w14:textId="77777777" w:rsidR="00EB07B8" w:rsidRPr="00CD7D70" w:rsidRDefault="00EB07B8" w:rsidP="00D86304">
            <w:pPr>
              <w:pStyle w:val="TAL"/>
              <w:rPr>
                <w:rFonts w:eastAsia="Calibri"/>
                <w:lang w:eastAsia="en-US"/>
              </w:rPr>
            </w:pPr>
            <w:r w:rsidRPr="00CD7D70">
              <w:rPr>
                <w:lang w:eastAsia="en-US"/>
              </w:rPr>
              <w:t>As defined for Cell 2 in 36.508 [8]</w:t>
            </w:r>
          </w:p>
        </w:tc>
      </w:tr>
      <w:tr w:rsidR="00EB07B8" w:rsidRPr="00CD7D70" w14:paraId="469C7665" w14:textId="77777777" w:rsidTr="00015EA5">
        <w:tc>
          <w:tcPr>
            <w:tcW w:w="1241" w:type="dxa"/>
            <w:tcMar>
              <w:top w:w="0" w:type="dxa"/>
              <w:left w:w="108" w:type="dxa"/>
              <w:bottom w:w="0" w:type="dxa"/>
              <w:right w:w="108" w:type="dxa"/>
            </w:tcMar>
            <w:hideMark/>
          </w:tcPr>
          <w:p w14:paraId="27E21265" w14:textId="77777777" w:rsidR="00EB07B8" w:rsidRPr="00CD7D70" w:rsidRDefault="00EB07B8" w:rsidP="00D86304">
            <w:pPr>
              <w:pStyle w:val="TAL"/>
              <w:rPr>
                <w:rFonts w:eastAsia="Calibri"/>
                <w:lang w:eastAsia="en-US"/>
              </w:rPr>
            </w:pPr>
            <w:r w:rsidRPr="00CD7D70">
              <w:rPr>
                <w:lang w:eastAsia="en-US"/>
              </w:rPr>
              <w:t>Cell 4</w:t>
            </w:r>
          </w:p>
        </w:tc>
        <w:tc>
          <w:tcPr>
            <w:tcW w:w="1135" w:type="dxa"/>
            <w:tcMar>
              <w:top w:w="0" w:type="dxa"/>
              <w:left w:w="108" w:type="dxa"/>
              <w:bottom w:w="0" w:type="dxa"/>
              <w:right w:w="108" w:type="dxa"/>
            </w:tcMar>
            <w:hideMark/>
          </w:tcPr>
          <w:p w14:paraId="26E86CC2" w14:textId="77777777" w:rsidR="00EB07B8" w:rsidRPr="00CD7D70" w:rsidRDefault="00EB07B8" w:rsidP="00D86304">
            <w:pPr>
              <w:pStyle w:val="TAC"/>
              <w:rPr>
                <w:rFonts w:eastAsia="Calibri"/>
                <w:lang w:eastAsia="en-US"/>
              </w:rPr>
            </w:pPr>
            <w:r w:rsidRPr="00CD7D70">
              <w:rPr>
                <w:lang w:eastAsia="en-US"/>
              </w:rPr>
              <w:t>4</w:t>
            </w:r>
          </w:p>
        </w:tc>
        <w:tc>
          <w:tcPr>
            <w:tcW w:w="1559" w:type="dxa"/>
            <w:hideMark/>
          </w:tcPr>
          <w:p w14:paraId="3DA10D91" w14:textId="77777777" w:rsidR="00EB07B8" w:rsidRPr="00CD7D70" w:rsidRDefault="00EB07B8" w:rsidP="00D86304">
            <w:pPr>
              <w:pStyle w:val="TAL"/>
              <w:rPr>
                <w:lang w:eastAsia="en-US"/>
              </w:rPr>
            </w:pPr>
            <w:r w:rsidRPr="00CD7D70">
              <w:rPr>
                <w:lang w:eastAsia="en-US"/>
              </w:rPr>
              <w:t>'0000 0000 0000 0000 001</w:t>
            </w:r>
            <w:r w:rsidRPr="00CD7D70">
              <w:rPr>
                <w:color w:val="1F497D"/>
                <w:lang w:eastAsia="en-US"/>
              </w:rPr>
              <w:t>1</w:t>
            </w:r>
            <w:r w:rsidRPr="00CD7D70">
              <w:rPr>
                <w:lang w:eastAsia="en-US"/>
              </w:rPr>
              <w:t>'B</w:t>
            </w:r>
          </w:p>
        </w:tc>
        <w:tc>
          <w:tcPr>
            <w:tcW w:w="1418" w:type="dxa"/>
            <w:tcMar>
              <w:top w:w="0" w:type="dxa"/>
              <w:left w:w="108" w:type="dxa"/>
              <w:bottom w:w="0" w:type="dxa"/>
              <w:right w:w="108" w:type="dxa"/>
            </w:tcMar>
            <w:hideMark/>
          </w:tcPr>
          <w:p w14:paraId="66924B44" w14:textId="77777777" w:rsidR="00EB07B8" w:rsidRPr="00CD7D70" w:rsidRDefault="00EB07B8" w:rsidP="00D86304">
            <w:pPr>
              <w:pStyle w:val="TAC"/>
              <w:rPr>
                <w:rFonts w:eastAsia="Calibri"/>
                <w:lang w:eastAsia="en-US"/>
              </w:rPr>
            </w:pPr>
            <w:r w:rsidRPr="00CD7D70">
              <w:rPr>
                <w:lang w:eastAsia="en-US"/>
              </w:rPr>
              <w:t>‘0000 0100’B</w:t>
            </w:r>
          </w:p>
        </w:tc>
        <w:tc>
          <w:tcPr>
            <w:tcW w:w="1134" w:type="dxa"/>
            <w:tcMar>
              <w:top w:w="0" w:type="dxa"/>
              <w:left w:w="108" w:type="dxa"/>
              <w:bottom w:w="0" w:type="dxa"/>
              <w:right w:w="108" w:type="dxa"/>
            </w:tcMar>
            <w:hideMark/>
          </w:tcPr>
          <w:p w14:paraId="155E5682" w14:textId="77777777" w:rsidR="00EB07B8" w:rsidRPr="00CD7D70" w:rsidRDefault="00EB07B8" w:rsidP="00D86304">
            <w:pPr>
              <w:pStyle w:val="TAC"/>
              <w:rPr>
                <w:rFonts w:eastAsia="Calibri"/>
                <w:lang w:eastAsia="en-US"/>
              </w:rPr>
            </w:pPr>
            <w:r w:rsidRPr="00CD7D70">
              <w:rPr>
                <w:lang w:eastAsia="en-US"/>
              </w:rPr>
              <w:t>8192</w:t>
            </w:r>
          </w:p>
        </w:tc>
        <w:tc>
          <w:tcPr>
            <w:tcW w:w="1276" w:type="dxa"/>
            <w:tcMar>
              <w:top w:w="0" w:type="dxa"/>
              <w:left w:w="108" w:type="dxa"/>
              <w:bottom w:w="0" w:type="dxa"/>
              <w:right w:w="108" w:type="dxa"/>
            </w:tcMar>
            <w:hideMark/>
          </w:tcPr>
          <w:p w14:paraId="5F2974CB" w14:textId="77777777" w:rsidR="00EB07B8" w:rsidRPr="00CD7D70" w:rsidRDefault="00EB07B8" w:rsidP="00D86304">
            <w:pPr>
              <w:pStyle w:val="TAC"/>
              <w:rPr>
                <w:rFonts w:eastAsia="Calibri"/>
                <w:lang w:eastAsia="en-US"/>
              </w:rPr>
            </w:pPr>
            <w:r w:rsidRPr="00CD7D70">
              <w:rPr>
                <w:lang w:eastAsia="en-US"/>
              </w:rPr>
              <w:t>10</w:t>
            </w:r>
          </w:p>
        </w:tc>
        <w:tc>
          <w:tcPr>
            <w:tcW w:w="1984" w:type="dxa"/>
            <w:tcMar>
              <w:top w:w="0" w:type="dxa"/>
              <w:left w:w="108" w:type="dxa"/>
              <w:bottom w:w="0" w:type="dxa"/>
              <w:right w:w="108" w:type="dxa"/>
            </w:tcMar>
            <w:hideMark/>
          </w:tcPr>
          <w:p w14:paraId="54727918" w14:textId="77777777" w:rsidR="00EB07B8" w:rsidRPr="00CD7D70" w:rsidRDefault="00EB07B8" w:rsidP="00D86304">
            <w:pPr>
              <w:pStyle w:val="TAL"/>
              <w:rPr>
                <w:rFonts w:eastAsia="Calibri"/>
                <w:lang w:eastAsia="en-US"/>
              </w:rPr>
            </w:pPr>
            <w:r w:rsidRPr="00CD7D70">
              <w:rPr>
                <w:lang w:eastAsia="en-US"/>
              </w:rPr>
              <w:t>As defined for Cell 4 in 36.508 [8]</w:t>
            </w:r>
          </w:p>
        </w:tc>
      </w:tr>
      <w:tr w:rsidR="00EB07B8" w:rsidRPr="00CD7D70" w14:paraId="2E05F620" w14:textId="77777777" w:rsidTr="00015EA5">
        <w:tc>
          <w:tcPr>
            <w:tcW w:w="1241" w:type="dxa"/>
            <w:tcMar>
              <w:top w:w="0" w:type="dxa"/>
              <w:left w:w="108" w:type="dxa"/>
              <w:bottom w:w="0" w:type="dxa"/>
              <w:right w:w="108" w:type="dxa"/>
            </w:tcMar>
            <w:hideMark/>
          </w:tcPr>
          <w:p w14:paraId="7B76D103"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183D5581" w14:textId="77777777" w:rsidR="00EB07B8" w:rsidRPr="00CD7D70" w:rsidRDefault="00EB07B8" w:rsidP="00D86304">
            <w:pPr>
              <w:pStyle w:val="TAC"/>
              <w:rPr>
                <w:rFonts w:eastAsia="Calibri"/>
                <w:lang w:eastAsia="en-US"/>
              </w:rPr>
            </w:pPr>
            <w:r w:rsidRPr="00CD7D70">
              <w:rPr>
                <w:lang w:eastAsia="en-US"/>
              </w:rPr>
              <w:t>1</w:t>
            </w:r>
          </w:p>
        </w:tc>
        <w:tc>
          <w:tcPr>
            <w:tcW w:w="1559" w:type="dxa"/>
            <w:hideMark/>
          </w:tcPr>
          <w:p w14:paraId="0406019F" w14:textId="77777777" w:rsidR="00EB07B8" w:rsidRPr="00CD7D70" w:rsidRDefault="00EB07B8" w:rsidP="00D86304">
            <w:pPr>
              <w:pStyle w:val="TAL"/>
              <w:rPr>
                <w:lang w:eastAsia="en-US"/>
              </w:rPr>
            </w:pPr>
            <w:r w:rsidRPr="00CD7D70">
              <w:rPr>
                <w:lang w:eastAsia="en-US"/>
              </w:rPr>
              <w:t>'0000 0000 0000 0000 00</w:t>
            </w:r>
            <w:r w:rsidRPr="00CD7D70">
              <w:rPr>
                <w:color w:val="1F497D"/>
                <w:lang w:eastAsia="en-US"/>
              </w:rPr>
              <w:t>0</w:t>
            </w:r>
            <w:r w:rsidRPr="00CD7D70">
              <w:rPr>
                <w:lang w:eastAsia="en-US"/>
              </w:rPr>
              <w:t>1'B</w:t>
            </w:r>
          </w:p>
        </w:tc>
        <w:tc>
          <w:tcPr>
            <w:tcW w:w="1418" w:type="dxa"/>
            <w:tcMar>
              <w:top w:w="0" w:type="dxa"/>
              <w:left w:w="108" w:type="dxa"/>
              <w:bottom w:w="0" w:type="dxa"/>
              <w:right w:w="108" w:type="dxa"/>
            </w:tcMar>
            <w:hideMark/>
          </w:tcPr>
          <w:p w14:paraId="7578D65F" w14:textId="77777777" w:rsidR="00EB07B8" w:rsidRPr="00CD7D70" w:rsidRDefault="00EB07B8" w:rsidP="00D86304">
            <w:pPr>
              <w:pStyle w:val="TAC"/>
              <w:rPr>
                <w:rFonts w:eastAsia="Calibri"/>
                <w:lang w:eastAsia="en-US"/>
              </w:rPr>
            </w:pPr>
            <w:r w:rsidRPr="00CD7D70">
              <w:rPr>
                <w:lang w:eastAsia="en-US"/>
              </w:rPr>
              <w:t>'0000 0001'B</w:t>
            </w:r>
          </w:p>
        </w:tc>
        <w:tc>
          <w:tcPr>
            <w:tcW w:w="1134" w:type="dxa"/>
            <w:tcMar>
              <w:top w:w="0" w:type="dxa"/>
              <w:left w:w="108" w:type="dxa"/>
              <w:bottom w:w="0" w:type="dxa"/>
              <w:right w:w="108" w:type="dxa"/>
            </w:tcMar>
            <w:hideMark/>
          </w:tcPr>
          <w:p w14:paraId="37C501C2" w14:textId="77777777" w:rsidR="00EB07B8" w:rsidRPr="00CD7D70" w:rsidRDefault="00EB07B8" w:rsidP="00D86304">
            <w:pPr>
              <w:pStyle w:val="TAC"/>
              <w:rPr>
                <w:rFonts w:eastAsia="Calibri"/>
                <w:lang w:eastAsia="en-US"/>
              </w:rPr>
            </w:pPr>
            <w:r w:rsidRPr="00CD7D70">
              <w:rPr>
                <w:lang w:eastAsia="en-US"/>
              </w:rPr>
              <w:t>8253</w:t>
            </w:r>
          </w:p>
        </w:tc>
        <w:tc>
          <w:tcPr>
            <w:tcW w:w="1276" w:type="dxa"/>
            <w:tcMar>
              <w:top w:w="0" w:type="dxa"/>
              <w:left w:w="108" w:type="dxa"/>
              <w:bottom w:w="0" w:type="dxa"/>
              <w:right w:w="108" w:type="dxa"/>
            </w:tcMar>
            <w:hideMark/>
          </w:tcPr>
          <w:p w14:paraId="1BE14413"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2BFD4327" w14:textId="77777777" w:rsidR="00EB07B8" w:rsidRPr="00CD7D70" w:rsidRDefault="00EB07B8" w:rsidP="00D86304">
            <w:pPr>
              <w:pStyle w:val="TAL"/>
              <w:rPr>
                <w:rFonts w:eastAsia="Calibri"/>
                <w:lang w:eastAsia="en-US"/>
              </w:rPr>
            </w:pPr>
          </w:p>
        </w:tc>
      </w:tr>
      <w:tr w:rsidR="00EB07B8" w:rsidRPr="00CD7D70" w14:paraId="383CBD69" w14:textId="77777777" w:rsidTr="00015EA5">
        <w:tc>
          <w:tcPr>
            <w:tcW w:w="1241" w:type="dxa"/>
            <w:tcMar>
              <w:top w:w="0" w:type="dxa"/>
              <w:left w:w="108" w:type="dxa"/>
              <w:bottom w:w="0" w:type="dxa"/>
              <w:right w:w="108" w:type="dxa"/>
            </w:tcMar>
            <w:hideMark/>
          </w:tcPr>
          <w:p w14:paraId="35C003FD"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2265DD00" w14:textId="77777777" w:rsidR="00EB07B8" w:rsidRPr="00CD7D70" w:rsidRDefault="00EB07B8" w:rsidP="00D86304">
            <w:pPr>
              <w:pStyle w:val="TAC"/>
              <w:rPr>
                <w:rFonts w:eastAsia="Calibri"/>
                <w:lang w:eastAsia="en-US"/>
              </w:rPr>
            </w:pPr>
            <w:r w:rsidRPr="00CD7D70">
              <w:rPr>
                <w:lang w:eastAsia="en-US"/>
              </w:rPr>
              <w:t>3</w:t>
            </w:r>
          </w:p>
        </w:tc>
        <w:tc>
          <w:tcPr>
            <w:tcW w:w="1559" w:type="dxa"/>
            <w:hideMark/>
          </w:tcPr>
          <w:p w14:paraId="38DC058B" w14:textId="77777777" w:rsidR="00EB07B8" w:rsidRPr="00CD7D70" w:rsidRDefault="00EB07B8" w:rsidP="00D86304">
            <w:pPr>
              <w:pStyle w:val="TAL"/>
              <w:rPr>
                <w:lang w:eastAsia="en-US"/>
              </w:rPr>
            </w:pPr>
            <w:r w:rsidRPr="00CD7D70">
              <w:rPr>
                <w:lang w:eastAsia="en-US"/>
              </w:rPr>
              <w:t>'0000 0000 0000 0000 0</w:t>
            </w:r>
            <w:r w:rsidRPr="00CD7D70">
              <w:rPr>
                <w:color w:val="1F497D"/>
                <w:lang w:eastAsia="en-US"/>
              </w:rPr>
              <w:t>01</w:t>
            </w:r>
            <w:r w:rsidRPr="00CD7D70">
              <w:rPr>
                <w:lang w:eastAsia="en-US"/>
              </w:rPr>
              <w:t>0'B</w:t>
            </w:r>
          </w:p>
        </w:tc>
        <w:tc>
          <w:tcPr>
            <w:tcW w:w="1418" w:type="dxa"/>
            <w:tcMar>
              <w:top w:w="0" w:type="dxa"/>
              <w:left w:w="108" w:type="dxa"/>
              <w:bottom w:w="0" w:type="dxa"/>
              <w:right w:w="108" w:type="dxa"/>
            </w:tcMar>
            <w:hideMark/>
          </w:tcPr>
          <w:p w14:paraId="6BCD7657" w14:textId="77777777" w:rsidR="00EB07B8" w:rsidRPr="00CD7D70" w:rsidRDefault="00EB07B8" w:rsidP="00D86304">
            <w:pPr>
              <w:pStyle w:val="TAC"/>
              <w:rPr>
                <w:rFonts w:eastAsia="Calibri"/>
                <w:lang w:eastAsia="en-US"/>
              </w:rPr>
            </w:pPr>
            <w:r w:rsidRPr="00CD7D70">
              <w:rPr>
                <w:lang w:eastAsia="en-US"/>
              </w:rPr>
              <w:t>'0000 0011'B</w:t>
            </w:r>
          </w:p>
        </w:tc>
        <w:tc>
          <w:tcPr>
            <w:tcW w:w="1134" w:type="dxa"/>
            <w:tcMar>
              <w:top w:w="0" w:type="dxa"/>
              <w:left w:w="108" w:type="dxa"/>
              <w:bottom w:w="0" w:type="dxa"/>
              <w:right w:w="108" w:type="dxa"/>
            </w:tcMar>
            <w:hideMark/>
          </w:tcPr>
          <w:p w14:paraId="4441E76F" w14:textId="77777777" w:rsidR="00EB07B8" w:rsidRPr="00CD7D70" w:rsidRDefault="00EB07B8" w:rsidP="00D86304">
            <w:pPr>
              <w:pStyle w:val="TAC"/>
              <w:rPr>
                <w:rFonts w:eastAsia="Calibri"/>
                <w:lang w:eastAsia="en-US"/>
              </w:rPr>
            </w:pPr>
            <w:r w:rsidRPr="00CD7D70">
              <w:rPr>
                <w:lang w:eastAsia="en-US"/>
              </w:rPr>
              <w:t>8211</w:t>
            </w:r>
          </w:p>
        </w:tc>
        <w:tc>
          <w:tcPr>
            <w:tcW w:w="1276" w:type="dxa"/>
            <w:tcMar>
              <w:top w:w="0" w:type="dxa"/>
              <w:left w:w="108" w:type="dxa"/>
              <w:bottom w:w="0" w:type="dxa"/>
              <w:right w:w="108" w:type="dxa"/>
            </w:tcMar>
            <w:hideMark/>
          </w:tcPr>
          <w:p w14:paraId="2F5862AB"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6CCE0FB0" w14:textId="77777777" w:rsidR="00EB07B8" w:rsidRPr="00CD7D70" w:rsidRDefault="00EB07B8" w:rsidP="00D86304">
            <w:pPr>
              <w:pStyle w:val="TAL"/>
              <w:rPr>
                <w:rFonts w:eastAsia="Calibri"/>
                <w:lang w:eastAsia="en-US"/>
              </w:rPr>
            </w:pPr>
          </w:p>
        </w:tc>
      </w:tr>
      <w:tr w:rsidR="00EB07B8" w:rsidRPr="00CD7D70" w14:paraId="13C9499F" w14:textId="77777777" w:rsidTr="00015EA5">
        <w:tc>
          <w:tcPr>
            <w:tcW w:w="1241" w:type="dxa"/>
            <w:tcMar>
              <w:top w:w="0" w:type="dxa"/>
              <w:left w:w="108" w:type="dxa"/>
              <w:bottom w:w="0" w:type="dxa"/>
              <w:right w:w="108" w:type="dxa"/>
            </w:tcMar>
            <w:hideMark/>
          </w:tcPr>
          <w:p w14:paraId="0D3B4355"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3592D3B8" w14:textId="77777777" w:rsidR="00EB07B8" w:rsidRPr="00CD7D70" w:rsidRDefault="00EB07B8" w:rsidP="00D86304">
            <w:pPr>
              <w:pStyle w:val="TAC"/>
              <w:rPr>
                <w:rFonts w:eastAsia="Calibri"/>
                <w:lang w:eastAsia="en-US"/>
              </w:rPr>
            </w:pPr>
            <w:r w:rsidRPr="00CD7D70">
              <w:rPr>
                <w:lang w:eastAsia="en-US"/>
              </w:rPr>
              <w:t>6</w:t>
            </w:r>
          </w:p>
        </w:tc>
        <w:tc>
          <w:tcPr>
            <w:tcW w:w="1559" w:type="dxa"/>
            <w:hideMark/>
          </w:tcPr>
          <w:p w14:paraId="5CD10A64" w14:textId="77777777" w:rsidR="00EB07B8" w:rsidRPr="00CD7D70" w:rsidRDefault="00EB07B8" w:rsidP="00D86304">
            <w:pPr>
              <w:pStyle w:val="TAL"/>
              <w:rPr>
                <w:lang w:eastAsia="en-US"/>
              </w:rPr>
            </w:pPr>
            <w:r w:rsidRPr="00CD7D70">
              <w:rPr>
                <w:lang w:eastAsia="en-US"/>
              </w:rPr>
              <w:t>'0000 0000 0000 0000 010</w:t>
            </w:r>
            <w:r w:rsidRPr="00CD7D70">
              <w:rPr>
                <w:color w:val="1F497D"/>
                <w:lang w:eastAsia="en-US"/>
              </w:rPr>
              <w:t>0</w:t>
            </w:r>
            <w:r w:rsidRPr="00CD7D70">
              <w:rPr>
                <w:lang w:eastAsia="en-US"/>
              </w:rPr>
              <w:t>'B</w:t>
            </w:r>
          </w:p>
        </w:tc>
        <w:tc>
          <w:tcPr>
            <w:tcW w:w="1418" w:type="dxa"/>
            <w:tcMar>
              <w:top w:w="0" w:type="dxa"/>
              <w:left w:w="108" w:type="dxa"/>
              <w:bottom w:w="0" w:type="dxa"/>
              <w:right w:w="108" w:type="dxa"/>
            </w:tcMar>
            <w:hideMark/>
          </w:tcPr>
          <w:p w14:paraId="5A888248" w14:textId="77777777" w:rsidR="00EB07B8" w:rsidRPr="00CD7D70" w:rsidRDefault="00EB07B8" w:rsidP="00D86304">
            <w:pPr>
              <w:pStyle w:val="TAC"/>
              <w:rPr>
                <w:rFonts w:eastAsia="Calibri"/>
                <w:lang w:eastAsia="en-US"/>
              </w:rPr>
            </w:pPr>
            <w:r w:rsidRPr="00CD7D70">
              <w:rPr>
                <w:lang w:eastAsia="en-US"/>
              </w:rPr>
              <w:t>'0000 0110'B</w:t>
            </w:r>
          </w:p>
        </w:tc>
        <w:tc>
          <w:tcPr>
            <w:tcW w:w="1134" w:type="dxa"/>
            <w:tcMar>
              <w:top w:w="0" w:type="dxa"/>
              <w:left w:w="108" w:type="dxa"/>
              <w:bottom w:w="0" w:type="dxa"/>
              <w:right w:w="108" w:type="dxa"/>
            </w:tcMar>
            <w:hideMark/>
          </w:tcPr>
          <w:p w14:paraId="41FAE9D6" w14:textId="77777777" w:rsidR="00EB07B8" w:rsidRPr="00CD7D70" w:rsidRDefault="00EB07B8" w:rsidP="00D86304">
            <w:pPr>
              <w:pStyle w:val="TAC"/>
              <w:rPr>
                <w:rFonts w:eastAsia="Calibri"/>
                <w:lang w:eastAsia="en-US"/>
              </w:rPr>
            </w:pPr>
            <w:r w:rsidRPr="00CD7D70">
              <w:rPr>
                <w:lang w:eastAsia="en-US"/>
              </w:rPr>
              <w:t>8221</w:t>
            </w:r>
          </w:p>
        </w:tc>
        <w:tc>
          <w:tcPr>
            <w:tcW w:w="1276" w:type="dxa"/>
            <w:tcMar>
              <w:top w:w="0" w:type="dxa"/>
              <w:left w:w="108" w:type="dxa"/>
              <w:bottom w:w="0" w:type="dxa"/>
              <w:right w:w="108" w:type="dxa"/>
            </w:tcMar>
            <w:hideMark/>
          </w:tcPr>
          <w:p w14:paraId="51E97CE0"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056877D1" w14:textId="77777777" w:rsidR="00EB07B8" w:rsidRPr="00CD7D70" w:rsidRDefault="00EB07B8" w:rsidP="00D86304">
            <w:pPr>
              <w:pStyle w:val="TAL"/>
              <w:rPr>
                <w:rFonts w:eastAsia="Calibri"/>
                <w:lang w:eastAsia="en-US"/>
              </w:rPr>
            </w:pPr>
          </w:p>
        </w:tc>
      </w:tr>
      <w:tr w:rsidR="00EB07B8" w:rsidRPr="00CD7D70" w14:paraId="4951BDE8" w14:textId="77777777" w:rsidTr="00015EA5">
        <w:tc>
          <w:tcPr>
            <w:tcW w:w="1241" w:type="dxa"/>
            <w:tcMar>
              <w:top w:w="0" w:type="dxa"/>
              <w:left w:w="108" w:type="dxa"/>
              <w:bottom w:w="0" w:type="dxa"/>
              <w:right w:w="108" w:type="dxa"/>
            </w:tcMar>
            <w:hideMark/>
          </w:tcPr>
          <w:p w14:paraId="2C1A112F"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7F12094B" w14:textId="77777777" w:rsidR="00EB07B8" w:rsidRPr="00CD7D70" w:rsidRDefault="00EB07B8" w:rsidP="00D86304">
            <w:pPr>
              <w:pStyle w:val="TAC"/>
              <w:rPr>
                <w:rFonts w:eastAsia="Calibri"/>
                <w:lang w:eastAsia="en-US"/>
              </w:rPr>
            </w:pPr>
            <w:r w:rsidRPr="00CD7D70">
              <w:rPr>
                <w:lang w:eastAsia="en-US"/>
              </w:rPr>
              <w:t>7</w:t>
            </w:r>
          </w:p>
        </w:tc>
        <w:tc>
          <w:tcPr>
            <w:tcW w:w="1559" w:type="dxa"/>
            <w:hideMark/>
          </w:tcPr>
          <w:p w14:paraId="71FB7E8D" w14:textId="77777777" w:rsidR="00EB07B8" w:rsidRPr="00CD7D70" w:rsidRDefault="00EB07B8" w:rsidP="00D86304">
            <w:pPr>
              <w:pStyle w:val="TAL"/>
              <w:rPr>
                <w:lang w:eastAsia="en-US"/>
              </w:rPr>
            </w:pPr>
            <w:r w:rsidRPr="00CD7D70">
              <w:rPr>
                <w:lang w:eastAsia="en-US"/>
              </w:rPr>
              <w:t>'0000 0000 0000 0000 0110'B</w:t>
            </w:r>
          </w:p>
        </w:tc>
        <w:tc>
          <w:tcPr>
            <w:tcW w:w="1418" w:type="dxa"/>
            <w:tcMar>
              <w:top w:w="0" w:type="dxa"/>
              <w:left w:w="108" w:type="dxa"/>
              <w:bottom w:w="0" w:type="dxa"/>
              <w:right w:w="108" w:type="dxa"/>
            </w:tcMar>
            <w:hideMark/>
          </w:tcPr>
          <w:p w14:paraId="5832CE3F" w14:textId="77777777" w:rsidR="00EB07B8" w:rsidRPr="00CD7D70" w:rsidRDefault="00EB07B8" w:rsidP="00D86304">
            <w:pPr>
              <w:pStyle w:val="TAC"/>
              <w:rPr>
                <w:rFonts w:eastAsia="Calibri"/>
                <w:lang w:eastAsia="en-US"/>
              </w:rPr>
            </w:pPr>
            <w:r w:rsidRPr="00CD7D70">
              <w:rPr>
                <w:lang w:eastAsia="en-US"/>
              </w:rPr>
              <w:t>‘0000 0111’B</w:t>
            </w:r>
          </w:p>
        </w:tc>
        <w:tc>
          <w:tcPr>
            <w:tcW w:w="1134" w:type="dxa"/>
            <w:tcMar>
              <w:top w:w="0" w:type="dxa"/>
              <w:left w:w="108" w:type="dxa"/>
              <w:bottom w:w="0" w:type="dxa"/>
              <w:right w:w="108" w:type="dxa"/>
            </w:tcMar>
            <w:hideMark/>
          </w:tcPr>
          <w:p w14:paraId="301F3DCD" w14:textId="77777777" w:rsidR="00EB07B8" w:rsidRPr="00CD7D70" w:rsidRDefault="00EB07B8" w:rsidP="00D86304">
            <w:pPr>
              <w:pStyle w:val="TAC"/>
              <w:rPr>
                <w:rFonts w:eastAsia="Calibri"/>
                <w:lang w:eastAsia="en-US"/>
              </w:rPr>
            </w:pPr>
            <w:r w:rsidRPr="00CD7D70">
              <w:rPr>
                <w:lang w:eastAsia="en-US"/>
              </w:rPr>
              <w:t>8192</w:t>
            </w:r>
          </w:p>
        </w:tc>
        <w:tc>
          <w:tcPr>
            <w:tcW w:w="1276" w:type="dxa"/>
            <w:tcMar>
              <w:top w:w="0" w:type="dxa"/>
              <w:left w:w="108" w:type="dxa"/>
              <w:bottom w:w="0" w:type="dxa"/>
              <w:right w:w="108" w:type="dxa"/>
            </w:tcMar>
            <w:hideMark/>
          </w:tcPr>
          <w:p w14:paraId="39929F10"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48ED0E7D" w14:textId="77777777" w:rsidR="00EB07B8" w:rsidRPr="00CD7D70" w:rsidRDefault="00EB07B8" w:rsidP="00D86304">
            <w:pPr>
              <w:pStyle w:val="TAL"/>
              <w:rPr>
                <w:rFonts w:eastAsia="Calibri"/>
                <w:lang w:eastAsia="en-US"/>
              </w:rPr>
            </w:pPr>
          </w:p>
        </w:tc>
      </w:tr>
      <w:tr w:rsidR="00EB07B8" w:rsidRPr="00CD7D70" w14:paraId="786E22E7" w14:textId="77777777" w:rsidTr="00015EA5">
        <w:tc>
          <w:tcPr>
            <w:tcW w:w="1241" w:type="dxa"/>
            <w:tcMar>
              <w:top w:w="0" w:type="dxa"/>
              <w:left w:w="108" w:type="dxa"/>
              <w:bottom w:w="0" w:type="dxa"/>
              <w:right w:w="108" w:type="dxa"/>
            </w:tcMar>
            <w:hideMark/>
          </w:tcPr>
          <w:p w14:paraId="5FEF47B8"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799F40E5" w14:textId="77777777" w:rsidR="00EB07B8" w:rsidRPr="00CD7D70" w:rsidRDefault="00EB07B8" w:rsidP="00D86304">
            <w:pPr>
              <w:pStyle w:val="TAC"/>
              <w:rPr>
                <w:rFonts w:eastAsia="Calibri"/>
                <w:lang w:eastAsia="en-US"/>
              </w:rPr>
            </w:pPr>
            <w:r w:rsidRPr="00CD7D70">
              <w:rPr>
                <w:lang w:eastAsia="en-US"/>
              </w:rPr>
              <w:t>8</w:t>
            </w:r>
          </w:p>
        </w:tc>
        <w:tc>
          <w:tcPr>
            <w:tcW w:w="1559" w:type="dxa"/>
            <w:hideMark/>
          </w:tcPr>
          <w:p w14:paraId="6D899656" w14:textId="77777777" w:rsidR="00EB07B8" w:rsidRPr="00CD7D70" w:rsidRDefault="00EB07B8" w:rsidP="00D86304">
            <w:pPr>
              <w:pStyle w:val="TAL"/>
              <w:rPr>
                <w:lang w:eastAsia="en-US"/>
              </w:rPr>
            </w:pPr>
            <w:r w:rsidRPr="00CD7D70">
              <w:rPr>
                <w:lang w:eastAsia="en-US"/>
              </w:rPr>
              <w:t>'0000 0000 0000 0000 0010'B</w:t>
            </w:r>
          </w:p>
        </w:tc>
        <w:tc>
          <w:tcPr>
            <w:tcW w:w="1418" w:type="dxa"/>
            <w:tcMar>
              <w:top w:w="0" w:type="dxa"/>
              <w:left w:w="108" w:type="dxa"/>
              <w:bottom w:w="0" w:type="dxa"/>
              <w:right w:w="108" w:type="dxa"/>
            </w:tcMar>
            <w:hideMark/>
          </w:tcPr>
          <w:p w14:paraId="525958E7" w14:textId="77777777" w:rsidR="00EB07B8" w:rsidRPr="00CD7D70" w:rsidRDefault="00EB07B8" w:rsidP="00D86304">
            <w:pPr>
              <w:pStyle w:val="TAC"/>
              <w:rPr>
                <w:rFonts w:eastAsia="Calibri"/>
                <w:lang w:eastAsia="en-US"/>
              </w:rPr>
            </w:pPr>
            <w:r w:rsidRPr="00CD7D70">
              <w:rPr>
                <w:lang w:eastAsia="en-US"/>
              </w:rPr>
              <w:t>'0000 1000'B</w:t>
            </w:r>
          </w:p>
        </w:tc>
        <w:tc>
          <w:tcPr>
            <w:tcW w:w="1134" w:type="dxa"/>
            <w:tcMar>
              <w:top w:w="0" w:type="dxa"/>
              <w:left w:w="108" w:type="dxa"/>
              <w:bottom w:w="0" w:type="dxa"/>
              <w:right w:w="108" w:type="dxa"/>
            </w:tcMar>
            <w:hideMark/>
          </w:tcPr>
          <w:p w14:paraId="48B472E7" w14:textId="77777777" w:rsidR="00EB07B8" w:rsidRPr="00CD7D70" w:rsidRDefault="00EB07B8" w:rsidP="00D86304">
            <w:pPr>
              <w:pStyle w:val="TAC"/>
              <w:rPr>
                <w:rFonts w:eastAsia="Calibri"/>
                <w:lang w:eastAsia="en-US"/>
              </w:rPr>
            </w:pPr>
            <w:r w:rsidRPr="00CD7D70">
              <w:rPr>
                <w:lang w:eastAsia="en-US"/>
              </w:rPr>
              <w:t>8233</w:t>
            </w:r>
          </w:p>
        </w:tc>
        <w:tc>
          <w:tcPr>
            <w:tcW w:w="1276" w:type="dxa"/>
            <w:tcMar>
              <w:top w:w="0" w:type="dxa"/>
              <w:left w:w="108" w:type="dxa"/>
              <w:bottom w:w="0" w:type="dxa"/>
              <w:right w:w="108" w:type="dxa"/>
            </w:tcMar>
            <w:hideMark/>
          </w:tcPr>
          <w:p w14:paraId="4DA8F1B7"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654DE59A" w14:textId="77777777" w:rsidR="00EB07B8" w:rsidRPr="00CD7D70" w:rsidRDefault="00EB07B8" w:rsidP="00D86304">
            <w:pPr>
              <w:pStyle w:val="TAL"/>
              <w:rPr>
                <w:rFonts w:eastAsia="Calibri"/>
                <w:lang w:eastAsia="en-US"/>
              </w:rPr>
            </w:pPr>
          </w:p>
        </w:tc>
      </w:tr>
      <w:tr w:rsidR="00EB07B8" w:rsidRPr="00CD7D70" w14:paraId="5730D7DE" w14:textId="77777777" w:rsidTr="00015EA5">
        <w:tc>
          <w:tcPr>
            <w:tcW w:w="1241" w:type="dxa"/>
            <w:tcMar>
              <w:top w:w="0" w:type="dxa"/>
              <w:left w:w="108" w:type="dxa"/>
              <w:bottom w:w="0" w:type="dxa"/>
              <w:right w:w="108" w:type="dxa"/>
            </w:tcMar>
            <w:hideMark/>
          </w:tcPr>
          <w:p w14:paraId="343DEF94"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471CDDC0" w14:textId="77777777" w:rsidR="00EB07B8" w:rsidRPr="00CD7D70" w:rsidRDefault="00EB07B8" w:rsidP="00D86304">
            <w:pPr>
              <w:pStyle w:val="TAC"/>
              <w:rPr>
                <w:rFonts w:eastAsia="Calibri"/>
                <w:lang w:eastAsia="en-US"/>
              </w:rPr>
            </w:pPr>
            <w:r w:rsidRPr="00CD7D70">
              <w:rPr>
                <w:lang w:eastAsia="en-US"/>
              </w:rPr>
              <w:t>9</w:t>
            </w:r>
          </w:p>
        </w:tc>
        <w:tc>
          <w:tcPr>
            <w:tcW w:w="1559" w:type="dxa"/>
            <w:hideMark/>
          </w:tcPr>
          <w:p w14:paraId="3973F88D" w14:textId="77777777" w:rsidR="00EB07B8" w:rsidRPr="00CD7D70" w:rsidRDefault="00EB07B8" w:rsidP="00D86304">
            <w:pPr>
              <w:pStyle w:val="TAL"/>
              <w:rPr>
                <w:lang w:eastAsia="en-US"/>
              </w:rPr>
            </w:pPr>
            <w:r w:rsidRPr="00CD7D70">
              <w:rPr>
                <w:lang w:eastAsia="en-US"/>
              </w:rPr>
              <w:t>'0000 0000 0000 0000 0100'B</w:t>
            </w:r>
          </w:p>
        </w:tc>
        <w:tc>
          <w:tcPr>
            <w:tcW w:w="1418" w:type="dxa"/>
            <w:tcMar>
              <w:top w:w="0" w:type="dxa"/>
              <w:left w:w="108" w:type="dxa"/>
              <w:bottom w:w="0" w:type="dxa"/>
              <w:right w:w="108" w:type="dxa"/>
            </w:tcMar>
            <w:hideMark/>
          </w:tcPr>
          <w:p w14:paraId="3112FEFB" w14:textId="77777777" w:rsidR="00EB07B8" w:rsidRPr="00CD7D70" w:rsidRDefault="00EB07B8" w:rsidP="00D86304">
            <w:pPr>
              <w:pStyle w:val="TAC"/>
              <w:rPr>
                <w:rFonts w:eastAsia="Calibri"/>
                <w:lang w:eastAsia="en-US"/>
              </w:rPr>
            </w:pPr>
            <w:r w:rsidRPr="00CD7D70">
              <w:rPr>
                <w:lang w:eastAsia="en-US"/>
              </w:rPr>
              <w:t>‘0000 1001’B</w:t>
            </w:r>
          </w:p>
        </w:tc>
        <w:tc>
          <w:tcPr>
            <w:tcW w:w="1134" w:type="dxa"/>
            <w:tcMar>
              <w:top w:w="0" w:type="dxa"/>
              <w:left w:w="108" w:type="dxa"/>
              <w:bottom w:w="0" w:type="dxa"/>
              <w:right w:w="108" w:type="dxa"/>
            </w:tcMar>
            <w:hideMark/>
          </w:tcPr>
          <w:p w14:paraId="40CCC125" w14:textId="77777777" w:rsidR="00EB07B8" w:rsidRPr="00CD7D70" w:rsidRDefault="00EB07B8" w:rsidP="00D86304">
            <w:pPr>
              <w:pStyle w:val="TAC"/>
              <w:rPr>
                <w:rFonts w:eastAsia="Calibri"/>
                <w:lang w:eastAsia="en-US"/>
              </w:rPr>
            </w:pPr>
            <w:r w:rsidRPr="00CD7D70">
              <w:rPr>
                <w:lang w:eastAsia="en-US"/>
              </w:rPr>
              <w:t>8161</w:t>
            </w:r>
          </w:p>
        </w:tc>
        <w:tc>
          <w:tcPr>
            <w:tcW w:w="1276" w:type="dxa"/>
            <w:tcMar>
              <w:top w:w="0" w:type="dxa"/>
              <w:left w:w="108" w:type="dxa"/>
              <w:bottom w:w="0" w:type="dxa"/>
              <w:right w:w="108" w:type="dxa"/>
            </w:tcMar>
            <w:hideMark/>
          </w:tcPr>
          <w:p w14:paraId="0A1A79BE"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34BD2492" w14:textId="77777777" w:rsidR="00EB07B8" w:rsidRPr="00CD7D70" w:rsidRDefault="00EB07B8" w:rsidP="00D86304">
            <w:pPr>
              <w:pStyle w:val="TAL"/>
              <w:rPr>
                <w:rFonts w:eastAsia="Calibri"/>
                <w:lang w:eastAsia="en-US"/>
              </w:rPr>
            </w:pPr>
          </w:p>
        </w:tc>
      </w:tr>
      <w:tr w:rsidR="00EB07B8" w:rsidRPr="00CD7D70" w14:paraId="659C4372" w14:textId="77777777" w:rsidTr="00015EA5">
        <w:tc>
          <w:tcPr>
            <w:tcW w:w="1241" w:type="dxa"/>
            <w:tcMar>
              <w:top w:w="0" w:type="dxa"/>
              <w:left w:w="108" w:type="dxa"/>
              <w:bottom w:w="0" w:type="dxa"/>
              <w:right w:w="108" w:type="dxa"/>
            </w:tcMar>
            <w:hideMark/>
          </w:tcPr>
          <w:p w14:paraId="07D64FE5"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43C3BB6A" w14:textId="77777777" w:rsidR="00EB07B8" w:rsidRPr="00CD7D70" w:rsidRDefault="00EB07B8" w:rsidP="00D86304">
            <w:pPr>
              <w:pStyle w:val="TAC"/>
              <w:rPr>
                <w:rFonts w:eastAsia="Calibri"/>
                <w:lang w:eastAsia="en-US"/>
              </w:rPr>
            </w:pPr>
            <w:r w:rsidRPr="00CD7D70">
              <w:rPr>
                <w:lang w:eastAsia="en-US"/>
              </w:rPr>
              <w:t>10</w:t>
            </w:r>
          </w:p>
        </w:tc>
        <w:tc>
          <w:tcPr>
            <w:tcW w:w="1559" w:type="dxa"/>
            <w:hideMark/>
          </w:tcPr>
          <w:p w14:paraId="46F9A654" w14:textId="77777777" w:rsidR="00EB07B8" w:rsidRPr="00CD7D70" w:rsidRDefault="00EB07B8" w:rsidP="00D86304">
            <w:pPr>
              <w:pStyle w:val="TAL"/>
              <w:rPr>
                <w:lang w:eastAsia="en-US"/>
              </w:rPr>
            </w:pPr>
            <w:r w:rsidRPr="00CD7D70">
              <w:rPr>
                <w:lang w:eastAsia="en-US"/>
              </w:rPr>
              <w:t>'0000 0000 0000 0000 01</w:t>
            </w:r>
            <w:r w:rsidRPr="00CD7D70">
              <w:rPr>
                <w:color w:val="1F497D"/>
                <w:lang w:eastAsia="en-US"/>
              </w:rPr>
              <w:t>0</w:t>
            </w:r>
            <w:r w:rsidRPr="00CD7D70">
              <w:rPr>
                <w:lang w:eastAsia="en-US"/>
              </w:rPr>
              <w:t>1'B</w:t>
            </w:r>
          </w:p>
        </w:tc>
        <w:tc>
          <w:tcPr>
            <w:tcW w:w="1418" w:type="dxa"/>
            <w:tcMar>
              <w:top w:w="0" w:type="dxa"/>
              <w:left w:w="108" w:type="dxa"/>
              <w:bottom w:w="0" w:type="dxa"/>
              <w:right w:w="108" w:type="dxa"/>
            </w:tcMar>
            <w:hideMark/>
          </w:tcPr>
          <w:p w14:paraId="726EAFAA" w14:textId="77777777" w:rsidR="00EB07B8" w:rsidRPr="00CD7D70" w:rsidRDefault="00EB07B8" w:rsidP="00D86304">
            <w:pPr>
              <w:pStyle w:val="TAC"/>
              <w:rPr>
                <w:rFonts w:eastAsia="Calibri"/>
                <w:lang w:eastAsia="en-US"/>
              </w:rPr>
            </w:pPr>
            <w:r w:rsidRPr="00CD7D70">
              <w:rPr>
                <w:lang w:eastAsia="en-US"/>
              </w:rPr>
              <w:t>'0000 1010'B</w:t>
            </w:r>
          </w:p>
        </w:tc>
        <w:tc>
          <w:tcPr>
            <w:tcW w:w="1134" w:type="dxa"/>
            <w:tcMar>
              <w:top w:w="0" w:type="dxa"/>
              <w:left w:w="108" w:type="dxa"/>
              <w:bottom w:w="0" w:type="dxa"/>
              <w:right w:w="108" w:type="dxa"/>
            </w:tcMar>
            <w:hideMark/>
          </w:tcPr>
          <w:p w14:paraId="1B561415" w14:textId="77777777" w:rsidR="00EB07B8" w:rsidRPr="00CD7D70" w:rsidRDefault="00EB07B8" w:rsidP="00D86304">
            <w:pPr>
              <w:pStyle w:val="TAC"/>
              <w:rPr>
                <w:rFonts w:eastAsia="Calibri"/>
                <w:lang w:eastAsia="en-US"/>
              </w:rPr>
            </w:pPr>
            <w:r w:rsidRPr="00CD7D70">
              <w:rPr>
                <w:lang w:eastAsia="en-US"/>
              </w:rPr>
              <w:t>8226</w:t>
            </w:r>
          </w:p>
        </w:tc>
        <w:tc>
          <w:tcPr>
            <w:tcW w:w="1276" w:type="dxa"/>
            <w:tcMar>
              <w:top w:w="0" w:type="dxa"/>
              <w:left w:w="108" w:type="dxa"/>
              <w:bottom w:w="0" w:type="dxa"/>
              <w:right w:w="108" w:type="dxa"/>
            </w:tcMar>
            <w:hideMark/>
          </w:tcPr>
          <w:p w14:paraId="504D1EE7"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39A76361" w14:textId="77777777" w:rsidR="00EB07B8" w:rsidRPr="00CD7D70" w:rsidRDefault="00EB07B8" w:rsidP="00D86304">
            <w:pPr>
              <w:pStyle w:val="TAL"/>
              <w:rPr>
                <w:rFonts w:eastAsia="Calibri"/>
                <w:lang w:eastAsia="en-US"/>
              </w:rPr>
            </w:pPr>
          </w:p>
        </w:tc>
      </w:tr>
      <w:tr w:rsidR="00EB07B8" w:rsidRPr="00CD7D70" w14:paraId="40BD340F" w14:textId="77777777" w:rsidTr="00015EA5">
        <w:tc>
          <w:tcPr>
            <w:tcW w:w="1241" w:type="dxa"/>
            <w:tcMar>
              <w:top w:w="0" w:type="dxa"/>
              <w:left w:w="108" w:type="dxa"/>
              <w:bottom w:w="0" w:type="dxa"/>
              <w:right w:w="108" w:type="dxa"/>
            </w:tcMar>
            <w:hideMark/>
          </w:tcPr>
          <w:p w14:paraId="36D469FF"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0DF31F9A" w14:textId="77777777" w:rsidR="00EB07B8" w:rsidRPr="00CD7D70" w:rsidRDefault="00EB07B8" w:rsidP="00D86304">
            <w:pPr>
              <w:pStyle w:val="TAC"/>
              <w:rPr>
                <w:rFonts w:eastAsia="Calibri"/>
                <w:lang w:eastAsia="en-US"/>
              </w:rPr>
            </w:pPr>
            <w:r w:rsidRPr="00CD7D70">
              <w:rPr>
                <w:lang w:eastAsia="en-US"/>
              </w:rPr>
              <w:t>11</w:t>
            </w:r>
          </w:p>
        </w:tc>
        <w:tc>
          <w:tcPr>
            <w:tcW w:w="1559" w:type="dxa"/>
            <w:hideMark/>
          </w:tcPr>
          <w:p w14:paraId="431000C1" w14:textId="77777777" w:rsidR="00EB07B8" w:rsidRPr="00CD7D70" w:rsidRDefault="00EB07B8" w:rsidP="00D86304">
            <w:pPr>
              <w:pStyle w:val="TAL"/>
              <w:rPr>
                <w:lang w:eastAsia="en-US"/>
              </w:rPr>
            </w:pPr>
            <w:r w:rsidRPr="00CD7D70">
              <w:rPr>
                <w:lang w:eastAsia="en-US"/>
              </w:rPr>
              <w:t>'0000 0000 0000 0000 0110'B</w:t>
            </w:r>
          </w:p>
        </w:tc>
        <w:tc>
          <w:tcPr>
            <w:tcW w:w="1418" w:type="dxa"/>
            <w:tcMar>
              <w:top w:w="0" w:type="dxa"/>
              <w:left w:w="108" w:type="dxa"/>
              <w:bottom w:w="0" w:type="dxa"/>
              <w:right w:w="108" w:type="dxa"/>
            </w:tcMar>
            <w:hideMark/>
          </w:tcPr>
          <w:p w14:paraId="57F9D397" w14:textId="77777777" w:rsidR="00EB07B8" w:rsidRPr="00CD7D70" w:rsidRDefault="00EB07B8" w:rsidP="00D86304">
            <w:pPr>
              <w:pStyle w:val="TAC"/>
              <w:rPr>
                <w:rFonts w:eastAsia="Calibri"/>
                <w:lang w:eastAsia="en-US"/>
              </w:rPr>
            </w:pPr>
            <w:r w:rsidRPr="00CD7D70">
              <w:rPr>
                <w:lang w:eastAsia="en-US"/>
              </w:rPr>
              <w:t>'0000 1011'B</w:t>
            </w:r>
          </w:p>
        </w:tc>
        <w:tc>
          <w:tcPr>
            <w:tcW w:w="1134" w:type="dxa"/>
            <w:tcMar>
              <w:top w:w="0" w:type="dxa"/>
              <w:left w:w="108" w:type="dxa"/>
              <w:bottom w:w="0" w:type="dxa"/>
              <w:right w:w="108" w:type="dxa"/>
            </w:tcMar>
            <w:hideMark/>
          </w:tcPr>
          <w:p w14:paraId="26371BC7" w14:textId="77777777" w:rsidR="00EB07B8" w:rsidRPr="00CD7D70" w:rsidRDefault="00EB07B8" w:rsidP="00D86304">
            <w:pPr>
              <w:pStyle w:val="TAC"/>
              <w:rPr>
                <w:rFonts w:eastAsia="Calibri"/>
                <w:lang w:eastAsia="en-US"/>
              </w:rPr>
            </w:pPr>
            <w:r w:rsidRPr="00CD7D70">
              <w:rPr>
                <w:lang w:eastAsia="en-US"/>
              </w:rPr>
              <w:t>8232</w:t>
            </w:r>
          </w:p>
        </w:tc>
        <w:tc>
          <w:tcPr>
            <w:tcW w:w="1276" w:type="dxa"/>
            <w:tcMar>
              <w:top w:w="0" w:type="dxa"/>
              <w:left w:w="108" w:type="dxa"/>
              <w:bottom w:w="0" w:type="dxa"/>
              <w:right w:w="108" w:type="dxa"/>
            </w:tcMar>
            <w:hideMark/>
          </w:tcPr>
          <w:p w14:paraId="2B31658E"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2111BE45" w14:textId="77777777" w:rsidR="00EB07B8" w:rsidRPr="00CD7D70" w:rsidRDefault="00EB07B8" w:rsidP="00D86304">
            <w:pPr>
              <w:pStyle w:val="TAL"/>
              <w:rPr>
                <w:rFonts w:eastAsia="Calibri"/>
                <w:lang w:eastAsia="en-US"/>
              </w:rPr>
            </w:pPr>
          </w:p>
        </w:tc>
      </w:tr>
      <w:tr w:rsidR="00EB07B8" w:rsidRPr="00CD7D70" w14:paraId="697D9EC0" w14:textId="77777777" w:rsidTr="00015EA5">
        <w:tc>
          <w:tcPr>
            <w:tcW w:w="1241" w:type="dxa"/>
            <w:tcMar>
              <w:top w:w="0" w:type="dxa"/>
              <w:left w:w="108" w:type="dxa"/>
              <w:bottom w:w="0" w:type="dxa"/>
              <w:right w:w="108" w:type="dxa"/>
            </w:tcMar>
            <w:hideMark/>
          </w:tcPr>
          <w:p w14:paraId="3582F8DE"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7C92392E" w14:textId="77777777" w:rsidR="00EB07B8" w:rsidRPr="00CD7D70" w:rsidRDefault="00EB07B8" w:rsidP="00D86304">
            <w:pPr>
              <w:pStyle w:val="TAC"/>
              <w:rPr>
                <w:rFonts w:eastAsia="Calibri"/>
                <w:lang w:eastAsia="en-US"/>
              </w:rPr>
            </w:pPr>
            <w:r w:rsidRPr="00CD7D70">
              <w:rPr>
                <w:lang w:eastAsia="en-US"/>
              </w:rPr>
              <w:t>16</w:t>
            </w:r>
          </w:p>
        </w:tc>
        <w:tc>
          <w:tcPr>
            <w:tcW w:w="1559" w:type="dxa"/>
            <w:hideMark/>
          </w:tcPr>
          <w:p w14:paraId="10A8A66E" w14:textId="77777777" w:rsidR="00EB07B8" w:rsidRPr="00CD7D70" w:rsidRDefault="00EB07B8" w:rsidP="00D86304">
            <w:pPr>
              <w:pStyle w:val="TAL"/>
              <w:rPr>
                <w:lang w:eastAsia="en-US"/>
              </w:rPr>
            </w:pPr>
            <w:r w:rsidRPr="00CD7D70">
              <w:rPr>
                <w:lang w:eastAsia="en-US"/>
              </w:rPr>
              <w:t>'0000 0000 0000 0000 0010'B</w:t>
            </w:r>
          </w:p>
        </w:tc>
        <w:tc>
          <w:tcPr>
            <w:tcW w:w="1418" w:type="dxa"/>
            <w:tcMar>
              <w:top w:w="0" w:type="dxa"/>
              <w:left w:w="108" w:type="dxa"/>
              <w:bottom w:w="0" w:type="dxa"/>
              <w:right w:w="108" w:type="dxa"/>
            </w:tcMar>
            <w:hideMark/>
          </w:tcPr>
          <w:p w14:paraId="3105823C" w14:textId="77777777" w:rsidR="00EB07B8" w:rsidRPr="00CD7D70" w:rsidRDefault="00EB07B8" w:rsidP="00D86304">
            <w:pPr>
              <w:pStyle w:val="TAC"/>
              <w:rPr>
                <w:rFonts w:eastAsia="Calibri"/>
                <w:lang w:eastAsia="en-US"/>
              </w:rPr>
            </w:pPr>
            <w:r w:rsidRPr="00CD7D70">
              <w:rPr>
                <w:lang w:eastAsia="en-US"/>
              </w:rPr>
              <w:t>'0001 0000'B</w:t>
            </w:r>
          </w:p>
        </w:tc>
        <w:tc>
          <w:tcPr>
            <w:tcW w:w="1134" w:type="dxa"/>
            <w:tcMar>
              <w:top w:w="0" w:type="dxa"/>
              <w:left w:w="108" w:type="dxa"/>
              <w:bottom w:w="0" w:type="dxa"/>
              <w:right w:w="108" w:type="dxa"/>
            </w:tcMar>
            <w:hideMark/>
          </w:tcPr>
          <w:p w14:paraId="3B61FB15" w14:textId="77777777" w:rsidR="00EB07B8" w:rsidRPr="00CD7D70" w:rsidRDefault="00EB07B8" w:rsidP="00D86304">
            <w:pPr>
              <w:pStyle w:val="TAC"/>
              <w:rPr>
                <w:rFonts w:eastAsia="Calibri"/>
                <w:lang w:eastAsia="en-US"/>
              </w:rPr>
            </w:pPr>
            <w:r w:rsidRPr="00CD7D70">
              <w:rPr>
                <w:lang w:eastAsia="en-US"/>
              </w:rPr>
              <w:t>8223</w:t>
            </w:r>
          </w:p>
        </w:tc>
        <w:tc>
          <w:tcPr>
            <w:tcW w:w="1276" w:type="dxa"/>
            <w:tcMar>
              <w:top w:w="0" w:type="dxa"/>
              <w:left w:w="108" w:type="dxa"/>
              <w:bottom w:w="0" w:type="dxa"/>
              <w:right w:w="108" w:type="dxa"/>
            </w:tcMar>
            <w:hideMark/>
          </w:tcPr>
          <w:p w14:paraId="38EA32D1"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0BAC3BC5" w14:textId="77777777" w:rsidR="00EB07B8" w:rsidRPr="00CD7D70" w:rsidRDefault="00EB07B8" w:rsidP="00D86304">
            <w:pPr>
              <w:pStyle w:val="TAL"/>
              <w:rPr>
                <w:rFonts w:eastAsia="Calibri"/>
                <w:lang w:eastAsia="en-US"/>
              </w:rPr>
            </w:pPr>
          </w:p>
        </w:tc>
      </w:tr>
      <w:tr w:rsidR="00EB07B8" w:rsidRPr="00CD7D70" w14:paraId="42FABC9D" w14:textId="77777777" w:rsidTr="00015EA5">
        <w:tc>
          <w:tcPr>
            <w:tcW w:w="1241" w:type="dxa"/>
            <w:tcMar>
              <w:top w:w="0" w:type="dxa"/>
              <w:left w:w="108" w:type="dxa"/>
              <w:bottom w:w="0" w:type="dxa"/>
              <w:right w:w="108" w:type="dxa"/>
            </w:tcMar>
            <w:hideMark/>
          </w:tcPr>
          <w:p w14:paraId="13400FB5"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1BA75212" w14:textId="77777777" w:rsidR="00EB07B8" w:rsidRPr="00CD7D70" w:rsidRDefault="00EB07B8" w:rsidP="00D86304">
            <w:pPr>
              <w:pStyle w:val="TAC"/>
              <w:rPr>
                <w:rFonts w:eastAsia="Calibri"/>
                <w:lang w:eastAsia="en-US"/>
              </w:rPr>
            </w:pPr>
            <w:r w:rsidRPr="00CD7D70">
              <w:rPr>
                <w:lang w:eastAsia="en-US"/>
              </w:rPr>
              <w:t>111</w:t>
            </w:r>
          </w:p>
        </w:tc>
        <w:tc>
          <w:tcPr>
            <w:tcW w:w="1559" w:type="dxa"/>
            <w:hideMark/>
          </w:tcPr>
          <w:p w14:paraId="7D0442AB"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00'B</w:t>
            </w:r>
          </w:p>
        </w:tc>
        <w:tc>
          <w:tcPr>
            <w:tcW w:w="1418" w:type="dxa"/>
            <w:tcMar>
              <w:top w:w="0" w:type="dxa"/>
              <w:left w:w="108" w:type="dxa"/>
              <w:bottom w:w="0" w:type="dxa"/>
              <w:right w:w="108" w:type="dxa"/>
            </w:tcMar>
            <w:hideMark/>
          </w:tcPr>
          <w:p w14:paraId="277E9AED" w14:textId="77777777" w:rsidR="00EB07B8" w:rsidRPr="00CD7D70" w:rsidRDefault="00EB07B8" w:rsidP="00D86304">
            <w:pPr>
              <w:pStyle w:val="TAC"/>
              <w:rPr>
                <w:rFonts w:eastAsia="Calibri"/>
                <w:lang w:eastAsia="en-US"/>
              </w:rPr>
            </w:pPr>
            <w:r w:rsidRPr="00CD7D70">
              <w:rPr>
                <w:lang w:eastAsia="en-US"/>
              </w:rPr>
              <w:t>'0110 1111'B</w:t>
            </w:r>
          </w:p>
        </w:tc>
        <w:tc>
          <w:tcPr>
            <w:tcW w:w="1134" w:type="dxa"/>
            <w:tcMar>
              <w:top w:w="0" w:type="dxa"/>
              <w:left w:w="108" w:type="dxa"/>
              <w:bottom w:w="0" w:type="dxa"/>
              <w:right w:w="108" w:type="dxa"/>
            </w:tcMar>
            <w:hideMark/>
          </w:tcPr>
          <w:p w14:paraId="3F0A32DD" w14:textId="77777777" w:rsidR="00EB07B8" w:rsidRPr="00CD7D70" w:rsidRDefault="00EB07B8" w:rsidP="00D86304">
            <w:pPr>
              <w:pStyle w:val="TAC"/>
              <w:rPr>
                <w:rFonts w:eastAsia="Calibri"/>
                <w:lang w:eastAsia="en-US"/>
              </w:rPr>
            </w:pPr>
            <w:r w:rsidRPr="00CD7D70">
              <w:rPr>
                <w:lang w:eastAsia="en-US"/>
              </w:rPr>
              <w:t>8236</w:t>
            </w:r>
          </w:p>
        </w:tc>
        <w:tc>
          <w:tcPr>
            <w:tcW w:w="1276" w:type="dxa"/>
            <w:tcMar>
              <w:top w:w="0" w:type="dxa"/>
              <w:left w:w="108" w:type="dxa"/>
              <w:bottom w:w="0" w:type="dxa"/>
              <w:right w:w="108" w:type="dxa"/>
            </w:tcMar>
            <w:hideMark/>
          </w:tcPr>
          <w:p w14:paraId="054E2E0B"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234902BC" w14:textId="77777777" w:rsidR="00EB07B8" w:rsidRPr="00CD7D70" w:rsidRDefault="00EB07B8" w:rsidP="00D86304">
            <w:pPr>
              <w:pStyle w:val="TAL"/>
              <w:rPr>
                <w:rFonts w:eastAsia="Calibri"/>
                <w:lang w:eastAsia="en-US"/>
              </w:rPr>
            </w:pPr>
          </w:p>
        </w:tc>
      </w:tr>
      <w:tr w:rsidR="00EB07B8" w:rsidRPr="00CD7D70" w14:paraId="2FF7F1F0" w14:textId="77777777" w:rsidTr="00015EA5">
        <w:tc>
          <w:tcPr>
            <w:tcW w:w="1241" w:type="dxa"/>
            <w:tcMar>
              <w:top w:w="0" w:type="dxa"/>
              <w:left w:w="108" w:type="dxa"/>
              <w:bottom w:w="0" w:type="dxa"/>
              <w:right w:w="108" w:type="dxa"/>
            </w:tcMar>
            <w:hideMark/>
          </w:tcPr>
          <w:p w14:paraId="2822B677"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56BECE7E" w14:textId="77777777" w:rsidR="00EB07B8" w:rsidRPr="00CD7D70" w:rsidRDefault="00EB07B8" w:rsidP="00D86304">
            <w:pPr>
              <w:pStyle w:val="TAC"/>
              <w:rPr>
                <w:rFonts w:eastAsia="Calibri"/>
                <w:lang w:eastAsia="en-US"/>
              </w:rPr>
            </w:pPr>
            <w:r w:rsidRPr="00CD7D70">
              <w:rPr>
                <w:lang w:eastAsia="en-US"/>
              </w:rPr>
              <w:t>118</w:t>
            </w:r>
          </w:p>
        </w:tc>
        <w:tc>
          <w:tcPr>
            <w:tcW w:w="1559" w:type="dxa"/>
            <w:hideMark/>
          </w:tcPr>
          <w:p w14:paraId="71049AC0"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11'B</w:t>
            </w:r>
          </w:p>
        </w:tc>
        <w:tc>
          <w:tcPr>
            <w:tcW w:w="1418" w:type="dxa"/>
            <w:tcMar>
              <w:top w:w="0" w:type="dxa"/>
              <w:left w:w="108" w:type="dxa"/>
              <w:bottom w:w="0" w:type="dxa"/>
              <w:right w:w="108" w:type="dxa"/>
            </w:tcMar>
            <w:hideMark/>
          </w:tcPr>
          <w:p w14:paraId="58B1B5EE" w14:textId="77777777" w:rsidR="00EB07B8" w:rsidRPr="00CD7D70" w:rsidRDefault="00EB07B8" w:rsidP="00D86304">
            <w:pPr>
              <w:pStyle w:val="TAC"/>
              <w:rPr>
                <w:rFonts w:eastAsia="Calibri"/>
                <w:lang w:eastAsia="en-US"/>
              </w:rPr>
            </w:pPr>
            <w:r w:rsidRPr="00CD7D70">
              <w:rPr>
                <w:lang w:eastAsia="en-US"/>
              </w:rPr>
              <w:t>‘0111 0110’B</w:t>
            </w:r>
          </w:p>
        </w:tc>
        <w:tc>
          <w:tcPr>
            <w:tcW w:w="1134" w:type="dxa"/>
            <w:tcMar>
              <w:top w:w="0" w:type="dxa"/>
              <w:left w:w="108" w:type="dxa"/>
              <w:bottom w:w="0" w:type="dxa"/>
              <w:right w:w="108" w:type="dxa"/>
            </w:tcMar>
            <w:hideMark/>
          </w:tcPr>
          <w:p w14:paraId="349D40CE" w14:textId="77777777" w:rsidR="00EB07B8" w:rsidRPr="00CD7D70" w:rsidRDefault="00EB07B8" w:rsidP="00D86304">
            <w:pPr>
              <w:pStyle w:val="TAC"/>
              <w:rPr>
                <w:rFonts w:eastAsia="Calibri"/>
                <w:lang w:eastAsia="en-US"/>
              </w:rPr>
            </w:pPr>
            <w:r w:rsidRPr="00CD7D70">
              <w:rPr>
                <w:lang w:eastAsia="en-US"/>
              </w:rPr>
              <w:t>8223</w:t>
            </w:r>
          </w:p>
        </w:tc>
        <w:tc>
          <w:tcPr>
            <w:tcW w:w="1276" w:type="dxa"/>
            <w:tcMar>
              <w:top w:w="0" w:type="dxa"/>
              <w:left w:w="108" w:type="dxa"/>
              <w:bottom w:w="0" w:type="dxa"/>
              <w:right w:w="108" w:type="dxa"/>
            </w:tcMar>
            <w:hideMark/>
          </w:tcPr>
          <w:p w14:paraId="0FCBF468"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1E6BFDE5" w14:textId="77777777" w:rsidR="00EB07B8" w:rsidRPr="00CD7D70" w:rsidRDefault="00EB07B8" w:rsidP="00D86304">
            <w:pPr>
              <w:pStyle w:val="TAL"/>
              <w:rPr>
                <w:rFonts w:eastAsia="Calibri"/>
                <w:lang w:eastAsia="en-US"/>
              </w:rPr>
            </w:pPr>
          </w:p>
        </w:tc>
      </w:tr>
      <w:tr w:rsidR="00EB07B8" w:rsidRPr="00CD7D70" w14:paraId="0BA76F43" w14:textId="77777777" w:rsidTr="00015EA5">
        <w:tc>
          <w:tcPr>
            <w:tcW w:w="1241" w:type="dxa"/>
            <w:tcMar>
              <w:top w:w="0" w:type="dxa"/>
              <w:left w:w="108" w:type="dxa"/>
              <w:bottom w:w="0" w:type="dxa"/>
              <w:right w:w="108" w:type="dxa"/>
            </w:tcMar>
            <w:hideMark/>
          </w:tcPr>
          <w:p w14:paraId="5609636C"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4137FAE7" w14:textId="77777777" w:rsidR="00EB07B8" w:rsidRPr="00CD7D70" w:rsidRDefault="00EB07B8" w:rsidP="00D86304">
            <w:pPr>
              <w:pStyle w:val="TAC"/>
              <w:rPr>
                <w:rFonts w:eastAsia="Calibri"/>
                <w:lang w:eastAsia="en-US"/>
              </w:rPr>
            </w:pPr>
            <w:r w:rsidRPr="00CD7D70">
              <w:rPr>
                <w:lang w:eastAsia="en-US"/>
              </w:rPr>
              <w:t>119</w:t>
            </w:r>
          </w:p>
        </w:tc>
        <w:tc>
          <w:tcPr>
            <w:tcW w:w="1559" w:type="dxa"/>
            <w:hideMark/>
          </w:tcPr>
          <w:p w14:paraId="1BA15380"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10'B</w:t>
            </w:r>
          </w:p>
        </w:tc>
        <w:tc>
          <w:tcPr>
            <w:tcW w:w="1418" w:type="dxa"/>
            <w:tcMar>
              <w:top w:w="0" w:type="dxa"/>
              <w:left w:w="108" w:type="dxa"/>
              <w:bottom w:w="0" w:type="dxa"/>
              <w:right w:w="108" w:type="dxa"/>
            </w:tcMar>
            <w:hideMark/>
          </w:tcPr>
          <w:p w14:paraId="170D1857" w14:textId="77777777" w:rsidR="00EB07B8" w:rsidRPr="00CD7D70" w:rsidRDefault="00EB07B8" w:rsidP="00D86304">
            <w:pPr>
              <w:pStyle w:val="TAC"/>
              <w:rPr>
                <w:rFonts w:eastAsia="Calibri"/>
                <w:lang w:eastAsia="en-US"/>
              </w:rPr>
            </w:pPr>
            <w:r w:rsidRPr="00CD7D70">
              <w:rPr>
                <w:lang w:eastAsia="en-US"/>
              </w:rPr>
              <w:t>‘0111 0111’B</w:t>
            </w:r>
          </w:p>
        </w:tc>
        <w:tc>
          <w:tcPr>
            <w:tcW w:w="1134" w:type="dxa"/>
            <w:tcMar>
              <w:top w:w="0" w:type="dxa"/>
              <w:left w:w="108" w:type="dxa"/>
              <w:bottom w:w="0" w:type="dxa"/>
              <w:right w:w="108" w:type="dxa"/>
            </w:tcMar>
            <w:hideMark/>
          </w:tcPr>
          <w:p w14:paraId="6C6B75FA" w14:textId="77777777" w:rsidR="00EB07B8" w:rsidRPr="00CD7D70" w:rsidRDefault="00EB07B8" w:rsidP="00D86304">
            <w:pPr>
              <w:pStyle w:val="TAC"/>
              <w:rPr>
                <w:rFonts w:eastAsia="Calibri"/>
                <w:lang w:eastAsia="en-US"/>
              </w:rPr>
            </w:pPr>
            <w:r w:rsidRPr="00CD7D70">
              <w:rPr>
                <w:lang w:eastAsia="en-US"/>
              </w:rPr>
              <w:t>8221</w:t>
            </w:r>
          </w:p>
        </w:tc>
        <w:tc>
          <w:tcPr>
            <w:tcW w:w="1276" w:type="dxa"/>
            <w:tcMar>
              <w:top w:w="0" w:type="dxa"/>
              <w:left w:w="108" w:type="dxa"/>
              <w:bottom w:w="0" w:type="dxa"/>
              <w:right w:w="108" w:type="dxa"/>
            </w:tcMar>
            <w:hideMark/>
          </w:tcPr>
          <w:p w14:paraId="7199F6BF"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3A9BF233" w14:textId="77777777" w:rsidR="00EB07B8" w:rsidRPr="00CD7D70" w:rsidRDefault="00EB07B8" w:rsidP="00D86304">
            <w:pPr>
              <w:pStyle w:val="TAL"/>
              <w:rPr>
                <w:rFonts w:eastAsia="Calibri"/>
                <w:lang w:eastAsia="en-US"/>
              </w:rPr>
            </w:pPr>
          </w:p>
        </w:tc>
      </w:tr>
      <w:tr w:rsidR="00EB07B8" w:rsidRPr="00CD7D70" w14:paraId="60060709" w14:textId="77777777" w:rsidTr="00015EA5">
        <w:tc>
          <w:tcPr>
            <w:tcW w:w="1241" w:type="dxa"/>
            <w:tcMar>
              <w:top w:w="0" w:type="dxa"/>
              <w:left w:w="108" w:type="dxa"/>
              <w:bottom w:w="0" w:type="dxa"/>
              <w:right w:w="108" w:type="dxa"/>
            </w:tcMar>
            <w:hideMark/>
          </w:tcPr>
          <w:p w14:paraId="316423EC"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69C2F29E" w14:textId="77777777" w:rsidR="00EB07B8" w:rsidRPr="00CD7D70" w:rsidRDefault="00EB07B8" w:rsidP="00D86304">
            <w:pPr>
              <w:pStyle w:val="TAC"/>
              <w:rPr>
                <w:rFonts w:eastAsia="Calibri"/>
                <w:lang w:eastAsia="en-US"/>
              </w:rPr>
            </w:pPr>
            <w:r w:rsidRPr="00CD7D70">
              <w:rPr>
                <w:lang w:eastAsia="en-US"/>
              </w:rPr>
              <w:t>120</w:t>
            </w:r>
          </w:p>
        </w:tc>
        <w:tc>
          <w:tcPr>
            <w:tcW w:w="1559" w:type="dxa"/>
            <w:hideMark/>
          </w:tcPr>
          <w:p w14:paraId="76E28816"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11</w:t>
            </w:r>
            <w:r w:rsidRPr="00CD7D70">
              <w:rPr>
                <w:lang w:eastAsia="en-US"/>
              </w:rPr>
              <w:t>1'B</w:t>
            </w:r>
          </w:p>
        </w:tc>
        <w:tc>
          <w:tcPr>
            <w:tcW w:w="1418" w:type="dxa"/>
            <w:tcMar>
              <w:top w:w="0" w:type="dxa"/>
              <w:left w:w="108" w:type="dxa"/>
              <w:bottom w:w="0" w:type="dxa"/>
              <w:right w:w="108" w:type="dxa"/>
            </w:tcMar>
            <w:hideMark/>
          </w:tcPr>
          <w:p w14:paraId="6B8BBB63" w14:textId="77777777" w:rsidR="00EB07B8" w:rsidRPr="00CD7D70" w:rsidRDefault="00EB07B8" w:rsidP="00D86304">
            <w:pPr>
              <w:pStyle w:val="TAC"/>
              <w:rPr>
                <w:rFonts w:eastAsia="Calibri"/>
                <w:lang w:eastAsia="en-US"/>
              </w:rPr>
            </w:pPr>
            <w:r w:rsidRPr="00CD7D70">
              <w:rPr>
                <w:lang w:eastAsia="en-US"/>
              </w:rPr>
              <w:t>‘0111 1000’B</w:t>
            </w:r>
          </w:p>
        </w:tc>
        <w:tc>
          <w:tcPr>
            <w:tcW w:w="1134" w:type="dxa"/>
            <w:tcMar>
              <w:top w:w="0" w:type="dxa"/>
              <w:left w:w="108" w:type="dxa"/>
              <w:bottom w:w="0" w:type="dxa"/>
              <w:right w:w="108" w:type="dxa"/>
            </w:tcMar>
            <w:hideMark/>
          </w:tcPr>
          <w:p w14:paraId="6AA0A77E" w14:textId="77777777" w:rsidR="00EB07B8" w:rsidRPr="00CD7D70" w:rsidRDefault="00EB07B8" w:rsidP="00D86304">
            <w:pPr>
              <w:pStyle w:val="TAC"/>
              <w:rPr>
                <w:rFonts w:eastAsia="Calibri"/>
                <w:lang w:eastAsia="en-US"/>
              </w:rPr>
            </w:pPr>
            <w:r w:rsidRPr="00CD7D70">
              <w:rPr>
                <w:lang w:eastAsia="en-US"/>
              </w:rPr>
              <w:t>8223</w:t>
            </w:r>
          </w:p>
        </w:tc>
        <w:tc>
          <w:tcPr>
            <w:tcW w:w="1276" w:type="dxa"/>
            <w:tcMar>
              <w:top w:w="0" w:type="dxa"/>
              <w:left w:w="108" w:type="dxa"/>
              <w:bottom w:w="0" w:type="dxa"/>
              <w:right w:w="108" w:type="dxa"/>
            </w:tcMar>
            <w:hideMark/>
          </w:tcPr>
          <w:p w14:paraId="30468795"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1CCC2DCE" w14:textId="77777777" w:rsidR="00EB07B8" w:rsidRPr="00CD7D70" w:rsidRDefault="00EB07B8" w:rsidP="00D86304">
            <w:pPr>
              <w:pStyle w:val="TAL"/>
              <w:rPr>
                <w:rFonts w:eastAsia="Calibri"/>
                <w:lang w:eastAsia="en-US"/>
              </w:rPr>
            </w:pPr>
          </w:p>
        </w:tc>
      </w:tr>
      <w:tr w:rsidR="00EB07B8" w:rsidRPr="00CD7D70" w14:paraId="056642CF" w14:textId="77777777" w:rsidTr="00015EA5">
        <w:tc>
          <w:tcPr>
            <w:tcW w:w="1241" w:type="dxa"/>
            <w:tcMar>
              <w:top w:w="0" w:type="dxa"/>
              <w:left w:w="108" w:type="dxa"/>
              <w:bottom w:w="0" w:type="dxa"/>
              <w:right w:w="108" w:type="dxa"/>
            </w:tcMar>
            <w:hideMark/>
          </w:tcPr>
          <w:p w14:paraId="6248BDE2"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1BA96A3C" w14:textId="77777777" w:rsidR="00EB07B8" w:rsidRPr="00CD7D70" w:rsidRDefault="00EB07B8" w:rsidP="00D86304">
            <w:pPr>
              <w:pStyle w:val="TAC"/>
              <w:rPr>
                <w:rFonts w:eastAsia="Calibri"/>
                <w:lang w:eastAsia="en-US"/>
              </w:rPr>
            </w:pPr>
            <w:r w:rsidRPr="00CD7D70">
              <w:rPr>
                <w:lang w:eastAsia="en-US"/>
              </w:rPr>
              <w:t>122</w:t>
            </w:r>
          </w:p>
        </w:tc>
        <w:tc>
          <w:tcPr>
            <w:tcW w:w="1559" w:type="dxa"/>
            <w:hideMark/>
          </w:tcPr>
          <w:p w14:paraId="4D5D3F30"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010'B</w:t>
            </w:r>
          </w:p>
        </w:tc>
        <w:tc>
          <w:tcPr>
            <w:tcW w:w="1418" w:type="dxa"/>
            <w:tcMar>
              <w:top w:w="0" w:type="dxa"/>
              <w:left w:w="108" w:type="dxa"/>
              <w:bottom w:w="0" w:type="dxa"/>
              <w:right w:w="108" w:type="dxa"/>
            </w:tcMar>
            <w:hideMark/>
          </w:tcPr>
          <w:p w14:paraId="0D4DE18B" w14:textId="77777777" w:rsidR="00EB07B8" w:rsidRPr="00CD7D70" w:rsidRDefault="00EB07B8" w:rsidP="00D86304">
            <w:pPr>
              <w:pStyle w:val="TAC"/>
              <w:rPr>
                <w:rFonts w:eastAsia="Calibri"/>
                <w:lang w:eastAsia="en-US"/>
              </w:rPr>
            </w:pPr>
            <w:r w:rsidRPr="00CD7D70">
              <w:rPr>
                <w:lang w:eastAsia="en-US"/>
              </w:rPr>
              <w:t>‘0111 1010’B</w:t>
            </w:r>
          </w:p>
        </w:tc>
        <w:tc>
          <w:tcPr>
            <w:tcW w:w="1134" w:type="dxa"/>
            <w:tcMar>
              <w:top w:w="0" w:type="dxa"/>
              <w:left w:w="108" w:type="dxa"/>
              <w:bottom w:w="0" w:type="dxa"/>
              <w:right w:w="108" w:type="dxa"/>
            </w:tcMar>
            <w:hideMark/>
          </w:tcPr>
          <w:p w14:paraId="7FD24172" w14:textId="77777777" w:rsidR="00EB07B8" w:rsidRPr="00CD7D70" w:rsidRDefault="00EB07B8" w:rsidP="00D86304">
            <w:pPr>
              <w:pStyle w:val="TAC"/>
              <w:rPr>
                <w:rFonts w:eastAsia="Calibri"/>
                <w:lang w:eastAsia="en-US"/>
              </w:rPr>
            </w:pPr>
            <w:r w:rsidRPr="00CD7D70">
              <w:rPr>
                <w:lang w:eastAsia="en-US"/>
              </w:rPr>
              <w:t>8243</w:t>
            </w:r>
          </w:p>
        </w:tc>
        <w:tc>
          <w:tcPr>
            <w:tcW w:w="1276" w:type="dxa"/>
            <w:tcMar>
              <w:top w:w="0" w:type="dxa"/>
              <w:left w:w="108" w:type="dxa"/>
              <w:bottom w:w="0" w:type="dxa"/>
              <w:right w:w="108" w:type="dxa"/>
            </w:tcMar>
            <w:hideMark/>
          </w:tcPr>
          <w:p w14:paraId="4025BC35"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02B21898" w14:textId="77777777" w:rsidR="00EB07B8" w:rsidRPr="00CD7D70" w:rsidRDefault="00EB07B8" w:rsidP="00D86304">
            <w:pPr>
              <w:pStyle w:val="TAL"/>
              <w:rPr>
                <w:rFonts w:eastAsia="Calibri"/>
                <w:lang w:eastAsia="en-US"/>
              </w:rPr>
            </w:pPr>
          </w:p>
        </w:tc>
      </w:tr>
      <w:tr w:rsidR="00EB07B8" w:rsidRPr="00CD7D70" w14:paraId="0E9901F4" w14:textId="77777777" w:rsidTr="00015EA5">
        <w:tc>
          <w:tcPr>
            <w:tcW w:w="1241" w:type="dxa"/>
            <w:tcMar>
              <w:top w:w="0" w:type="dxa"/>
              <w:left w:w="108" w:type="dxa"/>
              <w:bottom w:w="0" w:type="dxa"/>
              <w:right w:w="108" w:type="dxa"/>
            </w:tcMar>
            <w:hideMark/>
          </w:tcPr>
          <w:p w14:paraId="3F1DAC89"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7070CA1D" w14:textId="77777777" w:rsidR="00EB07B8" w:rsidRPr="00CD7D70" w:rsidRDefault="00EB07B8" w:rsidP="00D86304">
            <w:pPr>
              <w:pStyle w:val="TAC"/>
              <w:rPr>
                <w:rFonts w:eastAsia="Calibri"/>
                <w:lang w:eastAsia="en-US"/>
              </w:rPr>
            </w:pPr>
            <w:r w:rsidRPr="00CD7D70">
              <w:rPr>
                <w:lang w:eastAsia="en-US"/>
              </w:rPr>
              <w:t>125</w:t>
            </w:r>
          </w:p>
        </w:tc>
        <w:tc>
          <w:tcPr>
            <w:tcW w:w="1559" w:type="dxa"/>
            <w:hideMark/>
          </w:tcPr>
          <w:p w14:paraId="3206C0F5"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011'B</w:t>
            </w:r>
          </w:p>
        </w:tc>
        <w:tc>
          <w:tcPr>
            <w:tcW w:w="1418" w:type="dxa"/>
            <w:tcMar>
              <w:top w:w="0" w:type="dxa"/>
              <w:left w:w="108" w:type="dxa"/>
              <w:bottom w:w="0" w:type="dxa"/>
              <w:right w:w="108" w:type="dxa"/>
            </w:tcMar>
            <w:hideMark/>
          </w:tcPr>
          <w:p w14:paraId="48254BBF" w14:textId="77777777" w:rsidR="00EB07B8" w:rsidRPr="00CD7D70" w:rsidRDefault="00EB07B8" w:rsidP="00D86304">
            <w:pPr>
              <w:pStyle w:val="TAC"/>
              <w:rPr>
                <w:rFonts w:eastAsia="Calibri"/>
                <w:lang w:eastAsia="en-US"/>
              </w:rPr>
            </w:pPr>
            <w:r w:rsidRPr="00CD7D70">
              <w:rPr>
                <w:lang w:eastAsia="en-US"/>
              </w:rPr>
              <w:t>‘0111 1101’B</w:t>
            </w:r>
          </w:p>
        </w:tc>
        <w:tc>
          <w:tcPr>
            <w:tcW w:w="1134" w:type="dxa"/>
            <w:tcMar>
              <w:top w:w="0" w:type="dxa"/>
              <w:left w:w="108" w:type="dxa"/>
              <w:bottom w:w="0" w:type="dxa"/>
              <w:right w:w="108" w:type="dxa"/>
            </w:tcMar>
            <w:hideMark/>
          </w:tcPr>
          <w:p w14:paraId="59D7C8EF" w14:textId="77777777" w:rsidR="00EB07B8" w:rsidRPr="00CD7D70" w:rsidRDefault="00EB07B8" w:rsidP="00D86304">
            <w:pPr>
              <w:pStyle w:val="TAC"/>
              <w:rPr>
                <w:rFonts w:eastAsia="Calibri"/>
                <w:lang w:eastAsia="en-US"/>
              </w:rPr>
            </w:pPr>
            <w:r w:rsidRPr="00CD7D70">
              <w:rPr>
                <w:lang w:eastAsia="en-US"/>
              </w:rPr>
              <w:t>8253</w:t>
            </w:r>
          </w:p>
        </w:tc>
        <w:tc>
          <w:tcPr>
            <w:tcW w:w="1276" w:type="dxa"/>
            <w:tcMar>
              <w:top w:w="0" w:type="dxa"/>
              <w:left w:w="108" w:type="dxa"/>
              <w:bottom w:w="0" w:type="dxa"/>
              <w:right w:w="108" w:type="dxa"/>
            </w:tcMar>
            <w:hideMark/>
          </w:tcPr>
          <w:p w14:paraId="46445DE7"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47D34208" w14:textId="77777777" w:rsidR="00EB07B8" w:rsidRPr="00CD7D70" w:rsidRDefault="00EB07B8" w:rsidP="00D86304">
            <w:pPr>
              <w:pStyle w:val="TAL"/>
              <w:rPr>
                <w:rFonts w:eastAsia="Calibri"/>
                <w:lang w:eastAsia="en-US"/>
              </w:rPr>
            </w:pPr>
          </w:p>
        </w:tc>
      </w:tr>
      <w:tr w:rsidR="00EB07B8" w:rsidRPr="00CD7D70" w14:paraId="1C26B77D" w14:textId="77777777" w:rsidTr="00015EA5">
        <w:tc>
          <w:tcPr>
            <w:tcW w:w="1241" w:type="dxa"/>
            <w:tcMar>
              <w:top w:w="0" w:type="dxa"/>
              <w:left w:w="108" w:type="dxa"/>
              <w:bottom w:w="0" w:type="dxa"/>
              <w:right w:w="108" w:type="dxa"/>
            </w:tcMar>
            <w:hideMark/>
          </w:tcPr>
          <w:p w14:paraId="1EECA756" w14:textId="77777777" w:rsidR="00EB07B8" w:rsidRPr="00CD7D70" w:rsidRDefault="00EB07B8" w:rsidP="00D86304">
            <w:pPr>
              <w:pStyle w:val="TAL"/>
              <w:rPr>
                <w:rFonts w:eastAsia="Calibri"/>
                <w:lang w:eastAsia="en-US"/>
              </w:rPr>
            </w:pPr>
            <w:r w:rsidRPr="00CD7D70">
              <w:rPr>
                <w:lang w:eastAsia="en-US"/>
              </w:rPr>
              <w:t>Dummy cell</w:t>
            </w:r>
          </w:p>
        </w:tc>
        <w:tc>
          <w:tcPr>
            <w:tcW w:w="1135" w:type="dxa"/>
            <w:tcMar>
              <w:top w:w="0" w:type="dxa"/>
              <w:left w:w="108" w:type="dxa"/>
              <w:bottom w:w="0" w:type="dxa"/>
              <w:right w:w="108" w:type="dxa"/>
            </w:tcMar>
            <w:hideMark/>
          </w:tcPr>
          <w:p w14:paraId="77DC62D5" w14:textId="77777777" w:rsidR="00EB07B8" w:rsidRPr="00CD7D70" w:rsidRDefault="00EB07B8" w:rsidP="00D86304">
            <w:pPr>
              <w:pStyle w:val="TAC"/>
              <w:rPr>
                <w:rFonts w:eastAsia="Calibri"/>
                <w:lang w:eastAsia="en-US"/>
              </w:rPr>
            </w:pPr>
            <w:r w:rsidRPr="00CD7D70">
              <w:rPr>
                <w:lang w:eastAsia="en-US"/>
              </w:rPr>
              <w:t>126</w:t>
            </w:r>
          </w:p>
        </w:tc>
        <w:tc>
          <w:tcPr>
            <w:tcW w:w="1559" w:type="dxa"/>
            <w:hideMark/>
          </w:tcPr>
          <w:p w14:paraId="5CC8885A" w14:textId="77777777" w:rsidR="00EB07B8" w:rsidRPr="00CD7D70" w:rsidRDefault="00EB07B8" w:rsidP="00D86304">
            <w:pPr>
              <w:pStyle w:val="TAL"/>
              <w:rPr>
                <w:lang w:eastAsia="en-US"/>
              </w:rPr>
            </w:pPr>
            <w:r w:rsidRPr="00CD7D70">
              <w:rPr>
                <w:lang w:eastAsia="en-US"/>
              </w:rPr>
              <w:t xml:space="preserve">'0000 0000 0000 0000 </w:t>
            </w:r>
            <w:r w:rsidRPr="00CD7D70">
              <w:rPr>
                <w:color w:val="1F497D"/>
                <w:lang w:eastAsia="en-US"/>
              </w:rPr>
              <w:t>1</w:t>
            </w:r>
            <w:r w:rsidRPr="00CD7D70">
              <w:rPr>
                <w:lang w:eastAsia="en-US"/>
              </w:rPr>
              <w:t>100'B</w:t>
            </w:r>
          </w:p>
        </w:tc>
        <w:tc>
          <w:tcPr>
            <w:tcW w:w="1418" w:type="dxa"/>
            <w:tcMar>
              <w:top w:w="0" w:type="dxa"/>
              <w:left w:w="108" w:type="dxa"/>
              <w:bottom w:w="0" w:type="dxa"/>
              <w:right w:w="108" w:type="dxa"/>
            </w:tcMar>
            <w:hideMark/>
          </w:tcPr>
          <w:p w14:paraId="1423D205" w14:textId="77777777" w:rsidR="00EB07B8" w:rsidRPr="00CD7D70" w:rsidRDefault="00EB07B8" w:rsidP="00D86304">
            <w:pPr>
              <w:pStyle w:val="TAC"/>
              <w:rPr>
                <w:rFonts w:eastAsia="Calibri"/>
                <w:lang w:eastAsia="en-US"/>
              </w:rPr>
            </w:pPr>
            <w:r w:rsidRPr="00CD7D70">
              <w:rPr>
                <w:lang w:eastAsia="en-US"/>
              </w:rPr>
              <w:t>‘0111 1110’B</w:t>
            </w:r>
          </w:p>
        </w:tc>
        <w:tc>
          <w:tcPr>
            <w:tcW w:w="1134" w:type="dxa"/>
            <w:tcMar>
              <w:top w:w="0" w:type="dxa"/>
              <w:left w:w="108" w:type="dxa"/>
              <w:bottom w:w="0" w:type="dxa"/>
              <w:right w:w="108" w:type="dxa"/>
            </w:tcMar>
            <w:hideMark/>
          </w:tcPr>
          <w:p w14:paraId="3D3CBDD1" w14:textId="77777777" w:rsidR="00EB07B8" w:rsidRPr="00CD7D70" w:rsidRDefault="00EB07B8" w:rsidP="00D86304">
            <w:pPr>
              <w:pStyle w:val="TAC"/>
              <w:rPr>
                <w:rFonts w:eastAsia="Calibri"/>
                <w:lang w:eastAsia="en-US"/>
              </w:rPr>
            </w:pPr>
            <w:r w:rsidRPr="00CD7D70">
              <w:rPr>
                <w:lang w:eastAsia="en-US"/>
              </w:rPr>
              <w:t>8257</w:t>
            </w:r>
          </w:p>
        </w:tc>
        <w:tc>
          <w:tcPr>
            <w:tcW w:w="1276" w:type="dxa"/>
            <w:tcMar>
              <w:top w:w="0" w:type="dxa"/>
              <w:left w:w="108" w:type="dxa"/>
              <w:bottom w:w="0" w:type="dxa"/>
              <w:right w:w="108" w:type="dxa"/>
            </w:tcMar>
            <w:hideMark/>
          </w:tcPr>
          <w:p w14:paraId="5E4AD703" w14:textId="77777777" w:rsidR="00EB07B8" w:rsidRPr="00CD7D70" w:rsidRDefault="00EB07B8" w:rsidP="00D86304">
            <w:pPr>
              <w:pStyle w:val="TAC"/>
              <w:rPr>
                <w:rFonts w:eastAsia="Calibri"/>
                <w:lang w:eastAsia="en-US"/>
              </w:rPr>
            </w:pPr>
            <w:r w:rsidRPr="00CD7D70">
              <w:rPr>
                <w:lang w:eastAsia="en-US"/>
              </w:rPr>
              <w:t>51</w:t>
            </w:r>
          </w:p>
        </w:tc>
        <w:tc>
          <w:tcPr>
            <w:tcW w:w="1984" w:type="dxa"/>
            <w:tcMar>
              <w:top w:w="0" w:type="dxa"/>
              <w:left w:w="108" w:type="dxa"/>
              <w:bottom w:w="0" w:type="dxa"/>
              <w:right w:w="108" w:type="dxa"/>
            </w:tcMar>
          </w:tcPr>
          <w:p w14:paraId="782770FE" w14:textId="77777777" w:rsidR="00EB07B8" w:rsidRPr="00CD7D70" w:rsidRDefault="00EB07B8" w:rsidP="00D86304">
            <w:pPr>
              <w:pStyle w:val="TAL"/>
              <w:rPr>
                <w:rFonts w:eastAsia="Calibri"/>
                <w:lang w:eastAsia="en-US"/>
              </w:rPr>
            </w:pPr>
          </w:p>
        </w:tc>
      </w:tr>
    </w:tbl>
    <w:p w14:paraId="1459E997" w14:textId="77777777" w:rsidR="00076FCE" w:rsidRPr="00CD7D70" w:rsidRDefault="00076FCE" w:rsidP="00076FCE">
      <w:pPr>
        <w:rPr>
          <w:lang w:eastAsia="ja-JP"/>
        </w:rPr>
      </w:pPr>
    </w:p>
    <w:p w14:paraId="5862FBA7" w14:textId="77777777" w:rsidR="00076FCE" w:rsidRPr="00CD7D70" w:rsidRDefault="00076FCE" w:rsidP="00076FCE">
      <w:pPr>
        <w:pStyle w:val="TH"/>
        <w:rPr>
          <w:lang w:eastAsia="x-none"/>
        </w:rPr>
      </w:pPr>
      <w:r w:rsidRPr="00CD7D70">
        <w:t xml:space="preserve">Table 9.3.1.2.3.3-3: </w:t>
      </w:r>
      <w:r w:rsidRPr="00CD7D70">
        <w:rPr>
          <w:i/>
        </w:rPr>
        <w:t>ULInformationTransfer</w:t>
      </w:r>
      <w:r w:rsidRPr="00CD7D70">
        <w:t xml:space="preserve"> (step 0a,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578FE43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85D1F8A"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0365CD0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33388C"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0D2488"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3F4ECC"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BEB655" w14:textId="77777777" w:rsidR="00076FCE" w:rsidRPr="00CD7D70" w:rsidRDefault="00076FCE" w:rsidP="00706EA3">
            <w:pPr>
              <w:pStyle w:val="TAH"/>
              <w:rPr>
                <w:lang w:eastAsia="en-US"/>
              </w:rPr>
            </w:pPr>
            <w:r w:rsidRPr="00CD7D70">
              <w:rPr>
                <w:lang w:eastAsia="en-US"/>
              </w:rPr>
              <w:t>Condition</w:t>
            </w:r>
          </w:p>
        </w:tc>
      </w:tr>
      <w:tr w:rsidR="00076FCE" w:rsidRPr="00CD7D70" w14:paraId="4FFE7A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761E9C" w14:textId="77777777" w:rsidR="00076FCE" w:rsidRPr="00CD7D70" w:rsidRDefault="00076FCE"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814DEC"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704F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A65457" w14:textId="77777777" w:rsidR="00076FCE" w:rsidRPr="00CD7D70" w:rsidRDefault="00076FCE" w:rsidP="00706EA3">
            <w:pPr>
              <w:pStyle w:val="TAL"/>
              <w:rPr>
                <w:lang w:eastAsia="en-US"/>
              </w:rPr>
            </w:pPr>
          </w:p>
        </w:tc>
      </w:tr>
      <w:tr w:rsidR="00076FCE" w:rsidRPr="00CD7D70" w14:paraId="7777CF1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BEB075"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847AF4"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6DC5A0"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433C94" w14:textId="77777777" w:rsidR="00076FCE" w:rsidRPr="00CD7D70" w:rsidRDefault="00076FCE" w:rsidP="00706EA3">
            <w:pPr>
              <w:pStyle w:val="TAL"/>
              <w:rPr>
                <w:lang w:eastAsia="en-US"/>
              </w:rPr>
            </w:pPr>
          </w:p>
        </w:tc>
      </w:tr>
      <w:tr w:rsidR="00076FCE" w:rsidRPr="00CD7D70" w14:paraId="33ABA1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13ABD" w14:textId="77777777" w:rsidR="00076FCE" w:rsidRPr="00CD7D70" w:rsidRDefault="00076FCE"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474F49"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B96934"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05C6E1" w14:textId="77777777" w:rsidR="00076FCE" w:rsidRPr="00CD7D70" w:rsidRDefault="00076FCE" w:rsidP="00706EA3">
            <w:pPr>
              <w:pStyle w:val="TAL"/>
              <w:rPr>
                <w:lang w:eastAsia="en-US"/>
              </w:rPr>
            </w:pPr>
          </w:p>
        </w:tc>
      </w:tr>
      <w:tr w:rsidR="00076FCE" w:rsidRPr="00CD7D70" w14:paraId="0C5E25A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6047DA"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B15C8C" w14:textId="77777777" w:rsidR="00076FCE" w:rsidRPr="00CD7D70" w:rsidRDefault="00076FCE" w:rsidP="00706EA3">
            <w:pPr>
              <w:pStyle w:val="TAL"/>
              <w:rPr>
                <w:lang w:eastAsia="en-US"/>
              </w:rPr>
            </w:pPr>
            <w:r w:rsidRPr="00CD7D70">
              <w:rPr>
                <w:lang w:eastAsia="en-US"/>
              </w:rPr>
              <w:t>Set according to Table 9.3.1.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384558" w14:textId="77777777" w:rsidR="00076FCE" w:rsidRPr="00CD7D70" w:rsidRDefault="00076FCE"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C91CAF" w14:textId="77777777" w:rsidR="00076FCE" w:rsidRPr="00CD7D70" w:rsidRDefault="00076FCE" w:rsidP="00706EA3">
            <w:pPr>
              <w:pStyle w:val="TAL"/>
              <w:rPr>
                <w:lang w:eastAsia="en-US"/>
              </w:rPr>
            </w:pPr>
          </w:p>
        </w:tc>
      </w:tr>
      <w:tr w:rsidR="00076FCE" w:rsidRPr="00CD7D70" w14:paraId="41D09A5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D6C3AC"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D4EB6"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182E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E8534D" w14:textId="77777777" w:rsidR="00076FCE" w:rsidRPr="00CD7D70" w:rsidRDefault="00076FCE" w:rsidP="00706EA3">
            <w:pPr>
              <w:pStyle w:val="TAL"/>
              <w:rPr>
                <w:lang w:eastAsia="en-US"/>
              </w:rPr>
            </w:pPr>
          </w:p>
        </w:tc>
      </w:tr>
      <w:tr w:rsidR="00076FCE" w:rsidRPr="00CD7D70" w14:paraId="256D51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BD2476"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2CB98E"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D74BA2"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D77E4" w14:textId="77777777" w:rsidR="00076FCE" w:rsidRPr="00CD7D70" w:rsidRDefault="00076FCE" w:rsidP="00706EA3">
            <w:pPr>
              <w:pStyle w:val="TAL"/>
              <w:rPr>
                <w:lang w:eastAsia="en-US"/>
              </w:rPr>
            </w:pPr>
          </w:p>
        </w:tc>
      </w:tr>
      <w:tr w:rsidR="00076FCE" w:rsidRPr="00CD7D70" w14:paraId="0B3B0C7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D0F687"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E938E"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F617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0AD286" w14:textId="77777777" w:rsidR="00076FCE" w:rsidRPr="00CD7D70" w:rsidRDefault="00076FCE" w:rsidP="00706EA3">
            <w:pPr>
              <w:pStyle w:val="TAL"/>
              <w:rPr>
                <w:lang w:eastAsia="en-US"/>
              </w:rPr>
            </w:pPr>
          </w:p>
        </w:tc>
      </w:tr>
      <w:tr w:rsidR="00076FCE" w:rsidRPr="00CD7D70" w14:paraId="137BB10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59E407"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DE697"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D4070D"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F292F" w14:textId="77777777" w:rsidR="00076FCE" w:rsidRPr="00CD7D70" w:rsidRDefault="00076FCE" w:rsidP="00706EA3">
            <w:pPr>
              <w:pStyle w:val="TAL"/>
              <w:rPr>
                <w:lang w:eastAsia="en-US"/>
              </w:rPr>
            </w:pPr>
          </w:p>
        </w:tc>
      </w:tr>
    </w:tbl>
    <w:p w14:paraId="0B43929F" w14:textId="77777777" w:rsidR="00076FCE" w:rsidRPr="00CD7D70" w:rsidRDefault="00076FCE" w:rsidP="00076FCE">
      <w:pPr>
        <w:rPr>
          <w:lang w:eastAsia="en-US"/>
        </w:rPr>
      </w:pPr>
    </w:p>
    <w:p w14:paraId="3A5C83E7" w14:textId="77777777" w:rsidR="00076FCE" w:rsidRPr="00CD7D70" w:rsidRDefault="00076FCE" w:rsidP="00076FCE">
      <w:pPr>
        <w:pStyle w:val="TH"/>
      </w:pPr>
      <w:r w:rsidRPr="00CD7D70">
        <w:lastRenderedPageBreak/>
        <w:t>Table 9.3.1.2.3.3-4: UL NAS TRANSPORT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6049FE3B"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A3CF9DB" w14:textId="77777777" w:rsidR="00076FCE" w:rsidRPr="00CD7D70" w:rsidRDefault="00076FCE" w:rsidP="00706EA3">
            <w:pPr>
              <w:pStyle w:val="TAL"/>
              <w:rPr>
                <w:lang w:eastAsia="ja-JP"/>
              </w:rPr>
            </w:pPr>
            <w:r w:rsidRPr="00CD7D70">
              <w:rPr>
                <w:lang w:eastAsia="en-US"/>
              </w:rPr>
              <w:t>Derivation Path: 24.501 Table 8.2.10.1.1</w:t>
            </w:r>
          </w:p>
        </w:tc>
      </w:tr>
      <w:tr w:rsidR="00076FCE" w:rsidRPr="00CD7D70" w14:paraId="66F3AE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AAF5B4"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A0ACD1"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2B122"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22BB6" w14:textId="77777777" w:rsidR="00076FCE" w:rsidRPr="00CD7D70" w:rsidRDefault="00076FCE" w:rsidP="00706EA3">
            <w:pPr>
              <w:pStyle w:val="TAH"/>
              <w:rPr>
                <w:lang w:eastAsia="en-US"/>
              </w:rPr>
            </w:pPr>
            <w:r w:rsidRPr="00CD7D70">
              <w:rPr>
                <w:lang w:eastAsia="en-US"/>
              </w:rPr>
              <w:t>Condition</w:t>
            </w:r>
          </w:p>
        </w:tc>
      </w:tr>
      <w:tr w:rsidR="00076FCE" w:rsidRPr="00CD7D70" w14:paraId="0AE7BBB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ACBC7"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184AD6"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FBE0C3"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EA7DC5" w14:textId="77777777" w:rsidR="00076FCE" w:rsidRPr="00CD7D70" w:rsidRDefault="00076FCE" w:rsidP="00706EA3">
            <w:pPr>
              <w:pStyle w:val="TAL"/>
              <w:rPr>
                <w:lang w:eastAsia="en-US"/>
              </w:rPr>
            </w:pPr>
          </w:p>
        </w:tc>
      </w:tr>
      <w:tr w:rsidR="00076FCE" w:rsidRPr="00CD7D70" w14:paraId="004AB21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1A454E"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E1C702"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9C735E"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02963E" w14:textId="77777777" w:rsidR="00076FCE" w:rsidRPr="00CD7D70" w:rsidRDefault="00076FCE" w:rsidP="00706EA3">
            <w:pPr>
              <w:pStyle w:val="TAL"/>
              <w:rPr>
                <w:lang w:eastAsia="en-US"/>
              </w:rPr>
            </w:pPr>
          </w:p>
        </w:tc>
      </w:tr>
      <w:tr w:rsidR="00076FCE" w:rsidRPr="00CD7D70" w14:paraId="78B9961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9F4BC3"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2A5A26"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D131A7"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AC94F" w14:textId="77777777" w:rsidR="00076FCE" w:rsidRPr="00CD7D70" w:rsidRDefault="00076FCE" w:rsidP="00706EA3">
            <w:pPr>
              <w:pStyle w:val="TAL"/>
              <w:rPr>
                <w:lang w:eastAsia="en-US"/>
              </w:rPr>
            </w:pPr>
          </w:p>
        </w:tc>
      </w:tr>
      <w:tr w:rsidR="00076FCE" w:rsidRPr="00CD7D70" w14:paraId="27FE308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BEF720" w14:textId="77777777" w:rsidR="00076FCE" w:rsidRPr="00CD7D70" w:rsidRDefault="00076FCE"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B49AF" w14:textId="77777777" w:rsidR="00076FCE" w:rsidRPr="00CD7D70" w:rsidRDefault="00076FCE"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6AE37" w14:textId="77777777" w:rsidR="00076FCE" w:rsidRPr="00CD7D70" w:rsidRDefault="00076FCE"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B67DA0" w14:textId="77777777" w:rsidR="00076FCE" w:rsidRPr="00CD7D70" w:rsidRDefault="00076FCE" w:rsidP="00706EA3">
            <w:pPr>
              <w:pStyle w:val="TAL"/>
              <w:rPr>
                <w:lang w:eastAsia="en-US"/>
              </w:rPr>
            </w:pPr>
          </w:p>
        </w:tc>
      </w:tr>
      <w:tr w:rsidR="00076FCE" w:rsidRPr="00CD7D70" w14:paraId="4D1267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9876DE"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51BF5"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DE62C3"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FCE1A" w14:textId="77777777" w:rsidR="00076FCE" w:rsidRPr="00CD7D70" w:rsidRDefault="00076FCE" w:rsidP="00706EA3">
            <w:pPr>
              <w:pStyle w:val="TAL"/>
              <w:rPr>
                <w:lang w:eastAsia="en-US"/>
              </w:rPr>
            </w:pPr>
          </w:p>
        </w:tc>
      </w:tr>
      <w:tr w:rsidR="00076FCE" w:rsidRPr="00CD7D70" w14:paraId="388B4D0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10F299"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37AF52"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4DD18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6C01BB" w14:textId="77777777" w:rsidR="00076FCE" w:rsidRPr="00CD7D70" w:rsidRDefault="00076FCE" w:rsidP="00706EA3">
            <w:pPr>
              <w:pStyle w:val="TAL"/>
              <w:rPr>
                <w:lang w:eastAsia="en-US"/>
              </w:rPr>
            </w:pPr>
          </w:p>
        </w:tc>
      </w:tr>
      <w:tr w:rsidR="00076FCE" w:rsidRPr="00CD7D70" w14:paraId="6A2757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70D89"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6F349C" w14:textId="77777777" w:rsidR="00076FCE" w:rsidRPr="00CD7D70" w:rsidRDefault="00076FCE" w:rsidP="00706EA3">
            <w:pPr>
              <w:pStyle w:val="TAL"/>
              <w:rPr>
                <w:b/>
                <w:lang w:eastAsia="en-US"/>
              </w:rPr>
            </w:pPr>
            <w:r w:rsidRPr="00CD7D70">
              <w:rPr>
                <w:lang w:eastAsia="ja-JP"/>
              </w:rPr>
              <w:t xml:space="preserve">Set according to Table </w:t>
            </w:r>
            <w:r w:rsidR="00AC3246" w:rsidRPr="00CD7D70">
              <w:t>9.3.1.1.3.3-</w:t>
            </w:r>
            <w:r w:rsidR="00AC3246" w:rsidRPr="00CD7D70">
              <w:rPr>
                <w:lang w:eastAsia="zh-CN"/>
              </w:rPr>
              <w:t xml:space="preserve">5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421777" w14:textId="77777777" w:rsidR="00076FCE" w:rsidRPr="00CD7D70" w:rsidRDefault="00076FCE"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8B256A" w14:textId="77777777" w:rsidR="00076FCE" w:rsidRPr="00CD7D70" w:rsidRDefault="00076FCE" w:rsidP="00706EA3">
            <w:pPr>
              <w:pStyle w:val="TAL"/>
              <w:rPr>
                <w:lang w:eastAsia="en-US"/>
              </w:rPr>
            </w:pPr>
          </w:p>
        </w:tc>
      </w:tr>
      <w:tr w:rsidR="00076FCE" w:rsidRPr="00CD7D70" w14:paraId="1C98EC0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41B92D"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69B7D5" w14:textId="77777777" w:rsidR="00076FCE" w:rsidRPr="00CD7D70" w:rsidRDefault="00076FCE"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BE40F9" w14:textId="77777777" w:rsidR="00076FCE" w:rsidRPr="00CD7D70" w:rsidRDefault="00076FCE"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1.1.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F4BBA" w14:textId="77777777" w:rsidR="00076FCE" w:rsidRPr="00CD7D70" w:rsidRDefault="00076FCE" w:rsidP="00706EA3">
            <w:pPr>
              <w:pStyle w:val="TAL"/>
              <w:rPr>
                <w:lang w:eastAsia="en-US"/>
              </w:rPr>
            </w:pPr>
          </w:p>
        </w:tc>
      </w:tr>
    </w:tbl>
    <w:p w14:paraId="31A45B28" w14:textId="77777777" w:rsidR="00AC3246" w:rsidRPr="00CD7D70" w:rsidRDefault="00AC3246" w:rsidP="00AC3246">
      <w:pPr>
        <w:rPr>
          <w:lang w:eastAsia="zh-CN"/>
        </w:rPr>
      </w:pPr>
    </w:p>
    <w:p w14:paraId="0949DC5C" w14:textId="77777777" w:rsidR="00AC3246" w:rsidRPr="00CD7D70" w:rsidRDefault="00AC3246" w:rsidP="00AC3246">
      <w:pPr>
        <w:pStyle w:val="TH"/>
      </w:pPr>
      <w:r w:rsidRPr="00CD7D70">
        <w:t>Table 9.3.1.2.3.3-</w:t>
      </w:r>
      <w:r w:rsidRPr="00CD7D70">
        <w:rPr>
          <w:lang w:eastAsia="zh-CN"/>
        </w:rPr>
        <w:t>5</w:t>
      </w:r>
      <w:r w:rsidRPr="00CD7D70">
        <w:t>: LPP Request Location Information (step 1,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D7D70" w14:paraId="591E8B89" w14:textId="77777777" w:rsidTr="009535FE">
        <w:trPr>
          <w:gridBefore w:val="1"/>
          <w:wBefore w:w="9" w:type="dxa"/>
          <w:jc w:val="center"/>
        </w:trPr>
        <w:tc>
          <w:tcPr>
            <w:tcW w:w="9738" w:type="dxa"/>
            <w:gridSpan w:val="4"/>
          </w:tcPr>
          <w:p w14:paraId="71976C31" w14:textId="77777777" w:rsidR="00AC3246" w:rsidRPr="00CD7D70" w:rsidRDefault="00AC3246" w:rsidP="009535FE">
            <w:pPr>
              <w:pStyle w:val="TAL"/>
              <w:rPr>
                <w:lang w:eastAsia="ja-JP"/>
              </w:rPr>
            </w:pPr>
            <w:r w:rsidRPr="00CD7D70">
              <w:t xml:space="preserve">Derivation Path: Table </w:t>
            </w:r>
            <w:r w:rsidRPr="00CD7D70">
              <w:rPr>
                <w:lang w:eastAsia="zh-CN"/>
              </w:rPr>
              <w:t>8</w:t>
            </w:r>
            <w:r w:rsidRPr="00CD7D70">
              <w:t>.4-3</w:t>
            </w:r>
          </w:p>
        </w:tc>
      </w:tr>
      <w:tr w:rsidR="00AC3246" w:rsidRPr="00CD7D70" w14:paraId="4527DC3E" w14:textId="77777777" w:rsidTr="009535FE">
        <w:tblPrEx>
          <w:tblCellMar>
            <w:right w:w="108" w:type="dxa"/>
          </w:tblCellMar>
        </w:tblPrEx>
        <w:trPr>
          <w:jc w:val="center"/>
        </w:trPr>
        <w:tc>
          <w:tcPr>
            <w:tcW w:w="4535" w:type="dxa"/>
            <w:gridSpan w:val="2"/>
          </w:tcPr>
          <w:p w14:paraId="03DBEACE" w14:textId="77777777" w:rsidR="00AC3246" w:rsidRPr="00CD7D70" w:rsidRDefault="00AC3246" w:rsidP="009535FE">
            <w:pPr>
              <w:pStyle w:val="TAH"/>
            </w:pPr>
            <w:r w:rsidRPr="00CD7D70">
              <w:t>Information Element</w:t>
            </w:r>
          </w:p>
        </w:tc>
        <w:tc>
          <w:tcPr>
            <w:tcW w:w="2267" w:type="dxa"/>
          </w:tcPr>
          <w:p w14:paraId="26CB80C2" w14:textId="77777777" w:rsidR="00AC3246" w:rsidRPr="00CD7D70" w:rsidRDefault="00AC3246" w:rsidP="009535FE">
            <w:pPr>
              <w:pStyle w:val="TAH"/>
            </w:pPr>
            <w:r w:rsidRPr="00CD7D70">
              <w:t>Value/remark</w:t>
            </w:r>
          </w:p>
        </w:tc>
        <w:tc>
          <w:tcPr>
            <w:tcW w:w="1700" w:type="dxa"/>
          </w:tcPr>
          <w:p w14:paraId="6817547C" w14:textId="77777777" w:rsidR="00AC3246" w:rsidRPr="00CD7D70" w:rsidRDefault="00AC3246" w:rsidP="009535FE">
            <w:pPr>
              <w:pStyle w:val="TAH"/>
            </w:pPr>
            <w:r w:rsidRPr="00CD7D70">
              <w:t>Comment</w:t>
            </w:r>
          </w:p>
        </w:tc>
        <w:tc>
          <w:tcPr>
            <w:tcW w:w="1245" w:type="dxa"/>
          </w:tcPr>
          <w:p w14:paraId="62111A39" w14:textId="77777777" w:rsidR="00AC3246" w:rsidRPr="00CD7D70" w:rsidRDefault="00AC3246" w:rsidP="009535FE">
            <w:pPr>
              <w:pStyle w:val="TAH"/>
            </w:pPr>
            <w:r w:rsidRPr="00CD7D70">
              <w:t>Condition</w:t>
            </w:r>
          </w:p>
        </w:tc>
      </w:tr>
      <w:tr w:rsidR="00AC3246" w:rsidRPr="00CD7D70" w14:paraId="16DCCC7D" w14:textId="77777777" w:rsidTr="009535FE">
        <w:tblPrEx>
          <w:tblCellMar>
            <w:right w:w="108" w:type="dxa"/>
          </w:tblCellMar>
        </w:tblPrEx>
        <w:trPr>
          <w:jc w:val="center"/>
        </w:trPr>
        <w:tc>
          <w:tcPr>
            <w:tcW w:w="9747" w:type="dxa"/>
            <w:gridSpan w:val="5"/>
          </w:tcPr>
          <w:p w14:paraId="253900B4" w14:textId="77777777" w:rsidR="00AC3246" w:rsidRPr="00CD7D70" w:rsidRDefault="00AC3246" w:rsidP="009535FE">
            <w:pPr>
              <w:pStyle w:val="TAL"/>
            </w:pPr>
            <w:r w:rsidRPr="00CD7D70">
              <w:t xml:space="preserve">As defined in Table </w:t>
            </w:r>
            <w:r w:rsidRPr="00CD7D70">
              <w:rPr>
                <w:lang w:eastAsia="zh-CN"/>
              </w:rPr>
              <w:t>8</w:t>
            </w:r>
            <w:r w:rsidRPr="00CD7D70">
              <w:t>.4-3 with the following exceptions:</w:t>
            </w:r>
          </w:p>
        </w:tc>
      </w:tr>
      <w:tr w:rsidR="00AC3246" w:rsidRPr="00CD7D70" w14:paraId="4C11510C" w14:textId="77777777" w:rsidTr="009535FE">
        <w:tblPrEx>
          <w:tblCellMar>
            <w:right w:w="108" w:type="dxa"/>
          </w:tblCellMar>
        </w:tblPrEx>
        <w:trPr>
          <w:cantSplit/>
          <w:jc w:val="center"/>
        </w:trPr>
        <w:tc>
          <w:tcPr>
            <w:tcW w:w="4535" w:type="dxa"/>
            <w:gridSpan w:val="2"/>
          </w:tcPr>
          <w:p w14:paraId="2F9D9BBF" w14:textId="77777777" w:rsidR="00AC3246" w:rsidRPr="00CD7D70" w:rsidRDefault="00AC3246" w:rsidP="009535FE">
            <w:pPr>
              <w:pStyle w:val="TAL"/>
            </w:pPr>
            <w:r w:rsidRPr="00CD7D70">
              <w:t>transactionID SEQUENCE {</w:t>
            </w:r>
          </w:p>
        </w:tc>
        <w:tc>
          <w:tcPr>
            <w:tcW w:w="2267" w:type="dxa"/>
          </w:tcPr>
          <w:p w14:paraId="4C6CBB0A" w14:textId="77777777" w:rsidR="00AC3246" w:rsidRPr="00CD7D70" w:rsidRDefault="00AC3246" w:rsidP="009535FE">
            <w:pPr>
              <w:pStyle w:val="TAL"/>
              <w:rPr>
                <w:rFonts w:eastAsia="MS Mincho"/>
              </w:rPr>
            </w:pPr>
          </w:p>
        </w:tc>
        <w:tc>
          <w:tcPr>
            <w:tcW w:w="1700" w:type="dxa"/>
          </w:tcPr>
          <w:p w14:paraId="02504182" w14:textId="77777777" w:rsidR="00AC3246" w:rsidRPr="00CD7D70" w:rsidRDefault="00AC3246" w:rsidP="009535FE">
            <w:pPr>
              <w:pStyle w:val="TAL"/>
              <w:rPr>
                <w:rFonts w:eastAsia="MS Mincho"/>
              </w:rPr>
            </w:pPr>
          </w:p>
        </w:tc>
        <w:tc>
          <w:tcPr>
            <w:tcW w:w="1245" w:type="dxa"/>
          </w:tcPr>
          <w:p w14:paraId="5BEDC7A8" w14:textId="77777777" w:rsidR="00AC3246" w:rsidRPr="00CD7D70" w:rsidRDefault="00AC3246" w:rsidP="009535FE">
            <w:pPr>
              <w:pStyle w:val="TAL"/>
              <w:rPr>
                <w:rFonts w:eastAsia="MS Mincho"/>
              </w:rPr>
            </w:pPr>
          </w:p>
        </w:tc>
      </w:tr>
      <w:tr w:rsidR="00AC3246" w:rsidRPr="00CD7D70" w14:paraId="1C93EAC4" w14:textId="77777777" w:rsidTr="009535FE">
        <w:tblPrEx>
          <w:tblCellMar>
            <w:right w:w="108" w:type="dxa"/>
          </w:tblCellMar>
        </w:tblPrEx>
        <w:trPr>
          <w:cantSplit/>
          <w:jc w:val="center"/>
        </w:trPr>
        <w:tc>
          <w:tcPr>
            <w:tcW w:w="4535" w:type="dxa"/>
            <w:gridSpan w:val="2"/>
          </w:tcPr>
          <w:p w14:paraId="4F5F221C" w14:textId="77777777" w:rsidR="00AC3246" w:rsidRPr="00CD7D70" w:rsidRDefault="00AC3246" w:rsidP="009535FE">
            <w:pPr>
              <w:pStyle w:val="TAL"/>
            </w:pPr>
            <w:r w:rsidRPr="00CD7D70">
              <w:t xml:space="preserve">    initiator</w:t>
            </w:r>
          </w:p>
        </w:tc>
        <w:tc>
          <w:tcPr>
            <w:tcW w:w="2267" w:type="dxa"/>
          </w:tcPr>
          <w:p w14:paraId="0FAC6377" w14:textId="77777777" w:rsidR="00AC3246" w:rsidRPr="00CD7D70" w:rsidRDefault="00AC3246" w:rsidP="009535FE">
            <w:pPr>
              <w:pStyle w:val="TAL"/>
              <w:rPr>
                <w:rFonts w:eastAsia="MS Mincho"/>
              </w:rPr>
            </w:pPr>
            <w:r w:rsidRPr="00CD7D70">
              <w:rPr>
                <w:rFonts w:eastAsia="MS Mincho"/>
              </w:rPr>
              <w:t>locationServer</w:t>
            </w:r>
          </w:p>
        </w:tc>
        <w:tc>
          <w:tcPr>
            <w:tcW w:w="1700" w:type="dxa"/>
          </w:tcPr>
          <w:p w14:paraId="63709728" w14:textId="77777777" w:rsidR="00AC3246" w:rsidRPr="00CD7D70" w:rsidRDefault="00AC3246" w:rsidP="009535FE">
            <w:pPr>
              <w:pStyle w:val="TAL"/>
              <w:rPr>
                <w:rFonts w:eastAsia="MS Mincho"/>
              </w:rPr>
            </w:pPr>
          </w:p>
        </w:tc>
        <w:tc>
          <w:tcPr>
            <w:tcW w:w="1245" w:type="dxa"/>
          </w:tcPr>
          <w:p w14:paraId="7163CBF2" w14:textId="77777777" w:rsidR="00AC3246" w:rsidRPr="00CD7D70" w:rsidRDefault="00AC3246" w:rsidP="009535FE">
            <w:pPr>
              <w:pStyle w:val="TAL"/>
              <w:rPr>
                <w:rFonts w:eastAsia="MS Mincho"/>
              </w:rPr>
            </w:pPr>
          </w:p>
        </w:tc>
      </w:tr>
      <w:tr w:rsidR="00AC3246" w:rsidRPr="00CD7D70" w14:paraId="410F5193" w14:textId="77777777" w:rsidTr="009535FE">
        <w:tblPrEx>
          <w:tblCellMar>
            <w:right w:w="108" w:type="dxa"/>
          </w:tblCellMar>
        </w:tblPrEx>
        <w:trPr>
          <w:cantSplit/>
          <w:jc w:val="center"/>
        </w:trPr>
        <w:tc>
          <w:tcPr>
            <w:tcW w:w="4535" w:type="dxa"/>
            <w:gridSpan w:val="2"/>
          </w:tcPr>
          <w:p w14:paraId="71A231C0" w14:textId="77777777" w:rsidR="00AC3246" w:rsidRPr="00CD7D70" w:rsidRDefault="00AC3246" w:rsidP="009535FE">
            <w:pPr>
              <w:pStyle w:val="TAL"/>
            </w:pPr>
            <w:r w:rsidRPr="00CD7D70">
              <w:t xml:space="preserve">    transactionNumber</w:t>
            </w:r>
          </w:p>
        </w:tc>
        <w:tc>
          <w:tcPr>
            <w:tcW w:w="2267" w:type="dxa"/>
          </w:tcPr>
          <w:p w14:paraId="765B76B4" w14:textId="77777777" w:rsidR="00AC3246" w:rsidRPr="00CD7D70" w:rsidRDefault="00AC3246" w:rsidP="009535FE">
            <w:pPr>
              <w:pStyle w:val="TAL"/>
              <w:rPr>
                <w:rFonts w:eastAsia="MS Mincho"/>
              </w:rPr>
            </w:pPr>
            <w:r w:rsidRPr="00CD7D70">
              <w:rPr>
                <w:rFonts w:eastAsia="MS Mincho"/>
              </w:rPr>
              <w:t>0</w:t>
            </w:r>
          </w:p>
        </w:tc>
        <w:tc>
          <w:tcPr>
            <w:tcW w:w="1700" w:type="dxa"/>
          </w:tcPr>
          <w:p w14:paraId="2DE5BD38" w14:textId="77777777" w:rsidR="00AC3246" w:rsidRPr="00CD7D70" w:rsidRDefault="00AC3246" w:rsidP="009535FE">
            <w:pPr>
              <w:pStyle w:val="TAL"/>
              <w:rPr>
                <w:rFonts w:eastAsia="MS Mincho"/>
              </w:rPr>
            </w:pPr>
          </w:p>
        </w:tc>
        <w:tc>
          <w:tcPr>
            <w:tcW w:w="1245" w:type="dxa"/>
          </w:tcPr>
          <w:p w14:paraId="6198E17D" w14:textId="77777777" w:rsidR="00AC3246" w:rsidRPr="00CD7D70" w:rsidRDefault="00AC3246" w:rsidP="009535FE">
            <w:pPr>
              <w:pStyle w:val="TAL"/>
              <w:rPr>
                <w:rFonts w:eastAsia="MS Mincho"/>
              </w:rPr>
            </w:pPr>
          </w:p>
        </w:tc>
      </w:tr>
      <w:tr w:rsidR="00AC3246" w:rsidRPr="00CD7D70" w14:paraId="74DC9FF7" w14:textId="77777777" w:rsidTr="009535FE">
        <w:tblPrEx>
          <w:tblCellMar>
            <w:right w:w="108" w:type="dxa"/>
          </w:tblCellMar>
        </w:tblPrEx>
        <w:trPr>
          <w:cantSplit/>
          <w:jc w:val="center"/>
        </w:trPr>
        <w:tc>
          <w:tcPr>
            <w:tcW w:w="4535" w:type="dxa"/>
            <w:gridSpan w:val="2"/>
          </w:tcPr>
          <w:p w14:paraId="03B95417" w14:textId="77777777" w:rsidR="00AC3246" w:rsidRPr="00CD7D70" w:rsidRDefault="00AC3246" w:rsidP="009535FE">
            <w:pPr>
              <w:pStyle w:val="TAL"/>
            </w:pPr>
            <w:r w:rsidRPr="00CD7D70">
              <w:t>}</w:t>
            </w:r>
          </w:p>
        </w:tc>
        <w:tc>
          <w:tcPr>
            <w:tcW w:w="2267" w:type="dxa"/>
          </w:tcPr>
          <w:p w14:paraId="77DBA81B" w14:textId="77777777" w:rsidR="00AC3246" w:rsidRPr="00CD7D70" w:rsidRDefault="00AC3246" w:rsidP="009535FE">
            <w:pPr>
              <w:pStyle w:val="TAL"/>
              <w:rPr>
                <w:rFonts w:eastAsia="MS Mincho"/>
              </w:rPr>
            </w:pPr>
          </w:p>
        </w:tc>
        <w:tc>
          <w:tcPr>
            <w:tcW w:w="1700" w:type="dxa"/>
          </w:tcPr>
          <w:p w14:paraId="40CD0507" w14:textId="77777777" w:rsidR="00AC3246" w:rsidRPr="00CD7D70" w:rsidRDefault="00AC3246" w:rsidP="009535FE">
            <w:pPr>
              <w:pStyle w:val="TAL"/>
              <w:rPr>
                <w:rFonts w:eastAsia="MS Mincho"/>
              </w:rPr>
            </w:pPr>
          </w:p>
        </w:tc>
        <w:tc>
          <w:tcPr>
            <w:tcW w:w="1245" w:type="dxa"/>
          </w:tcPr>
          <w:p w14:paraId="1446A2B4" w14:textId="77777777" w:rsidR="00AC3246" w:rsidRPr="00CD7D70" w:rsidRDefault="00AC3246" w:rsidP="009535FE">
            <w:pPr>
              <w:pStyle w:val="TAL"/>
              <w:rPr>
                <w:rFonts w:eastAsia="MS Mincho"/>
              </w:rPr>
            </w:pPr>
          </w:p>
        </w:tc>
      </w:tr>
      <w:tr w:rsidR="00AC3246" w:rsidRPr="00CD7D70" w14:paraId="4A91B663" w14:textId="77777777" w:rsidTr="009535FE">
        <w:tblPrEx>
          <w:tblCellMar>
            <w:right w:w="108" w:type="dxa"/>
          </w:tblCellMar>
        </w:tblPrEx>
        <w:trPr>
          <w:cantSplit/>
          <w:jc w:val="center"/>
        </w:trPr>
        <w:tc>
          <w:tcPr>
            <w:tcW w:w="4535" w:type="dxa"/>
            <w:gridSpan w:val="2"/>
            <w:vMerge w:val="restart"/>
          </w:tcPr>
          <w:p w14:paraId="4EF1B8FF" w14:textId="77777777" w:rsidR="00AC3246" w:rsidRPr="00CD7D70" w:rsidRDefault="00AC3246" w:rsidP="009535FE">
            <w:pPr>
              <w:pStyle w:val="TAL"/>
            </w:pPr>
            <w:r w:rsidRPr="00CD7D70">
              <w:t>locationInformationType</w:t>
            </w:r>
          </w:p>
        </w:tc>
        <w:tc>
          <w:tcPr>
            <w:tcW w:w="2267" w:type="dxa"/>
          </w:tcPr>
          <w:p w14:paraId="2A52E8A1" w14:textId="77777777" w:rsidR="00AC3246" w:rsidRPr="00CD7D70" w:rsidRDefault="00AC3246" w:rsidP="009535FE">
            <w:pPr>
              <w:pStyle w:val="TAL"/>
              <w:rPr>
                <w:rFonts w:eastAsia="MS Mincho"/>
              </w:rPr>
            </w:pPr>
            <w:r w:rsidRPr="00CD7D70">
              <w:rPr>
                <w:rFonts w:eastAsia="MS Mincho"/>
              </w:rPr>
              <w:t>locationEstimateRequired</w:t>
            </w:r>
          </w:p>
        </w:tc>
        <w:tc>
          <w:tcPr>
            <w:tcW w:w="1700" w:type="dxa"/>
          </w:tcPr>
          <w:p w14:paraId="49B321BC" w14:textId="77777777" w:rsidR="00AC3246" w:rsidRPr="00CD7D70" w:rsidRDefault="00AC3246" w:rsidP="009535FE">
            <w:pPr>
              <w:pStyle w:val="TAL"/>
              <w:rPr>
                <w:rFonts w:eastAsia="MS Mincho"/>
              </w:rPr>
            </w:pPr>
            <w:r w:rsidRPr="00CD7D70">
              <w:rPr>
                <w:rFonts w:eastAsia="MS Mincho"/>
              </w:rPr>
              <w:t>In case of "UE-based" Location method supported by the UE</w:t>
            </w:r>
          </w:p>
        </w:tc>
        <w:tc>
          <w:tcPr>
            <w:tcW w:w="1245" w:type="dxa"/>
          </w:tcPr>
          <w:p w14:paraId="7821FA71" w14:textId="77777777" w:rsidR="00AC3246" w:rsidRPr="00CD7D70" w:rsidRDefault="00AC3246" w:rsidP="009535FE">
            <w:pPr>
              <w:pStyle w:val="TAL"/>
              <w:rPr>
                <w:rFonts w:eastAsia="MS Mincho"/>
              </w:rPr>
            </w:pPr>
          </w:p>
        </w:tc>
      </w:tr>
      <w:tr w:rsidR="00AC3246" w:rsidRPr="00CD7D70" w14:paraId="56BE436E" w14:textId="77777777" w:rsidTr="009535FE">
        <w:tblPrEx>
          <w:tblCellMar>
            <w:right w:w="108" w:type="dxa"/>
          </w:tblCellMar>
        </w:tblPrEx>
        <w:trPr>
          <w:cantSplit/>
          <w:jc w:val="center"/>
        </w:trPr>
        <w:tc>
          <w:tcPr>
            <w:tcW w:w="4535" w:type="dxa"/>
            <w:gridSpan w:val="2"/>
            <w:vMerge/>
          </w:tcPr>
          <w:p w14:paraId="530EDF30" w14:textId="77777777" w:rsidR="00AC3246" w:rsidRPr="00CD7D70" w:rsidRDefault="00AC3246" w:rsidP="009535FE">
            <w:pPr>
              <w:pStyle w:val="TAL"/>
            </w:pPr>
          </w:p>
        </w:tc>
        <w:tc>
          <w:tcPr>
            <w:tcW w:w="2267" w:type="dxa"/>
          </w:tcPr>
          <w:p w14:paraId="7C950B80" w14:textId="77777777" w:rsidR="00AC3246" w:rsidRPr="00CD7D70" w:rsidRDefault="00AC3246" w:rsidP="009535FE">
            <w:pPr>
              <w:pStyle w:val="TAL"/>
              <w:rPr>
                <w:rFonts w:eastAsia="MS Mincho"/>
              </w:rPr>
            </w:pPr>
            <w:r w:rsidRPr="00CD7D70">
              <w:rPr>
                <w:rFonts w:eastAsia="MS Mincho"/>
              </w:rPr>
              <w:t>locationMeasurementsRequired</w:t>
            </w:r>
          </w:p>
        </w:tc>
        <w:tc>
          <w:tcPr>
            <w:tcW w:w="1700" w:type="dxa"/>
          </w:tcPr>
          <w:p w14:paraId="7CE7303F" w14:textId="77777777" w:rsidR="00AC3246" w:rsidRPr="00CD7D70" w:rsidRDefault="00AC3246" w:rsidP="009535FE">
            <w:pPr>
              <w:pStyle w:val="TAL"/>
              <w:rPr>
                <w:rFonts w:eastAsia="MS Mincho"/>
              </w:rPr>
            </w:pPr>
            <w:r w:rsidRPr="00CD7D70">
              <w:rPr>
                <w:rFonts w:eastAsia="MS Mincho"/>
              </w:rPr>
              <w:t>In case of "UE-assisted" Location method supported by the UE</w:t>
            </w:r>
          </w:p>
        </w:tc>
        <w:tc>
          <w:tcPr>
            <w:tcW w:w="1245" w:type="dxa"/>
          </w:tcPr>
          <w:p w14:paraId="4C32DFBD" w14:textId="77777777" w:rsidR="00AC3246" w:rsidRPr="00CD7D70" w:rsidRDefault="00AC3246" w:rsidP="009535FE">
            <w:pPr>
              <w:pStyle w:val="TAL"/>
              <w:rPr>
                <w:rFonts w:eastAsia="MS Mincho"/>
              </w:rPr>
            </w:pPr>
          </w:p>
        </w:tc>
      </w:tr>
      <w:tr w:rsidR="00AC3246" w:rsidRPr="00CD7D70" w14:paraId="5991739E" w14:textId="77777777" w:rsidTr="009535FE">
        <w:tblPrEx>
          <w:tblCellMar>
            <w:right w:w="108" w:type="dxa"/>
          </w:tblCellMar>
        </w:tblPrEx>
        <w:trPr>
          <w:cantSplit/>
          <w:jc w:val="center"/>
        </w:trPr>
        <w:tc>
          <w:tcPr>
            <w:tcW w:w="4535" w:type="dxa"/>
            <w:gridSpan w:val="2"/>
          </w:tcPr>
          <w:p w14:paraId="5C2DB0C5" w14:textId="77777777" w:rsidR="00AC3246" w:rsidRPr="00CD7D70" w:rsidRDefault="00AC3246" w:rsidP="009535FE">
            <w:pPr>
              <w:pStyle w:val="TAL"/>
            </w:pPr>
            <w:r w:rsidRPr="00CD7D70">
              <w:t>time</w:t>
            </w:r>
          </w:p>
        </w:tc>
        <w:tc>
          <w:tcPr>
            <w:tcW w:w="2267" w:type="dxa"/>
          </w:tcPr>
          <w:p w14:paraId="5FE35F4A" w14:textId="77777777" w:rsidR="00AC3246" w:rsidRPr="00CD7D70" w:rsidRDefault="00AC3246" w:rsidP="009535FE">
            <w:pPr>
              <w:pStyle w:val="TAL"/>
              <w:rPr>
                <w:rFonts w:eastAsia="MS Mincho"/>
              </w:rPr>
            </w:pPr>
            <w:r w:rsidRPr="00CD7D70">
              <w:rPr>
                <w:rFonts w:eastAsia="MS Mincho"/>
              </w:rPr>
              <w:t>10</w:t>
            </w:r>
          </w:p>
        </w:tc>
        <w:tc>
          <w:tcPr>
            <w:tcW w:w="1700" w:type="dxa"/>
          </w:tcPr>
          <w:p w14:paraId="30CB7F0A" w14:textId="77777777" w:rsidR="00AC3246" w:rsidRPr="00CD7D70" w:rsidRDefault="00AC3246" w:rsidP="009535FE">
            <w:pPr>
              <w:pStyle w:val="TAL"/>
              <w:rPr>
                <w:rFonts w:eastAsia="MS Mincho"/>
              </w:rPr>
            </w:pPr>
          </w:p>
        </w:tc>
        <w:tc>
          <w:tcPr>
            <w:tcW w:w="1245" w:type="dxa"/>
          </w:tcPr>
          <w:p w14:paraId="09D55E5B" w14:textId="77777777" w:rsidR="00AC3246" w:rsidRPr="00CD7D70" w:rsidRDefault="00AC3246" w:rsidP="009535FE">
            <w:pPr>
              <w:pStyle w:val="TAL"/>
              <w:rPr>
                <w:rFonts w:eastAsia="MS Mincho"/>
              </w:rPr>
            </w:pPr>
          </w:p>
        </w:tc>
      </w:tr>
    </w:tbl>
    <w:p w14:paraId="3C0D54D5" w14:textId="606DEC1F" w:rsidR="00FD4FF7" w:rsidRDefault="00FD4FF7" w:rsidP="00FD4FF7"/>
    <w:p w14:paraId="06BC0F45" w14:textId="77777777" w:rsidR="001863D9" w:rsidRPr="001707ED" w:rsidRDefault="001863D9" w:rsidP="001863D9">
      <w:pPr>
        <w:pStyle w:val="TH"/>
      </w:pPr>
      <w:r w:rsidRPr="001707ED">
        <w:lastRenderedPageBreak/>
        <w:t>Table 9.3.</w:t>
      </w:r>
      <w:r>
        <w:t>1.2</w:t>
      </w:r>
      <w:r w:rsidRPr="001707ED">
        <w:t>.3.3-</w:t>
      </w:r>
      <w:r>
        <w:rPr>
          <w:lang w:eastAsia="zh-CN"/>
        </w:rPr>
        <w:t>6</w:t>
      </w:r>
      <w:r w:rsidRPr="001707ED">
        <w:t xml:space="preserve">: LPP Provide Capabilities </w:t>
      </w:r>
      <w:r>
        <w:t>(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1863D9" w:rsidRPr="001707ED" w14:paraId="2E0AC270" w14:textId="77777777" w:rsidTr="00B41A54">
        <w:trPr>
          <w:gridBefore w:val="1"/>
          <w:wBefore w:w="9" w:type="dxa"/>
          <w:jc w:val="center"/>
        </w:trPr>
        <w:tc>
          <w:tcPr>
            <w:tcW w:w="9738" w:type="dxa"/>
            <w:gridSpan w:val="4"/>
          </w:tcPr>
          <w:p w14:paraId="77A27260" w14:textId="77777777" w:rsidR="001863D9" w:rsidRPr="001707ED" w:rsidRDefault="001863D9" w:rsidP="00B41A54">
            <w:pPr>
              <w:pStyle w:val="TAL"/>
              <w:rPr>
                <w:lang w:eastAsia="zh-CN"/>
              </w:rPr>
            </w:pPr>
            <w:r w:rsidRPr="001707ED">
              <w:t xml:space="preserve">Derivation Path: Table </w:t>
            </w:r>
            <w:r>
              <w:t>7.3.5.1.3.3-7</w:t>
            </w:r>
          </w:p>
        </w:tc>
      </w:tr>
      <w:tr w:rsidR="001863D9" w:rsidRPr="001707ED" w14:paraId="41763B2D" w14:textId="77777777" w:rsidTr="00B41A54">
        <w:tblPrEx>
          <w:tblCellMar>
            <w:right w:w="108" w:type="dxa"/>
          </w:tblCellMar>
        </w:tblPrEx>
        <w:trPr>
          <w:jc w:val="center"/>
        </w:trPr>
        <w:tc>
          <w:tcPr>
            <w:tcW w:w="4535" w:type="dxa"/>
            <w:gridSpan w:val="2"/>
          </w:tcPr>
          <w:p w14:paraId="6DD21C60" w14:textId="77777777" w:rsidR="001863D9" w:rsidRPr="001707ED" w:rsidRDefault="001863D9" w:rsidP="00B41A54">
            <w:pPr>
              <w:pStyle w:val="TAH"/>
            </w:pPr>
            <w:r w:rsidRPr="001707ED">
              <w:t>Information Element</w:t>
            </w:r>
          </w:p>
        </w:tc>
        <w:tc>
          <w:tcPr>
            <w:tcW w:w="2377" w:type="dxa"/>
          </w:tcPr>
          <w:p w14:paraId="309778FA" w14:textId="77777777" w:rsidR="001863D9" w:rsidRPr="001707ED" w:rsidRDefault="001863D9" w:rsidP="00B41A54">
            <w:pPr>
              <w:pStyle w:val="TAH"/>
            </w:pPr>
            <w:r w:rsidRPr="001707ED">
              <w:t>Value/remark</w:t>
            </w:r>
          </w:p>
        </w:tc>
        <w:tc>
          <w:tcPr>
            <w:tcW w:w="1590" w:type="dxa"/>
          </w:tcPr>
          <w:p w14:paraId="3E08CA17" w14:textId="77777777" w:rsidR="001863D9" w:rsidRPr="001707ED" w:rsidRDefault="001863D9" w:rsidP="00B41A54">
            <w:pPr>
              <w:pStyle w:val="TAH"/>
            </w:pPr>
            <w:r w:rsidRPr="001707ED">
              <w:t>Comment</w:t>
            </w:r>
          </w:p>
        </w:tc>
        <w:tc>
          <w:tcPr>
            <w:tcW w:w="1245" w:type="dxa"/>
          </w:tcPr>
          <w:p w14:paraId="723DA1D4" w14:textId="77777777" w:rsidR="001863D9" w:rsidRPr="001707ED" w:rsidRDefault="001863D9" w:rsidP="00B41A54">
            <w:pPr>
              <w:pStyle w:val="TAH"/>
            </w:pPr>
            <w:r w:rsidRPr="001707ED">
              <w:t>Condition</w:t>
            </w:r>
          </w:p>
        </w:tc>
      </w:tr>
      <w:tr w:rsidR="001863D9" w:rsidRPr="001707ED" w14:paraId="0C81E0FF" w14:textId="77777777" w:rsidTr="00B41A54">
        <w:tblPrEx>
          <w:tblCellMar>
            <w:right w:w="108" w:type="dxa"/>
          </w:tblCellMar>
        </w:tblPrEx>
        <w:trPr>
          <w:jc w:val="center"/>
        </w:trPr>
        <w:tc>
          <w:tcPr>
            <w:tcW w:w="9747" w:type="dxa"/>
            <w:gridSpan w:val="5"/>
          </w:tcPr>
          <w:p w14:paraId="6FC8FC3F" w14:textId="77777777" w:rsidR="001863D9" w:rsidRPr="001707ED" w:rsidRDefault="001863D9" w:rsidP="00B41A54">
            <w:pPr>
              <w:pStyle w:val="TAH"/>
              <w:jc w:val="left"/>
              <w:rPr>
                <w:b w:val="0"/>
                <w:lang w:eastAsia="zh-CN"/>
              </w:rPr>
            </w:pPr>
            <w:r w:rsidRPr="001707ED">
              <w:rPr>
                <w:b w:val="0"/>
              </w:rPr>
              <w:t>As defined in Table ith the following exceptions:</w:t>
            </w:r>
          </w:p>
        </w:tc>
      </w:tr>
      <w:tr w:rsidR="001863D9" w:rsidRPr="001707ED" w14:paraId="12F2F951" w14:textId="77777777" w:rsidTr="00B41A54">
        <w:tblPrEx>
          <w:tblCellMar>
            <w:right w:w="108" w:type="dxa"/>
          </w:tblCellMar>
        </w:tblPrEx>
        <w:trPr>
          <w:jc w:val="center"/>
        </w:trPr>
        <w:tc>
          <w:tcPr>
            <w:tcW w:w="4535" w:type="dxa"/>
            <w:gridSpan w:val="2"/>
          </w:tcPr>
          <w:p w14:paraId="6DA13D86" w14:textId="77777777" w:rsidR="001863D9" w:rsidRPr="001707ED" w:rsidRDefault="001863D9" w:rsidP="00B41A54">
            <w:pPr>
              <w:pStyle w:val="TAL"/>
            </w:pPr>
            <w:r w:rsidRPr="001707ED">
              <w:t>LPP-Message ::= SEQUENCE {</w:t>
            </w:r>
          </w:p>
        </w:tc>
        <w:tc>
          <w:tcPr>
            <w:tcW w:w="2377" w:type="dxa"/>
          </w:tcPr>
          <w:p w14:paraId="5DC221EF" w14:textId="77777777" w:rsidR="001863D9" w:rsidRPr="001707ED" w:rsidRDefault="001863D9" w:rsidP="00B41A54">
            <w:pPr>
              <w:pStyle w:val="TAL"/>
            </w:pPr>
          </w:p>
        </w:tc>
        <w:tc>
          <w:tcPr>
            <w:tcW w:w="1590" w:type="dxa"/>
          </w:tcPr>
          <w:p w14:paraId="7B9CA929" w14:textId="77777777" w:rsidR="001863D9" w:rsidRPr="001707ED" w:rsidRDefault="001863D9" w:rsidP="00B41A54">
            <w:pPr>
              <w:pStyle w:val="TAL"/>
            </w:pPr>
          </w:p>
        </w:tc>
        <w:tc>
          <w:tcPr>
            <w:tcW w:w="1245" w:type="dxa"/>
          </w:tcPr>
          <w:p w14:paraId="441273D8" w14:textId="77777777" w:rsidR="001863D9" w:rsidRPr="001707ED" w:rsidRDefault="001863D9" w:rsidP="00B41A54">
            <w:pPr>
              <w:pStyle w:val="TAL"/>
            </w:pPr>
          </w:p>
        </w:tc>
      </w:tr>
      <w:tr w:rsidR="001863D9" w:rsidRPr="001707ED" w14:paraId="528D6CA0" w14:textId="77777777" w:rsidTr="00B41A54">
        <w:tblPrEx>
          <w:tblCellMar>
            <w:right w:w="108" w:type="dxa"/>
          </w:tblCellMar>
        </w:tblPrEx>
        <w:trPr>
          <w:jc w:val="center"/>
        </w:trPr>
        <w:tc>
          <w:tcPr>
            <w:tcW w:w="4535" w:type="dxa"/>
            <w:gridSpan w:val="2"/>
          </w:tcPr>
          <w:p w14:paraId="0E5355B8" w14:textId="77777777" w:rsidR="001863D9" w:rsidRPr="001707ED" w:rsidRDefault="001863D9" w:rsidP="00B41A54">
            <w:pPr>
              <w:pStyle w:val="TAL"/>
            </w:pPr>
            <w:r w:rsidRPr="001707ED">
              <w:t xml:space="preserve"> lpp-MessageBody CHOICE {</w:t>
            </w:r>
          </w:p>
        </w:tc>
        <w:tc>
          <w:tcPr>
            <w:tcW w:w="2377" w:type="dxa"/>
          </w:tcPr>
          <w:p w14:paraId="2E0C3DA6" w14:textId="77777777" w:rsidR="001863D9" w:rsidRPr="001707ED" w:rsidRDefault="001863D9" w:rsidP="00B41A54">
            <w:pPr>
              <w:pStyle w:val="TAL"/>
              <w:rPr>
                <w:lang w:eastAsia="ja-JP"/>
              </w:rPr>
            </w:pPr>
          </w:p>
        </w:tc>
        <w:tc>
          <w:tcPr>
            <w:tcW w:w="1590" w:type="dxa"/>
          </w:tcPr>
          <w:p w14:paraId="26A5DFEC" w14:textId="77777777" w:rsidR="001863D9" w:rsidRPr="001707ED" w:rsidRDefault="001863D9" w:rsidP="00B41A54">
            <w:pPr>
              <w:pStyle w:val="TAL"/>
              <w:rPr>
                <w:lang w:eastAsia="ja-JP"/>
              </w:rPr>
            </w:pPr>
          </w:p>
        </w:tc>
        <w:tc>
          <w:tcPr>
            <w:tcW w:w="1245" w:type="dxa"/>
          </w:tcPr>
          <w:p w14:paraId="448C39AD" w14:textId="77777777" w:rsidR="001863D9" w:rsidRPr="001707ED" w:rsidRDefault="001863D9" w:rsidP="00B41A54">
            <w:pPr>
              <w:pStyle w:val="TAL"/>
            </w:pPr>
          </w:p>
        </w:tc>
      </w:tr>
      <w:tr w:rsidR="001863D9" w:rsidRPr="001707ED" w14:paraId="1A822EC0" w14:textId="77777777" w:rsidTr="00B41A54">
        <w:tblPrEx>
          <w:tblCellMar>
            <w:right w:w="108" w:type="dxa"/>
          </w:tblCellMar>
        </w:tblPrEx>
        <w:trPr>
          <w:jc w:val="center"/>
        </w:trPr>
        <w:tc>
          <w:tcPr>
            <w:tcW w:w="4535" w:type="dxa"/>
            <w:gridSpan w:val="2"/>
          </w:tcPr>
          <w:p w14:paraId="168D1A9B" w14:textId="77777777" w:rsidR="001863D9" w:rsidRPr="001707ED" w:rsidRDefault="001863D9" w:rsidP="00B41A54">
            <w:pPr>
              <w:pStyle w:val="TAL"/>
            </w:pPr>
            <w:r w:rsidRPr="001707ED">
              <w:t xml:space="preserve">   c1 CHOICE {</w:t>
            </w:r>
          </w:p>
        </w:tc>
        <w:tc>
          <w:tcPr>
            <w:tcW w:w="2377" w:type="dxa"/>
          </w:tcPr>
          <w:p w14:paraId="3E42760A" w14:textId="77777777" w:rsidR="001863D9" w:rsidRPr="001707ED" w:rsidRDefault="001863D9" w:rsidP="00B41A54">
            <w:pPr>
              <w:pStyle w:val="TAL"/>
              <w:rPr>
                <w:lang w:eastAsia="ja-JP"/>
              </w:rPr>
            </w:pPr>
          </w:p>
        </w:tc>
        <w:tc>
          <w:tcPr>
            <w:tcW w:w="1590" w:type="dxa"/>
          </w:tcPr>
          <w:p w14:paraId="16B72D49" w14:textId="77777777" w:rsidR="001863D9" w:rsidRPr="001707ED" w:rsidRDefault="001863D9" w:rsidP="00B41A54">
            <w:pPr>
              <w:pStyle w:val="TAL"/>
              <w:rPr>
                <w:lang w:eastAsia="ja-JP"/>
              </w:rPr>
            </w:pPr>
          </w:p>
        </w:tc>
        <w:tc>
          <w:tcPr>
            <w:tcW w:w="1245" w:type="dxa"/>
          </w:tcPr>
          <w:p w14:paraId="0C510038" w14:textId="77777777" w:rsidR="001863D9" w:rsidRPr="001707ED" w:rsidRDefault="001863D9" w:rsidP="00B41A54">
            <w:pPr>
              <w:pStyle w:val="TAL"/>
            </w:pPr>
          </w:p>
        </w:tc>
      </w:tr>
      <w:tr w:rsidR="001863D9" w:rsidRPr="001707ED" w14:paraId="7E4233C9" w14:textId="77777777" w:rsidTr="00B41A54">
        <w:tblPrEx>
          <w:tblCellMar>
            <w:right w:w="108" w:type="dxa"/>
          </w:tblCellMar>
        </w:tblPrEx>
        <w:trPr>
          <w:jc w:val="center"/>
        </w:trPr>
        <w:tc>
          <w:tcPr>
            <w:tcW w:w="4535" w:type="dxa"/>
            <w:gridSpan w:val="2"/>
          </w:tcPr>
          <w:p w14:paraId="0F483D64" w14:textId="77777777" w:rsidR="001863D9" w:rsidRPr="001707ED" w:rsidRDefault="001863D9" w:rsidP="00B41A54">
            <w:pPr>
              <w:pStyle w:val="TAL"/>
            </w:pPr>
            <w:r w:rsidRPr="001707ED">
              <w:t xml:space="preserve">      provideCapabilities SEQUENCE {</w:t>
            </w:r>
          </w:p>
        </w:tc>
        <w:tc>
          <w:tcPr>
            <w:tcW w:w="2377" w:type="dxa"/>
          </w:tcPr>
          <w:p w14:paraId="6167DD4C" w14:textId="77777777" w:rsidR="001863D9" w:rsidRPr="001707ED" w:rsidRDefault="001863D9" w:rsidP="00B41A54">
            <w:pPr>
              <w:pStyle w:val="TAL"/>
              <w:rPr>
                <w:lang w:eastAsia="ja-JP"/>
              </w:rPr>
            </w:pPr>
          </w:p>
        </w:tc>
        <w:tc>
          <w:tcPr>
            <w:tcW w:w="1590" w:type="dxa"/>
          </w:tcPr>
          <w:p w14:paraId="68A1A0BF" w14:textId="77777777" w:rsidR="001863D9" w:rsidRPr="001707ED" w:rsidRDefault="001863D9" w:rsidP="00B41A54">
            <w:pPr>
              <w:pStyle w:val="TAL"/>
              <w:rPr>
                <w:lang w:eastAsia="ja-JP"/>
              </w:rPr>
            </w:pPr>
          </w:p>
        </w:tc>
        <w:tc>
          <w:tcPr>
            <w:tcW w:w="1245" w:type="dxa"/>
          </w:tcPr>
          <w:p w14:paraId="1BA0AE0F" w14:textId="77777777" w:rsidR="001863D9" w:rsidRPr="001707ED" w:rsidRDefault="001863D9" w:rsidP="00B41A54">
            <w:pPr>
              <w:pStyle w:val="TAL"/>
            </w:pPr>
          </w:p>
        </w:tc>
      </w:tr>
      <w:tr w:rsidR="001863D9" w:rsidRPr="001707ED" w14:paraId="59FDD9CB" w14:textId="77777777" w:rsidTr="00B41A54">
        <w:tblPrEx>
          <w:tblCellMar>
            <w:right w:w="108" w:type="dxa"/>
          </w:tblCellMar>
        </w:tblPrEx>
        <w:trPr>
          <w:jc w:val="center"/>
        </w:trPr>
        <w:tc>
          <w:tcPr>
            <w:tcW w:w="4535" w:type="dxa"/>
            <w:gridSpan w:val="2"/>
          </w:tcPr>
          <w:p w14:paraId="4CC9AB04" w14:textId="77777777" w:rsidR="001863D9" w:rsidRPr="001707ED" w:rsidRDefault="001863D9" w:rsidP="00B41A54">
            <w:pPr>
              <w:pStyle w:val="TAL"/>
            </w:pPr>
            <w:r w:rsidRPr="001707ED">
              <w:t xml:space="preserve">          criticalExtensions CHOICE {</w:t>
            </w:r>
          </w:p>
        </w:tc>
        <w:tc>
          <w:tcPr>
            <w:tcW w:w="2377" w:type="dxa"/>
          </w:tcPr>
          <w:p w14:paraId="6FB2A22D" w14:textId="77777777" w:rsidR="001863D9" w:rsidRPr="001707ED" w:rsidRDefault="001863D9" w:rsidP="00B41A54">
            <w:pPr>
              <w:pStyle w:val="TAL"/>
              <w:rPr>
                <w:lang w:eastAsia="ja-JP"/>
              </w:rPr>
            </w:pPr>
          </w:p>
        </w:tc>
        <w:tc>
          <w:tcPr>
            <w:tcW w:w="1590" w:type="dxa"/>
          </w:tcPr>
          <w:p w14:paraId="33047D81" w14:textId="77777777" w:rsidR="001863D9" w:rsidRPr="001707ED" w:rsidRDefault="001863D9" w:rsidP="00B41A54">
            <w:pPr>
              <w:pStyle w:val="TAL"/>
              <w:rPr>
                <w:lang w:eastAsia="ja-JP"/>
              </w:rPr>
            </w:pPr>
          </w:p>
        </w:tc>
        <w:tc>
          <w:tcPr>
            <w:tcW w:w="1245" w:type="dxa"/>
          </w:tcPr>
          <w:p w14:paraId="4E4F79BB" w14:textId="77777777" w:rsidR="001863D9" w:rsidRPr="001707ED" w:rsidRDefault="001863D9" w:rsidP="00B41A54">
            <w:pPr>
              <w:pStyle w:val="TAL"/>
            </w:pPr>
          </w:p>
        </w:tc>
      </w:tr>
      <w:tr w:rsidR="001863D9" w:rsidRPr="001707ED" w14:paraId="6CF2DB0A" w14:textId="77777777" w:rsidTr="00B41A54">
        <w:tblPrEx>
          <w:tblCellMar>
            <w:right w:w="108" w:type="dxa"/>
          </w:tblCellMar>
        </w:tblPrEx>
        <w:trPr>
          <w:jc w:val="center"/>
        </w:trPr>
        <w:tc>
          <w:tcPr>
            <w:tcW w:w="4535" w:type="dxa"/>
            <w:gridSpan w:val="2"/>
          </w:tcPr>
          <w:p w14:paraId="7A9918EF" w14:textId="77777777" w:rsidR="001863D9" w:rsidRPr="001707ED" w:rsidRDefault="001863D9" w:rsidP="00B41A54">
            <w:pPr>
              <w:pStyle w:val="TAL"/>
            </w:pPr>
            <w:r w:rsidRPr="001707ED">
              <w:t xml:space="preserve">               c1 CHOICE {</w:t>
            </w:r>
          </w:p>
        </w:tc>
        <w:tc>
          <w:tcPr>
            <w:tcW w:w="2377" w:type="dxa"/>
          </w:tcPr>
          <w:p w14:paraId="5E5E8102" w14:textId="77777777" w:rsidR="001863D9" w:rsidRPr="001707ED" w:rsidRDefault="001863D9" w:rsidP="00B41A54">
            <w:pPr>
              <w:pStyle w:val="TAL"/>
              <w:rPr>
                <w:lang w:eastAsia="ja-JP"/>
              </w:rPr>
            </w:pPr>
          </w:p>
        </w:tc>
        <w:tc>
          <w:tcPr>
            <w:tcW w:w="1590" w:type="dxa"/>
          </w:tcPr>
          <w:p w14:paraId="6A88110D" w14:textId="77777777" w:rsidR="001863D9" w:rsidRPr="001707ED" w:rsidRDefault="001863D9" w:rsidP="00B41A54">
            <w:pPr>
              <w:pStyle w:val="TAL"/>
              <w:rPr>
                <w:lang w:eastAsia="ja-JP"/>
              </w:rPr>
            </w:pPr>
          </w:p>
        </w:tc>
        <w:tc>
          <w:tcPr>
            <w:tcW w:w="1245" w:type="dxa"/>
          </w:tcPr>
          <w:p w14:paraId="01030C13" w14:textId="77777777" w:rsidR="001863D9" w:rsidRPr="001707ED" w:rsidRDefault="001863D9" w:rsidP="00B41A54">
            <w:pPr>
              <w:pStyle w:val="TAL"/>
            </w:pPr>
          </w:p>
        </w:tc>
      </w:tr>
      <w:tr w:rsidR="001863D9" w:rsidRPr="001707ED" w14:paraId="54A00CAF" w14:textId="77777777" w:rsidTr="00B41A54">
        <w:tblPrEx>
          <w:tblCellMar>
            <w:right w:w="108" w:type="dxa"/>
          </w:tblCellMar>
        </w:tblPrEx>
        <w:trPr>
          <w:jc w:val="center"/>
        </w:trPr>
        <w:tc>
          <w:tcPr>
            <w:tcW w:w="4535" w:type="dxa"/>
            <w:gridSpan w:val="2"/>
          </w:tcPr>
          <w:p w14:paraId="3BC9F9EF" w14:textId="77777777" w:rsidR="001863D9" w:rsidRPr="001707ED" w:rsidRDefault="001863D9" w:rsidP="00B41A54">
            <w:pPr>
              <w:pStyle w:val="TAL"/>
            </w:pPr>
            <w:r w:rsidRPr="001707ED">
              <w:t xml:space="preserve">                   provideCapabilities-r9 SEQUENCE {</w:t>
            </w:r>
          </w:p>
        </w:tc>
        <w:tc>
          <w:tcPr>
            <w:tcW w:w="2377" w:type="dxa"/>
          </w:tcPr>
          <w:p w14:paraId="4E860909" w14:textId="77777777" w:rsidR="001863D9" w:rsidRPr="001707ED" w:rsidRDefault="001863D9" w:rsidP="00B41A54">
            <w:pPr>
              <w:pStyle w:val="TAL"/>
              <w:rPr>
                <w:lang w:eastAsia="ja-JP"/>
              </w:rPr>
            </w:pPr>
          </w:p>
        </w:tc>
        <w:tc>
          <w:tcPr>
            <w:tcW w:w="1590" w:type="dxa"/>
          </w:tcPr>
          <w:p w14:paraId="0715757D" w14:textId="77777777" w:rsidR="001863D9" w:rsidRPr="001707ED" w:rsidRDefault="001863D9" w:rsidP="00B41A54">
            <w:pPr>
              <w:pStyle w:val="TAL"/>
              <w:rPr>
                <w:lang w:eastAsia="ja-JP"/>
              </w:rPr>
            </w:pPr>
          </w:p>
        </w:tc>
        <w:tc>
          <w:tcPr>
            <w:tcW w:w="1245" w:type="dxa"/>
          </w:tcPr>
          <w:p w14:paraId="5D49005E" w14:textId="77777777" w:rsidR="001863D9" w:rsidRPr="001707ED" w:rsidRDefault="001863D9" w:rsidP="00B41A54">
            <w:pPr>
              <w:pStyle w:val="TAL"/>
            </w:pPr>
          </w:p>
        </w:tc>
      </w:tr>
      <w:tr w:rsidR="001863D9" w:rsidRPr="001707ED" w14:paraId="559F0765" w14:textId="77777777" w:rsidTr="00B41A54">
        <w:tblPrEx>
          <w:tblCellMar>
            <w:right w:w="108" w:type="dxa"/>
          </w:tblCellMar>
        </w:tblPrEx>
        <w:trPr>
          <w:jc w:val="center"/>
        </w:trPr>
        <w:tc>
          <w:tcPr>
            <w:tcW w:w="4535" w:type="dxa"/>
            <w:gridSpan w:val="2"/>
          </w:tcPr>
          <w:p w14:paraId="1B137D0E" w14:textId="77777777" w:rsidR="001863D9" w:rsidRPr="001707ED" w:rsidRDefault="001863D9" w:rsidP="00B41A54">
            <w:pPr>
              <w:pStyle w:val="TAL"/>
            </w:pPr>
            <w:r>
              <w:t xml:space="preserve">                       otdoa-ProvideCapabilities</w:t>
            </w:r>
          </w:p>
        </w:tc>
        <w:tc>
          <w:tcPr>
            <w:tcW w:w="2377" w:type="dxa"/>
          </w:tcPr>
          <w:p w14:paraId="55B12FA4" w14:textId="77777777" w:rsidR="001863D9" w:rsidRPr="001707ED" w:rsidRDefault="001863D9" w:rsidP="00B41A54">
            <w:pPr>
              <w:pStyle w:val="TAL"/>
              <w:rPr>
                <w:lang w:eastAsia="ja-JP"/>
              </w:rPr>
            </w:pPr>
            <w:r>
              <w:t>Present or not present dependent on pc_OTDOA_onNR</w:t>
            </w:r>
          </w:p>
        </w:tc>
        <w:tc>
          <w:tcPr>
            <w:tcW w:w="1590" w:type="dxa"/>
          </w:tcPr>
          <w:p w14:paraId="097D9134" w14:textId="77777777" w:rsidR="001863D9" w:rsidRPr="001707ED" w:rsidRDefault="001863D9" w:rsidP="00B41A54">
            <w:pPr>
              <w:pStyle w:val="TAL"/>
              <w:rPr>
                <w:lang w:eastAsia="ja-JP"/>
              </w:rPr>
            </w:pPr>
          </w:p>
        </w:tc>
        <w:tc>
          <w:tcPr>
            <w:tcW w:w="1245" w:type="dxa"/>
          </w:tcPr>
          <w:p w14:paraId="31383D93" w14:textId="77777777" w:rsidR="001863D9" w:rsidRPr="001707ED" w:rsidRDefault="001863D9" w:rsidP="00B41A54">
            <w:pPr>
              <w:pStyle w:val="TAL"/>
            </w:pPr>
          </w:p>
        </w:tc>
      </w:tr>
      <w:tr w:rsidR="001863D9" w:rsidRPr="001707ED" w14:paraId="6219C9B3" w14:textId="77777777" w:rsidTr="00B41A54">
        <w:tblPrEx>
          <w:tblCellMar>
            <w:right w:w="108" w:type="dxa"/>
          </w:tblCellMar>
        </w:tblPrEx>
        <w:trPr>
          <w:jc w:val="center"/>
        </w:trPr>
        <w:tc>
          <w:tcPr>
            <w:tcW w:w="4535" w:type="dxa"/>
            <w:gridSpan w:val="2"/>
          </w:tcPr>
          <w:p w14:paraId="50EB831C" w14:textId="77777777" w:rsidR="001863D9" w:rsidRPr="001707ED" w:rsidRDefault="001863D9" w:rsidP="00B41A54">
            <w:pPr>
              <w:pStyle w:val="TAL"/>
            </w:pPr>
            <w:r>
              <w:t xml:space="preserve">                       ecid-ProvideCapabilities</w:t>
            </w:r>
          </w:p>
        </w:tc>
        <w:tc>
          <w:tcPr>
            <w:tcW w:w="2377" w:type="dxa"/>
          </w:tcPr>
          <w:p w14:paraId="7611A5B5" w14:textId="77777777" w:rsidR="001863D9" w:rsidRPr="001707ED" w:rsidRDefault="001863D9" w:rsidP="00B41A54">
            <w:pPr>
              <w:pStyle w:val="TAL"/>
              <w:rPr>
                <w:lang w:eastAsia="ja-JP"/>
              </w:rPr>
            </w:pPr>
            <w:r>
              <w:t>Present or not present dependent on pc_ECID_onNR</w:t>
            </w:r>
          </w:p>
        </w:tc>
        <w:tc>
          <w:tcPr>
            <w:tcW w:w="1590" w:type="dxa"/>
          </w:tcPr>
          <w:p w14:paraId="1E0EF71C" w14:textId="77777777" w:rsidR="001863D9" w:rsidRPr="001707ED" w:rsidRDefault="001863D9" w:rsidP="00B41A54">
            <w:pPr>
              <w:pStyle w:val="TAL"/>
              <w:rPr>
                <w:lang w:eastAsia="ja-JP"/>
              </w:rPr>
            </w:pPr>
          </w:p>
        </w:tc>
        <w:tc>
          <w:tcPr>
            <w:tcW w:w="1245" w:type="dxa"/>
          </w:tcPr>
          <w:p w14:paraId="3F2AA572" w14:textId="77777777" w:rsidR="001863D9" w:rsidRPr="001707ED" w:rsidRDefault="001863D9" w:rsidP="00B41A54">
            <w:pPr>
              <w:pStyle w:val="TAL"/>
            </w:pPr>
          </w:p>
        </w:tc>
      </w:tr>
      <w:tr w:rsidR="001863D9" w:rsidRPr="001707ED" w14:paraId="7CF1A27D" w14:textId="77777777" w:rsidTr="00B41A54">
        <w:tblPrEx>
          <w:tblCellMar>
            <w:right w:w="108" w:type="dxa"/>
          </w:tblCellMar>
        </w:tblPrEx>
        <w:trPr>
          <w:jc w:val="center"/>
        </w:trPr>
        <w:tc>
          <w:tcPr>
            <w:tcW w:w="4535" w:type="dxa"/>
            <w:gridSpan w:val="2"/>
          </w:tcPr>
          <w:p w14:paraId="125BB637" w14:textId="77777777" w:rsidR="001863D9" w:rsidRPr="001707ED" w:rsidRDefault="001863D9" w:rsidP="00B41A54">
            <w:pPr>
              <w:pStyle w:val="TAL"/>
            </w:pPr>
            <w:r w:rsidRPr="001707ED">
              <w:t xml:space="preserve">                     </w:t>
            </w:r>
            <w:r w:rsidRPr="001707ED">
              <w:rPr>
                <w:snapToGrid w:val="0"/>
              </w:rPr>
              <w:t>nr-ECID-ProvideCapabilities-r16</w:t>
            </w:r>
          </w:p>
        </w:tc>
        <w:tc>
          <w:tcPr>
            <w:tcW w:w="2377" w:type="dxa"/>
          </w:tcPr>
          <w:p w14:paraId="636A1BD1" w14:textId="77777777" w:rsidR="001863D9" w:rsidRPr="001707ED" w:rsidRDefault="001863D9" w:rsidP="00B41A54">
            <w:pPr>
              <w:pStyle w:val="TAL"/>
              <w:rPr>
                <w:lang w:eastAsia="ja-JP"/>
              </w:rPr>
            </w:pPr>
            <w:r w:rsidRPr="001707ED">
              <w:t>Dependent on UE capabilities</w:t>
            </w:r>
          </w:p>
        </w:tc>
        <w:tc>
          <w:tcPr>
            <w:tcW w:w="1590" w:type="dxa"/>
          </w:tcPr>
          <w:p w14:paraId="78BA17D5" w14:textId="77777777" w:rsidR="001863D9" w:rsidRPr="001707ED" w:rsidRDefault="001863D9"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Pr>
          <w:p w14:paraId="163150B3" w14:textId="77777777" w:rsidR="001863D9" w:rsidRPr="001707ED" w:rsidRDefault="001863D9" w:rsidP="00B41A54">
            <w:pPr>
              <w:pStyle w:val="TAL"/>
            </w:pPr>
          </w:p>
        </w:tc>
      </w:tr>
      <w:tr w:rsidR="001863D9" w:rsidRPr="001707ED" w14:paraId="46BB77DE" w14:textId="77777777" w:rsidTr="00B41A54">
        <w:tblPrEx>
          <w:tblCellMar>
            <w:right w:w="108" w:type="dxa"/>
          </w:tblCellMar>
        </w:tblPrEx>
        <w:trPr>
          <w:jc w:val="center"/>
        </w:trPr>
        <w:tc>
          <w:tcPr>
            <w:tcW w:w="4535" w:type="dxa"/>
            <w:gridSpan w:val="2"/>
          </w:tcPr>
          <w:p w14:paraId="5CF38FD7" w14:textId="77777777" w:rsidR="001863D9" w:rsidRPr="001707ED" w:rsidRDefault="001863D9" w:rsidP="00B41A54">
            <w:pPr>
              <w:pStyle w:val="TAL"/>
            </w:pPr>
            <w:r w:rsidRPr="001707ED">
              <w:t xml:space="preserve">                     </w:t>
            </w:r>
            <w:r w:rsidRPr="001707ED">
              <w:rPr>
                <w:snapToGrid w:val="0"/>
              </w:rPr>
              <w:t>nr-Multi-RTT-ProvideCapabilities-r16</w:t>
            </w:r>
          </w:p>
        </w:tc>
        <w:tc>
          <w:tcPr>
            <w:tcW w:w="2377" w:type="dxa"/>
          </w:tcPr>
          <w:p w14:paraId="06E223D2" w14:textId="77777777" w:rsidR="001863D9" w:rsidRPr="001707ED" w:rsidRDefault="001863D9" w:rsidP="00B41A54">
            <w:pPr>
              <w:pStyle w:val="TAL"/>
            </w:pPr>
            <w:r w:rsidRPr="001707ED">
              <w:t>Dependent on UE capabilities</w:t>
            </w:r>
          </w:p>
        </w:tc>
        <w:tc>
          <w:tcPr>
            <w:tcW w:w="1590" w:type="dxa"/>
          </w:tcPr>
          <w:p w14:paraId="2C84D44E" w14:textId="77777777" w:rsidR="001863D9" w:rsidRPr="001707ED" w:rsidRDefault="001863D9"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Pr>
          <w:p w14:paraId="7ED183D5" w14:textId="77777777" w:rsidR="001863D9" w:rsidRPr="001707ED" w:rsidRDefault="001863D9" w:rsidP="00B41A54">
            <w:pPr>
              <w:pStyle w:val="TAL"/>
            </w:pPr>
          </w:p>
        </w:tc>
      </w:tr>
      <w:tr w:rsidR="001863D9" w:rsidRPr="001707ED" w14:paraId="31FFE554" w14:textId="77777777" w:rsidTr="00B41A54">
        <w:tblPrEx>
          <w:tblCellMar>
            <w:right w:w="108" w:type="dxa"/>
          </w:tblCellMar>
        </w:tblPrEx>
        <w:trPr>
          <w:jc w:val="center"/>
        </w:trPr>
        <w:tc>
          <w:tcPr>
            <w:tcW w:w="4535" w:type="dxa"/>
            <w:gridSpan w:val="2"/>
          </w:tcPr>
          <w:p w14:paraId="20F2524C" w14:textId="77777777" w:rsidR="001863D9" w:rsidRPr="001707ED" w:rsidRDefault="001863D9" w:rsidP="00B41A54">
            <w:pPr>
              <w:pStyle w:val="TAL"/>
            </w:pPr>
            <w:r w:rsidRPr="001707ED">
              <w:t xml:space="preserve">                     </w:t>
            </w:r>
            <w:r w:rsidRPr="001707ED">
              <w:rPr>
                <w:snapToGrid w:val="0"/>
              </w:rPr>
              <w:t>nr-DL-AoD-ProvideCapabilities-r16</w:t>
            </w:r>
          </w:p>
        </w:tc>
        <w:tc>
          <w:tcPr>
            <w:tcW w:w="2377" w:type="dxa"/>
          </w:tcPr>
          <w:p w14:paraId="0B4BEE80" w14:textId="77777777" w:rsidR="001863D9" w:rsidRPr="001707ED" w:rsidRDefault="001863D9" w:rsidP="00B41A54">
            <w:pPr>
              <w:pStyle w:val="TAL"/>
            </w:pPr>
            <w:r w:rsidRPr="001707ED">
              <w:t>Dependent on UE capabilities</w:t>
            </w:r>
          </w:p>
        </w:tc>
        <w:tc>
          <w:tcPr>
            <w:tcW w:w="1590" w:type="dxa"/>
          </w:tcPr>
          <w:p w14:paraId="7B096383" w14:textId="77777777" w:rsidR="001863D9" w:rsidRPr="001707ED" w:rsidRDefault="001863D9"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Pr>
          <w:p w14:paraId="323B8F94" w14:textId="77777777" w:rsidR="001863D9" w:rsidRPr="001707ED" w:rsidRDefault="001863D9" w:rsidP="00B41A54">
            <w:pPr>
              <w:pStyle w:val="TAL"/>
            </w:pPr>
          </w:p>
        </w:tc>
      </w:tr>
      <w:tr w:rsidR="001863D9" w:rsidRPr="001707ED" w14:paraId="02489127" w14:textId="77777777" w:rsidTr="00B41A54">
        <w:tblPrEx>
          <w:tblCellMar>
            <w:right w:w="108" w:type="dxa"/>
          </w:tblCellMar>
        </w:tblPrEx>
        <w:trPr>
          <w:jc w:val="center"/>
        </w:trPr>
        <w:tc>
          <w:tcPr>
            <w:tcW w:w="4535" w:type="dxa"/>
            <w:gridSpan w:val="2"/>
          </w:tcPr>
          <w:p w14:paraId="410D82B6" w14:textId="77777777" w:rsidR="001863D9" w:rsidRPr="001707ED" w:rsidRDefault="001863D9" w:rsidP="00B41A54">
            <w:pPr>
              <w:pStyle w:val="TAL"/>
            </w:pPr>
            <w:r w:rsidRPr="001707ED">
              <w:t xml:space="preserve">                     </w:t>
            </w:r>
            <w:r w:rsidRPr="001707ED">
              <w:rPr>
                <w:snapToGrid w:val="0"/>
                <w:lang w:eastAsia="zh-CN"/>
              </w:rPr>
              <w:t>n</w:t>
            </w:r>
            <w:r w:rsidRPr="001707ED">
              <w:rPr>
                <w:snapToGrid w:val="0"/>
              </w:rPr>
              <w:t>r-DL-TDOA-ProvideCapabilities-r16</w:t>
            </w:r>
          </w:p>
        </w:tc>
        <w:tc>
          <w:tcPr>
            <w:tcW w:w="2377" w:type="dxa"/>
          </w:tcPr>
          <w:p w14:paraId="3E5C46A0" w14:textId="77777777" w:rsidR="001863D9" w:rsidRPr="001707ED" w:rsidRDefault="001863D9" w:rsidP="00B41A54">
            <w:pPr>
              <w:pStyle w:val="TAL"/>
            </w:pPr>
            <w:r w:rsidRPr="001707ED">
              <w:t>Dependent on UE capabilities</w:t>
            </w:r>
          </w:p>
        </w:tc>
        <w:tc>
          <w:tcPr>
            <w:tcW w:w="1590" w:type="dxa"/>
          </w:tcPr>
          <w:p w14:paraId="750E3F0A" w14:textId="77777777" w:rsidR="001863D9" w:rsidRPr="001707ED" w:rsidRDefault="001863D9"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Pr>
          <w:p w14:paraId="3E955772" w14:textId="77777777" w:rsidR="001863D9" w:rsidRPr="001707ED" w:rsidRDefault="001863D9" w:rsidP="00B41A54">
            <w:pPr>
              <w:pStyle w:val="TAL"/>
            </w:pPr>
          </w:p>
        </w:tc>
      </w:tr>
      <w:tr w:rsidR="001863D9" w:rsidRPr="001707ED" w14:paraId="7C6AB701" w14:textId="77777777" w:rsidTr="00B41A54">
        <w:tblPrEx>
          <w:tblCellMar>
            <w:right w:w="108" w:type="dxa"/>
          </w:tblCellMar>
        </w:tblPrEx>
        <w:trPr>
          <w:jc w:val="center"/>
        </w:trPr>
        <w:tc>
          <w:tcPr>
            <w:tcW w:w="4535" w:type="dxa"/>
            <w:gridSpan w:val="2"/>
          </w:tcPr>
          <w:p w14:paraId="34F52563" w14:textId="77777777" w:rsidR="001863D9" w:rsidRPr="001707ED" w:rsidRDefault="001863D9" w:rsidP="00B41A54">
            <w:pPr>
              <w:pStyle w:val="TAL"/>
            </w:pPr>
            <w:r w:rsidRPr="001707ED">
              <w:t xml:space="preserve">                     </w:t>
            </w:r>
            <w:r w:rsidRPr="001707ED">
              <w:rPr>
                <w:snapToGrid w:val="0"/>
              </w:rPr>
              <w:t>nr-UL-ProvideCapabilities-r16</w:t>
            </w:r>
          </w:p>
        </w:tc>
        <w:tc>
          <w:tcPr>
            <w:tcW w:w="2377" w:type="dxa"/>
          </w:tcPr>
          <w:p w14:paraId="3BA824DA" w14:textId="77777777" w:rsidR="001863D9" w:rsidRPr="001707ED" w:rsidRDefault="001863D9" w:rsidP="00B41A54">
            <w:pPr>
              <w:pStyle w:val="TAL"/>
            </w:pPr>
            <w:r w:rsidRPr="001707ED">
              <w:t>Dependent on UE capabilities</w:t>
            </w:r>
          </w:p>
        </w:tc>
        <w:tc>
          <w:tcPr>
            <w:tcW w:w="1590" w:type="dxa"/>
          </w:tcPr>
          <w:p w14:paraId="3C9AA087" w14:textId="77777777" w:rsidR="001863D9" w:rsidRPr="001707ED" w:rsidRDefault="001863D9"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Pr>
          <w:p w14:paraId="130D3303" w14:textId="77777777" w:rsidR="001863D9" w:rsidRPr="001707ED" w:rsidRDefault="001863D9" w:rsidP="00B41A54">
            <w:pPr>
              <w:pStyle w:val="TAL"/>
            </w:pPr>
          </w:p>
        </w:tc>
      </w:tr>
      <w:tr w:rsidR="001863D9" w:rsidRPr="001707ED" w14:paraId="4F780E74" w14:textId="77777777" w:rsidTr="00B41A54">
        <w:tblPrEx>
          <w:tblCellMar>
            <w:right w:w="108" w:type="dxa"/>
          </w:tblCellMar>
        </w:tblPrEx>
        <w:trPr>
          <w:jc w:val="center"/>
        </w:trPr>
        <w:tc>
          <w:tcPr>
            <w:tcW w:w="4535" w:type="dxa"/>
            <w:gridSpan w:val="2"/>
          </w:tcPr>
          <w:p w14:paraId="24FB950E" w14:textId="77777777" w:rsidR="001863D9" w:rsidRPr="001707ED" w:rsidRDefault="001863D9" w:rsidP="00B41A54">
            <w:pPr>
              <w:pStyle w:val="TAL"/>
            </w:pPr>
            <w:r w:rsidRPr="001707ED">
              <w:t xml:space="preserve">                   }</w:t>
            </w:r>
          </w:p>
        </w:tc>
        <w:tc>
          <w:tcPr>
            <w:tcW w:w="2377" w:type="dxa"/>
          </w:tcPr>
          <w:p w14:paraId="6291FEF1" w14:textId="77777777" w:rsidR="001863D9" w:rsidRPr="001707ED" w:rsidRDefault="001863D9" w:rsidP="00B41A54">
            <w:pPr>
              <w:pStyle w:val="TAL"/>
              <w:rPr>
                <w:lang w:eastAsia="ja-JP"/>
              </w:rPr>
            </w:pPr>
          </w:p>
        </w:tc>
        <w:tc>
          <w:tcPr>
            <w:tcW w:w="1590" w:type="dxa"/>
          </w:tcPr>
          <w:p w14:paraId="15EE60FC" w14:textId="77777777" w:rsidR="001863D9" w:rsidRPr="001707ED" w:rsidRDefault="001863D9" w:rsidP="00B41A54">
            <w:pPr>
              <w:pStyle w:val="TAL"/>
              <w:rPr>
                <w:lang w:eastAsia="ja-JP"/>
              </w:rPr>
            </w:pPr>
          </w:p>
        </w:tc>
        <w:tc>
          <w:tcPr>
            <w:tcW w:w="1245" w:type="dxa"/>
          </w:tcPr>
          <w:p w14:paraId="750B5991" w14:textId="77777777" w:rsidR="001863D9" w:rsidRPr="001707ED" w:rsidRDefault="001863D9" w:rsidP="00B41A54">
            <w:pPr>
              <w:pStyle w:val="TAL"/>
            </w:pPr>
          </w:p>
        </w:tc>
      </w:tr>
      <w:tr w:rsidR="001863D9" w:rsidRPr="001707ED" w14:paraId="2785CCF5" w14:textId="77777777" w:rsidTr="00B41A54">
        <w:tblPrEx>
          <w:tblCellMar>
            <w:right w:w="108" w:type="dxa"/>
          </w:tblCellMar>
        </w:tblPrEx>
        <w:trPr>
          <w:jc w:val="center"/>
        </w:trPr>
        <w:tc>
          <w:tcPr>
            <w:tcW w:w="4535" w:type="dxa"/>
            <w:gridSpan w:val="2"/>
          </w:tcPr>
          <w:p w14:paraId="4BCF5EDE" w14:textId="77777777" w:rsidR="001863D9" w:rsidRPr="001707ED" w:rsidRDefault="001863D9" w:rsidP="00B41A54">
            <w:pPr>
              <w:pStyle w:val="TAL"/>
            </w:pPr>
            <w:r w:rsidRPr="001707ED">
              <w:t xml:space="preserve">          }</w:t>
            </w:r>
          </w:p>
        </w:tc>
        <w:tc>
          <w:tcPr>
            <w:tcW w:w="2377" w:type="dxa"/>
          </w:tcPr>
          <w:p w14:paraId="6D77459C" w14:textId="77777777" w:rsidR="001863D9" w:rsidRPr="001707ED" w:rsidRDefault="001863D9" w:rsidP="00B41A54">
            <w:pPr>
              <w:pStyle w:val="TAL"/>
              <w:rPr>
                <w:lang w:eastAsia="ja-JP"/>
              </w:rPr>
            </w:pPr>
          </w:p>
        </w:tc>
        <w:tc>
          <w:tcPr>
            <w:tcW w:w="1590" w:type="dxa"/>
          </w:tcPr>
          <w:p w14:paraId="13B65F25" w14:textId="77777777" w:rsidR="001863D9" w:rsidRPr="001707ED" w:rsidRDefault="001863D9" w:rsidP="00B41A54">
            <w:pPr>
              <w:pStyle w:val="TAL"/>
              <w:rPr>
                <w:lang w:eastAsia="ja-JP"/>
              </w:rPr>
            </w:pPr>
          </w:p>
        </w:tc>
        <w:tc>
          <w:tcPr>
            <w:tcW w:w="1245" w:type="dxa"/>
          </w:tcPr>
          <w:p w14:paraId="566CD074" w14:textId="77777777" w:rsidR="001863D9" w:rsidRPr="001707ED" w:rsidRDefault="001863D9" w:rsidP="00B41A54">
            <w:pPr>
              <w:pStyle w:val="TAL"/>
            </w:pPr>
          </w:p>
        </w:tc>
      </w:tr>
      <w:tr w:rsidR="001863D9" w:rsidRPr="001707ED" w14:paraId="42D18629" w14:textId="77777777" w:rsidTr="00B41A54">
        <w:tblPrEx>
          <w:tblCellMar>
            <w:right w:w="108" w:type="dxa"/>
          </w:tblCellMar>
        </w:tblPrEx>
        <w:trPr>
          <w:jc w:val="center"/>
        </w:trPr>
        <w:tc>
          <w:tcPr>
            <w:tcW w:w="4535" w:type="dxa"/>
            <w:gridSpan w:val="2"/>
          </w:tcPr>
          <w:p w14:paraId="53148C2C" w14:textId="77777777" w:rsidR="001863D9" w:rsidRPr="001707ED" w:rsidRDefault="001863D9" w:rsidP="00B41A54">
            <w:pPr>
              <w:pStyle w:val="TAL"/>
            </w:pPr>
            <w:r w:rsidRPr="001707ED">
              <w:t xml:space="preserve">      }</w:t>
            </w:r>
          </w:p>
        </w:tc>
        <w:tc>
          <w:tcPr>
            <w:tcW w:w="2377" w:type="dxa"/>
          </w:tcPr>
          <w:p w14:paraId="56526487" w14:textId="77777777" w:rsidR="001863D9" w:rsidRPr="001707ED" w:rsidRDefault="001863D9" w:rsidP="00B41A54">
            <w:pPr>
              <w:pStyle w:val="TAL"/>
              <w:rPr>
                <w:lang w:eastAsia="ja-JP"/>
              </w:rPr>
            </w:pPr>
          </w:p>
        </w:tc>
        <w:tc>
          <w:tcPr>
            <w:tcW w:w="1590" w:type="dxa"/>
          </w:tcPr>
          <w:p w14:paraId="31E76224" w14:textId="77777777" w:rsidR="001863D9" w:rsidRPr="001707ED" w:rsidRDefault="001863D9" w:rsidP="00B41A54">
            <w:pPr>
              <w:pStyle w:val="TAL"/>
              <w:rPr>
                <w:lang w:eastAsia="ja-JP"/>
              </w:rPr>
            </w:pPr>
          </w:p>
        </w:tc>
        <w:tc>
          <w:tcPr>
            <w:tcW w:w="1245" w:type="dxa"/>
          </w:tcPr>
          <w:p w14:paraId="14ACC36A" w14:textId="77777777" w:rsidR="001863D9" w:rsidRPr="001707ED" w:rsidRDefault="001863D9" w:rsidP="00B41A54">
            <w:pPr>
              <w:pStyle w:val="TAL"/>
            </w:pPr>
          </w:p>
        </w:tc>
      </w:tr>
      <w:tr w:rsidR="001863D9" w:rsidRPr="001707ED" w14:paraId="090D24C3" w14:textId="77777777" w:rsidTr="00B41A54">
        <w:tblPrEx>
          <w:tblCellMar>
            <w:right w:w="108" w:type="dxa"/>
          </w:tblCellMar>
        </w:tblPrEx>
        <w:trPr>
          <w:jc w:val="center"/>
        </w:trPr>
        <w:tc>
          <w:tcPr>
            <w:tcW w:w="4535" w:type="dxa"/>
            <w:gridSpan w:val="2"/>
          </w:tcPr>
          <w:p w14:paraId="7B14A5C3" w14:textId="77777777" w:rsidR="001863D9" w:rsidRPr="001707ED" w:rsidRDefault="001863D9" w:rsidP="00B41A54">
            <w:pPr>
              <w:pStyle w:val="TAL"/>
            </w:pPr>
            <w:r w:rsidRPr="001707ED">
              <w:t xml:space="preserve">     }</w:t>
            </w:r>
          </w:p>
        </w:tc>
        <w:tc>
          <w:tcPr>
            <w:tcW w:w="2377" w:type="dxa"/>
          </w:tcPr>
          <w:p w14:paraId="622825FF" w14:textId="77777777" w:rsidR="001863D9" w:rsidRPr="001707ED" w:rsidRDefault="001863D9" w:rsidP="00B41A54">
            <w:pPr>
              <w:pStyle w:val="TAL"/>
              <w:rPr>
                <w:lang w:eastAsia="ja-JP"/>
              </w:rPr>
            </w:pPr>
          </w:p>
        </w:tc>
        <w:tc>
          <w:tcPr>
            <w:tcW w:w="1590" w:type="dxa"/>
          </w:tcPr>
          <w:p w14:paraId="394680BA" w14:textId="77777777" w:rsidR="001863D9" w:rsidRPr="001707ED" w:rsidRDefault="001863D9" w:rsidP="00B41A54">
            <w:pPr>
              <w:pStyle w:val="TAL"/>
              <w:rPr>
                <w:lang w:eastAsia="ja-JP"/>
              </w:rPr>
            </w:pPr>
          </w:p>
        </w:tc>
        <w:tc>
          <w:tcPr>
            <w:tcW w:w="1245" w:type="dxa"/>
          </w:tcPr>
          <w:p w14:paraId="60C53849" w14:textId="77777777" w:rsidR="001863D9" w:rsidRPr="001707ED" w:rsidRDefault="001863D9" w:rsidP="00B41A54">
            <w:pPr>
              <w:pStyle w:val="TAL"/>
            </w:pPr>
          </w:p>
        </w:tc>
      </w:tr>
      <w:tr w:rsidR="001863D9" w:rsidRPr="001707ED" w14:paraId="2710B12F" w14:textId="77777777" w:rsidTr="00B41A54">
        <w:tblPrEx>
          <w:tblCellMar>
            <w:right w:w="108" w:type="dxa"/>
          </w:tblCellMar>
        </w:tblPrEx>
        <w:trPr>
          <w:jc w:val="center"/>
        </w:trPr>
        <w:tc>
          <w:tcPr>
            <w:tcW w:w="4535" w:type="dxa"/>
            <w:gridSpan w:val="2"/>
          </w:tcPr>
          <w:p w14:paraId="5847F0F4" w14:textId="77777777" w:rsidR="001863D9" w:rsidRPr="001707ED" w:rsidRDefault="001863D9" w:rsidP="00B41A54">
            <w:pPr>
              <w:pStyle w:val="TAL"/>
            </w:pPr>
            <w:r w:rsidRPr="001707ED">
              <w:t xml:space="preserve"> }</w:t>
            </w:r>
          </w:p>
        </w:tc>
        <w:tc>
          <w:tcPr>
            <w:tcW w:w="2377" w:type="dxa"/>
          </w:tcPr>
          <w:p w14:paraId="5AF3AF9C" w14:textId="77777777" w:rsidR="001863D9" w:rsidRPr="001707ED" w:rsidRDefault="001863D9" w:rsidP="00B41A54">
            <w:pPr>
              <w:pStyle w:val="TAL"/>
              <w:rPr>
                <w:lang w:eastAsia="ja-JP"/>
              </w:rPr>
            </w:pPr>
          </w:p>
        </w:tc>
        <w:tc>
          <w:tcPr>
            <w:tcW w:w="1590" w:type="dxa"/>
          </w:tcPr>
          <w:p w14:paraId="51A4CDE3" w14:textId="77777777" w:rsidR="001863D9" w:rsidRPr="001707ED" w:rsidRDefault="001863D9" w:rsidP="00B41A54">
            <w:pPr>
              <w:pStyle w:val="TAL"/>
              <w:rPr>
                <w:lang w:eastAsia="ja-JP"/>
              </w:rPr>
            </w:pPr>
          </w:p>
        </w:tc>
        <w:tc>
          <w:tcPr>
            <w:tcW w:w="1245" w:type="dxa"/>
          </w:tcPr>
          <w:p w14:paraId="3A7B4B9E" w14:textId="77777777" w:rsidR="001863D9" w:rsidRPr="001707ED" w:rsidRDefault="001863D9" w:rsidP="00B41A54">
            <w:pPr>
              <w:pStyle w:val="TAL"/>
            </w:pPr>
          </w:p>
        </w:tc>
      </w:tr>
      <w:tr w:rsidR="001863D9" w:rsidRPr="001707ED" w14:paraId="1BB1B6A4" w14:textId="77777777" w:rsidTr="00B41A54">
        <w:tblPrEx>
          <w:tblCellMar>
            <w:right w:w="108" w:type="dxa"/>
          </w:tblCellMar>
        </w:tblPrEx>
        <w:trPr>
          <w:jc w:val="center"/>
        </w:trPr>
        <w:tc>
          <w:tcPr>
            <w:tcW w:w="4535" w:type="dxa"/>
            <w:gridSpan w:val="2"/>
          </w:tcPr>
          <w:p w14:paraId="466A282C" w14:textId="77777777" w:rsidR="001863D9" w:rsidRPr="001707ED" w:rsidRDefault="001863D9" w:rsidP="00B41A54">
            <w:pPr>
              <w:pStyle w:val="TAL"/>
            </w:pPr>
            <w:r w:rsidRPr="001707ED">
              <w:t>}</w:t>
            </w:r>
          </w:p>
        </w:tc>
        <w:tc>
          <w:tcPr>
            <w:tcW w:w="2377" w:type="dxa"/>
          </w:tcPr>
          <w:p w14:paraId="7194007D" w14:textId="77777777" w:rsidR="001863D9" w:rsidRPr="001707ED" w:rsidRDefault="001863D9" w:rsidP="00B41A54">
            <w:pPr>
              <w:pStyle w:val="TAL"/>
              <w:rPr>
                <w:lang w:eastAsia="ja-JP"/>
              </w:rPr>
            </w:pPr>
          </w:p>
        </w:tc>
        <w:tc>
          <w:tcPr>
            <w:tcW w:w="1590" w:type="dxa"/>
          </w:tcPr>
          <w:p w14:paraId="55E3B9D0" w14:textId="77777777" w:rsidR="001863D9" w:rsidRPr="001707ED" w:rsidRDefault="001863D9" w:rsidP="00B41A54">
            <w:pPr>
              <w:pStyle w:val="TAL"/>
              <w:rPr>
                <w:lang w:eastAsia="ja-JP"/>
              </w:rPr>
            </w:pPr>
          </w:p>
        </w:tc>
        <w:tc>
          <w:tcPr>
            <w:tcW w:w="1245" w:type="dxa"/>
          </w:tcPr>
          <w:p w14:paraId="1C5C4AE3" w14:textId="77777777" w:rsidR="001863D9" w:rsidRPr="001707ED" w:rsidRDefault="001863D9" w:rsidP="00B41A54">
            <w:pPr>
              <w:pStyle w:val="TAL"/>
            </w:pPr>
          </w:p>
        </w:tc>
      </w:tr>
    </w:tbl>
    <w:p w14:paraId="740851BA" w14:textId="77777777" w:rsidR="001863D9" w:rsidRPr="00CD7D70" w:rsidRDefault="001863D9" w:rsidP="00FD4FF7"/>
    <w:p w14:paraId="667C4073" w14:textId="77777777" w:rsidR="00FD4FF7" w:rsidRPr="00CD7D70" w:rsidRDefault="00FD4FF7" w:rsidP="00FD4FF7">
      <w:pPr>
        <w:pStyle w:val="Heading3"/>
      </w:pPr>
      <w:bookmarkStart w:id="2124" w:name="_Toc27408829"/>
      <w:bookmarkStart w:id="2125" w:name="_Toc51833191"/>
      <w:bookmarkStart w:id="2126" w:name="_Toc59046427"/>
      <w:bookmarkStart w:id="2127" w:name="_Toc68183173"/>
      <w:bookmarkStart w:id="2128" w:name="_Toc75462108"/>
      <w:bookmarkStart w:id="2129" w:name="_Toc83678956"/>
      <w:bookmarkStart w:id="2130" w:name="_Toc106630238"/>
      <w:bookmarkStart w:id="2131" w:name="_Toc114859476"/>
      <w:r w:rsidRPr="00CD7D70">
        <w:t>9.3.2</w:t>
      </w:r>
      <w:r w:rsidRPr="00CD7D70">
        <w:tab/>
        <w:t>LPP Transport</w:t>
      </w:r>
      <w:bookmarkEnd w:id="2124"/>
      <w:bookmarkEnd w:id="2125"/>
      <w:bookmarkEnd w:id="2126"/>
      <w:bookmarkEnd w:id="2127"/>
      <w:bookmarkEnd w:id="2128"/>
      <w:bookmarkEnd w:id="2129"/>
      <w:bookmarkEnd w:id="2130"/>
      <w:bookmarkEnd w:id="2131"/>
    </w:p>
    <w:p w14:paraId="47C16A26" w14:textId="77777777" w:rsidR="00FD4FF7" w:rsidRPr="00CD7D70" w:rsidRDefault="00FD4FF7" w:rsidP="00FD4FF7">
      <w:pPr>
        <w:pStyle w:val="Heading4"/>
      </w:pPr>
      <w:bookmarkStart w:id="2132" w:name="_Toc27408830"/>
      <w:bookmarkStart w:id="2133" w:name="_Toc51833192"/>
      <w:bookmarkStart w:id="2134" w:name="_Toc59046428"/>
      <w:bookmarkStart w:id="2135" w:name="_Toc68183174"/>
      <w:bookmarkStart w:id="2136" w:name="_Toc75462109"/>
      <w:bookmarkStart w:id="2137" w:name="_Toc83678957"/>
      <w:bookmarkStart w:id="2138" w:name="_Toc106630239"/>
      <w:bookmarkStart w:id="2139" w:name="_Toc114859477"/>
      <w:r w:rsidRPr="00CD7D70">
        <w:t>9.3.2.1</w:t>
      </w:r>
      <w:r w:rsidRPr="00CD7D70">
        <w:tab/>
        <w:t>LPP Duplicated Message</w:t>
      </w:r>
      <w:bookmarkEnd w:id="2132"/>
      <w:bookmarkEnd w:id="2133"/>
      <w:bookmarkEnd w:id="2134"/>
      <w:bookmarkEnd w:id="2135"/>
      <w:bookmarkEnd w:id="2136"/>
      <w:bookmarkEnd w:id="2137"/>
      <w:bookmarkEnd w:id="2138"/>
      <w:bookmarkEnd w:id="2139"/>
    </w:p>
    <w:p w14:paraId="6211FCA2" w14:textId="77777777" w:rsidR="00F27B54" w:rsidRPr="00CD7D70" w:rsidRDefault="00F27B54" w:rsidP="00F27B54">
      <w:pPr>
        <w:pStyle w:val="EditorsNote"/>
        <w:rPr>
          <w:rFonts w:eastAsia="MS Mincho"/>
        </w:rPr>
      </w:pPr>
      <w:r w:rsidRPr="00CD7D70">
        <w:rPr>
          <w:rFonts w:eastAsia="MS Mincho"/>
        </w:rPr>
        <w:t xml:space="preserve">Editor's note: Test configuration D is incomplete: </w:t>
      </w:r>
    </w:p>
    <w:p w14:paraId="6715C1F8"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48BF2F3E"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698449CB" w14:textId="77777777" w:rsidR="00FD4FF7" w:rsidRPr="00CD7D70" w:rsidRDefault="00FD4FF7" w:rsidP="00FD4FF7">
      <w:pPr>
        <w:pStyle w:val="H6"/>
      </w:pPr>
      <w:r w:rsidRPr="00CD7D70">
        <w:t>9.3.2.1.1</w:t>
      </w:r>
      <w:r w:rsidRPr="00CD7D70">
        <w:tab/>
        <w:t>Test Purpose (TP)</w:t>
      </w:r>
    </w:p>
    <w:p w14:paraId="130FDCA5" w14:textId="77777777" w:rsidR="001F2B77" w:rsidRPr="00CD7D70" w:rsidRDefault="001F2B77" w:rsidP="001F2B77">
      <w:pPr>
        <w:pStyle w:val="H6"/>
      </w:pPr>
      <w:r w:rsidRPr="00CD7D70">
        <w:t>(1)</w:t>
      </w:r>
    </w:p>
    <w:p w14:paraId="62906EFF"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59FF0A4C" w14:textId="77777777" w:rsidR="001F2B77" w:rsidRPr="00CD7D70" w:rsidRDefault="001F2B77" w:rsidP="001F2B77">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carrying the same sequence number as that last received for the</w:t>
      </w:r>
      <w:r w:rsidRPr="00CD7D70">
        <w:rPr>
          <w:noProof w:val="0"/>
        </w:rPr>
        <w:br/>
        <w:t xml:space="preserve"> </w:t>
      </w:r>
      <w:r w:rsidRPr="00CD7D70">
        <w:rPr>
          <w:noProof w:val="0"/>
        </w:rPr>
        <w:tab/>
      </w:r>
      <w:r w:rsidRPr="00CD7D70">
        <w:rPr>
          <w:noProof w:val="0"/>
        </w:rPr>
        <w:tab/>
        <w:t>associated location session }</w:t>
      </w:r>
    </w:p>
    <w:p w14:paraId="283AE166"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UE discards the LPP message }</w:t>
      </w:r>
    </w:p>
    <w:p w14:paraId="75E5CD15" w14:textId="77777777" w:rsidR="001F2B77" w:rsidRPr="00CD7D70" w:rsidRDefault="001F2B77" w:rsidP="001F2B77">
      <w:pPr>
        <w:pStyle w:val="PL"/>
        <w:rPr>
          <w:noProof w:val="0"/>
        </w:rPr>
      </w:pPr>
      <w:r w:rsidRPr="00CD7D70">
        <w:rPr>
          <w:noProof w:val="0"/>
        </w:rPr>
        <w:t>}</w:t>
      </w:r>
    </w:p>
    <w:p w14:paraId="0BF9A654" w14:textId="77777777" w:rsidR="001F2B77" w:rsidRPr="00CD7D70" w:rsidRDefault="001F2B77" w:rsidP="001F2B77">
      <w:pPr>
        <w:pStyle w:val="PL"/>
        <w:rPr>
          <w:noProof w:val="0"/>
        </w:rPr>
      </w:pPr>
    </w:p>
    <w:p w14:paraId="036E9632" w14:textId="77777777" w:rsidR="00FD4FF7" w:rsidRPr="00CD7D70" w:rsidRDefault="00FD4FF7" w:rsidP="00FD4FF7">
      <w:pPr>
        <w:pStyle w:val="H6"/>
      </w:pPr>
      <w:r w:rsidRPr="00CD7D70">
        <w:t>9.3.2.1.2</w:t>
      </w:r>
      <w:r w:rsidRPr="00CD7D70">
        <w:tab/>
        <w:t>Conformance requirements</w:t>
      </w:r>
    </w:p>
    <w:p w14:paraId="4484C00D" w14:textId="77777777" w:rsidR="00FD4FF7" w:rsidRPr="00CD7D70" w:rsidRDefault="00FD4FF7" w:rsidP="00FD4FF7">
      <w:pPr>
        <w:pStyle w:val="PL"/>
        <w:rPr>
          <w:rFonts w:ascii="Times New Roman" w:hAnsi="Times New Roman"/>
          <w:noProof w:val="0"/>
          <w:sz w:val="20"/>
        </w:rPr>
      </w:pPr>
      <w:r w:rsidRPr="00CD7D70">
        <w:rPr>
          <w:rFonts w:ascii="Times New Roman" w:hAnsi="Times New Roman"/>
          <w:noProof w:val="0"/>
          <w:sz w:val="20"/>
        </w:rPr>
        <w:t>As defined in clause 7.3.2.1.2.</w:t>
      </w:r>
    </w:p>
    <w:p w14:paraId="33C87BEE" w14:textId="77777777" w:rsidR="00FD4FF7" w:rsidRPr="00CD7D70" w:rsidRDefault="00FD4FF7" w:rsidP="00FD4FF7">
      <w:pPr>
        <w:pStyle w:val="H6"/>
      </w:pPr>
      <w:r w:rsidRPr="00CD7D70">
        <w:lastRenderedPageBreak/>
        <w:t>9.3.2.1.3</w:t>
      </w:r>
      <w:r w:rsidRPr="00CD7D70">
        <w:tab/>
        <w:t>Test description</w:t>
      </w:r>
    </w:p>
    <w:p w14:paraId="2D471EB2" w14:textId="77777777" w:rsidR="00FD4FF7" w:rsidRPr="00CD7D70" w:rsidRDefault="00FD4FF7" w:rsidP="00FD4FF7">
      <w:pPr>
        <w:pStyle w:val="H6"/>
      </w:pPr>
      <w:r w:rsidRPr="00CD7D70">
        <w:t>9.3.2.1.3.1</w:t>
      </w:r>
      <w:r w:rsidRPr="00CD7D70">
        <w:tab/>
        <w:t>Pre-test conditions</w:t>
      </w:r>
    </w:p>
    <w:p w14:paraId="1C716636" w14:textId="77777777" w:rsidR="00FD4FF7" w:rsidRPr="00CD7D70" w:rsidRDefault="00FD4FF7" w:rsidP="00FD4FF7">
      <w:pPr>
        <w:pStyle w:val="H6"/>
      </w:pPr>
      <w:r w:rsidRPr="00CD7D70">
        <w:t>System Simulator:</w:t>
      </w:r>
    </w:p>
    <w:p w14:paraId="456AED66" w14:textId="77777777" w:rsidR="00F27B54" w:rsidRPr="00CD7D70" w:rsidRDefault="00FD4FF7" w:rsidP="00F27B54">
      <w:pPr>
        <w:pStyle w:val="B10"/>
      </w:pPr>
      <w:r w:rsidRPr="00CD7D70">
        <w:t>-</w:t>
      </w:r>
      <w:r w:rsidRPr="00CD7D70">
        <w:tab/>
        <w:t xml:space="preserve">For Test Configuration </w:t>
      </w:r>
      <w:r w:rsidR="00A35521" w:rsidRPr="00CD7D70">
        <w:t xml:space="preserve">B </w:t>
      </w:r>
      <w:r w:rsidRPr="00CD7D70">
        <w:t>(Table 9.3.2.1.3.2-1): NR Cell 1.</w:t>
      </w:r>
    </w:p>
    <w:p w14:paraId="32223C58" w14:textId="77777777" w:rsidR="00FD4FF7" w:rsidRPr="00CD7D70" w:rsidRDefault="00F27B54" w:rsidP="00F27B54">
      <w:pPr>
        <w:pStyle w:val="B10"/>
      </w:pPr>
      <w:r w:rsidRPr="00CD7D70">
        <w:t>-</w:t>
      </w:r>
      <w:r w:rsidRPr="00CD7D70">
        <w:tab/>
        <w:t>For Test Configuration D (Table 9.3.2.1.3.2-1): LTE Cell 1.</w:t>
      </w:r>
    </w:p>
    <w:p w14:paraId="6671D116" w14:textId="77777777" w:rsidR="00FD4FF7" w:rsidRPr="00CD7D70" w:rsidRDefault="00FD4FF7" w:rsidP="00FD4FF7">
      <w:pPr>
        <w:pStyle w:val="H6"/>
      </w:pPr>
      <w:r w:rsidRPr="00CD7D70">
        <w:t>UE:</w:t>
      </w:r>
    </w:p>
    <w:p w14:paraId="376F2005" w14:textId="77777777" w:rsidR="00FD4FF7" w:rsidRPr="00CD7D70" w:rsidRDefault="00FD4FF7" w:rsidP="00FD4FF7">
      <w:pPr>
        <w:pStyle w:val="B10"/>
      </w:pPr>
      <w:r w:rsidRPr="00CD7D70">
        <w:t>-</w:t>
      </w:r>
      <w:r w:rsidRPr="00CD7D70">
        <w:tab/>
      </w:r>
    </w:p>
    <w:p w14:paraId="3D2C304A" w14:textId="77777777" w:rsidR="00FD4FF7" w:rsidRPr="00CD7D70" w:rsidRDefault="00FD4FF7" w:rsidP="00FD4FF7">
      <w:pPr>
        <w:pStyle w:val="H6"/>
      </w:pPr>
      <w:r w:rsidRPr="00CD7D70">
        <w:t>Preamble:</w:t>
      </w:r>
    </w:p>
    <w:p w14:paraId="634563DE" w14:textId="77777777" w:rsidR="00F27B54" w:rsidRPr="00CD7D70" w:rsidRDefault="00FD4FF7" w:rsidP="00F27B54">
      <w:pPr>
        <w:pStyle w:val="B10"/>
      </w:pPr>
      <w:r w:rsidRPr="00CD7D70">
        <w:t>-</w:t>
      </w:r>
      <w:r w:rsidRPr="00CD7D70">
        <w:tab/>
        <w:t xml:space="preserve">For Test Configuration </w:t>
      </w:r>
      <w:r w:rsidR="00A35521" w:rsidRPr="00CD7D70">
        <w:t xml:space="preserve">B </w:t>
      </w:r>
      <w:r w:rsidRPr="00CD7D70">
        <w:t xml:space="preserve">(Table 9.3.2.1.3.2-1): </w:t>
      </w:r>
      <w:r w:rsidR="00A35521" w:rsidRPr="00CD7D70">
        <w:t>The UE is in state 3N-A as defined in TS 38.508-1 [30], subclause 4.4A on NR Cell 1.</w:t>
      </w:r>
    </w:p>
    <w:p w14:paraId="78152572" w14:textId="77777777" w:rsidR="00FD4FF7" w:rsidRPr="00CD7D70" w:rsidRDefault="00F27B54" w:rsidP="00F27B54">
      <w:pPr>
        <w:pStyle w:val="B10"/>
      </w:pPr>
      <w:r w:rsidRPr="00CD7D70">
        <w:t>-</w:t>
      </w:r>
      <w:r w:rsidRPr="00CD7D70">
        <w:tab/>
        <w:t>For Test Configuration D (Table 9.3.2.1.3.2-1): FFS.</w:t>
      </w:r>
    </w:p>
    <w:p w14:paraId="5E4A7289" w14:textId="77777777" w:rsidR="00FD4FF7" w:rsidRPr="00CD7D70" w:rsidRDefault="00FD4FF7" w:rsidP="00FD4FF7">
      <w:pPr>
        <w:pStyle w:val="H6"/>
      </w:pPr>
      <w:r w:rsidRPr="00CD7D70">
        <w:t>Related PICS/PIXIT Statements:</w:t>
      </w:r>
    </w:p>
    <w:p w14:paraId="6918CFCD" w14:textId="77777777" w:rsidR="00FD4FF7" w:rsidRPr="00CD7D70" w:rsidRDefault="00FD4FF7" w:rsidP="00FD4FF7">
      <w:pPr>
        <w:pStyle w:val="B10"/>
      </w:pPr>
      <w:r w:rsidRPr="00CD7D70">
        <w:t>-</w:t>
      </w:r>
      <w:r w:rsidRPr="00CD7D70">
        <w:tab/>
      </w:r>
    </w:p>
    <w:p w14:paraId="77E8EA19" w14:textId="77777777" w:rsidR="00FD4FF7" w:rsidRPr="00CD7D70" w:rsidRDefault="00FD4FF7" w:rsidP="00FD4FF7">
      <w:pPr>
        <w:pStyle w:val="H6"/>
      </w:pPr>
      <w:r w:rsidRPr="00CD7D70">
        <w:t>9.3.2.1.3.2</w:t>
      </w:r>
      <w:r w:rsidRPr="00CD7D70">
        <w:tab/>
        <w:t>Test procedure sequence</w:t>
      </w:r>
    </w:p>
    <w:p w14:paraId="3D69C03C" w14:textId="77777777" w:rsidR="00FD4FF7" w:rsidRPr="00CD7D70" w:rsidRDefault="00FD4FF7" w:rsidP="00FD4FF7">
      <w:pPr>
        <w:pStyle w:val="TH"/>
      </w:pPr>
      <w:r w:rsidRPr="00CD7D70">
        <w:t>Table 9.3.2.1.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D7D70" w14:paraId="1C900356" w14:textId="77777777" w:rsidTr="00683BC3">
        <w:trPr>
          <w:jc w:val="center"/>
        </w:trPr>
        <w:tc>
          <w:tcPr>
            <w:tcW w:w="1316" w:type="dxa"/>
          </w:tcPr>
          <w:p w14:paraId="1D00A114"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3C304998"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23841114"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E32047" w:rsidRPr="00CD7D70" w14:paraId="47FF0716" w14:textId="77777777" w:rsidTr="00683BC3">
        <w:trPr>
          <w:jc w:val="center"/>
        </w:trPr>
        <w:tc>
          <w:tcPr>
            <w:tcW w:w="1316" w:type="dxa"/>
          </w:tcPr>
          <w:p w14:paraId="5BDCB044"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3C62F91E"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3BFBDAA0"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2.1</w:t>
            </w:r>
          </w:p>
        </w:tc>
      </w:tr>
      <w:tr w:rsidR="00E32047" w:rsidRPr="00CD7D70" w14:paraId="48BB2CE3" w14:textId="77777777" w:rsidTr="00683BC3">
        <w:trPr>
          <w:jc w:val="center"/>
        </w:trPr>
        <w:tc>
          <w:tcPr>
            <w:tcW w:w="1316" w:type="dxa"/>
          </w:tcPr>
          <w:p w14:paraId="1DBFC477"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60E0CB2A"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2ADF0478" w14:textId="77777777" w:rsidR="00E32047" w:rsidRPr="00CD7D70" w:rsidDel="00E0015C" w:rsidRDefault="00E32047" w:rsidP="00E32047">
            <w:pPr>
              <w:keepNext/>
              <w:keepLines/>
              <w:overflowPunct/>
              <w:autoSpaceDE/>
              <w:autoSpaceDN/>
              <w:adjustRightInd/>
              <w:spacing w:after="0"/>
              <w:textAlignment w:val="auto"/>
              <w:rPr>
                <w:rFonts w:ascii="Arial" w:hAnsi="Arial"/>
                <w:sz w:val="18"/>
              </w:rPr>
            </w:pPr>
          </w:p>
        </w:tc>
      </w:tr>
      <w:tr w:rsidR="001F2B77" w:rsidRPr="00CD7D70" w:rsidDel="00E0015C" w14:paraId="4BC663B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4FB5CA45"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C1D8FB0"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651E0583"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681E9A4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4ECE16A"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5E90693C"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652218CF"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6356D0BA"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910C6BE"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13A54F07"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7D57784"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14925E3E" w14:textId="77777777" w:rsidR="00E32047" w:rsidRPr="00CD7D70" w:rsidRDefault="00E32047" w:rsidP="00E32047">
      <w:pPr>
        <w:overflowPunct/>
        <w:autoSpaceDE/>
        <w:autoSpaceDN/>
        <w:adjustRightInd/>
        <w:textAlignment w:val="auto"/>
        <w:rPr>
          <w:lang w:eastAsia="en-US"/>
        </w:rPr>
      </w:pPr>
    </w:p>
    <w:p w14:paraId="4E362EDD" w14:textId="77777777" w:rsidR="00FD4FF7" w:rsidRPr="00CD7D70" w:rsidRDefault="00FD4FF7" w:rsidP="00FD4FF7">
      <w:r w:rsidRPr="00CD7D70">
        <w:t>Main behaviour is as defined in Table 7.3.2.1.3.2-1.</w:t>
      </w:r>
    </w:p>
    <w:p w14:paraId="0FB0B2EC" w14:textId="77777777" w:rsidR="00FD4FF7" w:rsidRPr="00CD7D70" w:rsidRDefault="00FD4FF7" w:rsidP="00FD4FF7">
      <w:pPr>
        <w:pStyle w:val="H6"/>
      </w:pPr>
      <w:r w:rsidRPr="00CD7D70">
        <w:t>9.3.2.1.3.3</w:t>
      </w:r>
      <w:r w:rsidRPr="00CD7D70">
        <w:tab/>
        <w:t>Specific message contents</w:t>
      </w:r>
    </w:p>
    <w:p w14:paraId="08CCCB06" w14:textId="77777777" w:rsidR="00076FCE" w:rsidRPr="00CD7D70" w:rsidRDefault="00FD4FF7" w:rsidP="00076FCE">
      <w:pPr>
        <w:rPr>
          <w:lang w:eastAsia="en-US"/>
        </w:rPr>
      </w:pPr>
      <w:r w:rsidRPr="00CD7D70">
        <w:t>As defined in clause 7.3.2.1.3.3</w:t>
      </w:r>
      <w:r w:rsidR="00076FCE" w:rsidRPr="00CD7D70">
        <w:t>, with the following exceptions:</w:t>
      </w:r>
    </w:p>
    <w:p w14:paraId="33955D01" w14:textId="77777777" w:rsidR="00076FCE" w:rsidRPr="00CD7D70" w:rsidRDefault="00076FCE" w:rsidP="00076FCE">
      <w:r w:rsidRPr="00CD7D70">
        <w:t>Table 9.3.2.1.3.3-1 replaces Table 7.3.2.1.3.3-1, Table 9.3.2.1.3.3-2 replaces Table 7.3.2.1.3.3-2, Table 9.3.2.1.3.3-3 replaces Table 7.3.2.1.3.3-4</w:t>
      </w:r>
      <w:r w:rsidR="00AC3246" w:rsidRPr="00CD7D70">
        <w:rPr>
          <w:lang w:eastAsia="zh-CN"/>
        </w:rPr>
        <w:t>,</w:t>
      </w:r>
      <w:r w:rsidRPr="00CD7D70">
        <w:t xml:space="preserve"> Table 9.3.2.1.3.3-4 replaces Table 7.3.2.1.3.3-5</w:t>
      </w:r>
      <w:r w:rsidR="00AC3246" w:rsidRPr="00CD7D70">
        <w:rPr>
          <w:lang w:eastAsia="zh-CN"/>
        </w:rPr>
        <w:t>,</w:t>
      </w:r>
      <w:r w:rsidR="00AC3246" w:rsidRPr="00CD7D70">
        <w:t xml:space="preserve"> Table 9.3.2.1.3.3-2</w:t>
      </w:r>
      <w:r w:rsidR="00AC3246" w:rsidRPr="00CD7D70">
        <w:rPr>
          <w:lang w:eastAsia="zh-CN"/>
        </w:rPr>
        <w:t>a</w:t>
      </w:r>
      <w:r w:rsidR="00AC3246" w:rsidRPr="00CD7D70">
        <w:t xml:space="preserve"> replaces Table 7.3.2.1.3.3-</w:t>
      </w:r>
      <w:r w:rsidR="00AC3246" w:rsidRPr="00CD7D70">
        <w:rPr>
          <w:lang w:eastAsia="zh-CN"/>
        </w:rPr>
        <w:t>3 and</w:t>
      </w:r>
      <w:r w:rsidR="00AC3246" w:rsidRPr="00CD7D70">
        <w:t xml:space="preserve"> Table 9.3.2.1.3.3-</w:t>
      </w:r>
      <w:r w:rsidR="00AC3246" w:rsidRPr="00CD7D70">
        <w:rPr>
          <w:lang w:eastAsia="zh-CN"/>
        </w:rPr>
        <w:t>5</w:t>
      </w:r>
      <w:r w:rsidR="00AC3246" w:rsidRPr="00CD7D70">
        <w:t xml:space="preserve"> replaces Table 7.3.2.1.3.3-</w:t>
      </w:r>
      <w:r w:rsidR="00AC3246" w:rsidRPr="00CD7D70">
        <w:rPr>
          <w:lang w:eastAsia="zh-CN"/>
        </w:rPr>
        <w:t>6</w:t>
      </w:r>
      <w:r w:rsidRPr="00CD7D70">
        <w:t>.</w:t>
      </w:r>
    </w:p>
    <w:p w14:paraId="041DAF35" w14:textId="77777777" w:rsidR="00076FCE" w:rsidRPr="00CD7D70" w:rsidRDefault="00076FCE" w:rsidP="00076FCE">
      <w:pPr>
        <w:pStyle w:val="TH"/>
      </w:pPr>
      <w:r w:rsidRPr="00CD7D70">
        <w:rPr>
          <w:iCs/>
          <w:lang w:eastAsia="ja-JP"/>
        </w:rPr>
        <w:t xml:space="preserve">Table </w:t>
      </w:r>
      <w:r w:rsidRPr="00CD7D70">
        <w:t>9.3.2.1.3.3-1</w:t>
      </w:r>
      <w:r w:rsidRPr="00CD7D70">
        <w:rPr>
          <w:iCs/>
          <w:lang w:eastAsia="ja-JP"/>
        </w:rPr>
        <w:t>:</w:t>
      </w:r>
      <w:r w:rsidRPr="00CD7D70">
        <w:rPr>
          <w:lang w:eastAsia="ja-JP"/>
        </w:rPr>
        <w:t xml:space="preserve"> </w:t>
      </w:r>
      <w:r w:rsidRPr="00CD7D70">
        <w:rPr>
          <w:i/>
        </w:rPr>
        <w:t xml:space="preserve">DLInformationTransfer </w:t>
      </w:r>
      <w:r w:rsidRPr="00CD7D70">
        <w:t>(steps 1, 2, and 3a,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371D62A5"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1D72E71"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7403EE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5E1341"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5A81D"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DF31FB"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8D5508" w14:textId="77777777" w:rsidR="00076FCE" w:rsidRPr="00CD7D70" w:rsidRDefault="00076FCE" w:rsidP="00706EA3">
            <w:pPr>
              <w:pStyle w:val="TAH"/>
              <w:rPr>
                <w:lang w:eastAsia="en-US"/>
              </w:rPr>
            </w:pPr>
            <w:r w:rsidRPr="00CD7D70">
              <w:rPr>
                <w:lang w:eastAsia="en-US"/>
              </w:rPr>
              <w:t>Condition</w:t>
            </w:r>
          </w:p>
        </w:tc>
      </w:tr>
      <w:tr w:rsidR="00076FCE" w:rsidRPr="00CD7D70" w14:paraId="1267EFE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148C4" w14:textId="77777777" w:rsidR="00076FCE" w:rsidRPr="00CD7D70" w:rsidRDefault="00076FCE"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15DBF"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663A5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9AA53" w14:textId="77777777" w:rsidR="00076FCE" w:rsidRPr="00CD7D70" w:rsidRDefault="00076FCE" w:rsidP="00706EA3">
            <w:pPr>
              <w:pStyle w:val="TAL"/>
              <w:rPr>
                <w:lang w:eastAsia="en-US"/>
              </w:rPr>
            </w:pPr>
          </w:p>
        </w:tc>
      </w:tr>
      <w:tr w:rsidR="00076FCE" w:rsidRPr="00CD7D70" w14:paraId="6758752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6AF171" w14:textId="77777777" w:rsidR="00076FCE" w:rsidRPr="00CD7D70" w:rsidRDefault="00076FCE"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BD604D"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246B8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3DCFC5" w14:textId="77777777" w:rsidR="00076FCE" w:rsidRPr="00CD7D70" w:rsidRDefault="00076FCE" w:rsidP="00706EA3">
            <w:pPr>
              <w:pStyle w:val="TAL"/>
              <w:rPr>
                <w:lang w:eastAsia="en-US"/>
              </w:rPr>
            </w:pPr>
          </w:p>
        </w:tc>
      </w:tr>
      <w:tr w:rsidR="00076FCE" w:rsidRPr="00CD7D70" w14:paraId="34C5F1C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9463E4"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C8F72C"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BF288E"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8393B2" w14:textId="77777777" w:rsidR="00076FCE" w:rsidRPr="00CD7D70" w:rsidRDefault="00076FCE" w:rsidP="00706EA3">
            <w:pPr>
              <w:pStyle w:val="TAL"/>
              <w:rPr>
                <w:lang w:eastAsia="en-US"/>
              </w:rPr>
            </w:pPr>
          </w:p>
        </w:tc>
      </w:tr>
      <w:tr w:rsidR="00076FCE" w:rsidRPr="00CD7D70" w14:paraId="6076771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D9182A" w14:textId="77777777" w:rsidR="00076FCE" w:rsidRPr="00CD7D70" w:rsidRDefault="00076FCE"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80D7EE"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E882AE"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A100C" w14:textId="77777777" w:rsidR="00076FCE" w:rsidRPr="00CD7D70" w:rsidRDefault="00076FCE" w:rsidP="00706EA3">
            <w:pPr>
              <w:pStyle w:val="TAL"/>
              <w:rPr>
                <w:lang w:eastAsia="en-US"/>
              </w:rPr>
            </w:pPr>
          </w:p>
        </w:tc>
      </w:tr>
      <w:tr w:rsidR="00076FCE" w:rsidRPr="00CD7D70" w14:paraId="5849F9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3D2A6"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74F89A" w14:textId="77777777" w:rsidR="00076FCE" w:rsidRPr="00CD7D70" w:rsidRDefault="00076FCE" w:rsidP="00706EA3">
            <w:pPr>
              <w:pStyle w:val="TAL"/>
              <w:rPr>
                <w:lang w:eastAsia="en-US"/>
              </w:rPr>
            </w:pPr>
            <w:r w:rsidRPr="00CD7D70">
              <w:rPr>
                <w:lang w:eastAsia="en-US"/>
              </w:rPr>
              <w:t>Set according to Table 9.3.2.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722508" w14:textId="77777777" w:rsidR="00076FCE" w:rsidRPr="00CD7D70" w:rsidRDefault="00076FCE"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036BC4" w14:textId="77777777" w:rsidR="00076FCE" w:rsidRPr="00CD7D70" w:rsidRDefault="00076FCE" w:rsidP="00706EA3">
            <w:pPr>
              <w:pStyle w:val="TAL"/>
              <w:rPr>
                <w:lang w:eastAsia="en-US"/>
              </w:rPr>
            </w:pPr>
          </w:p>
        </w:tc>
      </w:tr>
      <w:tr w:rsidR="00076FCE" w:rsidRPr="00CD7D70" w14:paraId="4DA08927"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8E60515"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B5DCEAC"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8CE605E" w14:textId="77777777" w:rsidR="00076FCE" w:rsidRPr="00CD7D70"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053E5B8" w14:textId="77777777" w:rsidR="00076FCE" w:rsidRPr="00CD7D70" w:rsidRDefault="00076FCE" w:rsidP="00706EA3">
            <w:pPr>
              <w:pStyle w:val="TAL"/>
              <w:rPr>
                <w:lang w:eastAsia="en-US"/>
              </w:rPr>
            </w:pPr>
          </w:p>
        </w:tc>
      </w:tr>
      <w:tr w:rsidR="00076FCE" w:rsidRPr="00CD7D70" w14:paraId="4D58D7B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BA77AF"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8E383C"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10307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1FF076" w14:textId="77777777" w:rsidR="00076FCE" w:rsidRPr="00CD7D70" w:rsidRDefault="00076FCE" w:rsidP="00706EA3">
            <w:pPr>
              <w:pStyle w:val="TAL"/>
              <w:rPr>
                <w:lang w:eastAsia="en-US"/>
              </w:rPr>
            </w:pPr>
          </w:p>
        </w:tc>
      </w:tr>
      <w:tr w:rsidR="00076FCE" w:rsidRPr="00CD7D70" w14:paraId="3C2AEB3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58D3F5"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85298"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55CF9"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C8870" w14:textId="77777777" w:rsidR="00076FCE" w:rsidRPr="00CD7D70" w:rsidRDefault="00076FCE" w:rsidP="00706EA3">
            <w:pPr>
              <w:pStyle w:val="TAL"/>
              <w:rPr>
                <w:lang w:eastAsia="en-US"/>
              </w:rPr>
            </w:pPr>
          </w:p>
        </w:tc>
      </w:tr>
      <w:tr w:rsidR="00076FCE" w:rsidRPr="00CD7D70" w14:paraId="64B899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8E24C6"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25959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E7F37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748FAB" w14:textId="77777777" w:rsidR="00076FCE" w:rsidRPr="00CD7D70" w:rsidRDefault="00076FCE" w:rsidP="00706EA3">
            <w:pPr>
              <w:pStyle w:val="TAL"/>
              <w:rPr>
                <w:lang w:eastAsia="en-US"/>
              </w:rPr>
            </w:pPr>
          </w:p>
        </w:tc>
      </w:tr>
    </w:tbl>
    <w:p w14:paraId="18D5FEDE" w14:textId="77777777" w:rsidR="00076FCE" w:rsidRPr="00CD7D70" w:rsidRDefault="00076FCE" w:rsidP="00076FCE">
      <w:pPr>
        <w:rPr>
          <w:lang w:eastAsia="ja-JP"/>
        </w:rPr>
      </w:pPr>
    </w:p>
    <w:p w14:paraId="649F599F" w14:textId="77777777" w:rsidR="00076FCE" w:rsidRPr="00CD7D70" w:rsidRDefault="00076FCE" w:rsidP="00076FCE">
      <w:pPr>
        <w:pStyle w:val="TH"/>
        <w:rPr>
          <w:lang w:eastAsia="x-none"/>
        </w:rPr>
      </w:pPr>
      <w:r w:rsidRPr="00CD7D70">
        <w:lastRenderedPageBreak/>
        <w:t>Table 9.3.2.1.3.3-2: DL NAS TRANSPORT (steps 1, 2 and 3a, Table 7.3.2.1.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788BC1DE" w14:textId="77777777" w:rsidTr="00AC324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03E13D5" w14:textId="77777777" w:rsidR="00076FCE" w:rsidRPr="00CD7D70" w:rsidRDefault="00076FCE" w:rsidP="00706EA3">
            <w:pPr>
              <w:pStyle w:val="TAL"/>
              <w:rPr>
                <w:lang w:eastAsia="ja-JP"/>
              </w:rPr>
            </w:pPr>
            <w:r w:rsidRPr="00CD7D70">
              <w:rPr>
                <w:lang w:eastAsia="en-US"/>
              </w:rPr>
              <w:t>Derivation Path: 24.501 Table 8.2.11.1.1</w:t>
            </w:r>
          </w:p>
        </w:tc>
      </w:tr>
      <w:tr w:rsidR="00076FCE" w:rsidRPr="00CD7D70" w14:paraId="0DF15D04"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96CA4"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E9A752"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C4C32B"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7FFBF3" w14:textId="77777777" w:rsidR="00076FCE" w:rsidRPr="00CD7D70" w:rsidRDefault="00076FCE" w:rsidP="00706EA3">
            <w:pPr>
              <w:pStyle w:val="TAH"/>
              <w:rPr>
                <w:lang w:eastAsia="en-US"/>
              </w:rPr>
            </w:pPr>
            <w:r w:rsidRPr="00CD7D70">
              <w:rPr>
                <w:lang w:eastAsia="en-US"/>
              </w:rPr>
              <w:t>Condition</w:t>
            </w:r>
          </w:p>
        </w:tc>
      </w:tr>
      <w:tr w:rsidR="00076FCE" w:rsidRPr="00CD7D70" w14:paraId="618A2A0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8A1DB8"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A30FAE"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9D7F85"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1EE27" w14:textId="77777777" w:rsidR="00076FCE" w:rsidRPr="00CD7D70" w:rsidRDefault="00076FCE" w:rsidP="00706EA3">
            <w:pPr>
              <w:pStyle w:val="TAL"/>
              <w:rPr>
                <w:lang w:eastAsia="en-US"/>
              </w:rPr>
            </w:pPr>
          </w:p>
        </w:tc>
      </w:tr>
      <w:tr w:rsidR="00076FCE" w:rsidRPr="00CD7D70" w14:paraId="75CC6533"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7B42E9"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C29B7D"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D4091E"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E7D5E" w14:textId="77777777" w:rsidR="00076FCE" w:rsidRPr="00CD7D70" w:rsidRDefault="00076FCE" w:rsidP="00706EA3">
            <w:pPr>
              <w:pStyle w:val="TAL"/>
              <w:rPr>
                <w:lang w:eastAsia="en-US"/>
              </w:rPr>
            </w:pPr>
          </w:p>
        </w:tc>
      </w:tr>
      <w:tr w:rsidR="00076FCE" w:rsidRPr="00CD7D70" w14:paraId="52430D2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533E81"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91A0C6"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D19177" w14:textId="77777777" w:rsidR="00076FCE" w:rsidRPr="00CD7D70" w:rsidRDefault="00076FCE"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C64B4A" w14:textId="77777777" w:rsidR="00076FCE" w:rsidRPr="00CD7D70" w:rsidRDefault="00076FCE" w:rsidP="00706EA3">
            <w:pPr>
              <w:pStyle w:val="TAL"/>
              <w:rPr>
                <w:lang w:eastAsia="en-US"/>
              </w:rPr>
            </w:pPr>
          </w:p>
        </w:tc>
      </w:tr>
      <w:tr w:rsidR="00076FCE" w:rsidRPr="00CD7D70" w14:paraId="4C14DC52"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5D797F" w14:textId="77777777" w:rsidR="00076FCE" w:rsidRPr="00CD7D70" w:rsidRDefault="00076FCE"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0AF5FF" w14:textId="77777777" w:rsidR="00076FCE" w:rsidRPr="00CD7D70" w:rsidRDefault="00076FCE"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8C1108" w14:textId="77777777" w:rsidR="00076FCE" w:rsidRPr="00CD7D70" w:rsidRDefault="00076FCE"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7607C4" w14:textId="77777777" w:rsidR="00076FCE" w:rsidRPr="00CD7D70" w:rsidRDefault="00076FCE" w:rsidP="00706EA3">
            <w:pPr>
              <w:pStyle w:val="TAL"/>
              <w:rPr>
                <w:lang w:eastAsia="en-US"/>
              </w:rPr>
            </w:pPr>
          </w:p>
        </w:tc>
      </w:tr>
      <w:tr w:rsidR="00076FCE" w:rsidRPr="00CD7D70" w14:paraId="3BD97AF1"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550D61"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EF2909"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064691"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CDEBBE" w14:textId="77777777" w:rsidR="00076FCE" w:rsidRPr="00CD7D70" w:rsidRDefault="00076FCE" w:rsidP="00706EA3">
            <w:pPr>
              <w:pStyle w:val="TAL"/>
              <w:rPr>
                <w:lang w:eastAsia="en-US"/>
              </w:rPr>
            </w:pPr>
          </w:p>
        </w:tc>
      </w:tr>
      <w:tr w:rsidR="00076FCE" w:rsidRPr="00CD7D70" w14:paraId="58EC582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4E3BC1"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72A89"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07B84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35C5A6" w14:textId="77777777" w:rsidR="00076FCE" w:rsidRPr="00CD7D70" w:rsidRDefault="00076FCE" w:rsidP="00706EA3">
            <w:pPr>
              <w:pStyle w:val="TAL"/>
              <w:rPr>
                <w:lang w:eastAsia="en-US"/>
              </w:rPr>
            </w:pPr>
          </w:p>
        </w:tc>
      </w:tr>
      <w:tr w:rsidR="00076FCE" w:rsidRPr="00CD7D70" w14:paraId="4EAE4CA4" w14:textId="77777777" w:rsidTr="00AC3246">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FC5AF"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FB6C5" w14:textId="77777777" w:rsidR="00076FCE" w:rsidRPr="00CD7D70" w:rsidRDefault="00076FCE" w:rsidP="00706EA3">
            <w:pPr>
              <w:pStyle w:val="TAL"/>
              <w:rPr>
                <w:b/>
                <w:lang w:eastAsia="en-US"/>
              </w:rPr>
            </w:pPr>
            <w:r w:rsidRPr="00CD7D70">
              <w:rPr>
                <w:b/>
                <w:lang w:eastAsia="en-US"/>
              </w:rPr>
              <w:t>Step 1 and 2:</w:t>
            </w:r>
          </w:p>
          <w:p w14:paraId="05238880" w14:textId="77777777" w:rsidR="00076FCE" w:rsidRPr="00CD7D70" w:rsidRDefault="00076FCE" w:rsidP="00706EA3">
            <w:pPr>
              <w:pStyle w:val="TAL"/>
              <w:rPr>
                <w:lang w:eastAsia="ja-JP"/>
              </w:rPr>
            </w:pPr>
            <w:r w:rsidRPr="00CD7D70">
              <w:rPr>
                <w:lang w:eastAsia="en-US"/>
              </w:rPr>
              <w:t xml:space="preserve">Set according to Table </w:t>
            </w:r>
            <w:r w:rsidR="00AC3246" w:rsidRPr="00CD7D70">
              <w:t>9.3.2.1.3.3-2</w:t>
            </w:r>
            <w:r w:rsidR="00AC3246" w:rsidRPr="00CD7D70">
              <w:rPr>
                <w:lang w:eastAsia="zh-CN"/>
              </w:rPr>
              <w:t>a</w:t>
            </w:r>
            <w:r w:rsidR="00AC3246" w:rsidRPr="00CD7D70" w:rsidDel="00073FCC">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383D50" w14:textId="77777777" w:rsidR="00076FCE" w:rsidRPr="00CD7D70" w:rsidRDefault="00076FCE"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950359" w14:textId="77777777" w:rsidR="00076FCE" w:rsidRPr="00CD7D70" w:rsidRDefault="00076FCE" w:rsidP="00706EA3">
            <w:pPr>
              <w:pStyle w:val="TAL"/>
              <w:rPr>
                <w:lang w:eastAsia="en-US"/>
              </w:rPr>
            </w:pPr>
          </w:p>
        </w:tc>
      </w:tr>
      <w:tr w:rsidR="00076FCE" w:rsidRPr="00CD7D70" w14:paraId="177286E5" w14:textId="77777777" w:rsidTr="00AC3246">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FBF0B38" w14:textId="77777777" w:rsidR="00076FCE" w:rsidRPr="00CD7D70"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1E1C71" w14:textId="77777777" w:rsidR="00076FCE" w:rsidRPr="00CD7D70" w:rsidRDefault="00076FCE" w:rsidP="00706EA3">
            <w:pPr>
              <w:pStyle w:val="TAL"/>
              <w:rPr>
                <w:b/>
                <w:lang w:eastAsia="en-US"/>
              </w:rPr>
            </w:pPr>
            <w:r w:rsidRPr="00CD7D70">
              <w:rPr>
                <w:b/>
                <w:lang w:eastAsia="en-US"/>
              </w:rPr>
              <w:t>Step 3a:</w:t>
            </w:r>
          </w:p>
          <w:p w14:paraId="3135DE43" w14:textId="77777777" w:rsidR="00076FCE" w:rsidRPr="00CD7D70" w:rsidRDefault="00076FCE" w:rsidP="00706EA3">
            <w:pPr>
              <w:pStyle w:val="TAL"/>
              <w:rPr>
                <w:b/>
                <w:lang w:eastAsia="en-US"/>
              </w:rPr>
            </w:pPr>
            <w:r w:rsidRPr="00CD7D70">
              <w:rPr>
                <w:lang w:eastAsia="en-US"/>
              </w:rPr>
              <w:t>Set according to Table 7.3.2.1.3.3-</w:t>
            </w:r>
            <w:r w:rsidR="00AC3246" w:rsidRPr="00CD7D70">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C878E" w14:textId="77777777" w:rsidR="00076FCE" w:rsidRPr="00CD7D70" w:rsidRDefault="00076FCE"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093CE8" w14:textId="77777777" w:rsidR="00076FCE" w:rsidRPr="00CD7D70" w:rsidRDefault="00076FCE" w:rsidP="00706EA3">
            <w:pPr>
              <w:pStyle w:val="TAL"/>
              <w:rPr>
                <w:lang w:eastAsia="en-US"/>
              </w:rPr>
            </w:pPr>
          </w:p>
        </w:tc>
      </w:tr>
      <w:tr w:rsidR="00076FCE" w:rsidRPr="00CD7D70" w14:paraId="31AD53C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DC746"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C2983A" w14:textId="77777777" w:rsidR="00076FCE" w:rsidRPr="00CD7D70" w:rsidRDefault="00076FCE"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6D412" w14:textId="77777777" w:rsidR="00076FCE" w:rsidRPr="00CD7D70" w:rsidRDefault="00076FCE"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278B3" w14:textId="77777777" w:rsidR="00076FCE" w:rsidRPr="00CD7D70" w:rsidRDefault="00076FCE" w:rsidP="00706EA3">
            <w:pPr>
              <w:pStyle w:val="TAL"/>
              <w:rPr>
                <w:lang w:eastAsia="en-US"/>
              </w:rPr>
            </w:pPr>
          </w:p>
        </w:tc>
      </w:tr>
    </w:tbl>
    <w:p w14:paraId="6173D0BC" w14:textId="77777777" w:rsidR="00AC3246" w:rsidRPr="00CD7D70" w:rsidRDefault="00AC3246" w:rsidP="00AC3246">
      <w:pPr>
        <w:rPr>
          <w:lang w:eastAsia="zh-CN"/>
        </w:rPr>
      </w:pPr>
    </w:p>
    <w:p w14:paraId="331B952A" w14:textId="77777777" w:rsidR="00AC3246" w:rsidRPr="00CD7D70" w:rsidRDefault="00AC3246" w:rsidP="00AC3246">
      <w:pPr>
        <w:pStyle w:val="TH"/>
      </w:pPr>
      <w:r w:rsidRPr="00CD7D70">
        <w:t>Table 9.3.2.1.3.3-2</w:t>
      </w:r>
      <w:r w:rsidRPr="00CD7D70">
        <w:rPr>
          <w:lang w:eastAsia="zh-CN"/>
        </w:rPr>
        <w:t>a</w:t>
      </w:r>
      <w:r w:rsidRPr="00CD7D70">
        <w:t>: LPP Request Capabilities (steps 1 and 2,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D7D70" w14:paraId="6DDEE4C6" w14:textId="77777777" w:rsidTr="009535FE">
        <w:trPr>
          <w:gridBefore w:val="1"/>
          <w:wBefore w:w="9" w:type="dxa"/>
          <w:jc w:val="center"/>
        </w:trPr>
        <w:tc>
          <w:tcPr>
            <w:tcW w:w="9738" w:type="dxa"/>
            <w:gridSpan w:val="4"/>
          </w:tcPr>
          <w:p w14:paraId="44363011" w14:textId="77777777" w:rsidR="00AC3246" w:rsidRPr="00CD7D70" w:rsidRDefault="00AC3246" w:rsidP="009535FE">
            <w:pPr>
              <w:pStyle w:val="TAL"/>
              <w:rPr>
                <w:lang w:eastAsia="ja-JP"/>
              </w:rPr>
            </w:pPr>
            <w:r w:rsidRPr="00CD7D70">
              <w:t xml:space="preserve">Derivation Path: Table </w:t>
            </w:r>
            <w:r w:rsidRPr="00CD7D70">
              <w:rPr>
                <w:lang w:eastAsia="zh-CN"/>
              </w:rPr>
              <w:t>8</w:t>
            </w:r>
            <w:r w:rsidRPr="00CD7D70">
              <w:t>.4-1</w:t>
            </w:r>
          </w:p>
        </w:tc>
      </w:tr>
      <w:tr w:rsidR="00AC3246" w:rsidRPr="00CD7D70" w14:paraId="6E88D37A" w14:textId="77777777" w:rsidTr="009535FE">
        <w:tblPrEx>
          <w:tblCellMar>
            <w:right w:w="108" w:type="dxa"/>
          </w:tblCellMar>
        </w:tblPrEx>
        <w:trPr>
          <w:jc w:val="center"/>
        </w:trPr>
        <w:tc>
          <w:tcPr>
            <w:tcW w:w="4535" w:type="dxa"/>
            <w:gridSpan w:val="2"/>
          </w:tcPr>
          <w:p w14:paraId="1AFB6FA6" w14:textId="77777777" w:rsidR="00AC3246" w:rsidRPr="00CD7D70" w:rsidRDefault="00AC3246" w:rsidP="009535FE">
            <w:pPr>
              <w:pStyle w:val="TAH"/>
            </w:pPr>
            <w:r w:rsidRPr="00CD7D70">
              <w:t>Information Element</w:t>
            </w:r>
          </w:p>
        </w:tc>
        <w:tc>
          <w:tcPr>
            <w:tcW w:w="2267" w:type="dxa"/>
          </w:tcPr>
          <w:p w14:paraId="3AF7068D" w14:textId="77777777" w:rsidR="00AC3246" w:rsidRPr="00CD7D70" w:rsidRDefault="00AC3246" w:rsidP="009535FE">
            <w:pPr>
              <w:pStyle w:val="TAH"/>
            </w:pPr>
            <w:r w:rsidRPr="00CD7D70">
              <w:t>Value/remark</w:t>
            </w:r>
          </w:p>
        </w:tc>
        <w:tc>
          <w:tcPr>
            <w:tcW w:w="1700" w:type="dxa"/>
          </w:tcPr>
          <w:p w14:paraId="31C3217F" w14:textId="77777777" w:rsidR="00AC3246" w:rsidRPr="00CD7D70" w:rsidRDefault="00AC3246" w:rsidP="009535FE">
            <w:pPr>
              <w:pStyle w:val="TAH"/>
            </w:pPr>
            <w:r w:rsidRPr="00CD7D70">
              <w:t>Comment</w:t>
            </w:r>
          </w:p>
        </w:tc>
        <w:tc>
          <w:tcPr>
            <w:tcW w:w="1245" w:type="dxa"/>
          </w:tcPr>
          <w:p w14:paraId="25E8C98C" w14:textId="77777777" w:rsidR="00AC3246" w:rsidRPr="00CD7D70" w:rsidRDefault="00AC3246" w:rsidP="009535FE">
            <w:pPr>
              <w:pStyle w:val="TAH"/>
            </w:pPr>
            <w:r w:rsidRPr="00CD7D70">
              <w:t>Condition</w:t>
            </w:r>
          </w:p>
        </w:tc>
      </w:tr>
      <w:tr w:rsidR="00AC3246" w:rsidRPr="00CD7D70" w14:paraId="52B94C91" w14:textId="77777777" w:rsidTr="009535FE">
        <w:tblPrEx>
          <w:tblCellMar>
            <w:right w:w="108" w:type="dxa"/>
          </w:tblCellMar>
        </w:tblPrEx>
        <w:trPr>
          <w:jc w:val="center"/>
        </w:trPr>
        <w:tc>
          <w:tcPr>
            <w:tcW w:w="9747" w:type="dxa"/>
            <w:gridSpan w:val="5"/>
          </w:tcPr>
          <w:p w14:paraId="1225E470" w14:textId="77777777" w:rsidR="00AC3246" w:rsidRPr="00CD7D70" w:rsidRDefault="00AC3246" w:rsidP="009535FE">
            <w:pPr>
              <w:pStyle w:val="TAL"/>
            </w:pPr>
            <w:r w:rsidRPr="00CD7D70">
              <w:t xml:space="preserve">As defined in Table </w:t>
            </w:r>
            <w:r w:rsidRPr="00CD7D70">
              <w:rPr>
                <w:lang w:eastAsia="zh-CN"/>
              </w:rPr>
              <w:t>8</w:t>
            </w:r>
            <w:r w:rsidRPr="00CD7D70">
              <w:t>.4-1 with the following exceptions:</w:t>
            </w:r>
          </w:p>
        </w:tc>
      </w:tr>
      <w:tr w:rsidR="00AC3246" w:rsidRPr="00CD7D70" w14:paraId="1D297861" w14:textId="77777777" w:rsidTr="009535FE">
        <w:tblPrEx>
          <w:tblCellMar>
            <w:right w:w="108" w:type="dxa"/>
          </w:tblCellMar>
        </w:tblPrEx>
        <w:trPr>
          <w:jc w:val="center"/>
        </w:trPr>
        <w:tc>
          <w:tcPr>
            <w:tcW w:w="4535" w:type="dxa"/>
            <w:gridSpan w:val="2"/>
          </w:tcPr>
          <w:p w14:paraId="29BB3324" w14:textId="77777777" w:rsidR="00AC3246" w:rsidRPr="00CD7D70" w:rsidRDefault="00AC3246" w:rsidP="009535FE">
            <w:pPr>
              <w:pStyle w:val="TAL"/>
            </w:pPr>
            <w:r w:rsidRPr="00CD7D70">
              <w:t>sequenceNumber</w:t>
            </w:r>
          </w:p>
        </w:tc>
        <w:tc>
          <w:tcPr>
            <w:tcW w:w="2267" w:type="dxa"/>
          </w:tcPr>
          <w:p w14:paraId="0DA5A51A" w14:textId="77777777" w:rsidR="00AC3246" w:rsidRPr="00CD7D70" w:rsidRDefault="00AC3246" w:rsidP="009535FE">
            <w:pPr>
              <w:pStyle w:val="TAL"/>
            </w:pPr>
            <w:r w:rsidRPr="00CD7D70">
              <w:t>0</w:t>
            </w:r>
          </w:p>
        </w:tc>
        <w:tc>
          <w:tcPr>
            <w:tcW w:w="1700" w:type="dxa"/>
          </w:tcPr>
          <w:p w14:paraId="26BB92B1" w14:textId="77777777" w:rsidR="00AC3246" w:rsidRPr="00CD7D70" w:rsidRDefault="00AC3246" w:rsidP="009535FE">
            <w:pPr>
              <w:pStyle w:val="TAL"/>
            </w:pPr>
          </w:p>
        </w:tc>
        <w:tc>
          <w:tcPr>
            <w:tcW w:w="1245" w:type="dxa"/>
          </w:tcPr>
          <w:p w14:paraId="04F74547" w14:textId="77777777" w:rsidR="00AC3246" w:rsidRPr="00CD7D70" w:rsidRDefault="00AC3246" w:rsidP="009535FE">
            <w:pPr>
              <w:pStyle w:val="TAL"/>
            </w:pPr>
          </w:p>
        </w:tc>
      </w:tr>
    </w:tbl>
    <w:p w14:paraId="5AFBF4EF" w14:textId="77777777" w:rsidR="00076FCE" w:rsidRPr="00CD7D70" w:rsidRDefault="00076FCE" w:rsidP="00076FCE">
      <w:pPr>
        <w:rPr>
          <w:lang w:eastAsia="ja-JP"/>
        </w:rPr>
      </w:pPr>
    </w:p>
    <w:p w14:paraId="0EF04A8C" w14:textId="77777777" w:rsidR="00076FCE" w:rsidRPr="00CD7D70" w:rsidRDefault="00076FCE" w:rsidP="00076FCE">
      <w:pPr>
        <w:pStyle w:val="TH"/>
        <w:rPr>
          <w:lang w:eastAsia="x-none"/>
        </w:rPr>
      </w:pPr>
      <w:r w:rsidRPr="00CD7D70">
        <w:t xml:space="preserve">Table 9.3.2.1.3.3-3: </w:t>
      </w:r>
      <w:r w:rsidRPr="00CD7D70">
        <w:rPr>
          <w:i/>
        </w:rPr>
        <w:t>ULInformationTransfer</w:t>
      </w:r>
      <w:r w:rsidRPr="00CD7D70">
        <w:t xml:space="preserve"> (step 3,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4C4B125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368888B"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2A8EF09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0C59C4"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DCA832"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D4089"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118E5A" w14:textId="77777777" w:rsidR="00076FCE" w:rsidRPr="00CD7D70" w:rsidRDefault="00076FCE" w:rsidP="00706EA3">
            <w:pPr>
              <w:pStyle w:val="TAH"/>
              <w:rPr>
                <w:lang w:eastAsia="en-US"/>
              </w:rPr>
            </w:pPr>
            <w:r w:rsidRPr="00CD7D70">
              <w:rPr>
                <w:lang w:eastAsia="en-US"/>
              </w:rPr>
              <w:t>Condition</w:t>
            </w:r>
          </w:p>
        </w:tc>
      </w:tr>
      <w:tr w:rsidR="00076FCE" w:rsidRPr="00CD7D70" w14:paraId="0D11A8C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04E75" w14:textId="77777777" w:rsidR="00076FCE" w:rsidRPr="00CD7D70" w:rsidRDefault="00076FCE"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EBF8A"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C6CD39"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BBF778" w14:textId="77777777" w:rsidR="00076FCE" w:rsidRPr="00CD7D70" w:rsidRDefault="00076FCE" w:rsidP="00706EA3">
            <w:pPr>
              <w:pStyle w:val="TAL"/>
              <w:rPr>
                <w:lang w:eastAsia="en-US"/>
              </w:rPr>
            </w:pPr>
          </w:p>
        </w:tc>
      </w:tr>
      <w:tr w:rsidR="00076FCE" w:rsidRPr="00CD7D70" w14:paraId="7D84D40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84F9F6"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6557D"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A97D1"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5F0D0E" w14:textId="77777777" w:rsidR="00076FCE" w:rsidRPr="00CD7D70" w:rsidRDefault="00076FCE" w:rsidP="00706EA3">
            <w:pPr>
              <w:pStyle w:val="TAL"/>
              <w:rPr>
                <w:lang w:eastAsia="en-US"/>
              </w:rPr>
            </w:pPr>
          </w:p>
        </w:tc>
      </w:tr>
      <w:tr w:rsidR="00076FCE" w:rsidRPr="00CD7D70" w14:paraId="5411673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C64FBA" w14:textId="77777777" w:rsidR="00076FCE" w:rsidRPr="00CD7D70" w:rsidRDefault="00076FCE"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ED8E47"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780F71"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F506C3" w14:textId="77777777" w:rsidR="00076FCE" w:rsidRPr="00CD7D70" w:rsidRDefault="00076FCE" w:rsidP="00706EA3">
            <w:pPr>
              <w:pStyle w:val="TAL"/>
              <w:rPr>
                <w:lang w:eastAsia="en-US"/>
              </w:rPr>
            </w:pPr>
          </w:p>
        </w:tc>
      </w:tr>
      <w:tr w:rsidR="00076FCE" w:rsidRPr="00CD7D70" w14:paraId="61CD5A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B0AE06"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10F340" w14:textId="77777777" w:rsidR="00076FCE" w:rsidRPr="00CD7D70" w:rsidRDefault="00076FCE" w:rsidP="00706EA3">
            <w:pPr>
              <w:pStyle w:val="TAL"/>
              <w:rPr>
                <w:lang w:eastAsia="en-US"/>
              </w:rPr>
            </w:pPr>
            <w:r w:rsidRPr="00CD7D70">
              <w:rPr>
                <w:lang w:eastAsia="en-US"/>
              </w:rPr>
              <w:t>Set according to Table 9.3.2.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09446" w14:textId="77777777" w:rsidR="00076FCE" w:rsidRPr="00CD7D70" w:rsidRDefault="00076FCE"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5519D8" w14:textId="77777777" w:rsidR="00076FCE" w:rsidRPr="00CD7D70" w:rsidRDefault="00076FCE" w:rsidP="00706EA3">
            <w:pPr>
              <w:pStyle w:val="TAL"/>
              <w:rPr>
                <w:lang w:eastAsia="en-US"/>
              </w:rPr>
            </w:pPr>
          </w:p>
        </w:tc>
      </w:tr>
      <w:tr w:rsidR="00076FCE" w:rsidRPr="00CD7D70" w14:paraId="6C9996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0A0B21"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59B819"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F8590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7BE8AA" w14:textId="77777777" w:rsidR="00076FCE" w:rsidRPr="00CD7D70" w:rsidRDefault="00076FCE" w:rsidP="00706EA3">
            <w:pPr>
              <w:pStyle w:val="TAL"/>
              <w:rPr>
                <w:lang w:eastAsia="en-US"/>
              </w:rPr>
            </w:pPr>
          </w:p>
        </w:tc>
      </w:tr>
      <w:tr w:rsidR="00076FCE" w:rsidRPr="00CD7D70" w14:paraId="634406A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1E57D3"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1C1118"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89E9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78A44D" w14:textId="77777777" w:rsidR="00076FCE" w:rsidRPr="00CD7D70" w:rsidRDefault="00076FCE" w:rsidP="00706EA3">
            <w:pPr>
              <w:pStyle w:val="TAL"/>
              <w:rPr>
                <w:lang w:eastAsia="en-US"/>
              </w:rPr>
            </w:pPr>
          </w:p>
        </w:tc>
      </w:tr>
      <w:tr w:rsidR="00076FCE" w:rsidRPr="00CD7D70" w14:paraId="6BBCE0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FDEA1"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CC958A"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919ACF"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ECE293" w14:textId="77777777" w:rsidR="00076FCE" w:rsidRPr="00CD7D70" w:rsidRDefault="00076FCE" w:rsidP="00706EA3">
            <w:pPr>
              <w:pStyle w:val="TAL"/>
              <w:rPr>
                <w:lang w:eastAsia="en-US"/>
              </w:rPr>
            </w:pPr>
          </w:p>
        </w:tc>
      </w:tr>
      <w:tr w:rsidR="00076FCE" w:rsidRPr="00CD7D70" w14:paraId="055B79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EEBA03"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62DA2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572A6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02D2BE" w14:textId="77777777" w:rsidR="00076FCE" w:rsidRPr="00CD7D70" w:rsidRDefault="00076FCE" w:rsidP="00706EA3">
            <w:pPr>
              <w:pStyle w:val="TAL"/>
              <w:rPr>
                <w:lang w:eastAsia="en-US"/>
              </w:rPr>
            </w:pPr>
          </w:p>
        </w:tc>
      </w:tr>
    </w:tbl>
    <w:p w14:paraId="21483964" w14:textId="77777777" w:rsidR="00076FCE" w:rsidRPr="00CD7D70" w:rsidRDefault="00076FCE" w:rsidP="00076FCE">
      <w:pPr>
        <w:rPr>
          <w:lang w:eastAsia="en-US"/>
        </w:rPr>
      </w:pPr>
    </w:p>
    <w:p w14:paraId="6ACE6553" w14:textId="77777777" w:rsidR="00076FCE" w:rsidRPr="00CD7D70" w:rsidRDefault="00076FCE" w:rsidP="00076FCE">
      <w:pPr>
        <w:pStyle w:val="TH"/>
      </w:pPr>
      <w:r w:rsidRPr="00CD7D70">
        <w:lastRenderedPageBreak/>
        <w:t>Table 9.3.2.1.3.3-4: UL NAS TRANSPORT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51ECADE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B12239B" w14:textId="77777777" w:rsidR="00076FCE" w:rsidRPr="00CD7D70" w:rsidRDefault="00076FCE" w:rsidP="00706EA3">
            <w:pPr>
              <w:pStyle w:val="TAL"/>
              <w:rPr>
                <w:lang w:eastAsia="ja-JP"/>
              </w:rPr>
            </w:pPr>
            <w:r w:rsidRPr="00CD7D70">
              <w:rPr>
                <w:lang w:eastAsia="en-US"/>
              </w:rPr>
              <w:t>Derivation Path: 24.501 Table 8.2.10.1.1</w:t>
            </w:r>
          </w:p>
        </w:tc>
      </w:tr>
      <w:tr w:rsidR="00076FCE" w:rsidRPr="00CD7D70" w14:paraId="77146B8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D934E9"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CFCA5A"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92B457"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D38AF" w14:textId="77777777" w:rsidR="00076FCE" w:rsidRPr="00CD7D70" w:rsidRDefault="00076FCE" w:rsidP="00706EA3">
            <w:pPr>
              <w:pStyle w:val="TAH"/>
              <w:rPr>
                <w:lang w:eastAsia="en-US"/>
              </w:rPr>
            </w:pPr>
            <w:r w:rsidRPr="00CD7D70">
              <w:rPr>
                <w:lang w:eastAsia="en-US"/>
              </w:rPr>
              <w:t>Condition</w:t>
            </w:r>
          </w:p>
        </w:tc>
      </w:tr>
      <w:tr w:rsidR="00076FCE" w:rsidRPr="00CD7D70" w14:paraId="170383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6F52EB"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CCF8E1"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74C514"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95520" w14:textId="77777777" w:rsidR="00076FCE" w:rsidRPr="00CD7D70" w:rsidRDefault="00076FCE" w:rsidP="00706EA3">
            <w:pPr>
              <w:pStyle w:val="TAL"/>
              <w:rPr>
                <w:lang w:eastAsia="en-US"/>
              </w:rPr>
            </w:pPr>
          </w:p>
        </w:tc>
      </w:tr>
      <w:tr w:rsidR="00076FCE" w:rsidRPr="00CD7D70" w14:paraId="677929C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DFF9AF"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7AAD5B"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593C6B"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6FD633" w14:textId="77777777" w:rsidR="00076FCE" w:rsidRPr="00CD7D70" w:rsidRDefault="00076FCE" w:rsidP="00706EA3">
            <w:pPr>
              <w:pStyle w:val="TAL"/>
              <w:rPr>
                <w:lang w:eastAsia="en-US"/>
              </w:rPr>
            </w:pPr>
          </w:p>
        </w:tc>
      </w:tr>
      <w:tr w:rsidR="00076FCE" w:rsidRPr="00CD7D70" w14:paraId="73C10F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44D3E5"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81C3CC"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412727"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87C5EF" w14:textId="77777777" w:rsidR="00076FCE" w:rsidRPr="00CD7D70" w:rsidRDefault="00076FCE" w:rsidP="00706EA3">
            <w:pPr>
              <w:pStyle w:val="TAL"/>
              <w:rPr>
                <w:lang w:eastAsia="en-US"/>
              </w:rPr>
            </w:pPr>
          </w:p>
        </w:tc>
      </w:tr>
      <w:tr w:rsidR="00076FCE" w:rsidRPr="00CD7D70" w14:paraId="70F09D4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2271F" w14:textId="77777777" w:rsidR="00076FCE" w:rsidRPr="00CD7D70" w:rsidRDefault="00076FCE"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53A9CD" w14:textId="77777777" w:rsidR="00076FCE" w:rsidRPr="00CD7D70" w:rsidRDefault="00076FCE"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A5F9A3" w14:textId="77777777" w:rsidR="00076FCE" w:rsidRPr="00CD7D70" w:rsidRDefault="00076FCE"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66A5BB" w14:textId="77777777" w:rsidR="00076FCE" w:rsidRPr="00CD7D70" w:rsidRDefault="00076FCE" w:rsidP="00706EA3">
            <w:pPr>
              <w:pStyle w:val="TAL"/>
              <w:rPr>
                <w:lang w:eastAsia="en-US"/>
              </w:rPr>
            </w:pPr>
          </w:p>
        </w:tc>
      </w:tr>
      <w:tr w:rsidR="00076FCE" w:rsidRPr="00CD7D70" w14:paraId="2B17278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CF4672"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CE7B85"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65A40A"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52DDE2" w14:textId="77777777" w:rsidR="00076FCE" w:rsidRPr="00CD7D70" w:rsidRDefault="00076FCE" w:rsidP="00706EA3">
            <w:pPr>
              <w:pStyle w:val="TAL"/>
              <w:rPr>
                <w:lang w:eastAsia="en-US"/>
              </w:rPr>
            </w:pPr>
          </w:p>
        </w:tc>
      </w:tr>
      <w:tr w:rsidR="00076FCE" w:rsidRPr="00CD7D70" w14:paraId="20DF68F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544C9F"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0C3CC9"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84E0B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E4D7D" w14:textId="77777777" w:rsidR="00076FCE" w:rsidRPr="00CD7D70" w:rsidRDefault="00076FCE" w:rsidP="00706EA3">
            <w:pPr>
              <w:pStyle w:val="TAL"/>
              <w:rPr>
                <w:lang w:eastAsia="en-US"/>
              </w:rPr>
            </w:pPr>
          </w:p>
        </w:tc>
      </w:tr>
      <w:tr w:rsidR="00076FCE" w:rsidRPr="00CD7D70" w14:paraId="115B7E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C97F54"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267F94" w14:textId="77777777" w:rsidR="00076FCE" w:rsidRPr="00CD7D70" w:rsidRDefault="00076FCE" w:rsidP="00706EA3">
            <w:pPr>
              <w:pStyle w:val="TAL"/>
              <w:rPr>
                <w:b/>
                <w:lang w:eastAsia="en-US"/>
              </w:rPr>
            </w:pPr>
            <w:r w:rsidRPr="00CD7D70">
              <w:rPr>
                <w:lang w:eastAsia="ja-JP"/>
              </w:rPr>
              <w:t xml:space="preserve">Set according to Table </w:t>
            </w:r>
            <w:r w:rsidR="00AC3246" w:rsidRPr="00CD7D70">
              <w:t>9.3.2.1.3.3-</w:t>
            </w:r>
            <w:r w:rsidR="00AC3246"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FDDF" w14:textId="77777777" w:rsidR="00076FCE" w:rsidRPr="00CD7D70" w:rsidRDefault="00076FCE"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303B30" w14:textId="77777777" w:rsidR="00076FCE" w:rsidRPr="00CD7D70" w:rsidRDefault="00076FCE" w:rsidP="00706EA3">
            <w:pPr>
              <w:pStyle w:val="TAL"/>
              <w:rPr>
                <w:lang w:eastAsia="en-US"/>
              </w:rPr>
            </w:pPr>
          </w:p>
        </w:tc>
      </w:tr>
      <w:tr w:rsidR="00076FCE" w:rsidRPr="00CD7D70" w14:paraId="4F7F58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0FF85"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F77EB6" w14:textId="77777777" w:rsidR="00076FCE" w:rsidRPr="00CD7D70" w:rsidRDefault="00076FCE"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4ED72" w14:textId="77777777" w:rsidR="00076FCE" w:rsidRPr="00CD7D70" w:rsidRDefault="00076FCE"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2.1.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D62CBE" w14:textId="77777777" w:rsidR="00076FCE" w:rsidRPr="00CD7D70" w:rsidRDefault="00076FCE" w:rsidP="00706EA3">
            <w:pPr>
              <w:pStyle w:val="TAL"/>
              <w:rPr>
                <w:lang w:eastAsia="en-US"/>
              </w:rPr>
            </w:pPr>
          </w:p>
        </w:tc>
      </w:tr>
    </w:tbl>
    <w:p w14:paraId="63713567" w14:textId="77777777" w:rsidR="00AC3246" w:rsidRPr="00CD7D70" w:rsidRDefault="00AC3246" w:rsidP="00AC3246">
      <w:pPr>
        <w:rPr>
          <w:lang w:eastAsia="zh-CN"/>
        </w:rPr>
      </w:pPr>
    </w:p>
    <w:p w14:paraId="091A9367" w14:textId="77777777" w:rsidR="00AC3246" w:rsidRPr="00CD7D70" w:rsidRDefault="00AC3246" w:rsidP="00AC3246">
      <w:pPr>
        <w:pStyle w:val="TH"/>
      </w:pPr>
      <w:r w:rsidRPr="00CD7D70">
        <w:t>Table 9.3.2.1.3.3-</w:t>
      </w:r>
      <w:r w:rsidRPr="00CD7D70">
        <w:rPr>
          <w:lang w:eastAsia="zh-CN"/>
        </w:rPr>
        <w:t>5</w:t>
      </w:r>
      <w:r w:rsidRPr="00CD7D70">
        <w:t>: LPP Provide Capabilities (step 3, Table 7.3.2.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128A4B5C" w14:textId="77777777" w:rsidTr="001863D9">
        <w:trPr>
          <w:gridBefore w:val="1"/>
          <w:gridAfter w:val="1"/>
          <w:wBefore w:w="9" w:type="dxa"/>
          <w:wAfter w:w="33" w:type="dxa"/>
          <w:jc w:val="center"/>
        </w:trPr>
        <w:tc>
          <w:tcPr>
            <w:tcW w:w="9738" w:type="dxa"/>
            <w:gridSpan w:val="8"/>
          </w:tcPr>
          <w:p w14:paraId="5B9587DF" w14:textId="77777777" w:rsidR="00AC3246" w:rsidRPr="00CD7D70" w:rsidRDefault="00AC3246" w:rsidP="009535FE">
            <w:pPr>
              <w:pStyle w:val="TAL"/>
              <w:rPr>
                <w:lang w:eastAsia="zh-CN"/>
              </w:rPr>
            </w:pPr>
            <w:r w:rsidRPr="00CD7D70">
              <w:t>Derivation Path: Table 7.3.2.2.3.3-6</w:t>
            </w:r>
          </w:p>
        </w:tc>
      </w:tr>
      <w:tr w:rsidR="00AC3246" w:rsidRPr="00CD7D70" w14:paraId="42404B70" w14:textId="77777777" w:rsidTr="001863D9">
        <w:tblPrEx>
          <w:tblCellMar>
            <w:right w:w="108" w:type="dxa"/>
          </w:tblCellMar>
        </w:tblPrEx>
        <w:trPr>
          <w:gridAfter w:val="1"/>
          <w:wAfter w:w="33" w:type="dxa"/>
          <w:jc w:val="center"/>
        </w:trPr>
        <w:tc>
          <w:tcPr>
            <w:tcW w:w="4535" w:type="dxa"/>
            <w:gridSpan w:val="3"/>
          </w:tcPr>
          <w:p w14:paraId="5E79B7A0" w14:textId="77777777" w:rsidR="00AC3246" w:rsidRPr="00CD7D70" w:rsidRDefault="00AC3246" w:rsidP="009535FE">
            <w:pPr>
              <w:pStyle w:val="TAH"/>
            </w:pPr>
            <w:r w:rsidRPr="00CD7D70">
              <w:t>Information Element</w:t>
            </w:r>
          </w:p>
        </w:tc>
        <w:tc>
          <w:tcPr>
            <w:tcW w:w="2377" w:type="dxa"/>
            <w:gridSpan w:val="2"/>
          </w:tcPr>
          <w:p w14:paraId="7E865F98" w14:textId="77777777" w:rsidR="00AC3246" w:rsidRPr="00CD7D70" w:rsidRDefault="00AC3246" w:rsidP="009535FE">
            <w:pPr>
              <w:pStyle w:val="TAH"/>
            </w:pPr>
            <w:r w:rsidRPr="00CD7D70">
              <w:t>Value/remark</w:t>
            </w:r>
          </w:p>
        </w:tc>
        <w:tc>
          <w:tcPr>
            <w:tcW w:w="1590" w:type="dxa"/>
            <w:gridSpan w:val="2"/>
          </w:tcPr>
          <w:p w14:paraId="040E4EB2" w14:textId="77777777" w:rsidR="00AC3246" w:rsidRPr="00CD7D70" w:rsidRDefault="00AC3246" w:rsidP="009535FE">
            <w:pPr>
              <w:pStyle w:val="TAH"/>
            </w:pPr>
            <w:r w:rsidRPr="00CD7D70">
              <w:t>Comment</w:t>
            </w:r>
          </w:p>
        </w:tc>
        <w:tc>
          <w:tcPr>
            <w:tcW w:w="1245" w:type="dxa"/>
            <w:gridSpan w:val="2"/>
          </w:tcPr>
          <w:p w14:paraId="33EDBB89" w14:textId="77777777" w:rsidR="00AC3246" w:rsidRPr="00CD7D70" w:rsidRDefault="00AC3246" w:rsidP="009535FE">
            <w:pPr>
              <w:pStyle w:val="TAH"/>
            </w:pPr>
            <w:r w:rsidRPr="00CD7D70">
              <w:t>Condition</w:t>
            </w:r>
          </w:p>
        </w:tc>
      </w:tr>
      <w:tr w:rsidR="00AC3246" w:rsidRPr="00CD7D70" w14:paraId="4D4078E7" w14:textId="77777777" w:rsidTr="001863D9">
        <w:tblPrEx>
          <w:tblCellMar>
            <w:right w:w="108" w:type="dxa"/>
          </w:tblCellMar>
        </w:tblPrEx>
        <w:trPr>
          <w:gridAfter w:val="1"/>
          <w:wAfter w:w="33" w:type="dxa"/>
          <w:jc w:val="center"/>
        </w:trPr>
        <w:tc>
          <w:tcPr>
            <w:tcW w:w="9747" w:type="dxa"/>
            <w:gridSpan w:val="9"/>
          </w:tcPr>
          <w:p w14:paraId="379AEB45" w14:textId="77777777" w:rsidR="00AC3246" w:rsidRPr="00CD7D70" w:rsidRDefault="00AC3246" w:rsidP="009535FE">
            <w:pPr>
              <w:pStyle w:val="TAH"/>
              <w:jc w:val="left"/>
              <w:rPr>
                <w:b w:val="0"/>
                <w:lang w:eastAsia="zh-CN"/>
              </w:rPr>
            </w:pPr>
            <w:r w:rsidRPr="00CD7D70">
              <w:rPr>
                <w:b w:val="0"/>
              </w:rPr>
              <w:t>As defined in Table 7.3.2.2.3.3-6 with the following exceptions:</w:t>
            </w:r>
          </w:p>
        </w:tc>
      </w:tr>
      <w:tr w:rsidR="00AC3246" w:rsidRPr="00CD7D70" w14:paraId="30DD5283" w14:textId="77777777" w:rsidTr="001863D9">
        <w:tblPrEx>
          <w:tblCellMar>
            <w:right w:w="108" w:type="dxa"/>
          </w:tblCellMar>
        </w:tblPrEx>
        <w:trPr>
          <w:gridAfter w:val="1"/>
          <w:wAfter w:w="33" w:type="dxa"/>
          <w:jc w:val="center"/>
        </w:trPr>
        <w:tc>
          <w:tcPr>
            <w:tcW w:w="4535" w:type="dxa"/>
            <w:gridSpan w:val="3"/>
          </w:tcPr>
          <w:p w14:paraId="3D6B10A8" w14:textId="77777777" w:rsidR="00AC3246" w:rsidRPr="00CD7D70" w:rsidRDefault="00AC3246" w:rsidP="009535FE">
            <w:pPr>
              <w:pStyle w:val="TAL"/>
            </w:pPr>
            <w:r w:rsidRPr="00CD7D70">
              <w:t>LPP-Message ::= SEQUENCE {</w:t>
            </w:r>
          </w:p>
        </w:tc>
        <w:tc>
          <w:tcPr>
            <w:tcW w:w="2377" w:type="dxa"/>
            <w:gridSpan w:val="2"/>
          </w:tcPr>
          <w:p w14:paraId="4F6AD599" w14:textId="77777777" w:rsidR="00AC3246" w:rsidRPr="00CD7D70" w:rsidRDefault="00AC3246" w:rsidP="009535FE">
            <w:pPr>
              <w:pStyle w:val="TAL"/>
            </w:pPr>
          </w:p>
        </w:tc>
        <w:tc>
          <w:tcPr>
            <w:tcW w:w="1590" w:type="dxa"/>
            <w:gridSpan w:val="2"/>
          </w:tcPr>
          <w:p w14:paraId="50911CE2" w14:textId="77777777" w:rsidR="00AC3246" w:rsidRPr="00CD7D70" w:rsidRDefault="00AC3246" w:rsidP="009535FE">
            <w:pPr>
              <w:pStyle w:val="TAL"/>
            </w:pPr>
          </w:p>
        </w:tc>
        <w:tc>
          <w:tcPr>
            <w:tcW w:w="1245" w:type="dxa"/>
            <w:gridSpan w:val="2"/>
          </w:tcPr>
          <w:p w14:paraId="6A0DDCD2" w14:textId="77777777" w:rsidR="00AC3246" w:rsidRPr="00CD7D70" w:rsidRDefault="00AC3246" w:rsidP="009535FE">
            <w:pPr>
              <w:pStyle w:val="TAL"/>
            </w:pPr>
          </w:p>
        </w:tc>
      </w:tr>
      <w:tr w:rsidR="00AC3246" w:rsidRPr="00CD7D70" w14:paraId="1BE3CC1C" w14:textId="77777777" w:rsidTr="001863D9">
        <w:tblPrEx>
          <w:tblCellMar>
            <w:right w:w="108" w:type="dxa"/>
          </w:tblCellMar>
        </w:tblPrEx>
        <w:trPr>
          <w:gridAfter w:val="1"/>
          <w:wAfter w:w="33" w:type="dxa"/>
          <w:jc w:val="center"/>
        </w:trPr>
        <w:tc>
          <w:tcPr>
            <w:tcW w:w="4535" w:type="dxa"/>
            <w:gridSpan w:val="3"/>
          </w:tcPr>
          <w:p w14:paraId="35B3267C" w14:textId="77777777" w:rsidR="00AC3246" w:rsidRPr="00CD7D70" w:rsidRDefault="00AC3246" w:rsidP="009535FE">
            <w:pPr>
              <w:pStyle w:val="TAL"/>
            </w:pPr>
            <w:r w:rsidRPr="00CD7D70">
              <w:t xml:space="preserve"> lpp-MessageBody CHOICE {</w:t>
            </w:r>
          </w:p>
        </w:tc>
        <w:tc>
          <w:tcPr>
            <w:tcW w:w="2377" w:type="dxa"/>
            <w:gridSpan w:val="2"/>
          </w:tcPr>
          <w:p w14:paraId="34D8340C" w14:textId="77777777" w:rsidR="00AC3246" w:rsidRPr="00CD7D70" w:rsidRDefault="00AC3246" w:rsidP="009535FE">
            <w:pPr>
              <w:pStyle w:val="TAL"/>
              <w:rPr>
                <w:lang w:eastAsia="ja-JP"/>
              </w:rPr>
            </w:pPr>
          </w:p>
        </w:tc>
        <w:tc>
          <w:tcPr>
            <w:tcW w:w="1590" w:type="dxa"/>
            <w:gridSpan w:val="2"/>
          </w:tcPr>
          <w:p w14:paraId="65517165" w14:textId="77777777" w:rsidR="00AC3246" w:rsidRPr="00CD7D70" w:rsidRDefault="00AC3246" w:rsidP="009535FE">
            <w:pPr>
              <w:pStyle w:val="TAL"/>
              <w:rPr>
                <w:lang w:eastAsia="ja-JP"/>
              </w:rPr>
            </w:pPr>
          </w:p>
        </w:tc>
        <w:tc>
          <w:tcPr>
            <w:tcW w:w="1245" w:type="dxa"/>
            <w:gridSpan w:val="2"/>
          </w:tcPr>
          <w:p w14:paraId="00782303" w14:textId="77777777" w:rsidR="00AC3246" w:rsidRPr="00CD7D70" w:rsidRDefault="00AC3246" w:rsidP="009535FE">
            <w:pPr>
              <w:pStyle w:val="TAL"/>
            </w:pPr>
          </w:p>
        </w:tc>
      </w:tr>
      <w:tr w:rsidR="00AC3246" w:rsidRPr="00CD7D70" w14:paraId="44C5321A" w14:textId="77777777" w:rsidTr="001863D9">
        <w:tblPrEx>
          <w:tblCellMar>
            <w:right w:w="108" w:type="dxa"/>
          </w:tblCellMar>
        </w:tblPrEx>
        <w:trPr>
          <w:gridAfter w:val="1"/>
          <w:wAfter w:w="33" w:type="dxa"/>
          <w:jc w:val="center"/>
        </w:trPr>
        <w:tc>
          <w:tcPr>
            <w:tcW w:w="4535" w:type="dxa"/>
            <w:gridSpan w:val="3"/>
          </w:tcPr>
          <w:p w14:paraId="0D1A137C" w14:textId="77777777" w:rsidR="00AC3246" w:rsidRPr="00CD7D70" w:rsidRDefault="00AC3246" w:rsidP="009535FE">
            <w:pPr>
              <w:pStyle w:val="TAL"/>
            </w:pPr>
            <w:r w:rsidRPr="00CD7D70">
              <w:t xml:space="preserve">   c1 CHOICE {</w:t>
            </w:r>
          </w:p>
        </w:tc>
        <w:tc>
          <w:tcPr>
            <w:tcW w:w="2377" w:type="dxa"/>
            <w:gridSpan w:val="2"/>
          </w:tcPr>
          <w:p w14:paraId="3C6A3BB3" w14:textId="77777777" w:rsidR="00AC3246" w:rsidRPr="00CD7D70" w:rsidRDefault="00AC3246" w:rsidP="009535FE">
            <w:pPr>
              <w:pStyle w:val="TAL"/>
              <w:rPr>
                <w:lang w:eastAsia="ja-JP"/>
              </w:rPr>
            </w:pPr>
          </w:p>
        </w:tc>
        <w:tc>
          <w:tcPr>
            <w:tcW w:w="1590" w:type="dxa"/>
            <w:gridSpan w:val="2"/>
          </w:tcPr>
          <w:p w14:paraId="52811456" w14:textId="77777777" w:rsidR="00AC3246" w:rsidRPr="00CD7D70" w:rsidRDefault="00AC3246" w:rsidP="009535FE">
            <w:pPr>
              <w:pStyle w:val="TAL"/>
              <w:rPr>
                <w:lang w:eastAsia="ja-JP"/>
              </w:rPr>
            </w:pPr>
          </w:p>
        </w:tc>
        <w:tc>
          <w:tcPr>
            <w:tcW w:w="1245" w:type="dxa"/>
            <w:gridSpan w:val="2"/>
          </w:tcPr>
          <w:p w14:paraId="3CF6025B" w14:textId="77777777" w:rsidR="00AC3246" w:rsidRPr="00CD7D70" w:rsidRDefault="00AC3246" w:rsidP="009535FE">
            <w:pPr>
              <w:pStyle w:val="TAL"/>
            </w:pPr>
          </w:p>
        </w:tc>
      </w:tr>
      <w:tr w:rsidR="00AC3246" w:rsidRPr="00CD7D70" w14:paraId="7903F5FE" w14:textId="77777777" w:rsidTr="001863D9">
        <w:tblPrEx>
          <w:tblCellMar>
            <w:right w:w="108" w:type="dxa"/>
          </w:tblCellMar>
        </w:tblPrEx>
        <w:trPr>
          <w:gridAfter w:val="1"/>
          <w:wAfter w:w="33" w:type="dxa"/>
          <w:jc w:val="center"/>
        </w:trPr>
        <w:tc>
          <w:tcPr>
            <w:tcW w:w="4535" w:type="dxa"/>
            <w:gridSpan w:val="3"/>
          </w:tcPr>
          <w:p w14:paraId="5C1FEF81" w14:textId="77777777" w:rsidR="00AC3246" w:rsidRPr="00CD7D70" w:rsidRDefault="00AC3246" w:rsidP="009535FE">
            <w:pPr>
              <w:pStyle w:val="TAL"/>
            </w:pPr>
            <w:r w:rsidRPr="00CD7D70">
              <w:t xml:space="preserve">      provideCapabilities SEQUENCE {</w:t>
            </w:r>
          </w:p>
        </w:tc>
        <w:tc>
          <w:tcPr>
            <w:tcW w:w="2377" w:type="dxa"/>
            <w:gridSpan w:val="2"/>
          </w:tcPr>
          <w:p w14:paraId="5033FC75" w14:textId="77777777" w:rsidR="00AC3246" w:rsidRPr="00CD7D70" w:rsidRDefault="00AC3246" w:rsidP="009535FE">
            <w:pPr>
              <w:pStyle w:val="TAL"/>
              <w:rPr>
                <w:lang w:eastAsia="ja-JP"/>
              </w:rPr>
            </w:pPr>
          </w:p>
        </w:tc>
        <w:tc>
          <w:tcPr>
            <w:tcW w:w="1590" w:type="dxa"/>
            <w:gridSpan w:val="2"/>
          </w:tcPr>
          <w:p w14:paraId="7568F11D" w14:textId="77777777" w:rsidR="00AC3246" w:rsidRPr="00CD7D70" w:rsidRDefault="00AC3246" w:rsidP="009535FE">
            <w:pPr>
              <w:pStyle w:val="TAL"/>
              <w:rPr>
                <w:lang w:eastAsia="ja-JP"/>
              </w:rPr>
            </w:pPr>
          </w:p>
        </w:tc>
        <w:tc>
          <w:tcPr>
            <w:tcW w:w="1245" w:type="dxa"/>
            <w:gridSpan w:val="2"/>
          </w:tcPr>
          <w:p w14:paraId="55F6D2DB" w14:textId="77777777" w:rsidR="00AC3246" w:rsidRPr="00CD7D70" w:rsidRDefault="00AC3246" w:rsidP="009535FE">
            <w:pPr>
              <w:pStyle w:val="TAL"/>
            </w:pPr>
          </w:p>
        </w:tc>
      </w:tr>
      <w:tr w:rsidR="00AC3246" w:rsidRPr="00CD7D70" w14:paraId="495BC42B" w14:textId="77777777" w:rsidTr="001863D9">
        <w:tblPrEx>
          <w:tblCellMar>
            <w:right w:w="108" w:type="dxa"/>
          </w:tblCellMar>
        </w:tblPrEx>
        <w:trPr>
          <w:gridAfter w:val="1"/>
          <w:wAfter w:w="33" w:type="dxa"/>
          <w:jc w:val="center"/>
        </w:trPr>
        <w:tc>
          <w:tcPr>
            <w:tcW w:w="4535" w:type="dxa"/>
            <w:gridSpan w:val="3"/>
          </w:tcPr>
          <w:p w14:paraId="28011AB2" w14:textId="77777777" w:rsidR="00AC3246" w:rsidRPr="00CD7D70" w:rsidRDefault="00AC3246" w:rsidP="009535FE">
            <w:pPr>
              <w:pStyle w:val="TAL"/>
            </w:pPr>
            <w:r w:rsidRPr="00CD7D70">
              <w:t xml:space="preserve">          criticalExtensions CHOICE {</w:t>
            </w:r>
          </w:p>
        </w:tc>
        <w:tc>
          <w:tcPr>
            <w:tcW w:w="2377" w:type="dxa"/>
            <w:gridSpan w:val="2"/>
          </w:tcPr>
          <w:p w14:paraId="4D69D73C" w14:textId="77777777" w:rsidR="00AC3246" w:rsidRPr="00CD7D70" w:rsidRDefault="00AC3246" w:rsidP="009535FE">
            <w:pPr>
              <w:pStyle w:val="TAL"/>
              <w:rPr>
                <w:lang w:eastAsia="ja-JP"/>
              </w:rPr>
            </w:pPr>
          </w:p>
        </w:tc>
        <w:tc>
          <w:tcPr>
            <w:tcW w:w="1590" w:type="dxa"/>
            <w:gridSpan w:val="2"/>
          </w:tcPr>
          <w:p w14:paraId="7072F7F4" w14:textId="77777777" w:rsidR="00AC3246" w:rsidRPr="00CD7D70" w:rsidRDefault="00AC3246" w:rsidP="009535FE">
            <w:pPr>
              <w:pStyle w:val="TAL"/>
              <w:rPr>
                <w:lang w:eastAsia="ja-JP"/>
              </w:rPr>
            </w:pPr>
          </w:p>
        </w:tc>
        <w:tc>
          <w:tcPr>
            <w:tcW w:w="1245" w:type="dxa"/>
            <w:gridSpan w:val="2"/>
          </w:tcPr>
          <w:p w14:paraId="059F3FB5" w14:textId="77777777" w:rsidR="00AC3246" w:rsidRPr="00CD7D70" w:rsidRDefault="00AC3246" w:rsidP="009535FE">
            <w:pPr>
              <w:pStyle w:val="TAL"/>
            </w:pPr>
          </w:p>
        </w:tc>
      </w:tr>
      <w:tr w:rsidR="00AC3246" w:rsidRPr="00CD7D70" w14:paraId="127D9A3A" w14:textId="77777777" w:rsidTr="001863D9">
        <w:tblPrEx>
          <w:tblCellMar>
            <w:right w:w="108" w:type="dxa"/>
          </w:tblCellMar>
        </w:tblPrEx>
        <w:trPr>
          <w:gridAfter w:val="1"/>
          <w:wAfter w:w="33" w:type="dxa"/>
          <w:jc w:val="center"/>
        </w:trPr>
        <w:tc>
          <w:tcPr>
            <w:tcW w:w="4535" w:type="dxa"/>
            <w:gridSpan w:val="3"/>
          </w:tcPr>
          <w:p w14:paraId="60816F0D" w14:textId="77777777" w:rsidR="00AC3246" w:rsidRPr="00CD7D70" w:rsidRDefault="00AC3246" w:rsidP="009535FE">
            <w:pPr>
              <w:pStyle w:val="TAL"/>
            </w:pPr>
            <w:r w:rsidRPr="00CD7D70">
              <w:t xml:space="preserve">               c1 CHOICE {</w:t>
            </w:r>
          </w:p>
        </w:tc>
        <w:tc>
          <w:tcPr>
            <w:tcW w:w="2377" w:type="dxa"/>
            <w:gridSpan w:val="2"/>
          </w:tcPr>
          <w:p w14:paraId="608E1FDC" w14:textId="77777777" w:rsidR="00AC3246" w:rsidRPr="00CD7D70" w:rsidRDefault="00AC3246" w:rsidP="009535FE">
            <w:pPr>
              <w:pStyle w:val="TAL"/>
              <w:rPr>
                <w:lang w:eastAsia="ja-JP"/>
              </w:rPr>
            </w:pPr>
          </w:p>
        </w:tc>
        <w:tc>
          <w:tcPr>
            <w:tcW w:w="1590" w:type="dxa"/>
            <w:gridSpan w:val="2"/>
          </w:tcPr>
          <w:p w14:paraId="47692878" w14:textId="77777777" w:rsidR="00AC3246" w:rsidRPr="00CD7D70" w:rsidRDefault="00AC3246" w:rsidP="009535FE">
            <w:pPr>
              <w:pStyle w:val="TAL"/>
              <w:rPr>
                <w:lang w:eastAsia="ja-JP"/>
              </w:rPr>
            </w:pPr>
          </w:p>
        </w:tc>
        <w:tc>
          <w:tcPr>
            <w:tcW w:w="1245" w:type="dxa"/>
            <w:gridSpan w:val="2"/>
          </w:tcPr>
          <w:p w14:paraId="28424C80" w14:textId="77777777" w:rsidR="00AC3246" w:rsidRPr="00CD7D70" w:rsidRDefault="00AC3246" w:rsidP="009535FE">
            <w:pPr>
              <w:pStyle w:val="TAL"/>
            </w:pPr>
          </w:p>
        </w:tc>
      </w:tr>
      <w:tr w:rsidR="00AC3246" w:rsidRPr="00CD7D70" w14:paraId="391E88F6" w14:textId="77777777" w:rsidTr="001863D9">
        <w:tblPrEx>
          <w:tblCellMar>
            <w:right w:w="108" w:type="dxa"/>
          </w:tblCellMar>
        </w:tblPrEx>
        <w:trPr>
          <w:gridAfter w:val="1"/>
          <w:wAfter w:w="33" w:type="dxa"/>
          <w:jc w:val="center"/>
        </w:trPr>
        <w:tc>
          <w:tcPr>
            <w:tcW w:w="4535" w:type="dxa"/>
            <w:gridSpan w:val="3"/>
          </w:tcPr>
          <w:p w14:paraId="779260BC" w14:textId="77777777" w:rsidR="00AC3246" w:rsidRPr="00CD7D70" w:rsidRDefault="00AC3246" w:rsidP="009535FE">
            <w:pPr>
              <w:pStyle w:val="TAL"/>
            </w:pPr>
            <w:r w:rsidRPr="00CD7D70">
              <w:t xml:space="preserve">                   provideCapabilities-r9 SEQUENCE {</w:t>
            </w:r>
          </w:p>
        </w:tc>
        <w:tc>
          <w:tcPr>
            <w:tcW w:w="2377" w:type="dxa"/>
            <w:gridSpan w:val="2"/>
          </w:tcPr>
          <w:p w14:paraId="4595F8F1" w14:textId="77777777" w:rsidR="00AC3246" w:rsidRPr="00CD7D70" w:rsidRDefault="00AC3246" w:rsidP="009535FE">
            <w:pPr>
              <w:pStyle w:val="TAL"/>
              <w:rPr>
                <w:lang w:eastAsia="ja-JP"/>
              </w:rPr>
            </w:pPr>
          </w:p>
        </w:tc>
        <w:tc>
          <w:tcPr>
            <w:tcW w:w="1590" w:type="dxa"/>
            <w:gridSpan w:val="2"/>
          </w:tcPr>
          <w:p w14:paraId="257C1E14" w14:textId="77777777" w:rsidR="00AC3246" w:rsidRPr="00CD7D70" w:rsidRDefault="00AC3246" w:rsidP="009535FE">
            <w:pPr>
              <w:pStyle w:val="TAL"/>
              <w:rPr>
                <w:lang w:eastAsia="ja-JP"/>
              </w:rPr>
            </w:pPr>
          </w:p>
        </w:tc>
        <w:tc>
          <w:tcPr>
            <w:tcW w:w="1245" w:type="dxa"/>
            <w:gridSpan w:val="2"/>
          </w:tcPr>
          <w:p w14:paraId="259AA7A7" w14:textId="77777777" w:rsidR="00AC3246" w:rsidRPr="00CD7D70" w:rsidRDefault="00AC3246" w:rsidP="009535FE">
            <w:pPr>
              <w:pStyle w:val="TAL"/>
            </w:pPr>
          </w:p>
        </w:tc>
      </w:tr>
      <w:tr w:rsidR="001863D9" w:rsidRPr="001707ED" w14:paraId="25F3A312" w14:textId="77777777" w:rsidTr="001863D9">
        <w:tblPrEx>
          <w:tblCellMar>
            <w:right w:w="108" w:type="dxa"/>
          </w:tblCellMar>
        </w:tblPrEx>
        <w:trPr>
          <w:gridBefore w:val="2"/>
          <w:wBefore w:w="33" w:type="dxa"/>
          <w:jc w:val="center"/>
        </w:trPr>
        <w:tc>
          <w:tcPr>
            <w:tcW w:w="4535" w:type="dxa"/>
            <w:gridSpan w:val="2"/>
          </w:tcPr>
          <w:p w14:paraId="0D5528C9" w14:textId="77777777" w:rsidR="001863D9" w:rsidRPr="001707ED" w:rsidRDefault="001863D9" w:rsidP="00B41A54">
            <w:pPr>
              <w:pStyle w:val="TAL"/>
            </w:pPr>
            <w:r>
              <w:t xml:space="preserve">                       otdoa-ProvideCapabilities</w:t>
            </w:r>
          </w:p>
        </w:tc>
        <w:tc>
          <w:tcPr>
            <w:tcW w:w="2377" w:type="dxa"/>
            <w:gridSpan w:val="2"/>
          </w:tcPr>
          <w:p w14:paraId="170A6A62" w14:textId="77777777" w:rsidR="001863D9" w:rsidRPr="001707ED" w:rsidRDefault="001863D9" w:rsidP="00B41A54">
            <w:pPr>
              <w:pStyle w:val="TAL"/>
              <w:rPr>
                <w:lang w:eastAsia="ja-JP"/>
              </w:rPr>
            </w:pPr>
            <w:r>
              <w:t>Present or not present dependent on pc_OTDOA_onNR</w:t>
            </w:r>
          </w:p>
        </w:tc>
        <w:tc>
          <w:tcPr>
            <w:tcW w:w="1590" w:type="dxa"/>
            <w:gridSpan w:val="2"/>
          </w:tcPr>
          <w:p w14:paraId="059FF065" w14:textId="77777777" w:rsidR="001863D9" w:rsidRPr="001707ED" w:rsidRDefault="001863D9" w:rsidP="00B41A54">
            <w:pPr>
              <w:pStyle w:val="TAL"/>
              <w:rPr>
                <w:lang w:eastAsia="ja-JP"/>
              </w:rPr>
            </w:pPr>
          </w:p>
        </w:tc>
        <w:tc>
          <w:tcPr>
            <w:tcW w:w="1245" w:type="dxa"/>
            <w:gridSpan w:val="2"/>
          </w:tcPr>
          <w:p w14:paraId="63D60E68" w14:textId="77777777" w:rsidR="001863D9" w:rsidRPr="001707ED" w:rsidRDefault="001863D9" w:rsidP="00B41A54">
            <w:pPr>
              <w:pStyle w:val="TAL"/>
            </w:pPr>
          </w:p>
        </w:tc>
      </w:tr>
      <w:tr w:rsidR="001863D9" w:rsidRPr="001707ED" w14:paraId="2BFE3A84" w14:textId="77777777" w:rsidTr="001863D9">
        <w:tblPrEx>
          <w:tblCellMar>
            <w:right w:w="108" w:type="dxa"/>
          </w:tblCellMar>
        </w:tblPrEx>
        <w:trPr>
          <w:gridBefore w:val="2"/>
          <w:wBefore w:w="33" w:type="dxa"/>
          <w:jc w:val="center"/>
        </w:trPr>
        <w:tc>
          <w:tcPr>
            <w:tcW w:w="4535" w:type="dxa"/>
            <w:gridSpan w:val="2"/>
          </w:tcPr>
          <w:p w14:paraId="0EC3A39D" w14:textId="77777777" w:rsidR="001863D9" w:rsidRPr="001707ED" w:rsidRDefault="001863D9" w:rsidP="00B41A54">
            <w:pPr>
              <w:pStyle w:val="TAL"/>
            </w:pPr>
            <w:r>
              <w:t xml:space="preserve">                       ecid-ProvideCapabilities</w:t>
            </w:r>
          </w:p>
        </w:tc>
        <w:tc>
          <w:tcPr>
            <w:tcW w:w="2377" w:type="dxa"/>
            <w:gridSpan w:val="2"/>
          </w:tcPr>
          <w:p w14:paraId="026868C0" w14:textId="77777777" w:rsidR="001863D9" w:rsidRPr="001707ED" w:rsidRDefault="001863D9" w:rsidP="00B41A54">
            <w:pPr>
              <w:pStyle w:val="TAL"/>
              <w:rPr>
                <w:lang w:eastAsia="ja-JP"/>
              </w:rPr>
            </w:pPr>
            <w:r>
              <w:t>Present or not present dependent on pc_ECID_onNR</w:t>
            </w:r>
          </w:p>
        </w:tc>
        <w:tc>
          <w:tcPr>
            <w:tcW w:w="1590" w:type="dxa"/>
            <w:gridSpan w:val="2"/>
          </w:tcPr>
          <w:p w14:paraId="7A872F64" w14:textId="77777777" w:rsidR="001863D9" w:rsidRPr="001707ED" w:rsidRDefault="001863D9" w:rsidP="00B41A54">
            <w:pPr>
              <w:pStyle w:val="TAL"/>
              <w:rPr>
                <w:lang w:eastAsia="ja-JP"/>
              </w:rPr>
            </w:pPr>
          </w:p>
        </w:tc>
        <w:tc>
          <w:tcPr>
            <w:tcW w:w="1245" w:type="dxa"/>
            <w:gridSpan w:val="2"/>
          </w:tcPr>
          <w:p w14:paraId="2F31FE87" w14:textId="77777777" w:rsidR="001863D9" w:rsidRPr="001707ED" w:rsidRDefault="001863D9" w:rsidP="00B41A54">
            <w:pPr>
              <w:pStyle w:val="TAL"/>
            </w:pPr>
          </w:p>
        </w:tc>
      </w:tr>
      <w:tr w:rsidR="00AC3246" w:rsidRPr="00CD7D70" w14:paraId="63DDB19C" w14:textId="77777777" w:rsidTr="001863D9">
        <w:tblPrEx>
          <w:tblCellMar>
            <w:right w:w="108" w:type="dxa"/>
          </w:tblCellMar>
        </w:tblPrEx>
        <w:trPr>
          <w:gridAfter w:val="1"/>
          <w:wAfter w:w="33" w:type="dxa"/>
          <w:jc w:val="center"/>
        </w:trPr>
        <w:tc>
          <w:tcPr>
            <w:tcW w:w="4535" w:type="dxa"/>
            <w:gridSpan w:val="3"/>
          </w:tcPr>
          <w:p w14:paraId="6379104B" w14:textId="77777777" w:rsidR="00AC3246" w:rsidRPr="00CD7D70" w:rsidRDefault="00AC3246" w:rsidP="009535FE">
            <w:pPr>
              <w:pStyle w:val="TAL"/>
            </w:pPr>
            <w:r w:rsidRPr="00CD7D70">
              <w:t xml:space="preserve">                     </w:t>
            </w:r>
            <w:r w:rsidRPr="00CD7D70">
              <w:rPr>
                <w:snapToGrid w:val="0"/>
              </w:rPr>
              <w:t>nr-ECID-ProvideCapabilities-r16</w:t>
            </w:r>
          </w:p>
        </w:tc>
        <w:tc>
          <w:tcPr>
            <w:tcW w:w="2377" w:type="dxa"/>
            <w:gridSpan w:val="2"/>
          </w:tcPr>
          <w:p w14:paraId="3672FFAA" w14:textId="77777777" w:rsidR="00AC3246" w:rsidRPr="00CD7D70" w:rsidRDefault="00AC3246" w:rsidP="009535FE">
            <w:pPr>
              <w:pStyle w:val="TAL"/>
              <w:rPr>
                <w:lang w:eastAsia="ja-JP"/>
              </w:rPr>
            </w:pPr>
            <w:r w:rsidRPr="00CD7D70">
              <w:t>Dependent on UE capabilities</w:t>
            </w:r>
          </w:p>
        </w:tc>
        <w:tc>
          <w:tcPr>
            <w:tcW w:w="1590" w:type="dxa"/>
            <w:gridSpan w:val="2"/>
          </w:tcPr>
          <w:p w14:paraId="74C6DE3E"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C48E74A" w14:textId="77777777" w:rsidR="00AC3246" w:rsidRPr="00CD7D70" w:rsidRDefault="00AC3246" w:rsidP="009535FE">
            <w:pPr>
              <w:pStyle w:val="TAL"/>
            </w:pPr>
          </w:p>
        </w:tc>
      </w:tr>
      <w:tr w:rsidR="00AC3246" w:rsidRPr="00CD7D70" w14:paraId="1F611999" w14:textId="77777777" w:rsidTr="001863D9">
        <w:tblPrEx>
          <w:tblCellMar>
            <w:right w:w="108" w:type="dxa"/>
          </w:tblCellMar>
        </w:tblPrEx>
        <w:trPr>
          <w:gridAfter w:val="1"/>
          <w:wAfter w:w="33" w:type="dxa"/>
          <w:jc w:val="center"/>
        </w:trPr>
        <w:tc>
          <w:tcPr>
            <w:tcW w:w="4535" w:type="dxa"/>
            <w:gridSpan w:val="3"/>
          </w:tcPr>
          <w:p w14:paraId="4AF3A28F" w14:textId="77777777" w:rsidR="00AC3246" w:rsidRPr="00CD7D70" w:rsidRDefault="00AC3246" w:rsidP="009535FE">
            <w:pPr>
              <w:pStyle w:val="TAL"/>
            </w:pPr>
            <w:r w:rsidRPr="00CD7D70">
              <w:t xml:space="preserve">                     </w:t>
            </w:r>
            <w:r w:rsidRPr="00CD7D70">
              <w:rPr>
                <w:snapToGrid w:val="0"/>
              </w:rPr>
              <w:t>nr-Multi-RTT-ProvideCapabilities-r16</w:t>
            </w:r>
          </w:p>
        </w:tc>
        <w:tc>
          <w:tcPr>
            <w:tcW w:w="2377" w:type="dxa"/>
            <w:gridSpan w:val="2"/>
          </w:tcPr>
          <w:p w14:paraId="7FB02F92" w14:textId="77777777" w:rsidR="00AC3246" w:rsidRPr="00CD7D70" w:rsidRDefault="00AC3246" w:rsidP="009535FE">
            <w:pPr>
              <w:pStyle w:val="TAL"/>
            </w:pPr>
            <w:r w:rsidRPr="00CD7D70">
              <w:t>Dependent on UE capabilities</w:t>
            </w:r>
          </w:p>
        </w:tc>
        <w:tc>
          <w:tcPr>
            <w:tcW w:w="1590" w:type="dxa"/>
            <w:gridSpan w:val="2"/>
          </w:tcPr>
          <w:p w14:paraId="251DFC43"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A635283" w14:textId="77777777" w:rsidR="00AC3246" w:rsidRPr="00CD7D70" w:rsidRDefault="00AC3246" w:rsidP="009535FE">
            <w:pPr>
              <w:pStyle w:val="TAL"/>
            </w:pPr>
          </w:p>
        </w:tc>
      </w:tr>
      <w:tr w:rsidR="00AC3246" w:rsidRPr="00CD7D70" w14:paraId="067B1F94" w14:textId="77777777" w:rsidTr="001863D9">
        <w:tblPrEx>
          <w:tblCellMar>
            <w:right w:w="108" w:type="dxa"/>
          </w:tblCellMar>
        </w:tblPrEx>
        <w:trPr>
          <w:gridAfter w:val="1"/>
          <w:wAfter w:w="33" w:type="dxa"/>
          <w:jc w:val="center"/>
        </w:trPr>
        <w:tc>
          <w:tcPr>
            <w:tcW w:w="4535" w:type="dxa"/>
            <w:gridSpan w:val="3"/>
          </w:tcPr>
          <w:p w14:paraId="6B1FCA49" w14:textId="77777777" w:rsidR="00AC3246" w:rsidRPr="00CD7D70" w:rsidRDefault="00AC3246" w:rsidP="009535FE">
            <w:pPr>
              <w:pStyle w:val="TAL"/>
            </w:pPr>
            <w:r w:rsidRPr="00CD7D70">
              <w:t xml:space="preserve">                     </w:t>
            </w:r>
            <w:r w:rsidRPr="00CD7D70">
              <w:rPr>
                <w:snapToGrid w:val="0"/>
              </w:rPr>
              <w:t>nr-DL-AoD-ProvideCapabilities-r16</w:t>
            </w:r>
          </w:p>
        </w:tc>
        <w:tc>
          <w:tcPr>
            <w:tcW w:w="2377" w:type="dxa"/>
            <w:gridSpan w:val="2"/>
          </w:tcPr>
          <w:p w14:paraId="3DA04C34" w14:textId="77777777" w:rsidR="00AC3246" w:rsidRPr="00CD7D70" w:rsidRDefault="00AC3246" w:rsidP="009535FE">
            <w:pPr>
              <w:pStyle w:val="TAL"/>
            </w:pPr>
            <w:r w:rsidRPr="00CD7D70">
              <w:t>Dependent on UE capabilities</w:t>
            </w:r>
          </w:p>
        </w:tc>
        <w:tc>
          <w:tcPr>
            <w:tcW w:w="1590" w:type="dxa"/>
            <w:gridSpan w:val="2"/>
          </w:tcPr>
          <w:p w14:paraId="49984021"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70E118A3" w14:textId="77777777" w:rsidR="00AC3246" w:rsidRPr="00CD7D70" w:rsidRDefault="00AC3246" w:rsidP="009535FE">
            <w:pPr>
              <w:pStyle w:val="TAL"/>
            </w:pPr>
          </w:p>
        </w:tc>
      </w:tr>
      <w:tr w:rsidR="00AC3246" w:rsidRPr="00CD7D70" w14:paraId="5E0AA1E1" w14:textId="77777777" w:rsidTr="001863D9">
        <w:tblPrEx>
          <w:tblCellMar>
            <w:right w:w="108" w:type="dxa"/>
          </w:tblCellMar>
        </w:tblPrEx>
        <w:trPr>
          <w:gridAfter w:val="1"/>
          <w:wAfter w:w="33" w:type="dxa"/>
          <w:jc w:val="center"/>
        </w:trPr>
        <w:tc>
          <w:tcPr>
            <w:tcW w:w="4535" w:type="dxa"/>
            <w:gridSpan w:val="3"/>
          </w:tcPr>
          <w:p w14:paraId="3C7715B5"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TDOA-ProvideCapabilities-r16</w:t>
            </w:r>
          </w:p>
        </w:tc>
        <w:tc>
          <w:tcPr>
            <w:tcW w:w="2377" w:type="dxa"/>
            <w:gridSpan w:val="2"/>
          </w:tcPr>
          <w:p w14:paraId="3F888949" w14:textId="77777777" w:rsidR="00AC3246" w:rsidRPr="00CD7D70" w:rsidRDefault="00AC3246" w:rsidP="009535FE">
            <w:pPr>
              <w:pStyle w:val="TAL"/>
            </w:pPr>
            <w:r w:rsidRPr="00CD7D70">
              <w:t>Dependent on UE capabilities</w:t>
            </w:r>
          </w:p>
        </w:tc>
        <w:tc>
          <w:tcPr>
            <w:tcW w:w="1590" w:type="dxa"/>
            <w:gridSpan w:val="2"/>
          </w:tcPr>
          <w:p w14:paraId="740788C3"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60169979" w14:textId="77777777" w:rsidR="00AC3246" w:rsidRPr="00CD7D70" w:rsidRDefault="00AC3246" w:rsidP="009535FE">
            <w:pPr>
              <w:pStyle w:val="TAL"/>
            </w:pPr>
          </w:p>
        </w:tc>
      </w:tr>
      <w:tr w:rsidR="00AC3246" w:rsidRPr="00CD7D70" w14:paraId="61356888" w14:textId="77777777" w:rsidTr="001863D9">
        <w:tblPrEx>
          <w:tblCellMar>
            <w:right w:w="108" w:type="dxa"/>
          </w:tblCellMar>
        </w:tblPrEx>
        <w:trPr>
          <w:gridAfter w:val="1"/>
          <w:wAfter w:w="33" w:type="dxa"/>
          <w:jc w:val="center"/>
        </w:trPr>
        <w:tc>
          <w:tcPr>
            <w:tcW w:w="4535" w:type="dxa"/>
            <w:gridSpan w:val="3"/>
          </w:tcPr>
          <w:p w14:paraId="58F1164B" w14:textId="77777777" w:rsidR="00AC3246" w:rsidRPr="00CD7D70" w:rsidRDefault="00AC3246" w:rsidP="009535FE">
            <w:pPr>
              <w:pStyle w:val="TAL"/>
            </w:pPr>
            <w:r w:rsidRPr="00CD7D70">
              <w:t xml:space="preserve">                     </w:t>
            </w:r>
            <w:r w:rsidRPr="00CD7D70">
              <w:rPr>
                <w:snapToGrid w:val="0"/>
              </w:rPr>
              <w:t>nr-UL-ProvideCapabilities-r16</w:t>
            </w:r>
          </w:p>
        </w:tc>
        <w:tc>
          <w:tcPr>
            <w:tcW w:w="2377" w:type="dxa"/>
            <w:gridSpan w:val="2"/>
          </w:tcPr>
          <w:p w14:paraId="33F1281E" w14:textId="77777777" w:rsidR="00AC3246" w:rsidRPr="00CD7D70" w:rsidRDefault="00AC3246" w:rsidP="009535FE">
            <w:pPr>
              <w:pStyle w:val="TAL"/>
            </w:pPr>
            <w:r w:rsidRPr="00CD7D70">
              <w:t>Dependent on UE capabilities</w:t>
            </w:r>
          </w:p>
        </w:tc>
        <w:tc>
          <w:tcPr>
            <w:tcW w:w="1590" w:type="dxa"/>
            <w:gridSpan w:val="2"/>
          </w:tcPr>
          <w:p w14:paraId="459CDDD1"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2DF66961" w14:textId="77777777" w:rsidR="00AC3246" w:rsidRPr="00CD7D70" w:rsidRDefault="00AC3246" w:rsidP="009535FE">
            <w:pPr>
              <w:pStyle w:val="TAL"/>
            </w:pPr>
          </w:p>
        </w:tc>
      </w:tr>
      <w:tr w:rsidR="00AC3246" w:rsidRPr="00CD7D70" w14:paraId="2D4597E9" w14:textId="77777777" w:rsidTr="001863D9">
        <w:tblPrEx>
          <w:tblCellMar>
            <w:right w:w="108" w:type="dxa"/>
          </w:tblCellMar>
        </w:tblPrEx>
        <w:trPr>
          <w:gridAfter w:val="1"/>
          <w:wAfter w:w="33" w:type="dxa"/>
          <w:jc w:val="center"/>
        </w:trPr>
        <w:tc>
          <w:tcPr>
            <w:tcW w:w="4535" w:type="dxa"/>
            <w:gridSpan w:val="3"/>
          </w:tcPr>
          <w:p w14:paraId="58F80F62" w14:textId="77777777" w:rsidR="00AC3246" w:rsidRPr="00CD7D70" w:rsidRDefault="00AC3246" w:rsidP="009535FE">
            <w:pPr>
              <w:pStyle w:val="TAL"/>
            </w:pPr>
            <w:r w:rsidRPr="00CD7D70">
              <w:t xml:space="preserve">                   }</w:t>
            </w:r>
          </w:p>
        </w:tc>
        <w:tc>
          <w:tcPr>
            <w:tcW w:w="2377" w:type="dxa"/>
            <w:gridSpan w:val="2"/>
          </w:tcPr>
          <w:p w14:paraId="3F73049C" w14:textId="77777777" w:rsidR="00AC3246" w:rsidRPr="00CD7D70" w:rsidRDefault="00AC3246" w:rsidP="009535FE">
            <w:pPr>
              <w:pStyle w:val="TAL"/>
              <w:rPr>
                <w:lang w:eastAsia="ja-JP"/>
              </w:rPr>
            </w:pPr>
          </w:p>
        </w:tc>
        <w:tc>
          <w:tcPr>
            <w:tcW w:w="1590" w:type="dxa"/>
            <w:gridSpan w:val="2"/>
          </w:tcPr>
          <w:p w14:paraId="3A849EA0" w14:textId="77777777" w:rsidR="00AC3246" w:rsidRPr="00CD7D70" w:rsidRDefault="00AC3246" w:rsidP="009535FE">
            <w:pPr>
              <w:pStyle w:val="TAL"/>
              <w:rPr>
                <w:lang w:eastAsia="ja-JP"/>
              </w:rPr>
            </w:pPr>
          </w:p>
        </w:tc>
        <w:tc>
          <w:tcPr>
            <w:tcW w:w="1245" w:type="dxa"/>
            <w:gridSpan w:val="2"/>
          </w:tcPr>
          <w:p w14:paraId="0CC644AF" w14:textId="77777777" w:rsidR="00AC3246" w:rsidRPr="00CD7D70" w:rsidRDefault="00AC3246" w:rsidP="009535FE">
            <w:pPr>
              <w:pStyle w:val="TAL"/>
            </w:pPr>
          </w:p>
        </w:tc>
      </w:tr>
      <w:tr w:rsidR="00AC3246" w:rsidRPr="00CD7D70" w14:paraId="2C31B775" w14:textId="77777777" w:rsidTr="001863D9">
        <w:tblPrEx>
          <w:tblCellMar>
            <w:right w:w="108" w:type="dxa"/>
          </w:tblCellMar>
        </w:tblPrEx>
        <w:trPr>
          <w:gridAfter w:val="1"/>
          <w:wAfter w:w="33" w:type="dxa"/>
          <w:jc w:val="center"/>
        </w:trPr>
        <w:tc>
          <w:tcPr>
            <w:tcW w:w="4535" w:type="dxa"/>
            <w:gridSpan w:val="3"/>
          </w:tcPr>
          <w:p w14:paraId="61E1912C" w14:textId="77777777" w:rsidR="00AC3246" w:rsidRPr="00CD7D70" w:rsidRDefault="00AC3246" w:rsidP="009535FE">
            <w:pPr>
              <w:pStyle w:val="TAL"/>
            </w:pPr>
            <w:r w:rsidRPr="00CD7D70">
              <w:t xml:space="preserve">          }</w:t>
            </w:r>
          </w:p>
        </w:tc>
        <w:tc>
          <w:tcPr>
            <w:tcW w:w="2377" w:type="dxa"/>
            <w:gridSpan w:val="2"/>
          </w:tcPr>
          <w:p w14:paraId="258B226C" w14:textId="77777777" w:rsidR="00AC3246" w:rsidRPr="00CD7D70" w:rsidRDefault="00AC3246" w:rsidP="009535FE">
            <w:pPr>
              <w:pStyle w:val="TAL"/>
              <w:rPr>
                <w:lang w:eastAsia="ja-JP"/>
              </w:rPr>
            </w:pPr>
          </w:p>
        </w:tc>
        <w:tc>
          <w:tcPr>
            <w:tcW w:w="1590" w:type="dxa"/>
            <w:gridSpan w:val="2"/>
          </w:tcPr>
          <w:p w14:paraId="65B4501D" w14:textId="77777777" w:rsidR="00AC3246" w:rsidRPr="00CD7D70" w:rsidRDefault="00AC3246" w:rsidP="009535FE">
            <w:pPr>
              <w:pStyle w:val="TAL"/>
              <w:rPr>
                <w:lang w:eastAsia="ja-JP"/>
              </w:rPr>
            </w:pPr>
          </w:p>
        </w:tc>
        <w:tc>
          <w:tcPr>
            <w:tcW w:w="1245" w:type="dxa"/>
            <w:gridSpan w:val="2"/>
          </w:tcPr>
          <w:p w14:paraId="5172624B" w14:textId="77777777" w:rsidR="00AC3246" w:rsidRPr="00CD7D70" w:rsidRDefault="00AC3246" w:rsidP="009535FE">
            <w:pPr>
              <w:pStyle w:val="TAL"/>
            </w:pPr>
          </w:p>
        </w:tc>
      </w:tr>
      <w:tr w:rsidR="00AC3246" w:rsidRPr="00CD7D70" w14:paraId="4251456B" w14:textId="77777777" w:rsidTr="001863D9">
        <w:tblPrEx>
          <w:tblCellMar>
            <w:right w:w="108" w:type="dxa"/>
          </w:tblCellMar>
        </w:tblPrEx>
        <w:trPr>
          <w:gridAfter w:val="1"/>
          <w:wAfter w:w="33" w:type="dxa"/>
          <w:jc w:val="center"/>
        </w:trPr>
        <w:tc>
          <w:tcPr>
            <w:tcW w:w="4535" w:type="dxa"/>
            <w:gridSpan w:val="3"/>
          </w:tcPr>
          <w:p w14:paraId="0A57BFAD" w14:textId="77777777" w:rsidR="00AC3246" w:rsidRPr="00CD7D70" w:rsidRDefault="00AC3246" w:rsidP="009535FE">
            <w:pPr>
              <w:pStyle w:val="TAL"/>
            </w:pPr>
            <w:r w:rsidRPr="00CD7D70">
              <w:t xml:space="preserve">      }</w:t>
            </w:r>
          </w:p>
        </w:tc>
        <w:tc>
          <w:tcPr>
            <w:tcW w:w="2377" w:type="dxa"/>
            <w:gridSpan w:val="2"/>
          </w:tcPr>
          <w:p w14:paraId="6360FDDA" w14:textId="77777777" w:rsidR="00AC3246" w:rsidRPr="00CD7D70" w:rsidRDefault="00AC3246" w:rsidP="009535FE">
            <w:pPr>
              <w:pStyle w:val="TAL"/>
              <w:rPr>
                <w:lang w:eastAsia="ja-JP"/>
              </w:rPr>
            </w:pPr>
          </w:p>
        </w:tc>
        <w:tc>
          <w:tcPr>
            <w:tcW w:w="1590" w:type="dxa"/>
            <w:gridSpan w:val="2"/>
          </w:tcPr>
          <w:p w14:paraId="1AF78244" w14:textId="77777777" w:rsidR="00AC3246" w:rsidRPr="00CD7D70" w:rsidRDefault="00AC3246" w:rsidP="009535FE">
            <w:pPr>
              <w:pStyle w:val="TAL"/>
              <w:rPr>
                <w:lang w:eastAsia="ja-JP"/>
              </w:rPr>
            </w:pPr>
          </w:p>
        </w:tc>
        <w:tc>
          <w:tcPr>
            <w:tcW w:w="1245" w:type="dxa"/>
            <w:gridSpan w:val="2"/>
          </w:tcPr>
          <w:p w14:paraId="244D3E07" w14:textId="77777777" w:rsidR="00AC3246" w:rsidRPr="00CD7D70" w:rsidRDefault="00AC3246" w:rsidP="009535FE">
            <w:pPr>
              <w:pStyle w:val="TAL"/>
            </w:pPr>
          </w:p>
        </w:tc>
      </w:tr>
      <w:tr w:rsidR="00AC3246" w:rsidRPr="00CD7D70" w14:paraId="0B395C76" w14:textId="77777777" w:rsidTr="001863D9">
        <w:tblPrEx>
          <w:tblCellMar>
            <w:right w:w="108" w:type="dxa"/>
          </w:tblCellMar>
        </w:tblPrEx>
        <w:trPr>
          <w:gridAfter w:val="1"/>
          <w:wAfter w:w="33" w:type="dxa"/>
          <w:jc w:val="center"/>
        </w:trPr>
        <w:tc>
          <w:tcPr>
            <w:tcW w:w="4535" w:type="dxa"/>
            <w:gridSpan w:val="3"/>
          </w:tcPr>
          <w:p w14:paraId="42E10086" w14:textId="77777777" w:rsidR="00AC3246" w:rsidRPr="00CD7D70" w:rsidRDefault="00AC3246" w:rsidP="009535FE">
            <w:pPr>
              <w:pStyle w:val="TAL"/>
            </w:pPr>
            <w:r w:rsidRPr="00CD7D70">
              <w:t xml:space="preserve">     }</w:t>
            </w:r>
          </w:p>
        </w:tc>
        <w:tc>
          <w:tcPr>
            <w:tcW w:w="2377" w:type="dxa"/>
            <w:gridSpan w:val="2"/>
          </w:tcPr>
          <w:p w14:paraId="4CDDE8AD" w14:textId="77777777" w:rsidR="00AC3246" w:rsidRPr="00CD7D70" w:rsidRDefault="00AC3246" w:rsidP="009535FE">
            <w:pPr>
              <w:pStyle w:val="TAL"/>
              <w:rPr>
                <w:lang w:eastAsia="ja-JP"/>
              </w:rPr>
            </w:pPr>
          </w:p>
        </w:tc>
        <w:tc>
          <w:tcPr>
            <w:tcW w:w="1590" w:type="dxa"/>
            <w:gridSpan w:val="2"/>
          </w:tcPr>
          <w:p w14:paraId="78340013" w14:textId="77777777" w:rsidR="00AC3246" w:rsidRPr="00CD7D70" w:rsidRDefault="00AC3246" w:rsidP="009535FE">
            <w:pPr>
              <w:pStyle w:val="TAL"/>
              <w:rPr>
                <w:lang w:eastAsia="ja-JP"/>
              </w:rPr>
            </w:pPr>
          </w:p>
        </w:tc>
        <w:tc>
          <w:tcPr>
            <w:tcW w:w="1245" w:type="dxa"/>
            <w:gridSpan w:val="2"/>
          </w:tcPr>
          <w:p w14:paraId="7DF3C0D3" w14:textId="77777777" w:rsidR="00AC3246" w:rsidRPr="00CD7D70" w:rsidRDefault="00AC3246" w:rsidP="009535FE">
            <w:pPr>
              <w:pStyle w:val="TAL"/>
            </w:pPr>
          </w:p>
        </w:tc>
      </w:tr>
      <w:tr w:rsidR="00AC3246" w:rsidRPr="00CD7D70" w14:paraId="70D4141C" w14:textId="77777777" w:rsidTr="001863D9">
        <w:tblPrEx>
          <w:tblCellMar>
            <w:right w:w="108" w:type="dxa"/>
          </w:tblCellMar>
        </w:tblPrEx>
        <w:trPr>
          <w:gridAfter w:val="1"/>
          <w:wAfter w:w="33" w:type="dxa"/>
          <w:jc w:val="center"/>
        </w:trPr>
        <w:tc>
          <w:tcPr>
            <w:tcW w:w="4535" w:type="dxa"/>
            <w:gridSpan w:val="3"/>
          </w:tcPr>
          <w:p w14:paraId="329CCD72" w14:textId="77777777" w:rsidR="00AC3246" w:rsidRPr="00CD7D70" w:rsidRDefault="00AC3246" w:rsidP="009535FE">
            <w:pPr>
              <w:pStyle w:val="TAL"/>
            </w:pPr>
            <w:r w:rsidRPr="00CD7D70">
              <w:t xml:space="preserve"> }</w:t>
            </w:r>
          </w:p>
        </w:tc>
        <w:tc>
          <w:tcPr>
            <w:tcW w:w="2377" w:type="dxa"/>
            <w:gridSpan w:val="2"/>
          </w:tcPr>
          <w:p w14:paraId="44825931" w14:textId="77777777" w:rsidR="00AC3246" w:rsidRPr="00CD7D70" w:rsidRDefault="00AC3246" w:rsidP="009535FE">
            <w:pPr>
              <w:pStyle w:val="TAL"/>
              <w:rPr>
                <w:lang w:eastAsia="ja-JP"/>
              </w:rPr>
            </w:pPr>
          </w:p>
        </w:tc>
        <w:tc>
          <w:tcPr>
            <w:tcW w:w="1590" w:type="dxa"/>
            <w:gridSpan w:val="2"/>
          </w:tcPr>
          <w:p w14:paraId="57A49147" w14:textId="77777777" w:rsidR="00AC3246" w:rsidRPr="00CD7D70" w:rsidRDefault="00AC3246" w:rsidP="009535FE">
            <w:pPr>
              <w:pStyle w:val="TAL"/>
              <w:rPr>
                <w:lang w:eastAsia="ja-JP"/>
              </w:rPr>
            </w:pPr>
          </w:p>
        </w:tc>
        <w:tc>
          <w:tcPr>
            <w:tcW w:w="1245" w:type="dxa"/>
            <w:gridSpan w:val="2"/>
          </w:tcPr>
          <w:p w14:paraId="5F6640E2" w14:textId="77777777" w:rsidR="00AC3246" w:rsidRPr="00CD7D70" w:rsidRDefault="00AC3246" w:rsidP="009535FE">
            <w:pPr>
              <w:pStyle w:val="TAL"/>
            </w:pPr>
          </w:p>
        </w:tc>
      </w:tr>
      <w:tr w:rsidR="00AC3246" w:rsidRPr="00CD7D70" w14:paraId="0F466059" w14:textId="77777777" w:rsidTr="001863D9">
        <w:tblPrEx>
          <w:tblCellMar>
            <w:right w:w="108" w:type="dxa"/>
          </w:tblCellMar>
        </w:tblPrEx>
        <w:trPr>
          <w:gridAfter w:val="1"/>
          <w:wAfter w:w="33" w:type="dxa"/>
          <w:jc w:val="center"/>
        </w:trPr>
        <w:tc>
          <w:tcPr>
            <w:tcW w:w="4535" w:type="dxa"/>
            <w:gridSpan w:val="3"/>
          </w:tcPr>
          <w:p w14:paraId="13147999" w14:textId="77777777" w:rsidR="00AC3246" w:rsidRPr="00CD7D70" w:rsidRDefault="00AC3246" w:rsidP="009535FE">
            <w:pPr>
              <w:pStyle w:val="TAL"/>
            </w:pPr>
            <w:r w:rsidRPr="00CD7D70">
              <w:t>}</w:t>
            </w:r>
          </w:p>
        </w:tc>
        <w:tc>
          <w:tcPr>
            <w:tcW w:w="2377" w:type="dxa"/>
            <w:gridSpan w:val="2"/>
          </w:tcPr>
          <w:p w14:paraId="1389AD24" w14:textId="77777777" w:rsidR="00AC3246" w:rsidRPr="00CD7D70" w:rsidRDefault="00AC3246" w:rsidP="009535FE">
            <w:pPr>
              <w:pStyle w:val="TAL"/>
              <w:rPr>
                <w:lang w:eastAsia="ja-JP"/>
              </w:rPr>
            </w:pPr>
          </w:p>
        </w:tc>
        <w:tc>
          <w:tcPr>
            <w:tcW w:w="1590" w:type="dxa"/>
            <w:gridSpan w:val="2"/>
          </w:tcPr>
          <w:p w14:paraId="23C3E74A" w14:textId="77777777" w:rsidR="00AC3246" w:rsidRPr="00CD7D70" w:rsidRDefault="00AC3246" w:rsidP="009535FE">
            <w:pPr>
              <w:pStyle w:val="TAL"/>
              <w:rPr>
                <w:lang w:eastAsia="ja-JP"/>
              </w:rPr>
            </w:pPr>
          </w:p>
        </w:tc>
        <w:tc>
          <w:tcPr>
            <w:tcW w:w="1245" w:type="dxa"/>
            <w:gridSpan w:val="2"/>
          </w:tcPr>
          <w:p w14:paraId="2D8CD7FA" w14:textId="77777777" w:rsidR="00AC3246" w:rsidRPr="00CD7D70" w:rsidRDefault="00AC3246" w:rsidP="009535FE">
            <w:pPr>
              <w:pStyle w:val="TAL"/>
            </w:pPr>
          </w:p>
        </w:tc>
      </w:tr>
    </w:tbl>
    <w:p w14:paraId="19EAF799" w14:textId="77777777" w:rsidR="00FD4FF7" w:rsidRPr="00CD7D70" w:rsidRDefault="00FD4FF7" w:rsidP="00FD4FF7"/>
    <w:p w14:paraId="66296413" w14:textId="77777777" w:rsidR="00FD4FF7" w:rsidRPr="00CD7D70" w:rsidRDefault="00FD4FF7" w:rsidP="00FD4FF7">
      <w:pPr>
        <w:pStyle w:val="Heading4"/>
      </w:pPr>
      <w:bookmarkStart w:id="2140" w:name="_Toc27408831"/>
      <w:bookmarkStart w:id="2141" w:name="_Toc51833193"/>
      <w:bookmarkStart w:id="2142" w:name="_Toc59046429"/>
      <w:bookmarkStart w:id="2143" w:name="_Toc68183175"/>
      <w:bookmarkStart w:id="2144" w:name="_Toc75462110"/>
      <w:bookmarkStart w:id="2145" w:name="_Toc83678958"/>
      <w:bookmarkStart w:id="2146" w:name="_Toc106630240"/>
      <w:bookmarkStart w:id="2147" w:name="_Toc114859478"/>
      <w:r w:rsidRPr="00CD7D70">
        <w:lastRenderedPageBreak/>
        <w:t>9.3.2.2</w:t>
      </w:r>
      <w:r w:rsidRPr="00CD7D70">
        <w:tab/>
        <w:t>LPP Acknowledgment</w:t>
      </w:r>
      <w:bookmarkEnd w:id="2140"/>
      <w:bookmarkEnd w:id="2141"/>
      <w:bookmarkEnd w:id="2142"/>
      <w:bookmarkEnd w:id="2143"/>
      <w:bookmarkEnd w:id="2144"/>
      <w:bookmarkEnd w:id="2145"/>
      <w:bookmarkEnd w:id="2146"/>
      <w:bookmarkEnd w:id="2147"/>
    </w:p>
    <w:p w14:paraId="5CF10F48" w14:textId="77777777" w:rsidR="00F27B54" w:rsidRPr="00CD7D70" w:rsidRDefault="00F27B54" w:rsidP="00F27B54">
      <w:pPr>
        <w:pStyle w:val="EditorsNote"/>
        <w:rPr>
          <w:rFonts w:eastAsia="MS Mincho"/>
        </w:rPr>
      </w:pPr>
      <w:r w:rsidRPr="00CD7D70">
        <w:rPr>
          <w:rFonts w:eastAsia="MS Mincho"/>
        </w:rPr>
        <w:t xml:space="preserve">Editor's note: Test configuration D is incomplete: </w:t>
      </w:r>
    </w:p>
    <w:p w14:paraId="26E429F4"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1A2A4597"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62BC846D" w14:textId="77777777" w:rsidR="00FD4FF7" w:rsidRPr="00CD7D70" w:rsidRDefault="00FD4FF7" w:rsidP="00FD4FF7">
      <w:pPr>
        <w:pStyle w:val="H6"/>
      </w:pPr>
      <w:r w:rsidRPr="00CD7D70">
        <w:t>9.3.2.2.1</w:t>
      </w:r>
      <w:r w:rsidRPr="00CD7D70">
        <w:tab/>
        <w:t>Test Purpose (TP)</w:t>
      </w:r>
    </w:p>
    <w:p w14:paraId="753129E1" w14:textId="77777777" w:rsidR="001F2B77" w:rsidRPr="00CD7D70" w:rsidRDefault="001F2B77" w:rsidP="001F2B77">
      <w:pPr>
        <w:pStyle w:val="H6"/>
      </w:pPr>
      <w:r w:rsidRPr="00CD7D70">
        <w:t>(1)</w:t>
      </w:r>
    </w:p>
    <w:p w14:paraId="7A20863C"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4CCAA268" w14:textId="77777777" w:rsidR="001F2B77" w:rsidRPr="00CD7D70" w:rsidRDefault="001F2B77" w:rsidP="001F2B77">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carrying an acknowledgement request indicator  }</w:t>
      </w:r>
    </w:p>
    <w:p w14:paraId="14C55E4E"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UE returns an acknowledgement response }</w:t>
      </w:r>
    </w:p>
    <w:p w14:paraId="72BF86BD" w14:textId="77777777" w:rsidR="001F2B77" w:rsidRPr="00CD7D70" w:rsidRDefault="001F2B77" w:rsidP="001F2B77">
      <w:pPr>
        <w:pStyle w:val="PL"/>
        <w:rPr>
          <w:noProof w:val="0"/>
        </w:rPr>
      </w:pPr>
      <w:r w:rsidRPr="00CD7D70">
        <w:rPr>
          <w:noProof w:val="0"/>
        </w:rPr>
        <w:t xml:space="preserve">            }</w:t>
      </w:r>
    </w:p>
    <w:p w14:paraId="38A0E78A" w14:textId="77777777" w:rsidR="001F2B77" w:rsidRPr="00CD7D70" w:rsidRDefault="001F2B77" w:rsidP="001F2B77">
      <w:pPr>
        <w:pStyle w:val="PL"/>
        <w:rPr>
          <w:noProof w:val="0"/>
        </w:rPr>
      </w:pPr>
    </w:p>
    <w:p w14:paraId="0FDF5BBF" w14:textId="77777777" w:rsidR="00FD4FF7" w:rsidRPr="00CD7D70" w:rsidRDefault="00FD4FF7" w:rsidP="00FD4FF7">
      <w:pPr>
        <w:pStyle w:val="H6"/>
      </w:pPr>
      <w:r w:rsidRPr="00CD7D70">
        <w:t>9.3.2.2.2</w:t>
      </w:r>
      <w:r w:rsidRPr="00CD7D70">
        <w:tab/>
        <w:t>Conformance requirements</w:t>
      </w:r>
    </w:p>
    <w:p w14:paraId="06CF7439" w14:textId="77777777" w:rsidR="00FD4FF7" w:rsidRPr="00CD7D70" w:rsidRDefault="00FD4FF7" w:rsidP="00FD4FF7">
      <w:pPr>
        <w:pStyle w:val="PL"/>
        <w:rPr>
          <w:rFonts w:ascii="Times New Roman" w:hAnsi="Times New Roman"/>
          <w:noProof w:val="0"/>
          <w:sz w:val="20"/>
        </w:rPr>
      </w:pPr>
      <w:r w:rsidRPr="00CD7D70">
        <w:rPr>
          <w:rFonts w:ascii="Times New Roman" w:hAnsi="Times New Roman"/>
          <w:noProof w:val="0"/>
          <w:sz w:val="20"/>
        </w:rPr>
        <w:t>As defined in clause 7.3.2.2.2.</w:t>
      </w:r>
    </w:p>
    <w:p w14:paraId="5FAA6D45" w14:textId="77777777" w:rsidR="00FD4FF7" w:rsidRPr="00CD7D70" w:rsidRDefault="00FD4FF7" w:rsidP="00FD4FF7">
      <w:pPr>
        <w:pStyle w:val="H6"/>
      </w:pPr>
      <w:r w:rsidRPr="00CD7D70">
        <w:t>9.3.2.2.3</w:t>
      </w:r>
      <w:r w:rsidRPr="00CD7D70">
        <w:tab/>
        <w:t>Test description</w:t>
      </w:r>
    </w:p>
    <w:p w14:paraId="282EE39C" w14:textId="77777777" w:rsidR="00FD4FF7" w:rsidRPr="00CD7D70" w:rsidRDefault="00FD4FF7" w:rsidP="00FD4FF7">
      <w:pPr>
        <w:pStyle w:val="H6"/>
      </w:pPr>
      <w:r w:rsidRPr="00CD7D70">
        <w:t>9.3.2.2.3.1</w:t>
      </w:r>
      <w:r w:rsidRPr="00CD7D70">
        <w:tab/>
        <w:t>Pre-test conditions</w:t>
      </w:r>
    </w:p>
    <w:p w14:paraId="29DE8E99" w14:textId="77777777" w:rsidR="00FD4FF7" w:rsidRPr="00CD7D70" w:rsidRDefault="00FD4FF7" w:rsidP="00FD4FF7">
      <w:pPr>
        <w:pStyle w:val="H6"/>
      </w:pPr>
      <w:r w:rsidRPr="00CD7D70">
        <w:t>System Simulator:</w:t>
      </w:r>
    </w:p>
    <w:p w14:paraId="5A113C87" w14:textId="77777777" w:rsidR="00FD4FF7" w:rsidRPr="00CD7D70" w:rsidRDefault="00FD4FF7" w:rsidP="00FD4FF7">
      <w:pPr>
        <w:pStyle w:val="B10"/>
      </w:pPr>
      <w:r w:rsidRPr="00CD7D70">
        <w:t>-</w:t>
      </w:r>
      <w:r w:rsidRPr="00CD7D70">
        <w:tab/>
        <w:t xml:space="preserve">For Test Configuration </w:t>
      </w:r>
      <w:r w:rsidR="00E32047" w:rsidRPr="00CD7D70">
        <w:t xml:space="preserve">B </w:t>
      </w:r>
      <w:r w:rsidRPr="00CD7D70">
        <w:t>(Table 9.3.2.</w:t>
      </w:r>
      <w:r w:rsidR="00E32047" w:rsidRPr="00CD7D70">
        <w:t>2</w:t>
      </w:r>
      <w:r w:rsidRPr="00CD7D70">
        <w:t>.3.2-1): NR Cell 1.</w:t>
      </w:r>
    </w:p>
    <w:p w14:paraId="624BE2AE" w14:textId="77777777" w:rsidR="00F27B54" w:rsidRPr="00CD7D70" w:rsidRDefault="00F27B54" w:rsidP="006374C6">
      <w:pPr>
        <w:pStyle w:val="B10"/>
        <w:rPr>
          <w:lang w:eastAsia="ja-JP"/>
        </w:rPr>
      </w:pPr>
      <w:r w:rsidRPr="00CD7D70">
        <w:t>-</w:t>
      </w:r>
      <w:r w:rsidRPr="00CD7D70">
        <w:tab/>
        <w:t>For Test Configuration D (Table 9.3.2.2.3.2-1): LTE Cell 1.</w:t>
      </w:r>
    </w:p>
    <w:p w14:paraId="14440CAC" w14:textId="77777777" w:rsidR="00FD4FF7" w:rsidRPr="00CD7D70" w:rsidRDefault="00FD4FF7" w:rsidP="00FD4FF7">
      <w:pPr>
        <w:pStyle w:val="H6"/>
      </w:pPr>
      <w:r w:rsidRPr="00CD7D70">
        <w:t>UE:</w:t>
      </w:r>
    </w:p>
    <w:p w14:paraId="11A6E5B3" w14:textId="77777777" w:rsidR="00FD4FF7" w:rsidRPr="00CD7D70" w:rsidRDefault="00FD4FF7" w:rsidP="00FD4FF7">
      <w:pPr>
        <w:pStyle w:val="B10"/>
      </w:pPr>
      <w:r w:rsidRPr="00CD7D70">
        <w:t>-</w:t>
      </w:r>
      <w:r w:rsidRPr="00CD7D70">
        <w:tab/>
      </w:r>
    </w:p>
    <w:p w14:paraId="4AC6B4E1" w14:textId="77777777" w:rsidR="00FD4FF7" w:rsidRPr="00CD7D70" w:rsidRDefault="00FD4FF7" w:rsidP="00FD4FF7">
      <w:pPr>
        <w:pStyle w:val="H6"/>
      </w:pPr>
      <w:r w:rsidRPr="00CD7D70">
        <w:t>Preamble:</w:t>
      </w:r>
    </w:p>
    <w:p w14:paraId="44160610" w14:textId="77777777" w:rsidR="00FD4FF7" w:rsidRPr="00CD7D70" w:rsidRDefault="00FD4FF7" w:rsidP="00FD4FF7">
      <w:pPr>
        <w:pStyle w:val="B10"/>
      </w:pPr>
      <w:r w:rsidRPr="00CD7D70">
        <w:t>-</w:t>
      </w:r>
      <w:r w:rsidRPr="00CD7D70">
        <w:tab/>
        <w:t xml:space="preserve">For Test Configuration </w:t>
      </w:r>
      <w:r w:rsidR="00E32047" w:rsidRPr="00CD7D70">
        <w:t xml:space="preserve">B </w:t>
      </w:r>
      <w:r w:rsidRPr="00CD7D70">
        <w:t xml:space="preserve">(Table 9.3.2.2.3.2-1): </w:t>
      </w:r>
      <w:r w:rsidR="00E32047" w:rsidRPr="00CD7D70">
        <w:t>The UE is in state 3N-A as defined in TS 38.508-1 [30], subclause 4.4A on NR Cell 1.</w:t>
      </w:r>
    </w:p>
    <w:p w14:paraId="1BF363FD" w14:textId="77777777" w:rsidR="00F27B54" w:rsidRPr="00CD7D70" w:rsidRDefault="00F27B54" w:rsidP="00F27B54">
      <w:pPr>
        <w:pStyle w:val="B10"/>
      </w:pPr>
      <w:r w:rsidRPr="00CD7D70">
        <w:t>-</w:t>
      </w:r>
      <w:r w:rsidRPr="00CD7D70">
        <w:tab/>
        <w:t>For Test Configuration D (Table 9.3.2.2.3.2-1): FFS.</w:t>
      </w:r>
    </w:p>
    <w:p w14:paraId="634FA205" w14:textId="77777777" w:rsidR="00FD4FF7" w:rsidRPr="00CD7D70" w:rsidRDefault="00FD4FF7" w:rsidP="00FD4FF7">
      <w:pPr>
        <w:pStyle w:val="H6"/>
      </w:pPr>
      <w:r w:rsidRPr="00CD7D70">
        <w:t>Related PICS/PIXIT Statements:</w:t>
      </w:r>
    </w:p>
    <w:p w14:paraId="0107941B" w14:textId="77777777" w:rsidR="00FD4FF7" w:rsidRPr="00CD7D70" w:rsidRDefault="00FD4FF7" w:rsidP="00FD4FF7">
      <w:pPr>
        <w:pStyle w:val="B10"/>
      </w:pPr>
      <w:r w:rsidRPr="00CD7D70">
        <w:t>-</w:t>
      </w:r>
      <w:r w:rsidRPr="00CD7D70">
        <w:tab/>
      </w:r>
    </w:p>
    <w:p w14:paraId="1AC96DB5" w14:textId="77777777" w:rsidR="00FD4FF7" w:rsidRPr="00CD7D70" w:rsidRDefault="00FD4FF7" w:rsidP="00FD4FF7">
      <w:pPr>
        <w:pStyle w:val="H6"/>
      </w:pPr>
      <w:r w:rsidRPr="00CD7D70">
        <w:t>9.3.2.2.3.2</w:t>
      </w:r>
      <w:r w:rsidRPr="00CD7D70">
        <w:tab/>
        <w:t>Test procedure sequence</w:t>
      </w:r>
    </w:p>
    <w:p w14:paraId="3C827E70" w14:textId="77777777" w:rsidR="00FD4FF7" w:rsidRPr="00CD7D70" w:rsidRDefault="00FD4FF7" w:rsidP="00FD4FF7">
      <w:pPr>
        <w:pStyle w:val="TH"/>
      </w:pPr>
      <w:r w:rsidRPr="00CD7D70">
        <w:t>Table 9.3.2.2.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D7D70" w14:paraId="694C2299" w14:textId="77777777" w:rsidTr="00683BC3">
        <w:trPr>
          <w:jc w:val="center"/>
        </w:trPr>
        <w:tc>
          <w:tcPr>
            <w:tcW w:w="1316" w:type="dxa"/>
          </w:tcPr>
          <w:p w14:paraId="7539712E"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37B7D5D1"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2292802E"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E32047" w:rsidRPr="00CD7D70" w14:paraId="6C844E2C" w14:textId="77777777" w:rsidTr="00683BC3">
        <w:trPr>
          <w:jc w:val="center"/>
        </w:trPr>
        <w:tc>
          <w:tcPr>
            <w:tcW w:w="1316" w:type="dxa"/>
          </w:tcPr>
          <w:p w14:paraId="28D84923"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0C7A795E"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518EC0B9"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2.2</w:t>
            </w:r>
          </w:p>
        </w:tc>
      </w:tr>
      <w:tr w:rsidR="00E32047" w:rsidRPr="00CD7D70" w14:paraId="3CB5AA67" w14:textId="77777777" w:rsidTr="00683BC3">
        <w:trPr>
          <w:jc w:val="center"/>
        </w:trPr>
        <w:tc>
          <w:tcPr>
            <w:tcW w:w="1316" w:type="dxa"/>
          </w:tcPr>
          <w:p w14:paraId="2AB7ED70"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6D1CBA7A"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022ABD88" w14:textId="77777777" w:rsidR="00E32047" w:rsidRPr="00CD7D70" w:rsidDel="00E0015C" w:rsidRDefault="00E32047" w:rsidP="00E32047">
            <w:pPr>
              <w:keepNext/>
              <w:keepLines/>
              <w:overflowPunct/>
              <w:autoSpaceDE/>
              <w:autoSpaceDN/>
              <w:adjustRightInd/>
              <w:spacing w:after="0"/>
              <w:textAlignment w:val="auto"/>
              <w:rPr>
                <w:rFonts w:ascii="Arial" w:hAnsi="Arial"/>
                <w:sz w:val="18"/>
              </w:rPr>
            </w:pPr>
          </w:p>
        </w:tc>
      </w:tr>
      <w:tr w:rsidR="001F2B77" w:rsidRPr="00CD7D70" w:rsidDel="00E0015C" w14:paraId="307082B4"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056FA67"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43D108C0"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45498498"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31A8EB9E"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6752F1CE"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74135170"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24281B38"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3B8D15C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863CFAF"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68234AC2"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2CF7DAAE"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2E88976F" w14:textId="77777777" w:rsidR="00E32047" w:rsidRPr="00CD7D70" w:rsidRDefault="00E32047" w:rsidP="00E32047">
      <w:pPr>
        <w:overflowPunct/>
        <w:autoSpaceDE/>
        <w:autoSpaceDN/>
        <w:adjustRightInd/>
        <w:textAlignment w:val="auto"/>
        <w:rPr>
          <w:lang w:eastAsia="en-US"/>
        </w:rPr>
      </w:pPr>
    </w:p>
    <w:p w14:paraId="49263CA3" w14:textId="77777777" w:rsidR="00FD4FF7" w:rsidRPr="00CD7D70" w:rsidRDefault="00FD4FF7" w:rsidP="00FD4FF7">
      <w:r w:rsidRPr="00CD7D70">
        <w:t>Main behaviour as defined in Table 7.3.2.2.3.2-1.</w:t>
      </w:r>
    </w:p>
    <w:p w14:paraId="5AF125B6" w14:textId="77777777" w:rsidR="00FD4FF7" w:rsidRPr="00CD7D70" w:rsidRDefault="00FD4FF7" w:rsidP="00FD4FF7">
      <w:pPr>
        <w:pStyle w:val="H6"/>
      </w:pPr>
      <w:r w:rsidRPr="00CD7D70">
        <w:lastRenderedPageBreak/>
        <w:t>9.3.2.2.3.3</w:t>
      </w:r>
      <w:r w:rsidRPr="00CD7D70">
        <w:tab/>
        <w:t>Specific message contents</w:t>
      </w:r>
    </w:p>
    <w:p w14:paraId="7040918E" w14:textId="77777777" w:rsidR="00076FCE" w:rsidRPr="00CD7D70" w:rsidRDefault="00FD4FF7" w:rsidP="00076FCE">
      <w:pPr>
        <w:rPr>
          <w:lang w:eastAsia="en-US"/>
        </w:rPr>
      </w:pPr>
      <w:r w:rsidRPr="00CD7D70">
        <w:t>As defined in clause 7.3.2.2.3.3</w:t>
      </w:r>
      <w:r w:rsidR="00076FCE" w:rsidRPr="00CD7D70">
        <w:t>, with the following exceptions:</w:t>
      </w:r>
    </w:p>
    <w:p w14:paraId="781CD7A3" w14:textId="77777777" w:rsidR="00076FCE" w:rsidRPr="00CD7D70" w:rsidRDefault="00076FCE" w:rsidP="00076FCE">
      <w:r w:rsidRPr="00CD7D70">
        <w:t>Table 9.3.2.2.3.3-1 replaces Table 7.3.2.2.3.3-1, Table 9.3.2.2.3.3-2 replaces Table 7.3.2.2.3.3-2, Table 9.3.2.2.3.3-3 replaces Table 7.3.2.2.3.3-4</w:t>
      </w:r>
      <w:r w:rsidR="00AC3246" w:rsidRPr="00CD7D70">
        <w:rPr>
          <w:lang w:eastAsia="zh-CN"/>
        </w:rPr>
        <w:t>,</w:t>
      </w:r>
      <w:r w:rsidRPr="00CD7D70">
        <w:t xml:space="preserve"> Table 9.3.2.2.3.3-4 replaces Table 7.3.2.2.3.3-5</w:t>
      </w:r>
      <w:r w:rsidR="00AC3246" w:rsidRPr="00CD7D70">
        <w:rPr>
          <w:lang w:eastAsia="zh-CN"/>
        </w:rPr>
        <w:t>,</w:t>
      </w:r>
      <w:r w:rsidR="00AC3246" w:rsidRPr="00CD7D70">
        <w:t xml:space="preserve"> Table 9.3.2.2.3.3-</w:t>
      </w:r>
      <w:r w:rsidR="00AC3246" w:rsidRPr="00CD7D70">
        <w:rPr>
          <w:lang w:eastAsia="zh-CN"/>
        </w:rPr>
        <w:t>2a</w:t>
      </w:r>
      <w:r w:rsidR="00AC3246" w:rsidRPr="00CD7D70">
        <w:t xml:space="preserve"> replaces Table 7.3.2.2.3.3-</w:t>
      </w:r>
      <w:r w:rsidR="00AC3246" w:rsidRPr="00CD7D70">
        <w:rPr>
          <w:lang w:eastAsia="zh-CN"/>
        </w:rPr>
        <w:t>3 and</w:t>
      </w:r>
      <w:r w:rsidR="00AC3246" w:rsidRPr="00CD7D70">
        <w:t xml:space="preserve"> Table 9.3.2.2.3.3-</w:t>
      </w:r>
      <w:r w:rsidR="00AC3246" w:rsidRPr="00CD7D70">
        <w:rPr>
          <w:lang w:eastAsia="zh-CN"/>
        </w:rPr>
        <w:t>5</w:t>
      </w:r>
      <w:r w:rsidR="00AC3246" w:rsidRPr="00CD7D70">
        <w:t xml:space="preserve"> replaces Table 7.3.2.2.3.3-</w:t>
      </w:r>
      <w:r w:rsidR="00AC3246" w:rsidRPr="00CD7D70">
        <w:rPr>
          <w:lang w:eastAsia="zh-CN"/>
        </w:rPr>
        <w:t>6</w:t>
      </w:r>
      <w:r w:rsidRPr="00CD7D70">
        <w:t>.</w:t>
      </w:r>
    </w:p>
    <w:p w14:paraId="05898D84" w14:textId="77777777" w:rsidR="00076FCE" w:rsidRPr="00CD7D70" w:rsidRDefault="00076FCE" w:rsidP="00076FCE">
      <w:pPr>
        <w:pStyle w:val="TH"/>
      </w:pPr>
      <w:r w:rsidRPr="00CD7D70">
        <w:rPr>
          <w:iCs/>
          <w:lang w:eastAsia="ja-JP"/>
        </w:rPr>
        <w:t xml:space="preserve">Table </w:t>
      </w:r>
      <w:r w:rsidRPr="00CD7D70">
        <w:t>9.3.2.2.3.3-1</w:t>
      </w:r>
      <w:r w:rsidRPr="00CD7D70">
        <w:rPr>
          <w:iCs/>
          <w:lang w:eastAsia="ja-JP"/>
        </w:rPr>
        <w:t>:</w:t>
      </w:r>
      <w:r w:rsidRPr="00CD7D70">
        <w:rPr>
          <w:lang w:eastAsia="ja-JP"/>
        </w:rPr>
        <w:t xml:space="preserve"> </w:t>
      </w:r>
      <w:r w:rsidRPr="00CD7D70">
        <w:rPr>
          <w:i/>
        </w:rPr>
        <w:t xml:space="preserve">DLInformationTransfer </w:t>
      </w:r>
      <w:r w:rsidRPr="00CD7D70">
        <w:t>(steps 1, and 3,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6213A852"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906B9D4"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031012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2D355F"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65405A"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627112"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98981B" w14:textId="77777777" w:rsidR="00076FCE" w:rsidRPr="00CD7D70" w:rsidRDefault="00076FCE" w:rsidP="00706EA3">
            <w:pPr>
              <w:pStyle w:val="TAH"/>
              <w:rPr>
                <w:lang w:eastAsia="en-US"/>
              </w:rPr>
            </w:pPr>
            <w:r w:rsidRPr="00CD7D70">
              <w:rPr>
                <w:lang w:eastAsia="en-US"/>
              </w:rPr>
              <w:t>Condition</w:t>
            </w:r>
          </w:p>
        </w:tc>
      </w:tr>
      <w:tr w:rsidR="00076FCE" w:rsidRPr="00CD7D70" w14:paraId="06CE0C8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938EE5" w14:textId="77777777" w:rsidR="00076FCE" w:rsidRPr="00CD7D70" w:rsidRDefault="00076FCE"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DDAF0D"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91579F"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DB36B2" w14:textId="77777777" w:rsidR="00076FCE" w:rsidRPr="00CD7D70" w:rsidRDefault="00076FCE" w:rsidP="00706EA3">
            <w:pPr>
              <w:pStyle w:val="TAL"/>
              <w:rPr>
                <w:lang w:eastAsia="en-US"/>
              </w:rPr>
            </w:pPr>
          </w:p>
        </w:tc>
      </w:tr>
      <w:tr w:rsidR="00076FCE" w:rsidRPr="00CD7D70" w14:paraId="1DDCDA5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C363EC" w14:textId="77777777" w:rsidR="00076FCE" w:rsidRPr="00CD7D70" w:rsidRDefault="00076FCE"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DD1626"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7793D"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E2CCF0" w14:textId="77777777" w:rsidR="00076FCE" w:rsidRPr="00CD7D70" w:rsidRDefault="00076FCE" w:rsidP="00706EA3">
            <w:pPr>
              <w:pStyle w:val="TAL"/>
              <w:rPr>
                <w:lang w:eastAsia="en-US"/>
              </w:rPr>
            </w:pPr>
          </w:p>
        </w:tc>
      </w:tr>
      <w:tr w:rsidR="00076FCE" w:rsidRPr="00CD7D70" w14:paraId="373F74C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B2376B"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4D399"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365241"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FE2788" w14:textId="77777777" w:rsidR="00076FCE" w:rsidRPr="00CD7D70" w:rsidRDefault="00076FCE" w:rsidP="00706EA3">
            <w:pPr>
              <w:pStyle w:val="TAL"/>
              <w:rPr>
                <w:lang w:eastAsia="en-US"/>
              </w:rPr>
            </w:pPr>
          </w:p>
        </w:tc>
      </w:tr>
      <w:tr w:rsidR="00076FCE" w:rsidRPr="00CD7D70" w14:paraId="66161C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7005DC" w14:textId="77777777" w:rsidR="00076FCE" w:rsidRPr="00CD7D70" w:rsidRDefault="00076FCE"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D7D4D"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DCA52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B97DA7" w14:textId="77777777" w:rsidR="00076FCE" w:rsidRPr="00CD7D70" w:rsidRDefault="00076FCE" w:rsidP="00706EA3">
            <w:pPr>
              <w:pStyle w:val="TAL"/>
              <w:rPr>
                <w:lang w:eastAsia="en-US"/>
              </w:rPr>
            </w:pPr>
          </w:p>
        </w:tc>
      </w:tr>
      <w:tr w:rsidR="00076FCE" w:rsidRPr="00CD7D70" w14:paraId="6869A9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3E0065"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A22A4F" w14:textId="77777777" w:rsidR="00076FCE" w:rsidRPr="00CD7D70" w:rsidRDefault="00076FCE" w:rsidP="00706EA3">
            <w:pPr>
              <w:pStyle w:val="TAL"/>
              <w:rPr>
                <w:lang w:eastAsia="en-US"/>
              </w:rPr>
            </w:pPr>
            <w:r w:rsidRPr="00CD7D70">
              <w:rPr>
                <w:lang w:eastAsia="en-US"/>
              </w:rPr>
              <w:t>Set according to Table 9.3.2.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3E1036" w14:textId="77777777" w:rsidR="00076FCE" w:rsidRPr="00CD7D70" w:rsidRDefault="00076FCE"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0B697" w14:textId="77777777" w:rsidR="00076FCE" w:rsidRPr="00CD7D70" w:rsidRDefault="00076FCE" w:rsidP="00706EA3">
            <w:pPr>
              <w:pStyle w:val="TAL"/>
              <w:rPr>
                <w:lang w:eastAsia="en-US"/>
              </w:rPr>
            </w:pPr>
          </w:p>
        </w:tc>
      </w:tr>
      <w:tr w:rsidR="00076FCE" w:rsidRPr="00CD7D70" w14:paraId="1A1D2647"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8A8D897"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089FD7C"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8CE55B7" w14:textId="77777777" w:rsidR="00076FCE" w:rsidRPr="00CD7D70"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EBB14E2" w14:textId="77777777" w:rsidR="00076FCE" w:rsidRPr="00CD7D70" w:rsidRDefault="00076FCE" w:rsidP="00706EA3">
            <w:pPr>
              <w:pStyle w:val="TAL"/>
              <w:rPr>
                <w:lang w:eastAsia="en-US"/>
              </w:rPr>
            </w:pPr>
          </w:p>
        </w:tc>
      </w:tr>
      <w:tr w:rsidR="00076FCE" w:rsidRPr="00CD7D70" w14:paraId="6842AD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523527"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CDFE52"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A2720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D08AD" w14:textId="77777777" w:rsidR="00076FCE" w:rsidRPr="00CD7D70" w:rsidRDefault="00076FCE" w:rsidP="00706EA3">
            <w:pPr>
              <w:pStyle w:val="TAL"/>
              <w:rPr>
                <w:lang w:eastAsia="en-US"/>
              </w:rPr>
            </w:pPr>
          </w:p>
        </w:tc>
      </w:tr>
      <w:tr w:rsidR="00076FCE" w:rsidRPr="00CD7D70" w14:paraId="0E372E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F52A74"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6A8B78"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54093"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B3A45" w14:textId="77777777" w:rsidR="00076FCE" w:rsidRPr="00CD7D70" w:rsidRDefault="00076FCE" w:rsidP="00706EA3">
            <w:pPr>
              <w:pStyle w:val="TAL"/>
              <w:rPr>
                <w:lang w:eastAsia="en-US"/>
              </w:rPr>
            </w:pPr>
          </w:p>
        </w:tc>
      </w:tr>
      <w:tr w:rsidR="00076FCE" w:rsidRPr="00CD7D70" w14:paraId="72712EA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EC9408"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F7F58A"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9361B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184DE5" w14:textId="77777777" w:rsidR="00076FCE" w:rsidRPr="00CD7D70" w:rsidRDefault="00076FCE" w:rsidP="00706EA3">
            <w:pPr>
              <w:pStyle w:val="TAL"/>
              <w:rPr>
                <w:lang w:eastAsia="en-US"/>
              </w:rPr>
            </w:pPr>
          </w:p>
        </w:tc>
      </w:tr>
    </w:tbl>
    <w:p w14:paraId="7B184636" w14:textId="77777777" w:rsidR="00076FCE" w:rsidRPr="00CD7D70" w:rsidRDefault="00076FCE" w:rsidP="00076FCE">
      <w:pPr>
        <w:rPr>
          <w:lang w:eastAsia="ja-JP"/>
        </w:rPr>
      </w:pPr>
    </w:p>
    <w:p w14:paraId="6D4A7BA0" w14:textId="77777777" w:rsidR="00076FCE" w:rsidRPr="00CD7D70" w:rsidRDefault="00076FCE" w:rsidP="00076FCE">
      <w:pPr>
        <w:pStyle w:val="TH"/>
        <w:rPr>
          <w:lang w:eastAsia="x-none"/>
        </w:rPr>
      </w:pPr>
      <w:r w:rsidRPr="00CD7D70">
        <w:t>Table 9.3.2.2.3.3-2: DL NAS TRANSPORT (steps 1, and 3, Table 7.3.2.2.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066C4793" w14:textId="77777777" w:rsidTr="00AC324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D75AC9F" w14:textId="77777777" w:rsidR="00076FCE" w:rsidRPr="00CD7D70" w:rsidRDefault="00076FCE" w:rsidP="00706EA3">
            <w:pPr>
              <w:pStyle w:val="TAL"/>
              <w:rPr>
                <w:lang w:eastAsia="ja-JP"/>
              </w:rPr>
            </w:pPr>
            <w:r w:rsidRPr="00CD7D70">
              <w:rPr>
                <w:lang w:eastAsia="en-US"/>
              </w:rPr>
              <w:t>Derivation Path: 24.501 Table 8.2.11.1.1</w:t>
            </w:r>
          </w:p>
        </w:tc>
      </w:tr>
      <w:tr w:rsidR="00076FCE" w:rsidRPr="00CD7D70" w14:paraId="41F29373"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0296E4"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635D0E"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F5ACB8"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EFD607" w14:textId="77777777" w:rsidR="00076FCE" w:rsidRPr="00CD7D70" w:rsidRDefault="00076FCE" w:rsidP="00706EA3">
            <w:pPr>
              <w:pStyle w:val="TAH"/>
              <w:rPr>
                <w:lang w:eastAsia="en-US"/>
              </w:rPr>
            </w:pPr>
            <w:r w:rsidRPr="00CD7D70">
              <w:rPr>
                <w:lang w:eastAsia="en-US"/>
              </w:rPr>
              <w:t>Condition</w:t>
            </w:r>
          </w:p>
        </w:tc>
      </w:tr>
      <w:tr w:rsidR="00076FCE" w:rsidRPr="00CD7D70" w14:paraId="4E10CA9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0F7281"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87C87"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E33B0"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D1CF77" w14:textId="77777777" w:rsidR="00076FCE" w:rsidRPr="00CD7D70" w:rsidRDefault="00076FCE" w:rsidP="00706EA3">
            <w:pPr>
              <w:pStyle w:val="TAL"/>
              <w:rPr>
                <w:lang w:eastAsia="en-US"/>
              </w:rPr>
            </w:pPr>
          </w:p>
        </w:tc>
      </w:tr>
      <w:tr w:rsidR="00076FCE" w:rsidRPr="00CD7D70" w14:paraId="3E36A9F4"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9E6B0"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53DF3B"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A7A67D"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ACAE7" w14:textId="77777777" w:rsidR="00076FCE" w:rsidRPr="00CD7D70" w:rsidRDefault="00076FCE" w:rsidP="00706EA3">
            <w:pPr>
              <w:pStyle w:val="TAL"/>
              <w:rPr>
                <w:lang w:eastAsia="en-US"/>
              </w:rPr>
            </w:pPr>
          </w:p>
        </w:tc>
      </w:tr>
      <w:tr w:rsidR="00076FCE" w:rsidRPr="00CD7D70" w14:paraId="130F474D"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22CBA8"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EBD9F4"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152B06" w14:textId="77777777" w:rsidR="00076FCE" w:rsidRPr="00CD7D70" w:rsidRDefault="00076FCE"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066A9" w14:textId="77777777" w:rsidR="00076FCE" w:rsidRPr="00CD7D70" w:rsidRDefault="00076FCE" w:rsidP="00706EA3">
            <w:pPr>
              <w:pStyle w:val="TAL"/>
              <w:rPr>
                <w:lang w:eastAsia="en-US"/>
              </w:rPr>
            </w:pPr>
          </w:p>
        </w:tc>
      </w:tr>
      <w:tr w:rsidR="00076FCE" w:rsidRPr="00CD7D70" w14:paraId="390DEF7D"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2F09A6" w14:textId="77777777" w:rsidR="00076FCE" w:rsidRPr="00CD7D70" w:rsidRDefault="00076FCE"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91F361" w14:textId="77777777" w:rsidR="00076FCE" w:rsidRPr="00CD7D70" w:rsidRDefault="00076FCE"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2B46B" w14:textId="77777777" w:rsidR="00076FCE" w:rsidRPr="00CD7D70" w:rsidRDefault="00076FCE"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404118" w14:textId="77777777" w:rsidR="00076FCE" w:rsidRPr="00CD7D70" w:rsidRDefault="00076FCE" w:rsidP="00706EA3">
            <w:pPr>
              <w:pStyle w:val="TAL"/>
              <w:rPr>
                <w:lang w:eastAsia="en-US"/>
              </w:rPr>
            </w:pPr>
          </w:p>
        </w:tc>
      </w:tr>
      <w:tr w:rsidR="00076FCE" w:rsidRPr="00CD7D70" w14:paraId="5A078482"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A969F8"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34DF3"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E22A9B"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897983" w14:textId="77777777" w:rsidR="00076FCE" w:rsidRPr="00CD7D70" w:rsidRDefault="00076FCE" w:rsidP="00706EA3">
            <w:pPr>
              <w:pStyle w:val="TAL"/>
              <w:rPr>
                <w:lang w:eastAsia="en-US"/>
              </w:rPr>
            </w:pPr>
          </w:p>
        </w:tc>
      </w:tr>
      <w:tr w:rsidR="00076FCE" w:rsidRPr="00CD7D70" w14:paraId="3EEB278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735AF9"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5E3EF"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6542B"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7B157" w14:textId="77777777" w:rsidR="00076FCE" w:rsidRPr="00CD7D70" w:rsidRDefault="00076FCE" w:rsidP="00706EA3">
            <w:pPr>
              <w:pStyle w:val="TAL"/>
              <w:rPr>
                <w:lang w:eastAsia="en-US"/>
              </w:rPr>
            </w:pPr>
          </w:p>
        </w:tc>
      </w:tr>
      <w:tr w:rsidR="00076FCE" w:rsidRPr="00CD7D70" w14:paraId="23027AE4" w14:textId="77777777" w:rsidTr="00AC3246">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584679"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48764" w14:textId="77777777" w:rsidR="00076FCE" w:rsidRPr="00CD7D70" w:rsidRDefault="00076FCE" w:rsidP="00706EA3">
            <w:pPr>
              <w:pStyle w:val="TAL"/>
              <w:rPr>
                <w:b/>
                <w:lang w:eastAsia="en-US"/>
              </w:rPr>
            </w:pPr>
            <w:r w:rsidRPr="00CD7D70">
              <w:rPr>
                <w:b/>
                <w:lang w:eastAsia="en-US"/>
              </w:rPr>
              <w:t>Step 1:</w:t>
            </w:r>
          </w:p>
          <w:p w14:paraId="0C1AF5B3" w14:textId="77777777" w:rsidR="00076FCE" w:rsidRPr="00CD7D70" w:rsidRDefault="00076FCE" w:rsidP="00706EA3">
            <w:pPr>
              <w:pStyle w:val="TAL"/>
              <w:rPr>
                <w:lang w:eastAsia="ja-JP"/>
              </w:rPr>
            </w:pPr>
            <w:r w:rsidRPr="00CD7D70">
              <w:rPr>
                <w:lang w:eastAsia="en-US"/>
              </w:rPr>
              <w:t xml:space="preserve">Set according to Table </w:t>
            </w:r>
            <w:r w:rsidR="00AC3246" w:rsidRPr="00CD7D70">
              <w:t>9.3.2.2.3.3-2</w:t>
            </w:r>
            <w:r w:rsidR="00AC3246" w:rsidRPr="00CD7D70">
              <w:rPr>
                <w:lang w:eastAsia="zh-CN"/>
              </w:rPr>
              <w:t>a</w:t>
            </w:r>
            <w:r w:rsidR="00AC3246" w:rsidRPr="00CD7D70" w:rsidDel="008D7AB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509CF0" w14:textId="77777777" w:rsidR="00076FCE" w:rsidRPr="00CD7D70" w:rsidRDefault="00076FCE"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14C8D" w14:textId="77777777" w:rsidR="00076FCE" w:rsidRPr="00CD7D70" w:rsidRDefault="00076FCE" w:rsidP="00706EA3">
            <w:pPr>
              <w:pStyle w:val="TAL"/>
              <w:rPr>
                <w:lang w:eastAsia="en-US"/>
              </w:rPr>
            </w:pPr>
          </w:p>
        </w:tc>
      </w:tr>
      <w:tr w:rsidR="00076FCE" w:rsidRPr="00CD7D70" w14:paraId="58D477ED" w14:textId="77777777" w:rsidTr="00AC3246">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1314E9D" w14:textId="77777777" w:rsidR="00076FCE" w:rsidRPr="00CD7D70"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A1ADB2" w14:textId="77777777" w:rsidR="00076FCE" w:rsidRPr="00CD7D70" w:rsidRDefault="00076FCE" w:rsidP="00706EA3">
            <w:pPr>
              <w:pStyle w:val="TAL"/>
              <w:rPr>
                <w:b/>
                <w:lang w:eastAsia="en-US"/>
              </w:rPr>
            </w:pPr>
            <w:r w:rsidRPr="00CD7D70">
              <w:rPr>
                <w:b/>
                <w:lang w:eastAsia="en-US"/>
              </w:rPr>
              <w:t>Step 3:</w:t>
            </w:r>
          </w:p>
          <w:p w14:paraId="149160E4" w14:textId="77777777" w:rsidR="00076FCE" w:rsidRPr="00CD7D70" w:rsidRDefault="00076FCE" w:rsidP="00706EA3">
            <w:pPr>
              <w:pStyle w:val="TAL"/>
              <w:rPr>
                <w:b/>
                <w:lang w:eastAsia="en-US"/>
              </w:rPr>
            </w:pPr>
            <w:r w:rsidRPr="00CD7D70">
              <w:rPr>
                <w:lang w:eastAsia="en-US"/>
              </w:rPr>
              <w:t>Set according to Table 7.3.2.2.3.3-</w:t>
            </w:r>
            <w:r w:rsidR="00AC3246" w:rsidRPr="00CD7D70">
              <w:rPr>
                <w:lang w:eastAsia="zh-CN"/>
              </w:rPr>
              <w:t>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ED71B" w14:textId="77777777" w:rsidR="00076FCE" w:rsidRPr="00CD7D70" w:rsidRDefault="00076FCE"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CEFD34" w14:textId="77777777" w:rsidR="00076FCE" w:rsidRPr="00CD7D70" w:rsidRDefault="00076FCE" w:rsidP="00706EA3">
            <w:pPr>
              <w:pStyle w:val="TAL"/>
              <w:rPr>
                <w:lang w:eastAsia="en-US"/>
              </w:rPr>
            </w:pPr>
          </w:p>
        </w:tc>
      </w:tr>
      <w:tr w:rsidR="00076FCE" w:rsidRPr="00CD7D70" w14:paraId="3614715A"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09963D"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D58585" w14:textId="77777777" w:rsidR="00076FCE" w:rsidRPr="00CD7D70" w:rsidRDefault="00076FCE"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6FED3F" w14:textId="77777777" w:rsidR="00076FCE" w:rsidRPr="00CD7D70" w:rsidRDefault="00076FCE"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ED70FD" w14:textId="77777777" w:rsidR="00076FCE" w:rsidRPr="00CD7D70" w:rsidRDefault="00076FCE" w:rsidP="00706EA3">
            <w:pPr>
              <w:pStyle w:val="TAL"/>
              <w:rPr>
                <w:lang w:eastAsia="en-US"/>
              </w:rPr>
            </w:pPr>
          </w:p>
        </w:tc>
      </w:tr>
    </w:tbl>
    <w:p w14:paraId="494D628F" w14:textId="77777777" w:rsidR="00AC3246" w:rsidRPr="00CD7D70" w:rsidRDefault="00AC3246" w:rsidP="00AC3246">
      <w:pPr>
        <w:rPr>
          <w:lang w:eastAsia="zh-CN"/>
        </w:rPr>
      </w:pPr>
    </w:p>
    <w:p w14:paraId="38CAF220" w14:textId="77777777" w:rsidR="00AC3246" w:rsidRPr="00CD7D70" w:rsidRDefault="00AC3246" w:rsidP="00AC3246">
      <w:pPr>
        <w:pStyle w:val="TH"/>
      </w:pPr>
      <w:r w:rsidRPr="00CD7D70">
        <w:t>Table 9.3.2.2.3.3-2</w:t>
      </w:r>
      <w:r w:rsidRPr="00CD7D70">
        <w:rPr>
          <w:lang w:eastAsia="zh-CN"/>
        </w:rPr>
        <w:t>a</w:t>
      </w:r>
      <w:r w:rsidRPr="00CD7D70">
        <w:t>: LPP Request Capabilities (step 1,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D7D70" w14:paraId="057E22A5" w14:textId="77777777" w:rsidTr="009535FE">
        <w:trPr>
          <w:gridBefore w:val="1"/>
          <w:wBefore w:w="9" w:type="dxa"/>
          <w:jc w:val="center"/>
        </w:trPr>
        <w:tc>
          <w:tcPr>
            <w:tcW w:w="9738" w:type="dxa"/>
            <w:gridSpan w:val="4"/>
          </w:tcPr>
          <w:p w14:paraId="5CB777DC" w14:textId="77777777" w:rsidR="00AC3246" w:rsidRPr="00CD7D70" w:rsidRDefault="00AC3246" w:rsidP="009535FE">
            <w:pPr>
              <w:pStyle w:val="TAL"/>
              <w:rPr>
                <w:lang w:eastAsia="zh-CN"/>
              </w:rPr>
            </w:pPr>
            <w:r w:rsidRPr="00CD7D70">
              <w:t xml:space="preserve">Derivation Path: Table </w:t>
            </w:r>
            <w:r w:rsidRPr="00CD7D70">
              <w:rPr>
                <w:lang w:eastAsia="zh-CN"/>
              </w:rPr>
              <w:t>8</w:t>
            </w:r>
            <w:r w:rsidRPr="00CD7D70">
              <w:t>.4-</w:t>
            </w:r>
            <w:r w:rsidRPr="00CD7D70">
              <w:rPr>
                <w:lang w:eastAsia="zh-CN"/>
              </w:rPr>
              <w:t>2</w:t>
            </w:r>
          </w:p>
        </w:tc>
      </w:tr>
      <w:tr w:rsidR="00AC3246" w:rsidRPr="00CD7D70" w14:paraId="489B4A36" w14:textId="77777777" w:rsidTr="009535FE">
        <w:tblPrEx>
          <w:tblCellMar>
            <w:right w:w="108" w:type="dxa"/>
          </w:tblCellMar>
        </w:tblPrEx>
        <w:trPr>
          <w:jc w:val="center"/>
        </w:trPr>
        <w:tc>
          <w:tcPr>
            <w:tcW w:w="4535" w:type="dxa"/>
            <w:gridSpan w:val="2"/>
          </w:tcPr>
          <w:p w14:paraId="5303C0BF" w14:textId="77777777" w:rsidR="00AC3246" w:rsidRPr="00CD7D70" w:rsidRDefault="00AC3246" w:rsidP="009535FE">
            <w:pPr>
              <w:pStyle w:val="TAH"/>
            </w:pPr>
            <w:r w:rsidRPr="00CD7D70">
              <w:t>Information Element</w:t>
            </w:r>
          </w:p>
        </w:tc>
        <w:tc>
          <w:tcPr>
            <w:tcW w:w="2267" w:type="dxa"/>
          </w:tcPr>
          <w:p w14:paraId="5206510D" w14:textId="77777777" w:rsidR="00AC3246" w:rsidRPr="00CD7D70" w:rsidRDefault="00AC3246" w:rsidP="009535FE">
            <w:pPr>
              <w:pStyle w:val="TAH"/>
            </w:pPr>
            <w:r w:rsidRPr="00CD7D70">
              <w:t>Value/remark</w:t>
            </w:r>
          </w:p>
        </w:tc>
        <w:tc>
          <w:tcPr>
            <w:tcW w:w="1700" w:type="dxa"/>
          </w:tcPr>
          <w:p w14:paraId="57604E9E" w14:textId="77777777" w:rsidR="00AC3246" w:rsidRPr="00CD7D70" w:rsidRDefault="00AC3246" w:rsidP="009535FE">
            <w:pPr>
              <w:pStyle w:val="TAH"/>
            </w:pPr>
            <w:r w:rsidRPr="00CD7D70">
              <w:t>Comment</w:t>
            </w:r>
          </w:p>
        </w:tc>
        <w:tc>
          <w:tcPr>
            <w:tcW w:w="1245" w:type="dxa"/>
          </w:tcPr>
          <w:p w14:paraId="24B4D6A5" w14:textId="77777777" w:rsidR="00AC3246" w:rsidRPr="00CD7D70" w:rsidRDefault="00AC3246" w:rsidP="009535FE">
            <w:pPr>
              <w:pStyle w:val="TAH"/>
            </w:pPr>
            <w:r w:rsidRPr="00CD7D70">
              <w:t>Condition</w:t>
            </w:r>
          </w:p>
        </w:tc>
      </w:tr>
      <w:tr w:rsidR="00AC3246" w:rsidRPr="00CD7D70" w14:paraId="6D98A3F2" w14:textId="77777777" w:rsidTr="009535FE">
        <w:tblPrEx>
          <w:tblCellMar>
            <w:right w:w="108" w:type="dxa"/>
          </w:tblCellMar>
        </w:tblPrEx>
        <w:trPr>
          <w:jc w:val="center"/>
        </w:trPr>
        <w:tc>
          <w:tcPr>
            <w:tcW w:w="9747" w:type="dxa"/>
            <w:gridSpan w:val="5"/>
          </w:tcPr>
          <w:p w14:paraId="087AE465" w14:textId="77777777" w:rsidR="00AC3246" w:rsidRPr="00CD7D70" w:rsidRDefault="00AC3246" w:rsidP="009535FE">
            <w:pPr>
              <w:pStyle w:val="TAL"/>
            </w:pPr>
            <w:r w:rsidRPr="00CD7D70">
              <w:t xml:space="preserve">As defined in Table </w:t>
            </w:r>
            <w:r w:rsidRPr="00CD7D70">
              <w:rPr>
                <w:lang w:eastAsia="zh-CN"/>
              </w:rPr>
              <w:t>8</w:t>
            </w:r>
            <w:r w:rsidRPr="00CD7D70">
              <w:t>.4-</w:t>
            </w:r>
            <w:r w:rsidRPr="00CD7D70">
              <w:rPr>
                <w:lang w:eastAsia="zh-CN"/>
              </w:rPr>
              <w:t>2</w:t>
            </w:r>
            <w:r w:rsidRPr="00CD7D70">
              <w:t xml:space="preserve"> with the following exceptions:</w:t>
            </w:r>
          </w:p>
        </w:tc>
      </w:tr>
      <w:tr w:rsidR="00AC3246" w:rsidRPr="00CD7D70" w14:paraId="0F07B1DC" w14:textId="77777777" w:rsidTr="009535FE">
        <w:tblPrEx>
          <w:tblCellMar>
            <w:right w:w="108" w:type="dxa"/>
          </w:tblCellMar>
        </w:tblPrEx>
        <w:trPr>
          <w:jc w:val="center"/>
        </w:trPr>
        <w:tc>
          <w:tcPr>
            <w:tcW w:w="4535" w:type="dxa"/>
            <w:gridSpan w:val="2"/>
          </w:tcPr>
          <w:p w14:paraId="13D67008" w14:textId="77777777" w:rsidR="00AC3246" w:rsidRPr="00CD7D70" w:rsidRDefault="00AC3246" w:rsidP="009535FE">
            <w:pPr>
              <w:pStyle w:val="TAL"/>
            </w:pPr>
            <w:r w:rsidRPr="00CD7D70">
              <w:t>sequenceNumber</w:t>
            </w:r>
          </w:p>
        </w:tc>
        <w:tc>
          <w:tcPr>
            <w:tcW w:w="2267" w:type="dxa"/>
          </w:tcPr>
          <w:p w14:paraId="249492CA" w14:textId="77777777" w:rsidR="00AC3246" w:rsidRPr="00CD7D70" w:rsidRDefault="00AC3246" w:rsidP="009535FE">
            <w:pPr>
              <w:pStyle w:val="TAL"/>
            </w:pPr>
            <w:r w:rsidRPr="00CD7D70">
              <w:t>0</w:t>
            </w:r>
          </w:p>
        </w:tc>
        <w:tc>
          <w:tcPr>
            <w:tcW w:w="1700" w:type="dxa"/>
          </w:tcPr>
          <w:p w14:paraId="72D0057A" w14:textId="77777777" w:rsidR="00AC3246" w:rsidRPr="00CD7D70" w:rsidRDefault="00AC3246" w:rsidP="009535FE">
            <w:pPr>
              <w:pStyle w:val="TAL"/>
            </w:pPr>
          </w:p>
        </w:tc>
        <w:tc>
          <w:tcPr>
            <w:tcW w:w="1245" w:type="dxa"/>
          </w:tcPr>
          <w:p w14:paraId="316F1F12" w14:textId="77777777" w:rsidR="00AC3246" w:rsidRPr="00CD7D70" w:rsidRDefault="00AC3246" w:rsidP="009535FE">
            <w:pPr>
              <w:pStyle w:val="TAL"/>
            </w:pPr>
          </w:p>
        </w:tc>
      </w:tr>
      <w:tr w:rsidR="00AC3246" w:rsidRPr="00CD7D70" w14:paraId="2B6D34AB" w14:textId="77777777" w:rsidTr="009535FE">
        <w:tblPrEx>
          <w:tblCellMar>
            <w:right w:w="108" w:type="dxa"/>
          </w:tblCellMar>
        </w:tblPrEx>
        <w:trPr>
          <w:jc w:val="center"/>
        </w:trPr>
        <w:tc>
          <w:tcPr>
            <w:tcW w:w="4535" w:type="dxa"/>
            <w:gridSpan w:val="2"/>
          </w:tcPr>
          <w:p w14:paraId="353F00DE" w14:textId="77777777" w:rsidR="00AC3246" w:rsidRPr="00CD7D70" w:rsidRDefault="00AC3246" w:rsidP="009535FE">
            <w:pPr>
              <w:pStyle w:val="TAL"/>
            </w:pPr>
            <w:r w:rsidRPr="00CD7D70">
              <w:t>acknowledgement SEQUENCE {</w:t>
            </w:r>
          </w:p>
        </w:tc>
        <w:tc>
          <w:tcPr>
            <w:tcW w:w="2267" w:type="dxa"/>
          </w:tcPr>
          <w:p w14:paraId="4D11041D" w14:textId="77777777" w:rsidR="00AC3246" w:rsidRPr="00CD7D70" w:rsidRDefault="00AC3246" w:rsidP="009535FE">
            <w:pPr>
              <w:pStyle w:val="TAL"/>
            </w:pPr>
          </w:p>
        </w:tc>
        <w:tc>
          <w:tcPr>
            <w:tcW w:w="1700" w:type="dxa"/>
          </w:tcPr>
          <w:p w14:paraId="20D7A09B" w14:textId="77777777" w:rsidR="00AC3246" w:rsidRPr="00CD7D70" w:rsidRDefault="00AC3246" w:rsidP="009535FE">
            <w:pPr>
              <w:pStyle w:val="TAL"/>
            </w:pPr>
          </w:p>
        </w:tc>
        <w:tc>
          <w:tcPr>
            <w:tcW w:w="1245" w:type="dxa"/>
          </w:tcPr>
          <w:p w14:paraId="0B392C82" w14:textId="77777777" w:rsidR="00AC3246" w:rsidRPr="00CD7D70" w:rsidRDefault="00AC3246" w:rsidP="009535FE">
            <w:pPr>
              <w:pStyle w:val="TAL"/>
            </w:pPr>
          </w:p>
        </w:tc>
      </w:tr>
      <w:tr w:rsidR="00AC3246" w:rsidRPr="00CD7D70" w14:paraId="14417034" w14:textId="77777777" w:rsidTr="009535FE">
        <w:tblPrEx>
          <w:tblCellMar>
            <w:right w:w="108" w:type="dxa"/>
          </w:tblCellMar>
        </w:tblPrEx>
        <w:trPr>
          <w:jc w:val="center"/>
        </w:trPr>
        <w:tc>
          <w:tcPr>
            <w:tcW w:w="4535" w:type="dxa"/>
            <w:gridSpan w:val="2"/>
          </w:tcPr>
          <w:p w14:paraId="178A5BDD" w14:textId="77777777" w:rsidR="00AC3246" w:rsidRPr="00CD7D70" w:rsidRDefault="00AC3246" w:rsidP="009535FE">
            <w:pPr>
              <w:pStyle w:val="TAL"/>
            </w:pPr>
            <w:r w:rsidRPr="00CD7D70">
              <w:t xml:space="preserve">    ackRequested</w:t>
            </w:r>
          </w:p>
        </w:tc>
        <w:tc>
          <w:tcPr>
            <w:tcW w:w="2267" w:type="dxa"/>
          </w:tcPr>
          <w:p w14:paraId="31F2FBA9" w14:textId="77777777" w:rsidR="00AC3246" w:rsidRPr="00CD7D70" w:rsidRDefault="00AC3246" w:rsidP="009535FE">
            <w:pPr>
              <w:pStyle w:val="TAL"/>
            </w:pPr>
            <w:r w:rsidRPr="00CD7D70">
              <w:t>TRUE</w:t>
            </w:r>
          </w:p>
        </w:tc>
        <w:tc>
          <w:tcPr>
            <w:tcW w:w="1700" w:type="dxa"/>
          </w:tcPr>
          <w:p w14:paraId="51AD5C15" w14:textId="77777777" w:rsidR="00AC3246" w:rsidRPr="00CD7D70" w:rsidRDefault="00AC3246" w:rsidP="009535FE">
            <w:pPr>
              <w:pStyle w:val="TAL"/>
            </w:pPr>
          </w:p>
        </w:tc>
        <w:tc>
          <w:tcPr>
            <w:tcW w:w="1245" w:type="dxa"/>
          </w:tcPr>
          <w:p w14:paraId="02B27BBB" w14:textId="77777777" w:rsidR="00AC3246" w:rsidRPr="00CD7D70" w:rsidRDefault="00AC3246" w:rsidP="009535FE">
            <w:pPr>
              <w:pStyle w:val="TAL"/>
            </w:pPr>
          </w:p>
        </w:tc>
      </w:tr>
      <w:tr w:rsidR="00AC3246" w:rsidRPr="00CD7D70" w14:paraId="250416BC" w14:textId="77777777" w:rsidTr="009535FE">
        <w:tblPrEx>
          <w:tblCellMar>
            <w:right w:w="108" w:type="dxa"/>
          </w:tblCellMar>
        </w:tblPrEx>
        <w:trPr>
          <w:jc w:val="center"/>
        </w:trPr>
        <w:tc>
          <w:tcPr>
            <w:tcW w:w="4535" w:type="dxa"/>
            <w:gridSpan w:val="2"/>
          </w:tcPr>
          <w:p w14:paraId="2D7A485F" w14:textId="77777777" w:rsidR="00AC3246" w:rsidRPr="00CD7D70" w:rsidRDefault="00AC3246" w:rsidP="009535FE">
            <w:pPr>
              <w:pStyle w:val="TAL"/>
            </w:pPr>
            <w:r w:rsidRPr="00CD7D70">
              <w:t xml:space="preserve">    ackIndicator</w:t>
            </w:r>
          </w:p>
        </w:tc>
        <w:tc>
          <w:tcPr>
            <w:tcW w:w="2267" w:type="dxa"/>
          </w:tcPr>
          <w:p w14:paraId="473727F2" w14:textId="77777777" w:rsidR="00AC3246" w:rsidRPr="00CD7D70" w:rsidRDefault="00AC3246" w:rsidP="009535FE">
            <w:pPr>
              <w:pStyle w:val="TAL"/>
            </w:pPr>
            <w:r w:rsidRPr="00CD7D70">
              <w:t>Not present</w:t>
            </w:r>
          </w:p>
        </w:tc>
        <w:tc>
          <w:tcPr>
            <w:tcW w:w="1700" w:type="dxa"/>
          </w:tcPr>
          <w:p w14:paraId="2A045B0A" w14:textId="77777777" w:rsidR="00AC3246" w:rsidRPr="00CD7D70" w:rsidRDefault="00AC3246" w:rsidP="009535FE">
            <w:pPr>
              <w:pStyle w:val="TAL"/>
            </w:pPr>
          </w:p>
        </w:tc>
        <w:tc>
          <w:tcPr>
            <w:tcW w:w="1245" w:type="dxa"/>
          </w:tcPr>
          <w:p w14:paraId="0425463C" w14:textId="77777777" w:rsidR="00AC3246" w:rsidRPr="00CD7D70" w:rsidRDefault="00AC3246" w:rsidP="009535FE">
            <w:pPr>
              <w:pStyle w:val="TAL"/>
            </w:pPr>
          </w:p>
        </w:tc>
      </w:tr>
      <w:tr w:rsidR="00AC3246" w:rsidRPr="00CD7D70" w14:paraId="732E8579" w14:textId="77777777" w:rsidTr="009535FE">
        <w:tblPrEx>
          <w:tblCellMar>
            <w:right w:w="108" w:type="dxa"/>
          </w:tblCellMar>
        </w:tblPrEx>
        <w:trPr>
          <w:jc w:val="center"/>
        </w:trPr>
        <w:tc>
          <w:tcPr>
            <w:tcW w:w="4535" w:type="dxa"/>
            <w:gridSpan w:val="2"/>
          </w:tcPr>
          <w:p w14:paraId="28E8E0D9" w14:textId="77777777" w:rsidR="00AC3246" w:rsidRPr="00CD7D70" w:rsidRDefault="00AC3246" w:rsidP="009535FE">
            <w:pPr>
              <w:pStyle w:val="TAL"/>
            </w:pPr>
            <w:r w:rsidRPr="00CD7D70">
              <w:t>}</w:t>
            </w:r>
          </w:p>
        </w:tc>
        <w:tc>
          <w:tcPr>
            <w:tcW w:w="2267" w:type="dxa"/>
          </w:tcPr>
          <w:p w14:paraId="0906A14E" w14:textId="77777777" w:rsidR="00AC3246" w:rsidRPr="00CD7D70" w:rsidRDefault="00AC3246" w:rsidP="009535FE">
            <w:pPr>
              <w:pStyle w:val="TAL"/>
            </w:pPr>
          </w:p>
        </w:tc>
        <w:tc>
          <w:tcPr>
            <w:tcW w:w="1700" w:type="dxa"/>
          </w:tcPr>
          <w:p w14:paraId="5E66D0DA" w14:textId="77777777" w:rsidR="00AC3246" w:rsidRPr="00CD7D70" w:rsidRDefault="00AC3246" w:rsidP="009535FE">
            <w:pPr>
              <w:pStyle w:val="TAL"/>
            </w:pPr>
          </w:p>
        </w:tc>
        <w:tc>
          <w:tcPr>
            <w:tcW w:w="1245" w:type="dxa"/>
          </w:tcPr>
          <w:p w14:paraId="296718C8" w14:textId="77777777" w:rsidR="00AC3246" w:rsidRPr="00CD7D70" w:rsidRDefault="00AC3246" w:rsidP="009535FE">
            <w:pPr>
              <w:pStyle w:val="TAL"/>
            </w:pPr>
          </w:p>
        </w:tc>
      </w:tr>
    </w:tbl>
    <w:p w14:paraId="5AC36479" w14:textId="77777777" w:rsidR="00076FCE" w:rsidRPr="00CD7D70" w:rsidRDefault="00076FCE" w:rsidP="00076FCE">
      <w:pPr>
        <w:rPr>
          <w:lang w:eastAsia="ja-JP"/>
        </w:rPr>
      </w:pPr>
    </w:p>
    <w:p w14:paraId="14F256FE" w14:textId="77777777" w:rsidR="00076FCE" w:rsidRPr="00CD7D70" w:rsidRDefault="00076FCE" w:rsidP="00076FCE">
      <w:pPr>
        <w:pStyle w:val="TH"/>
        <w:rPr>
          <w:lang w:eastAsia="x-none"/>
        </w:rPr>
      </w:pPr>
      <w:r w:rsidRPr="00CD7D70">
        <w:lastRenderedPageBreak/>
        <w:t xml:space="preserve">Table 9.3.2.2.3.3-3: </w:t>
      </w:r>
      <w:r w:rsidRPr="00CD7D70">
        <w:rPr>
          <w:i/>
        </w:rPr>
        <w:t>ULInformationTransfer</w:t>
      </w:r>
      <w:r w:rsidRPr="00CD7D70">
        <w:t xml:space="preserve"> (step 2,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0C9A858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0000A5E"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105185C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23E0D"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134BAB"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4ABBE1"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16A1FF" w14:textId="77777777" w:rsidR="00076FCE" w:rsidRPr="00CD7D70" w:rsidRDefault="00076FCE" w:rsidP="00706EA3">
            <w:pPr>
              <w:pStyle w:val="TAH"/>
              <w:rPr>
                <w:lang w:eastAsia="en-US"/>
              </w:rPr>
            </w:pPr>
            <w:r w:rsidRPr="00CD7D70">
              <w:rPr>
                <w:lang w:eastAsia="en-US"/>
              </w:rPr>
              <w:t>Condition</w:t>
            </w:r>
          </w:p>
        </w:tc>
      </w:tr>
      <w:tr w:rsidR="00076FCE" w:rsidRPr="00CD7D70" w14:paraId="5E8B7B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854051" w14:textId="77777777" w:rsidR="00076FCE" w:rsidRPr="00CD7D70" w:rsidRDefault="00076FCE"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0118EC"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60A19"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5E3E5D" w14:textId="77777777" w:rsidR="00076FCE" w:rsidRPr="00CD7D70" w:rsidRDefault="00076FCE" w:rsidP="00706EA3">
            <w:pPr>
              <w:pStyle w:val="TAL"/>
              <w:rPr>
                <w:lang w:eastAsia="en-US"/>
              </w:rPr>
            </w:pPr>
          </w:p>
        </w:tc>
      </w:tr>
      <w:tr w:rsidR="00076FCE" w:rsidRPr="00CD7D70" w14:paraId="633FF04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C1325"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472B89"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5E105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A5D743" w14:textId="77777777" w:rsidR="00076FCE" w:rsidRPr="00CD7D70" w:rsidRDefault="00076FCE" w:rsidP="00706EA3">
            <w:pPr>
              <w:pStyle w:val="TAL"/>
              <w:rPr>
                <w:lang w:eastAsia="en-US"/>
              </w:rPr>
            </w:pPr>
          </w:p>
        </w:tc>
      </w:tr>
      <w:tr w:rsidR="00076FCE" w:rsidRPr="00CD7D70" w14:paraId="16C6F83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F1531F" w14:textId="77777777" w:rsidR="00076FCE" w:rsidRPr="00CD7D70" w:rsidRDefault="00076FCE"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0E8DC1"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60CF2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7BAD3" w14:textId="77777777" w:rsidR="00076FCE" w:rsidRPr="00CD7D70" w:rsidRDefault="00076FCE" w:rsidP="00706EA3">
            <w:pPr>
              <w:pStyle w:val="TAL"/>
              <w:rPr>
                <w:lang w:eastAsia="en-US"/>
              </w:rPr>
            </w:pPr>
          </w:p>
        </w:tc>
      </w:tr>
      <w:tr w:rsidR="00076FCE" w:rsidRPr="00CD7D70" w14:paraId="3D816E7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2CF500"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BFE27B" w14:textId="77777777" w:rsidR="00076FCE" w:rsidRPr="00CD7D70" w:rsidRDefault="00076FCE" w:rsidP="00706EA3">
            <w:pPr>
              <w:pStyle w:val="TAL"/>
              <w:rPr>
                <w:lang w:eastAsia="en-US"/>
              </w:rPr>
            </w:pPr>
            <w:r w:rsidRPr="00CD7D70">
              <w:rPr>
                <w:lang w:eastAsia="en-US"/>
              </w:rPr>
              <w:t>Set according to Table 9.3.2.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606E96" w14:textId="77777777" w:rsidR="00076FCE" w:rsidRPr="00CD7D70" w:rsidRDefault="00076FCE"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F4B87" w14:textId="77777777" w:rsidR="00076FCE" w:rsidRPr="00CD7D70" w:rsidRDefault="00076FCE" w:rsidP="00706EA3">
            <w:pPr>
              <w:pStyle w:val="TAL"/>
              <w:rPr>
                <w:lang w:eastAsia="en-US"/>
              </w:rPr>
            </w:pPr>
          </w:p>
        </w:tc>
      </w:tr>
      <w:tr w:rsidR="00076FCE" w:rsidRPr="00CD7D70" w14:paraId="131B5D0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7848DD"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901A82"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55A6FF"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F46033" w14:textId="77777777" w:rsidR="00076FCE" w:rsidRPr="00CD7D70" w:rsidRDefault="00076FCE" w:rsidP="00706EA3">
            <w:pPr>
              <w:pStyle w:val="TAL"/>
              <w:rPr>
                <w:lang w:eastAsia="en-US"/>
              </w:rPr>
            </w:pPr>
          </w:p>
        </w:tc>
      </w:tr>
      <w:tr w:rsidR="00076FCE" w:rsidRPr="00CD7D70" w14:paraId="11B2A5B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CC5027"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B98A6"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8BDFCA"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1506CD" w14:textId="77777777" w:rsidR="00076FCE" w:rsidRPr="00CD7D70" w:rsidRDefault="00076FCE" w:rsidP="00706EA3">
            <w:pPr>
              <w:pStyle w:val="TAL"/>
              <w:rPr>
                <w:lang w:eastAsia="en-US"/>
              </w:rPr>
            </w:pPr>
          </w:p>
        </w:tc>
      </w:tr>
      <w:tr w:rsidR="00076FCE" w:rsidRPr="00CD7D70" w14:paraId="25A3F74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8C1CA6"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33C480"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06452F"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98D803" w14:textId="77777777" w:rsidR="00076FCE" w:rsidRPr="00CD7D70" w:rsidRDefault="00076FCE" w:rsidP="00706EA3">
            <w:pPr>
              <w:pStyle w:val="TAL"/>
              <w:rPr>
                <w:lang w:eastAsia="en-US"/>
              </w:rPr>
            </w:pPr>
          </w:p>
        </w:tc>
      </w:tr>
      <w:tr w:rsidR="00076FCE" w:rsidRPr="00CD7D70" w14:paraId="556C85D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2594E"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8B82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FCF667"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857F2C" w14:textId="77777777" w:rsidR="00076FCE" w:rsidRPr="00CD7D70" w:rsidRDefault="00076FCE" w:rsidP="00706EA3">
            <w:pPr>
              <w:pStyle w:val="TAL"/>
              <w:rPr>
                <w:lang w:eastAsia="en-US"/>
              </w:rPr>
            </w:pPr>
          </w:p>
        </w:tc>
      </w:tr>
    </w:tbl>
    <w:p w14:paraId="3F574E31" w14:textId="77777777" w:rsidR="00076FCE" w:rsidRPr="00CD7D70" w:rsidRDefault="00076FCE" w:rsidP="00076FCE">
      <w:pPr>
        <w:rPr>
          <w:lang w:eastAsia="en-US"/>
        </w:rPr>
      </w:pPr>
    </w:p>
    <w:p w14:paraId="135F736A" w14:textId="77777777" w:rsidR="00076FCE" w:rsidRPr="00CD7D70" w:rsidRDefault="00076FCE" w:rsidP="00076FCE">
      <w:pPr>
        <w:pStyle w:val="TH"/>
      </w:pPr>
      <w:r w:rsidRPr="00CD7D70">
        <w:t>Table 9.3.2.2.3.3-4: UL NAS TRANSPORT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2C12722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FDB532B" w14:textId="77777777" w:rsidR="00076FCE" w:rsidRPr="00CD7D70" w:rsidRDefault="00076FCE" w:rsidP="00706EA3">
            <w:pPr>
              <w:pStyle w:val="TAL"/>
              <w:rPr>
                <w:lang w:eastAsia="ja-JP"/>
              </w:rPr>
            </w:pPr>
            <w:r w:rsidRPr="00CD7D70">
              <w:rPr>
                <w:lang w:eastAsia="en-US"/>
              </w:rPr>
              <w:t>Derivation Path: 24.501 Table 8.2.10.1.1</w:t>
            </w:r>
          </w:p>
        </w:tc>
      </w:tr>
      <w:tr w:rsidR="00076FCE" w:rsidRPr="00CD7D70" w14:paraId="571988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26B0E"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C1E1F7"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066717"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ADDD90" w14:textId="77777777" w:rsidR="00076FCE" w:rsidRPr="00CD7D70" w:rsidRDefault="00076FCE" w:rsidP="00706EA3">
            <w:pPr>
              <w:pStyle w:val="TAH"/>
              <w:rPr>
                <w:lang w:eastAsia="en-US"/>
              </w:rPr>
            </w:pPr>
            <w:r w:rsidRPr="00CD7D70">
              <w:rPr>
                <w:lang w:eastAsia="en-US"/>
              </w:rPr>
              <w:t>Condition</w:t>
            </w:r>
          </w:p>
        </w:tc>
      </w:tr>
      <w:tr w:rsidR="00076FCE" w:rsidRPr="00CD7D70" w14:paraId="6E831E3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9DF507"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DB14A"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1709A5"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9EDC3" w14:textId="77777777" w:rsidR="00076FCE" w:rsidRPr="00CD7D70" w:rsidRDefault="00076FCE" w:rsidP="00706EA3">
            <w:pPr>
              <w:pStyle w:val="TAL"/>
              <w:rPr>
                <w:lang w:eastAsia="en-US"/>
              </w:rPr>
            </w:pPr>
          </w:p>
        </w:tc>
      </w:tr>
      <w:tr w:rsidR="00076FCE" w:rsidRPr="00CD7D70" w14:paraId="7DD4C2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A1B2A"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60DA52"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A4613E"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335F1D" w14:textId="77777777" w:rsidR="00076FCE" w:rsidRPr="00CD7D70" w:rsidRDefault="00076FCE" w:rsidP="00706EA3">
            <w:pPr>
              <w:pStyle w:val="TAL"/>
              <w:rPr>
                <w:lang w:eastAsia="en-US"/>
              </w:rPr>
            </w:pPr>
          </w:p>
        </w:tc>
      </w:tr>
      <w:tr w:rsidR="00076FCE" w:rsidRPr="00CD7D70" w14:paraId="2821E5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03F2C"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F46468"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BCD96D"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EDF6CD" w14:textId="77777777" w:rsidR="00076FCE" w:rsidRPr="00CD7D70" w:rsidRDefault="00076FCE" w:rsidP="00706EA3">
            <w:pPr>
              <w:pStyle w:val="TAL"/>
              <w:rPr>
                <w:lang w:eastAsia="en-US"/>
              </w:rPr>
            </w:pPr>
          </w:p>
        </w:tc>
      </w:tr>
      <w:tr w:rsidR="00076FCE" w:rsidRPr="00CD7D70" w14:paraId="481BDB1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7D70B6" w14:textId="77777777" w:rsidR="00076FCE" w:rsidRPr="00CD7D70" w:rsidRDefault="00076FCE"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59CCE2" w14:textId="77777777" w:rsidR="00076FCE" w:rsidRPr="00CD7D70" w:rsidRDefault="00076FCE"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15E0FB" w14:textId="77777777" w:rsidR="00076FCE" w:rsidRPr="00CD7D70" w:rsidRDefault="00076FCE"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4BFB9" w14:textId="77777777" w:rsidR="00076FCE" w:rsidRPr="00CD7D70" w:rsidRDefault="00076FCE" w:rsidP="00706EA3">
            <w:pPr>
              <w:pStyle w:val="TAL"/>
              <w:rPr>
                <w:lang w:eastAsia="en-US"/>
              </w:rPr>
            </w:pPr>
          </w:p>
        </w:tc>
      </w:tr>
      <w:tr w:rsidR="00076FCE" w:rsidRPr="00CD7D70" w14:paraId="0E8FE1B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B02A96"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5EAFA8"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85A0EA"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7B0587" w14:textId="77777777" w:rsidR="00076FCE" w:rsidRPr="00CD7D70" w:rsidRDefault="00076FCE" w:rsidP="00706EA3">
            <w:pPr>
              <w:pStyle w:val="TAL"/>
              <w:rPr>
                <w:lang w:eastAsia="en-US"/>
              </w:rPr>
            </w:pPr>
          </w:p>
        </w:tc>
      </w:tr>
      <w:tr w:rsidR="00076FCE" w:rsidRPr="00CD7D70" w14:paraId="50A31C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D1E804"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EBB71"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29BDA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DCD8B" w14:textId="77777777" w:rsidR="00076FCE" w:rsidRPr="00CD7D70" w:rsidRDefault="00076FCE" w:rsidP="00706EA3">
            <w:pPr>
              <w:pStyle w:val="TAL"/>
              <w:rPr>
                <w:lang w:eastAsia="en-US"/>
              </w:rPr>
            </w:pPr>
          </w:p>
        </w:tc>
      </w:tr>
      <w:tr w:rsidR="00076FCE" w:rsidRPr="00CD7D70" w14:paraId="65D2A25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8812AB"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40F341" w14:textId="77777777" w:rsidR="00076FCE" w:rsidRPr="00CD7D70" w:rsidRDefault="00076FCE" w:rsidP="00706EA3">
            <w:pPr>
              <w:pStyle w:val="TAL"/>
              <w:rPr>
                <w:b/>
                <w:lang w:eastAsia="en-US"/>
              </w:rPr>
            </w:pPr>
            <w:r w:rsidRPr="00CD7D70">
              <w:rPr>
                <w:lang w:eastAsia="ja-JP"/>
              </w:rPr>
              <w:t xml:space="preserve">Set according to Table </w:t>
            </w:r>
            <w:r w:rsidR="00AC3246" w:rsidRPr="00CD7D70">
              <w:t>9.3.2.2.3.3-</w:t>
            </w:r>
            <w:r w:rsidR="00AC3246" w:rsidRPr="00CD7D70">
              <w:rPr>
                <w:lang w:eastAsia="zh-CN"/>
              </w:rPr>
              <w:t xml:space="preserve">5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C0C2E0" w14:textId="77777777" w:rsidR="00076FCE" w:rsidRPr="00CD7D70" w:rsidRDefault="00076FCE"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10967" w14:textId="77777777" w:rsidR="00076FCE" w:rsidRPr="00CD7D70" w:rsidRDefault="00076FCE" w:rsidP="00706EA3">
            <w:pPr>
              <w:pStyle w:val="TAL"/>
              <w:rPr>
                <w:lang w:eastAsia="en-US"/>
              </w:rPr>
            </w:pPr>
          </w:p>
        </w:tc>
      </w:tr>
      <w:tr w:rsidR="00076FCE" w:rsidRPr="00CD7D70" w14:paraId="064D026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AAA910"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24B344" w14:textId="77777777" w:rsidR="00076FCE" w:rsidRPr="00CD7D70" w:rsidRDefault="00076FCE"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FDF320" w14:textId="77777777" w:rsidR="00076FCE" w:rsidRPr="00CD7D70" w:rsidRDefault="00076FCE"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2.2.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4C7AE" w14:textId="77777777" w:rsidR="00076FCE" w:rsidRPr="00CD7D70" w:rsidRDefault="00076FCE" w:rsidP="00706EA3">
            <w:pPr>
              <w:pStyle w:val="TAL"/>
              <w:rPr>
                <w:lang w:eastAsia="en-US"/>
              </w:rPr>
            </w:pPr>
          </w:p>
        </w:tc>
      </w:tr>
    </w:tbl>
    <w:p w14:paraId="5361F8FE" w14:textId="77777777" w:rsidR="00AC3246" w:rsidRPr="00CD7D70" w:rsidRDefault="00AC3246" w:rsidP="00AC3246">
      <w:pPr>
        <w:rPr>
          <w:lang w:eastAsia="zh-CN"/>
        </w:rPr>
      </w:pPr>
    </w:p>
    <w:p w14:paraId="7099FE5D" w14:textId="77777777" w:rsidR="00AC3246" w:rsidRPr="00CD7D70" w:rsidRDefault="00AC3246" w:rsidP="00AC3246">
      <w:pPr>
        <w:pStyle w:val="TH"/>
        <w:rPr>
          <w:lang w:eastAsia="zh-CN"/>
        </w:rPr>
      </w:pPr>
      <w:r w:rsidRPr="00CD7D70">
        <w:lastRenderedPageBreak/>
        <w:t>Table 9.3.2.2.3.3-5: LPP Provide Capabilities (step 2, Table 7.3.2.2.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0D31F01D" w14:textId="77777777" w:rsidTr="001863D9">
        <w:trPr>
          <w:gridBefore w:val="1"/>
          <w:gridAfter w:val="1"/>
          <w:wBefore w:w="9" w:type="dxa"/>
          <w:wAfter w:w="33" w:type="dxa"/>
          <w:jc w:val="center"/>
        </w:trPr>
        <w:tc>
          <w:tcPr>
            <w:tcW w:w="9738" w:type="dxa"/>
            <w:gridSpan w:val="8"/>
          </w:tcPr>
          <w:p w14:paraId="5EC02AAC" w14:textId="77777777" w:rsidR="00AC3246" w:rsidRPr="00CD7D70" w:rsidRDefault="00AC3246" w:rsidP="009535FE">
            <w:pPr>
              <w:pStyle w:val="TAL"/>
              <w:rPr>
                <w:lang w:eastAsia="zh-CN"/>
              </w:rPr>
            </w:pPr>
            <w:r w:rsidRPr="00CD7D70">
              <w:t>Derivation Path: Table 7.3.2.2.3.3-6</w:t>
            </w:r>
          </w:p>
        </w:tc>
      </w:tr>
      <w:tr w:rsidR="00AC3246" w:rsidRPr="00CD7D70" w14:paraId="27A986A2" w14:textId="77777777" w:rsidTr="001863D9">
        <w:tblPrEx>
          <w:tblCellMar>
            <w:right w:w="108" w:type="dxa"/>
          </w:tblCellMar>
        </w:tblPrEx>
        <w:trPr>
          <w:gridAfter w:val="1"/>
          <w:wAfter w:w="33" w:type="dxa"/>
          <w:jc w:val="center"/>
        </w:trPr>
        <w:tc>
          <w:tcPr>
            <w:tcW w:w="4535" w:type="dxa"/>
            <w:gridSpan w:val="3"/>
          </w:tcPr>
          <w:p w14:paraId="4FD54407" w14:textId="77777777" w:rsidR="00AC3246" w:rsidRPr="00CD7D70" w:rsidRDefault="00AC3246" w:rsidP="009535FE">
            <w:pPr>
              <w:pStyle w:val="TAH"/>
            </w:pPr>
            <w:r w:rsidRPr="00CD7D70">
              <w:t>Information Element</w:t>
            </w:r>
          </w:p>
        </w:tc>
        <w:tc>
          <w:tcPr>
            <w:tcW w:w="2377" w:type="dxa"/>
            <w:gridSpan w:val="2"/>
          </w:tcPr>
          <w:p w14:paraId="439FA2ED" w14:textId="77777777" w:rsidR="00AC3246" w:rsidRPr="00CD7D70" w:rsidRDefault="00AC3246" w:rsidP="009535FE">
            <w:pPr>
              <w:pStyle w:val="TAH"/>
            </w:pPr>
            <w:r w:rsidRPr="00CD7D70">
              <w:t>Value/remark</w:t>
            </w:r>
          </w:p>
        </w:tc>
        <w:tc>
          <w:tcPr>
            <w:tcW w:w="1590" w:type="dxa"/>
            <w:gridSpan w:val="2"/>
          </w:tcPr>
          <w:p w14:paraId="5E3A2487" w14:textId="77777777" w:rsidR="00AC3246" w:rsidRPr="00CD7D70" w:rsidRDefault="00AC3246" w:rsidP="009535FE">
            <w:pPr>
              <w:pStyle w:val="TAH"/>
            </w:pPr>
            <w:r w:rsidRPr="00CD7D70">
              <w:t>Comment</w:t>
            </w:r>
          </w:p>
        </w:tc>
        <w:tc>
          <w:tcPr>
            <w:tcW w:w="1245" w:type="dxa"/>
            <w:gridSpan w:val="2"/>
          </w:tcPr>
          <w:p w14:paraId="7798455A" w14:textId="77777777" w:rsidR="00AC3246" w:rsidRPr="00CD7D70" w:rsidRDefault="00AC3246" w:rsidP="009535FE">
            <w:pPr>
              <w:pStyle w:val="TAH"/>
            </w:pPr>
            <w:r w:rsidRPr="00CD7D70">
              <w:t>Condition</w:t>
            </w:r>
          </w:p>
        </w:tc>
      </w:tr>
      <w:tr w:rsidR="00AC3246" w:rsidRPr="00CD7D70" w14:paraId="3BA964CF" w14:textId="77777777" w:rsidTr="001863D9">
        <w:tblPrEx>
          <w:tblCellMar>
            <w:right w:w="108" w:type="dxa"/>
          </w:tblCellMar>
        </w:tblPrEx>
        <w:trPr>
          <w:gridAfter w:val="1"/>
          <w:wAfter w:w="33" w:type="dxa"/>
          <w:jc w:val="center"/>
        </w:trPr>
        <w:tc>
          <w:tcPr>
            <w:tcW w:w="9747" w:type="dxa"/>
            <w:gridSpan w:val="9"/>
          </w:tcPr>
          <w:p w14:paraId="2D9EAEEC" w14:textId="77777777" w:rsidR="00AC3246" w:rsidRPr="00CD7D70" w:rsidRDefault="00AC3246" w:rsidP="009535FE">
            <w:pPr>
              <w:pStyle w:val="TAH"/>
              <w:jc w:val="left"/>
              <w:rPr>
                <w:b w:val="0"/>
              </w:rPr>
            </w:pPr>
            <w:r w:rsidRPr="00CD7D70">
              <w:rPr>
                <w:b w:val="0"/>
              </w:rPr>
              <w:t>As defined in Table 7.3.2.2.3.3-6 with the following exceptions:</w:t>
            </w:r>
          </w:p>
        </w:tc>
      </w:tr>
      <w:tr w:rsidR="00AC3246" w:rsidRPr="00CD7D70" w14:paraId="3BDEA5EA" w14:textId="77777777" w:rsidTr="001863D9">
        <w:tblPrEx>
          <w:tblCellMar>
            <w:right w:w="108" w:type="dxa"/>
          </w:tblCellMar>
        </w:tblPrEx>
        <w:trPr>
          <w:gridAfter w:val="1"/>
          <w:wAfter w:w="33" w:type="dxa"/>
          <w:jc w:val="center"/>
        </w:trPr>
        <w:tc>
          <w:tcPr>
            <w:tcW w:w="4535" w:type="dxa"/>
            <w:gridSpan w:val="3"/>
          </w:tcPr>
          <w:p w14:paraId="6C8D2134" w14:textId="77777777" w:rsidR="00AC3246" w:rsidRPr="00CD7D70" w:rsidRDefault="00AC3246" w:rsidP="009535FE">
            <w:pPr>
              <w:pStyle w:val="TAL"/>
            </w:pPr>
            <w:r w:rsidRPr="00CD7D70">
              <w:t>LPP-Message ::= SEQUENCE {</w:t>
            </w:r>
          </w:p>
        </w:tc>
        <w:tc>
          <w:tcPr>
            <w:tcW w:w="2377" w:type="dxa"/>
            <w:gridSpan w:val="2"/>
          </w:tcPr>
          <w:p w14:paraId="7D3FB715" w14:textId="77777777" w:rsidR="00AC3246" w:rsidRPr="00CD7D70" w:rsidRDefault="00AC3246" w:rsidP="009535FE">
            <w:pPr>
              <w:pStyle w:val="TAL"/>
            </w:pPr>
          </w:p>
        </w:tc>
        <w:tc>
          <w:tcPr>
            <w:tcW w:w="1590" w:type="dxa"/>
            <w:gridSpan w:val="2"/>
          </w:tcPr>
          <w:p w14:paraId="105F8FC0" w14:textId="77777777" w:rsidR="00AC3246" w:rsidRPr="00CD7D70" w:rsidRDefault="00AC3246" w:rsidP="009535FE">
            <w:pPr>
              <w:pStyle w:val="TAL"/>
            </w:pPr>
          </w:p>
        </w:tc>
        <w:tc>
          <w:tcPr>
            <w:tcW w:w="1245" w:type="dxa"/>
            <w:gridSpan w:val="2"/>
          </w:tcPr>
          <w:p w14:paraId="3D1A7A9D" w14:textId="77777777" w:rsidR="00AC3246" w:rsidRPr="00CD7D70" w:rsidRDefault="00AC3246" w:rsidP="009535FE">
            <w:pPr>
              <w:pStyle w:val="TAL"/>
            </w:pPr>
          </w:p>
        </w:tc>
      </w:tr>
      <w:tr w:rsidR="00AC3246" w:rsidRPr="00CD7D70" w14:paraId="5D08D790" w14:textId="77777777" w:rsidTr="001863D9">
        <w:tblPrEx>
          <w:tblCellMar>
            <w:right w:w="108" w:type="dxa"/>
          </w:tblCellMar>
        </w:tblPrEx>
        <w:trPr>
          <w:gridAfter w:val="1"/>
          <w:wAfter w:w="33" w:type="dxa"/>
          <w:jc w:val="center"/>
        </w:trPr>
        <w:tc>
          <w:tcPr>
            <w:tcW w:w="4535" w:type="dxa"/>
            <w:gridSpan w:val="3"/>
          </w:tcPr>
          <w:p w14:paraId="678FC36B" w14:textId="77777777" w:rsidR="00AC3246" w:rsidRPr="00CD7D70" w:rsidRDefault="00AC3246" w:rsidP="009535FE">
            <w:pPr>
              <w:pStyle w:val="TAL"/>
            </w:pPr>
            <w:r w:rsidRPr="00CD7D70">
              <w:t xml:space="preserve"> lpp-MessageBody CHOICE {</w:t>
            </w:r>
          </w:p>
        </w:tc>
        <w:tc>
          <w:tcPr>
            <w:tcW w:w="2377" w:type="dxa"/>
            <w:gridSpan w:val="2"/>
          </w:tcPr>
          <w:p w14:paraId="1148CFAB" w14:textId="77777777" w:rsidR="00AC3246" w:rsidRPr="00CD7D70" w:rsidRDefault="00AC3246" w:rsidP="009535FE">
            <w:pPr>
              <w:pStyle w:val="TAL"/>
            </w:pPr>
          </w:p>
        </w:tc>
        <w:tc>
          <w:tcPr>
            <w:tcW w:w="1590" w:type="dxa"/>
            <w:gridSpan w:val="2"/>
          </w:tcPr>
          <w:p w14:paraId="315386E6" w14:textId="77777777" w:rsidR="00AC3246" w:rsidRPr="00CD7D70" w:rsidRDefault="00AC3246" w:rsidP="009535FE">
            <w:pPr>
              <w:pStyle w:val="TAL"/>
            </w:pPr>
          </w:p>
        </w:tc>
        <w:tc>
          <w:tcPr>
            <w:tcW w:w="1245" w:type="dxa"/>
            <w:gridSpan w:val="2"/>
          </w:tcPr>
          <w:p w14:paraId="6C6AECBC" w14:textId="77777777" w:rsidR="00AC3246" w:rsidRPr="00CD7D70" w:rsidRDefault="00AC3246" w:rsidP="009535FE">
            <w:pPr>
              <w:pStyle w:val="TAL"/>
            </w:pPr>
          </w:p>
        </w:tc>
      </w:tr>
      <w:tr w:rsidR="00AC3246" w:rsidRPr="00CD7D70" w14:paraId="2CB2FA05" w14:textId="77777777" w:rsidTr="001863D9">
        <w:tblPrEx>
          <w:tblCellMar>
            <w:right w:w="108" w:type="dxa"/>
          </w:tblCellMar>
        </w:tblPrEx>
        <w:trPr>
          <w:gridAfter w:val="1"/>
          <w:wAfter w:w="33" w:type="dxa"/>
          <w:jc w:val="center"/>
        </w:trPr>
        <w:tc>
          <w:tcPr>
            <w:tcW w:w="4535" w:type="dxa"/>
            <w:gridSpan w:val="3"/>
          </w:tcPr>
          <w:p w14:paraId="3742A57A" w14:textId="77777777" w:rsidR="00AC3246" w:rsidRPr="00CD7D70" w:rsidRDefault="00AC3246" w:rsidP="009535FE">
            <w:pPr>
              <w:pStyle w:val="TAL"/>
            </w:pPr>
            <w:r w:rsidRPr="00CD7D70">
              <w:t xml:space="preserve">   c1 CHOICE {</w:t>
            </w:r>
          </w:p>
        </w:tc>
        <w:tc>
          <w:tcPr>
            <w:tcW w:w="2377" w:type="dxa"/>
            <w:gridSpan w:val="2"/>
          </w:tcPr>
          <w:p w14:paraId="12D2FDF5" w14:textId="77777777" w:rsidR="00AC3246" w:rsidRPr="00CD7D70" w:rsidRDefault="00AC3246" w:rsidP="009535FE">
            <w:pPr>
              <w:pStyle w:val="TAL"/>
            </w:pPr>
          </w:p>
        </w:tc>
        <w:tc>
          <w:tcPr>
            <w:tcW w:w="1590" w:type="dxa"/>
            <w:gridSpan w:val="2"/>
          </w:tcPr>
          <w:p w14:paraId="4365622A" w14:textId="77777777" w:rsidR="00AC3246" w:rsidRPr="00CD7D70" w:rsidRDefault="00AC3246" w:rsidP="009535FE">
            <w:pPr>
              <w:pStyle w:val="TAL"/>
            </w:pPr>
          </w:p>
        </w:tc>
        <w:tc>
          <w:tcPr>
            <w:tcW w:w="1245" w:type="dxa"/>
            <w:gridSpan w:val="2"/>
          </w:tcPr>
          <w:p w14:paraId="2373CE02" w14:textId="77777777" w:rsidR="00AC3246" w:rsidRPr="00CD7D70" w:rsidRDefault="00AC3246" w:rsidP="009535FE">
            <w:pPr>
              <w:pStyle w:val="TAL"/>
            </w:pPr>
          </w:p>
        </w:tc>
      </w:tr>
      <w:tr w:rsidR="00AC3246" w:rsidRPr="00CD7D70" w14:paraId="0E83606D" w14:textId="77777777" w:rsidTr="001863D9">
        <w:tblPrEx>
          <w:tblCellMar>
            <w:right w:w="108" w:type="dxa"/>
          </w:tblCellMar>
        </w:tblPrEx>
        <w:trPr>
          <w:gridAfter w:val="1"/>
          <w:wAfter w:w="33" w:type="dxa"/>
          <w:jc w:val="center"/>
        </w:trPr>
        <w:tc>
          <w:tcPr>
            <w:tcW w:w="4535" w:type="dxa"/>
            <w:gridSpan w:val="3"/>
          </w:tcPr>
          <w:p w14:paraId="692E5CBE" w14:textId="77777777" w:rsidR="00AC3246" w:rsidRPr="00CD7D70" w:rsidRDefault="00AC3246" w:rsidP="009535FE">
            <w:pPr>
              <w:pStyle w:val="TAL"/>
            </w:pPr>
            <w:r w:rsidRPr="00CD7D70">
              <w:t xml:space="preserve">      provideCapabilities SEQUENCE {</w:t>
            </w:r>
          </w:p>
        </w:tc>
        <w:tc>
          <w:tcPr>
            <w:tcW w:w="2377" w:type="dxa"/>
            <w:gridSpan w:val="2"/>
          </w:tcPr>
          <w:p w14:paraId="32A8D771" w14:textId="77777777" w:rsidR="00AC3246" w:rsidRPr="00CD7D70" w:rsidRDefault="00AC3246" w:rsidP="009535FE">
            <w:pPr>
              <w:pStyle w:val="TAL"/>
            </w:pPr>
          </w:p>
        </w:tc>
        <w:tc>
          <w:tcPr>
            <w:tcW w:w="1590" w:type="dxa"/>
            <w:gridSpan w:val="2"/>
          </w:tcPr>
          <w:p w14:paraId="125DCB8B" w14:textId="77777777" w:rsidR="00AC3246" w:rsidRPr="00CD7D70" w:rsidRDefault="00AC3246" w:rsidP="009535FE">
            <w:pPr>
              <w:pStyle w:val="TAL"/>
            </w:pPr>
          </w:p>
        </w:tc>
        <w:tc>
          <w:tcPr>
            <w:tcW w:w="1245" w:type="dxa"/>
            <w:gridSpan w:val="2"/>
          </w:tcPr>
          <w:p w14:paraId="33563D88" w14:textId="77777777" w:rsidR="00AC3246" w:rsidRPr="00CD7D70" w:rsidRDefault="00AC3246" w:rsidP="009535FE">
            <w:pPr>
              <w:pStyle w:val="TAL"/>
            </w:pPr>
          </w:p>
        </w:tc>
      </w:tr>
      <w:tr w:rsidR="00AC3246" w:rsidRPr="00CD7D70" w14:paraId="0010B31B" w14:textId="77777777" w:rsidTr="001863D9">
        <w:tblPrEx>
          <w:tblCellMar>
            <w:right w:w="108" w:type="dxa"/>
          </w:tblCellMar>
        </w:tblPrEx>
        <w:trPr>
          <w:gridAfter w:val="1"/>
          <w:wAfter w:w="33" w:type="dxa"/>
          <w:jc w:val="center"/>
        </w:trPr>
        <w:tc>
          <w:tcPr>
            <w:tcW w:w="4535" w:type="dxa"/>
            <w:gridSpan w:val="3"/>
          </w:tcPr>
          <w:p w14:paraId="6116FD27" w14:textId="77777777" w:rsidR="00AC3246" w:rsidRPr="00CD7D70" w:rsidRDefault="00AC3246" w:rsidP="009535FE">
            <w:pPr>
              <w:pStyle w:val="TAL"/>
            </w:pPr>
            <w:r w:rsidRPr="00CD7D70">
              <w:t xml:space="preserve">          criticalExtensions CHOICE {</w:t>
            </w:r>
          </w:p>
        </w:tc>
        <w:tc>
          <w:tcPr>
            <w:tcW w:w="2377" w:type="dxa"/>
            <w:gridSpan w:val="2"/>
          </w:tcPr>
          <w:p w14:paraId="49FAACEA" w14:textId="77777777" w:rsidR="00AC3246" w:rsidRPr="00CD7D70" w:rsidRDefault="00AC3246" w:rsidP="009535FE">
            <w:pPr>
              <w:pStyle w:val="TAL"/>
            </w:pPr>
          </w:p>
        </w:tc>
        <w:tc>
          <w:tcPr>
            <w:tcW w:w="1590" w:type="dxa"/>
            <w:gridSpan w:val="2"/>
          </w:tcPr>
          <w:p w14:paraId="30C86E7E" w14:textId="77777777" w:rsidR="00AC3246" w:rsidRPr="00CD7D70" w:rsidRDefault="00AC3246" w:rsidP="009535FE">
            <w:pPr>
              <w:pStyle w:val="TAL"/>
            </w:pPr>
          </w:p>
        </w:tc>
        <w:tc>
          <w:tcPr>
            <w:tcW w:w="1245" w:type="dxa"/>
            <w:gridSpan w:val="2"/>
          </w:tcPr>
          <w:p w14:paraId="14439751" w14:textId="77777777" w:rsidR="00AC3246" w:rsidRPr="00CD7D70" w:rsidRDefault="00AC3246" w:rsidP="009535FE">
            <w:pPr>
              <w:pStyle w:val="TAL"/>
            </w:pPr>
          </w:p>
        </w:tc>
      </w:tr>
      <w:tr w:rsidR="00AC3246" w:rsidRPr="00CD7D70" w14:paraId="2DEBC277" w14:textId="77777777" w:rsidTr="001863D9">
        <w:tblPrEx>
          <w:tblCellMar>
            <w:right w:w="108" w:type="dxa"/>
          </w:tblCellMar>
        </w:tblPrEx>
        <w:trPr>
          <w:gridAfter w:val="1"/>
          <w:wAfter w:w="33" w:type="dxa"/>
          <w:jc w:val="center"/>
        </w:trPr>
        <w:tc>
          <w:tcPr>
            <w:tcW w:w="4535" w:type="dxa"/>
            <w:gridSpan w:val="3"/>
          </w:tcPr>
          <w:p w14:paraId="1BB3BA86" w14:textId="77777777" w:rsidR="00AC3246" w:rsidRPr="00CD7D70" w:rsidRDefault="00AC3246" w:rsidP="009535FE">
            <w:pPr>
              <w:pStyle w:val="TAL"/>
            </w:pPr>
            <w:r w:rsidRPr="00CD7D70">
              <w:t xml:space="preserve">               c1 CHOICE {</w:t>
            </w:r>
          </w:p>
        </w:tc>
        <w:tc>
          <w:tcPr>
            <w:tcW w:w="2377" w:type="dxa"/>
            <w:gridSpan w:val="2"/>
          </w:tcPr>
          <w:p w14:paraId="5907647F" w14:textId="77777777" w:rsidR="00AC3246" w:rsidRPr="00CD7D70" w:rsidRDefault="00AC3246" w:rsidP="009535FE">
            <w:pPr>
              <w:pStyle w:val="TAL"/>
            </w:pPr>
          </w:p>
        </w:tc>
        <w:tc>
          <w:tcPr>
            <w:tcW w:w="1590" w:type="dxa"/>
            <w:gridSpan w:val="2"/>
          </w:tcPr>
          <w:p w14:paraId="0BA73DFF" w14:textId="77777777" w:rsidR="00AC3246" w:rsidRPr="00CD7D70" w:rsidRDefault="00AC3246" w:rsidP="009535FE">
            <w:pPr>
              <w:pStyle w:val="TAL"/>
            </w:pPr>
          </w:p>
        </w:tc>
        <w:tc>
          <w:tcPr>
            <w:tcW w:w="1245" w:type="dxa"/>
            <w:gridSpan w:val="2"/>
          </w:tcPr>
          <w:p w14:paraId="2A021BA8" w14:textId="77777777" w:rsidR="00AC3246" w:rsidRPr="00CD7D70" w:rsidRDefault="00AC3246" w:rsidP="009535FE">
            <w:pPr>
              <w:pStyle w:val="TAL"/>
            </w:pPr>
          </w:p>
        </w:tc>
      </w:tr>
      <w:tr w:rsidR="00AC3246" w:rsidRPr="00CD7D70" w14:paraId="4EDD07AF" w14:textId="77777777" w:rsidTr="001863D9">
        <w:tblPrEx>
          <w:tblCellMar>
            <w:right w:w="108" w:type="dxa"/>
          </w:tblCellMar>
        </w:tblPrEx>
        <w:trPr>
          <w:gridAfter w:val="1"/>
          <w:wAfter w:w="33" w:type="dxa"/>
          <w:jc w:val="center"/>
        </w:trPr>
        <w:tc>
          <w:tcPr>
            <w:tcW w:w="4535" w:type="dxa"/>
            <w:gridSpan w:val="3"/>
          </w:tcPr>
          <w:p w14:paraId="48901F2E" w14:textId="77777777" w:rsidR="00AC3246" w:rsidRPr="00CD7D70" w:rsidRDefault="00AC3246" w:rsidP="009535FE">
            <w:pPr>
              <w:pStyle w:val="TAL"/>
            </w:pPr>
            <w:r w:rsidRPr="00CD7D70">
              <w:t xml:space="preserve">                   provideCapabilities-r9 SEQUENCE {</w:t>
            </w:r>
          </w:p>
        </w:tc>
        <w:tc>
          <w:tcPr>
            <w:tcW w:w="2377" w:type="dxa"/>
            <w:gridSpan w:val="2"/>
          </w:tcPr>
          <w:p w14:paraId="5C08FA48" w14:textId="77777777" w:rsidR="00AC3246" w:rsidRPr="00CD7D70" w:rsidRDefault="00AC3246" w:rsidP="009535FE">
            <w:pPr>
              <w:pStyle w:val="TAL"/>
            </w:pPr>
          </w:p>
        </w:tc>
        <w:tc>
          <w:tcPr>
            <w:tcW w:w="1590" w:type="dxa"/>
            <w:gridSpan w:val="2"/>
          </w:tcPr>
          <w:p w14:paraId="5F767C70" w14:textId="77777777" w:rsidR="00AC3246" w:rsidRPr="00CD7D70" w:rsidRDefault="00AC3246" w:rsidP="009535FE">
            <w:pPr>
              <w:pStyle w:val="TAL"/>
            </w:pPr>
          </w:p>
        </w:tc>
        <w:tc>
          <w:tcPr>
            <w:tcW w:w="1245" w:type="dxa"/>
            <w:gridSpan w:val="2"/>
          </w:tcPr>
          <w:p w14:paraId="5F90BE2F" w14:textId="77777777" w:rsidR="00AC3246" w:rsidRPr="00CD7D70" w:rsidRDefault="00AC3246" w:rsidP="009535FE">
            <w:pPr>
              <w:pStyle w:val="TAL"/>
            </w:pPr>
          </w:p>
        </w:tc>
      </w:tr>
      <w:tr w:rsidR="001863D9" w:rsidRPr="001707ED" w14:paraId="37645BBC" w14:textId="77777777" w:rsidTr="001863D9">
        <w:tblPrEx>
          <w:tblCellMar>
            <w:right w:w="108" w:type="dxa"/>
          </w:tblCellMar>
        </w:tblPrEx>
        <w:trPr>
          <w:gridBefore w:val="2"/>
          <w:wBefore w:w="33" w:type="dxa"/>
          <w:jc w:val="center"/>
        </w:trPr>
        <w:tc>
          <w:tcPr>
            <w:tcW w:w="4535" w:type="dxa"/>
            <w:gridSpan w:val="2"/>
          </w:tcPr>
          <w:p w14:paraId="5B42333B" w14:textId="77777777" w:rsidR="001863D9" w:rsidRPr="001707ED" w:rsidRDefault="001863D9" w:rsidP="00B41A54">
            <w:pPr>
              <w:pStyle w:val="TAL"/>
            </w:pPr>
            <w:r>
              <w:t xml:space="preserve">                       otdoa-ProvideCapabilities</w:t>
            </w:r>
          </w:p>
        </w:tc>
        <w:tc>
          <w:tcPr>
            <w:tcW w:w="2377" w:type="dxa"/>
            <w:gridSpan w:val="2"/>
          </w:tcPr>
          <w:p w14:paraId="15B4526D" w14:textId="77777777" w:rsidR="001863D9" w:rsidRPr="001707ED" w:rsidRDefault="001863D9" w:rsidP="00B41A54">
            <w:pPr>
              <w:pStyle w:val="TAL"/>
            </w:pPr>
            <w:r>
              <w:t>Present or not present dependent on pc_OTDOA_onNR</w:t>
            </w:r>
          </w:p>
        </w:tc>
        <w:tc>
          <w:tcPr>
            <w:tcW w:w="1590" w:type="dxa"/>
            <w:gridSpan w:val="2"/>
          </w:tcPr>
          <w:p w14:paraId="41CAD9F8" w14:textId="77777777" w:rsidR="001863D9" w:rsidRPr="001707ED" w:rsidRDefault="001863D9" w:rsidP="00B41A54">
            <w:pPr>
              <w:pStyle w:val="TAL"/>
            </w:pPr>
          </w:p>
        </w:tc>
        <w:tc>
          <w:tcPr>
            <w:tcW w:w="1245" w:type="dxa"/>
            <w:gridSpan w:val="2"/>
          </w:tcPr>
          <w:p w14:paraId="1E18C5AE" w14:textId="77777777" w:rsidR="001863D9" w:rsidRPr="001707ED" w:rsidRDefault="001863D9" w:rsidP="00B41A54">
            <w:pPr>
              <w:pStyle w:val="TAL"/>
            </w:pPr>
          </w:p>
        </w:tc>
      </w:tr>
      <w:tr w:rsidR="001863D9" w:rsidRPr="001707ED" w14:paraId="64D87FE3" w14:textId="77777777" w:rsidTr="001863D9">
        <w:tblPrEx>
          <w:tblCellMar>
            <w:right w:w="108" w:type="dxa"/>
          </w:tblCellMar>
        </w:tblPrEx>
        <w:trPr>
          <w:gridBefore w:val="2"/>
          <w:wBefore w:w="33" w:type="dxa"/>
          <w:jc w:val="center"/>
        </w:trPr>
        <w:tc>
          <w:tcPr>
            <w:tcW w:w="4535" w:type="dxa"/>
            <w:gridSpan w:val="2"/>
          </w:tcPr>
          <w:p w14:paraId="202005A1" w14:textId="77777777" w:rsidR="001863D9" w:rsidRPr="001707ED" w:rsidRDefault="001863D9" w:rsidP="00B41A54">
            <w:pPr>
              <w:pStyle w:val="TAL"/>
            </w:pPr>
            <w:r>
              <w:t xml:space="preserve">                       ecid-ProvideCapabilities</w:t>
            </w:r>
          </w:p>
        </w:tc>
        <w:tc>
          <w:tcPr>
            <w:tcW w:w="2377" w:type="dxa"/>
            <w:gridSpan w:val="2"/>
          </w:tcPr>
          <w:p w14:paraId="0784AC29" w14:textId="77777777" w:rsidR="001863D9" w:rsidRPr="001707ED" w:rsidRDefault="001863D9" w:rsidP="00B41A54">
            <w:pPr>
              <w:pStyle w:val="TAL"/>
            </w:pPr>
            <w:r>
              <w:t>Present or not present dependent on pc_ECID_onNR</w:t>
            </w:r>
          </w:p>
        </w:tc>
        <w:tc>
          <w:tcPr>
            <w:tcW w:w="1590" w:type="dxa"/>
            <w:gridSpan w:val="2"/>
          </w:tcPr>
          <w:p w14:paraId="07CD5CFE" w14:textId="77777777" w:rsidR="001863D9" w:rsidRPr="001707ED" w:rsidRDefault="001863D9" w:rsidP="00B41A54">
            <w:pPr>
              <w:pStyle w:val="TAL"/>
            </w:pPr>
          </w:p>
        </w:tc>
        <w:tc>
          <w:tcPr>
            <w:tcW w:w="1245" w:type="dxa"/>
            <w:gridSpan w:val="2"/>
          </w:tcPr>
          <w:p w14:paraId="6C75234F" w14:textId="77777777" w:rsidR="001863D9" w:rsidRPr="001707ED" w:rsidRDefault="001863D9" w:rsidP="00B41A54">
            <w:pPr>
              <w:pStyle w:val="TAL"/>
            </w:pPr>
          </w:p>
        </w:tc>
      </w:tr>
      <w:tr w:rsidR="00AC3246" w:rsidRPr="00CD7D70" w14:paraId="4AD5A3B6" w14:textId="77777777" w:rsidTr="001863D9">
        <w:tblPrEx>
          <w:tblCellMar>
            <w:right w:w="108" w:type="dxa"/>
          </w:tblCellMar>
        </w:tblPrEx>
        <w:trPr>
          <w:gridAfter w:val="1"/>
          <w:wAfter w:w="33" w:type="dxa"/>
          <w:jc w:val="center"/>
        </w:trPr>
        <w:tc>
          <w:tcPr>
            <w:tcW w:w="4535" w:type="dxa"/>
            <w:gridSpan w:val="3"/>
          </w:tcPr>
          <w:p w14:paraId="107CB306" w14:textId="77777777" w:rsidR="00AC3246" w:rsidRPr="00CD7D70" w:rsidRDefault="00AC3246" w:rsidP="009535FE">
            <w:pPr>
              <w:pStyle w:val="TAL"/>
            </w:pPr>
            <w:r w:rsidRPr="00CD7D70">
              <w:t xml:space="preserve">                     nr-ECID-ProvideCapabilities-r16</w:t>
            </w:r>
          </w:p>
        </w:tc>
        <w:tc>
          <w:tcPr>
            <w:tcW w:w="2377" w:type="dxa"/>
            <w:gridSpan w:val="2"/>
          </w:tcPr>
          <w:p w14:paraId="1AEC969E" w14:textId="77777777" w:rsidR="00AC3246" w:rsidRPr="00CD7D70" w:rsidRDefault="00AC3246" w:rsidP="009535FE">
            <w:pPr>
              <w:pStyle w:val="TAL"/>
            </w:pPr>
            <w:r w:rsidRPr="00CD7D70">
              <w:t>Dependent on UE capabilities</w:t>
            </w:r>
          </w:p>
        </w:tc>
        <w:tc>
          <w:tcPr>
            <w:tcW w:w="1590" w:type="dxa"/>
            <w:gridSpan w:val="2"/>
          </w:tcPr>
          <w:p w14:paraId="015AF009" w14:textId="77777777" w:rsidR="00AC3246" w:rsidRPr="00CD7D70" w:rsidRDefault="00AC3246" w:rsidP="009535FE">
            <w:pPr>
              <w:pStyle w:val="TAL"/>
            </w:pPr>
            <w:r w:rsidRPr="00CD7D70">
              <w:t>Rel-16 onwards</w:t>
            </w:r>
          </w:p>
        </w:tc>
        <w:tc>
          <w:tcPr>
            <w:tcW w:w="1245" w:type="dxa"/>
            <w:gridSpan w:val="2"/>
          </w:tcPr>
          <w:p w14:paraId="18B74B6F" w14:textId="77777777" w:rsidR="00AC3246" w:rsidRPr="00CD7D70" w:rsidRDefault="00AC3246" w:rsidP="009535FE">
            <w:pPr>
              <w:pStyle w:val="TAL"/>
            </w:pPr>
          </w:p>
        </w:tc>
      </w:tr>
      <w:tr w:rsidR="00AC3246" w:rsidRPr="00CD7D70" w14:paraId="3301CC90" w14:textId="77777777" w:rsidTr="001863D9">
        <w:tblPrEx>
          <w:tblCellMar>
            <w:right w:w="108" w:type="dxa"/>
          </w:tblCellMar>
        </w:tblPrEx>
        <w:trPr>
          <w:gridAfter w:val="1"/>
          <w:wAfter w:w="33" w:type="dxa"/>
          <w:jc w:val="center"/>
        </w:trPr>
        <w:tc>
          <w:tcPr>
            <w:tcW w:w="4535" w:type="dxa"/>
            <w:gridSpan w:val="3"/>
          </w:tcPr>
          <w:p w14:paraId="00F65FEA" w14:textId="77777777" w:rsidR="00AC3246" w:rsidRPr="00CD7D70" w:rsidRDefault="00AC3246" w:rsidP="009535FE">
            <w:pPr>
              <w:pStyle w:val="TAL"/>
            </w:pPr>
            <w:r w:rsidRPr="00CD7D70">
              <w:t xml:space="preserve">                     nr-Multi-RTT-ProvideCapabilities-r16</w:t>
            </w:r>
          </w:p>
        </w:tc>
        <w:tc>
          <w:tcPr>
            <w:tcW w:w="2377" w:type="dxa"/>
            <w:gridSpan w:val="2"/>
          </w:tcPr>
          <w:p w14:paraId="06CA4743" w14:textId="77777777" w:rsidR="00AC3246" w:rsidRPr="00CD7D70" w:rsidRDefault="00AC3246" w:rsidP="009535FE">
            <w:pPr>
              <w:pStyle w:val="TAL"/>
            </w:pPr>
            <w:r w:rsidRPr="00CD7D70">
              <w:t>Dependent on UE capabilities</w:t>
            </w:r>
          </w:p>
        </w:tc>
        <w:tc>
          <w:tcPr>
            <w:tcW w:w="1590" w:type="dxa"/>
            <w:gridSpan w:val="2"/>
          </w:tcPr>
          <w:p w14:paraId="191C921C" w14:textId="77777777" w:rsidR="00AC3246" w:rsidRPr="00CD7D70" w:rsidRDefault="00AC3246" w:rsidP="009535FE">
            <w:pPr>
              <w:pStyle w:val="TAL"/>
            </w:pPr>
            <w:r w:rsidRPr="00CD7D70">
              <w:t>Rel-16 onwards</w:t>
            </w:r>
          </w:p>
        </w:tc>
        <w:tc>
          <w:tcPr>
            <w:tcW w:w="1245" w:type="dxa"/>
            <w:gridSpan w:val="2"/>
          </w:tcPr>
          <w:p w14:paraId="781E070F" w14:textId="77777777" w:rsidR="00AC3246" w:rsidRPr="00CD7D70" w:rsidRDefault="00AC3246" w:rsidP="009535FE">
            <w:pPr>
              <w:pStyle w:val="TAL"/>
            </w:pPr>
          </w:p>
        </w:tc>
      </w:tr>
      <w:tr w:rsidR="00AC3246" w:rsidRPr="00CD7D70" w14:paraId="4B7A22C7" w14:textId="77777777" w:rsidTr="001863D9">
        <w:tblPrEx>
          <w:tblCellMar>
            <w:right w:w="108" w:type="dxa"/>
          </w:tblCellMar>
        </w:tblPrEx>
        <w:trPr>
          <w:gridAfter w:val="1"/>
          <w:wAfter w:w="33" w:type="dxa"/>
          <w:jc w:val="center"/>
        </w:trPr>
        <w:tc>
          <w:tcPr>
            <w:tcW w:w="4535" w:type="dxa"/>
            <w:gridSpan w:val="3"/>
          </w:tcPr>
          <w:p w14:paraId="67118727" w14:textId="77777777" w:rsidR="00AC3246" w:rsidRPr="00CD7D70" w:rsidRDefault="00AC3246" w:rsidP="009535FE">
            <w:pPr>
              <w:pStyle w:val="TAL"/>
            </w:pPr>
            <w:r w:rsidRPr="00CD7D70">
              <w:t xml:space="preserve">                     nr-DL-AoD-ProvideCapabilities-r16</w:t>
            </w:r>
          </w:p>
        </w:tc>
        <w:tc>
          <w:tcPr>
            <w:tcW w:w="2377" w:type="dxa"/>
            <w:gridSpan w:val="2"/>
          </w:tcPr>
          <w:p w14:paraId="267AD104" w14:textId="77777777" w:rsidR="00AC3246" w:rsidRPr="00CD7D70" w:rsidRDefault="00AC3246" w:rsidP="009535FE">
            <w:pPr>
              <w:pStyle w:val="TAL"/>
            </w:pPr>
            <w:r w:rsidRPr="00CD7D70">
              <w:t>Dependent on UE capabilities</w:t>
            </w:r>
          </w:p>
        </w:tc>
        <w:tc>
          <w:tcPr>
            <w:tcW w:w="1590" w:type="dxa"/>
            <w:gridSpan w:val="2"/>
          </w:tcPr>
          <w:p w14:paraId="50B144DE" w14:textId="77777777" w:rsidR="00AC3246" w:rsidRPr="00CD7D70" w:rsidRDefault="00AC3246" w:rsidP="009535FE">
            <w:pPr>
              <w:pStyle w:val="TAL"/>
            </w:pPr>
            <w:r w:rsidRPr="00CD7D70">
              <w:t>Rel-16 onwards</w:t>
            </w:r>
          </w:p>
        </w:tc>
        <w:tc>
          <w:tcPr>
            <w:tcW w:w="1245" w:type="dxa"/>
            <w:gridSpan w:val="2"/>
          </w:tcPr>
          <w:p w14:paraId="3BABDE40" w14:textId="77777777" w:rsidR="00AC3246" w:rsidRPr="00CD7D70" w:rsidRDefault="00AC3246" w:rsidP="009535FE">
            <w:pPr>
              <w:pStyle w:val="TAL"/>
            </w:pPr>
          </w:p>
        </w:tc>
      </w:tr>
      <w:tr w:rsidR="00AC3246" w:rsidRPr="00CD7D70" w14:paraId="0D4AFEB5" w14:textId="77777777" w:rsidTr="001863D9">
        <w:tblPrEx>
          <w:tblCellMar>
            <w:right w:w="108" w:type="dxa"/>
          </w:tblCellMar>
        </w:tblPrEx>
        <w:trPr>
          <w:gridAfter w:val="1"/>
          <w:wAfter w:w="33" w:type="dxa"/>
          <w:jc w:val="center"/>
        </w:trPr>
        <w:tc>
          <w:tcPr>
            <w:tcW w:w="4535" w:type="dxa"/>
            <w:gridSpan w:val="3"/>
          </w:tcPr>
          <w:p w14:paraId="27950ADB" w14:textId="77777777" w:rsidR="00AC3246" w:rsidRPr="00CD7D70" w:rsidRDefault="00AC3246" w:rsidP="009535FE">
            <w:pPr>
              <w:pStyle w:val="TAL"/>
            </w:pPr>
            <w:r w:rsidRPr="00CD7D70">
              <w:t xml:space="preserve">                     nr-DL-TDOA-ProvideCapabilities-r16</w:t>
            </w:r>
          </w:p>
        </w:tc>
        <w:tc>
          <w:tcPr>
            <w:tcW w:w="2377" w:type="dxa"/>
            <w:gridSpan w:val="2"/>
          </w:tcPr>
          <w:p w14:paraId="1BCE2FE1" w14:textId="77777777" w:rsidR="00AC3246" w:rsidRPr="00CD7D70" w:rsidRDefault="00AC3246" w:rsidP="009535FE">
            <w:pPr>
              <w:pStyle w:val="TAL"/>
            </w:pPr>
            <w:r w:rsidRPr="00CD7D70">
              <w:t>Dependent on UE capabilities</w:t>
            </w:r>
          </w:p>
        </w:tc>
        <w:tc>
          <w:tcPr>
            <w:tcW w:w="1590" w:type="dxa"/>
            <w:gridSpan w:val="2"/>
          </w:tcPr>
          <w:p w14:paraId="500F86AE" w14:textId="77777777" w:rsidR="00AC3246" w:rsidRPr="00CD7D70" w:rsidRDefault="00AC3246" w:rsidP="009535FE">
            <w:pPr>
              <w:pStyle w:val="TAL"/>
            </w:pPr>
            <w:r w:rsidRPr="00CD7D70">
              <w:t>Rel-16 onwards</w:t>
            </w:r>
          </w:p>
        </w:tc>
        <w:tc>
          <w:tcPr>
            <w:tcW w:w="1245" w:type="dxa"/>
            <w:gridSpan w:val="2"/>
          </w:tcPr>
          <w:p w14:paraId="7EAEA709" w14:textId="77777777" w:rsidR="00AC3246" w:rsidRPr="00CD7D70" w:rsidRDefault="00AC3246" w:rsidP="009535FE">
            <w:pPr>
              <w:pStyle w:val="TAL"/>
            </w:pPr>
          </w:p>
        </w:tc>
      </w:tr>
      <w:tr w:rsidR="00AC3246" w:rsidRPr="00CD7D70" w14:paraId="4CD583F7" w14:textId="77777777" w:rsidTr="001863D9">
        <w:tblPrEx>
          <w:tblCellMar>
            <w:right w:w="108" w:type="dxa"/>
          </w:tblCellMar>
        </w:tblPrEx>
        <w:trPr>
          <w:gridAfter w:val="1"/>
          <w:wAfter w:w="33" w:type="dxa"/>
          <w:jc w:val="center"/>
        </w:trPr>
        <w:tc>
          <w:tcPr>
            <w:tcW w:w="4535" w:type="dxa"/>
            <w:gridSpan w:val="3"/>
          </w:tcPr>
          <w:p w14:paraId="111A11BD" w14:textId="77777777" w:rsidR="00AC3246" w:rsidRPr="00CD7D70" w:rsidRDefault="00AC3246" w:rsidP="009535FE">
            <w:pPr>
              <w:pStyle w:val="TAL"/>
            </w:pPr>
            <w:r w:rsidRPr="00CD7D70">
              <w:t xml:space="preserve">                     nr-UL-ProvideCapabilities-r16</w:t>
            </w:r>
          </w:p>
        </w:tc>
        <w:tc>
          <w:tcPr>
            <w:tcW w:w="2377" w:type="dxa"/>
            <w:gridSpan w:val="2"/>
          </w:tcPr>
          <w:p w14:paraId="30274B0A" w14:textId="77777777" w:rsidR="00AC3246" w:rsidRPr="00CD7D70" w:rsidRDefault="00AC3246" w:rsidP="009535FE">
            <w:pPr>
              <w:pStyle w:val="TAL"/>
            </w:pPr>
            <w:r w:rsidRPr="00CD7D70">
              <w:t>Dependent on UE capabilities</w:t>
            </w:r>
          </w:p>
        </w:tc>
        <w:tc>
          <w:tcPr>
            <w:tcW w:w="1590" w:type="dxa"/>
            <w:gridSpan w:val="2"/>
          </w:tcPr>
          <w:p w14:paraId="6E768E21" w14:textId="77777777" w:rsidR="00AC3246" w:rsidRPr="00CD7D70" w:rsidRDefault="00AC3246" w:rsidP="009535FE">
            <w:pPr>
              <w:pStyle w:val="TAL"/>
            </w:pPr>
            <w:r w:rsidRPr="00CD7D70">
              <w:t>Rel-16 onwards</w:t>
            </w:r>
          </w:p>
        </w:tc>
        <w:tc>
          <w:tcPr>
            <w:tcW w:w="1245" w:type="dxa"/>
            <w:gridSpan w:val="2"/>
          </w:tcPr>
          <w:p w14:paraId="55377D7A" w14:textId="77777777" w:rsidR="00AC3246" w:rsidRPr="00CD7D70" w:rsidRDefault="00AC3246" w:rsidP="009535FE">
            <w:pPr>
              <w:pStyle w:val="TAL"/>
            </w:pPr>
          </w:p>
        </w:tc>
      </w:tr>
      <w:tr w:rsidR="00AC3246" w:rsidRPr="00CD7D70" w14:paraId="29C4CEF2" w14:textId="77777777" w:rsidTr="001863D9">
        <w:tblPrEx>
          <w:tblCellMar>
            <w:right w:w="108" w:type="dxa"/>
          </w:tblCellMar>
        </w:tblPrEx>
        <w:trPr>
          <w:gridAfter w:val="1"/>
          <w:wAfter w:w="33" w:type="dxa"/>
          <w:jc w:val="center"/>
        </w:trPr>
        <w:tc>
          <w:tcPr>
            <w:tcW w:w="4535" w:type="dxa"/>
            <w:gridSpan w:val="3"/>
          </w:tcPr>
          <w:p w14:paraId="363481FC" w14:textId="77777777" w:rsidR="00AC3246" w:rsidRPr="00CD7D70" w:rsidRDefault="00AC3246" w:rsidP="009535FE">
            <w:pPr>
              <w:pStyle w:val="TAL"/>
            </w:pPr>
            <w:r w:rsidRPr="00CD7D70">
              <w:t xml:space="preserve">                   }</w:t>
            </w:r>
          </w:p>
        </w:tc>
        <w:tc>
          <w:tcPr>
            <w:tcW w:w="2377" w:type="dxa"/>
            <w:gridSpan w:val="2"/>
          </w:tcPr>
          <w:p w14:paraId="176B5F90" w14:textId="77777777" w:rsidR="00AC3246" w:rsidRPr="00CD7D70" w:rsidRDefault="00AC3246" w:rsidP="009535FE">
            <w:pPr>
              <w:pStyle w:val="TAL"/>
            </w:pPr>
          </w:p>
        </w:tc>
        <w:tc>
          <w:tcPr>
            <w:tcW w:w="1590" w:type="dxa"/>
            <w:gridSpan w:val="2"/>
          </w:tcPr>
          <w:p w14:paraId="0D3DE7F0" w14:textId="77777777" w:rsidR="00AC3246" w:rsidRPr="00CD7D70" w:rsidRDefault="00AC3246" w:rsidP="009535FE">
            <w:pPr>
              <w:pStyle w:val="TAL"/>
            </w:pPr>
          </w:p>
        </w:tc>
        <w:tc>
          <w:tcPr>
            <w:tcW w:w="1245" w:type="dxa"/>
            <w:gridSpan w:val="2"/>
          </w:tcPr>
          <w:p w14:paraId="1AF7A6C0" w14:textId="77777777" w:rsidR="00AC3246" w:rsidRPr="00CD7D70" w:rsidRDefault="00AC3246" w:rsidP="009535FE">
            <w:pPr>
              <w:pStyle w:val="TAL"/>
            </w:pPr>
          </w:p>
        </w:tc>
      </w:tr>
      <w:tr w:rsidR="00AC3246" w:rsidRPr="00CD7D70" w14:paraId="4F67E910" w14:textId="77777777" w:rsidTr="001863D9">
        <w:tblPrEx>
          <w:tblCellMar>
            <w:right w:w="108" w:type="dxa"/>
          </w:tblCellMar>
        </w:tblPrEx>
        <w:trPr>
          <w:gridAfter w:val="1"/>
          <w:wAfter w:w="33" w:type="dxa"/>
          <w:jc w:val="center"/>
        </w:trPr>
        <w:tc>
          <w:tcPr>
            <w:tcW w:w="4535" w:type="dxa"/>
            <w:gridSpan w:val="3"/>
          </w:tcPr>
          <w:p w14:paraId="7E43E06B" w14:textId="77777777" w:rsidR="00AC3246" w:rsidRPr="00CD7D70" w:rsidRDefault="00AC3246" w:rsidP="009535FE">
            <w:pPr>
              <w:pStyle w:val="TAL"/>
            </w:pPr>
            <w:r w:rsidRPr="00CD7D70">
              <w:t xml:space="preserve">          }</w:t>
            </w:r>
          </w:p>
        </w:tc>
        <w:tc>
          <w:tcPr>
            <w:tcW w:w="2377" w:type="dxa"/>
            <w:gridSpan w:val="2"/>
          </w:tcPr>
          <w:p w14:paraId="0D056628" w14:textId="77777777" w:rsidR="00AC3246" w:rsidRPr="00CD7D70" w:rsidRDefault="00AC3246" w:rsidP="009535FE">
            <w:pPr>
              <w:pStyle w:val="TAL"/>
            </w:pPr>
          </w:p>
        </w:tc>
        <w:tc>
          <w:tcPr>
            <w:tcW w:w="1590" w:type="dxa"/>
            <w:gridSpan w:val="2"/>
          </w:tcPr>
          <w:p w14:paraId="232CB49F" w14:textId="77777777" w:rsidR="00AC3246" w:rsidRPr="00CD7D70" w:rsidRDefault="00AC3246" w:rsidP="009535FE">
            <w:pPr>
              <w:pStyle w:val="TAL"/>
            </w:pPr>
          </w:p>
        </w:tc>
        <w:tc>
          <w:tcPr>
            <w:tcW w:w="1245" w:type="dxa"/>
            <w:gridSpan w:val="2"/>
          </w:tcPr>
          <w:p w14:paraId="0519F20F" w14:textId="77777777" w:rsidR="00AC3246" w:rsidRPr="00CD7D70" w:rsidRDefault="00AC3246" w:rsidP="009535FE">
            <w:pPr>
              <w:pStyle w:val="TAL"/>
            </w:pPr>
          </w:p>
        </w:tc>
      </w:tr>
      <w:tr w:rsidR="00AC3246" w:rsidRPr="00CD7D70" w14:paraId="4D8DDF42" w14:textId="77777777" w:rsidTr="001863D9">
        <w:tblPrEx>
          <w:tblCellMar>
            <w:right w:w="108" w:type="dxa"/>
          </w:tblCellMar>
        </w:tblPrEx>
        <w:trPr>
          <w:gridAfter w:val="1"/>
          <w:wAfter w:w="33" w:type="dxa"/>
          <w:jc w:val="center"/>
        </w:trPr>
        <w:tc>
          <w:tcPr>
            <w:tcW w:w="4535" w:type="dxa"/>
            <w:gridSpan w:val="3"/>
          </w:tcPr>
          <w:p w14:paraId="6064ECD1" w14:textId="77777777" w:rsidR="00AC3246" w:rsidRPr="00CD7D70" w:rsidRDefault="00AC3246" w:rsidP="009535FE">
            <w:pPr>
              <w:pStyle w:val="TAL"/>
            </w:pPr>
            <w:r w:rsidRPr="00CD7D70">
              <w:t xml:space="preserve">      }</w:t>
            </w:r>
          </w:p>
        </w:tc>
        <w:tc>
          <w:tcPr>
            <w:tcW w:w="2377" w:type="dxa"/>
            <w:gridSpan w:val="2"/>
          </w:tcPr>
          <w:p w14:paraId="1ADDFE3F" w14:textId="77777777" w:rsidR="00AC3246" w:rsidRPr="00CD7D70" w:rsidRDefault="00AC3246" w:rsidP="009535FE">
            <w:pPr>
              <w:pStyle w:val="TAL"/>
            </w:pPr>
          </w:p>
        </w:tc>
        <w:tc>
          <w:tcPr>
            <w:tcW w:w="1590" w:type="dxa"/>
            <w:gridSpan w:val="2"/>
          </w:tcPr>
          <w:p w14:paraId="516F7514" w14:textId="77777777" w:rsidR="00AC3246" w:rsidRPr="00CD7D70" w:rsidRDefault="00AC3246" w:rsidP="009535FE">
            <w:pPr>
              <w:pStyle w:val="TAL"/>
            </w:pPr>
          </w:p>
        </w:tc>
        <w:tc>
          <w:tcPr>
            <w:tcW w:w="1245" w:type="dxa"/>
            <w:gridSpan w:val="2"/>
          </w:tcPr>
          <w:p w14:paraId="3BEB50F7" w14:textId="77777777" w:rsidR="00AC3246" w:rsidRPr="00CD7D70" w:rsidRDefault="00AC3246" w:rsidP="009535FE">
            <w:pPr>
              <w:pStyle w:val="TAL"/>
            </w:pPr>
          </w:p>
        </w:tc>
      </w:tr>
      <w:tr w:rsidR="00AC3246" w:rsidRPr="00CD7D70" w14:paraId="6B283209" w14:textId="77777777" w:rsidTr="001863D9">
        <w:tblPrEx>
          <w:tblCellMar>
            <w:right w:w="108" w:type="dxa"/>
          </w:tblCellMar>
        </w:tblPrEx>
        <w:trPr>
          <w:gridAfter w:val="1"/>
          <w:wAfter w:w="33" w:type="dxa"/>
          <w:jc w:val="center"/>
        </w:trPr>
        <w:tc>
          <w:tcPr>
            <w:tcW w:w="4535" w:type="dxa"/>
            <w:gridSpan w:val="3"/>
          </w:tcPr>
          <w:p w14:paraId="56BAC469" w14:textId="77777777" w:rsidR="00AC3246" w:rsidRPr="00CD7D70" w:rsidRDefault="00AC3246" w:rsidP="009535FE">
            <w:pPr>
              <w:pStyle w:val="TAL"/>
            </w:pPr>
            <w:r w:rsidRPr="00CD7D70">
              <w:t xml:space="preserve">     }</w:t>
            </w:r>
          </w:p>
        </w:tc>
        <w:tc>
          <w:tcPr>
            <w:tcW w:w="2377" w:type="dxa"/>
            <w:gridSpan w:val="2"/>
          </w:tcPr>
          <w:p w14:paraId="560DDD64" w14:textId="77777777" w:rsidR="00AC3246" w:rsidRPr="00CD7D70" w:rsidRDefault="00AC3246" w:rsidP="009535FE">
            <w:pPr>
              <w:pStyle w:val="TAL"/>
            </w:pPr>
          </w:p>
        </w:tc>
        <w:tc>
          <w:tcPr>
            <w:tcW w:w="1590" w:type="dxa"/>
            <w:gridSpan w:val="2"/>
          </w:tcPr>
          <w:p w14:paraId="6CF318B9" w14:textId="77777777" w:rsidR="00AC3246" w:rsidRPr="00CD7D70" w:rsidRDefault="00AC3246" w:rsidP="009535FE">
            <w:pPr>
              <w:pStyle w:val="TAL"/>
            </w:pPr>
          </w:p>
        </w:tc>
        <w:tc>
          <w:tcPr>
            <w:tcW w:w="1245" w:type="dxa"/>
            <w:gridSpan w:val="2"/>
          </w:tcPr>
          <w:p w14:paraId="4508516A" w14:textId="77777777" w:rsidR="00AC3246" w:rsidRPr="00CD7D70" w:rsidRDefault="00AC3246" w:rsidP="009535FE">
            <w:pPr>
              <w:pStyle w:val="TAL"/>
            </w:pPr>
          </w:p>
        </w:tc>
      </w:tr>
      <w:tr w:rsidR="00AC3246" w:rsidRPr="00CD7D70" w14:paraId="1A5FB26B" w14:textId="77777777" w:rsidTr="001863D9">
        <w:tblPrEx>
          <w:tblCellMar>
            <w:right w:w="108" w:type="dxa"/>
          </w:tblCellMar>
        </w:tblPrEx>
        <w:trPr>
          <w:gridAfter w:val="1"/>
          <w:wAfter w:w="33" w:type="dxa"/>
          <w:jc w:val="center"/>
        </w:trPr>
        <w:tc>
          <w:tcPr>
            <w:tcW w:w="4535" w:type="dxa"/>
            <w:gridSpan w:val="3"/>
          </w:tcPr>
          <w:p w14:paraId="00147E02" w14:textId="77777777" w:rsidR="00AC3246" w:rsidRPr="00CD7D70" w:rsidRDefault="00AC3246" w:rsidP="009535FE">
            <w:pPr>
              <w:pStyle w:val="TAL"/>
            </w:pPr>
            <w:r w:rsidRPr="00CD7D70">
              <w:t xml:space="preserve"> }</w:t>
            </w:r>
          </w:p>
        </w:tc>
        <w:tc>
          <w:tcPr>
            <w:tcW w:w="2377" w:type="dxa"/>
            <w:gridSpan w:val="2"/>
          </w:tcPr>
          <w:p w14:paraId="2D32B439" w14:textId="77777777" w:rsidR="00AC3246" w:rsidRPr="00CD7D70" w:rsidRDefault="00AC3246" w:rsidP="009535FE">
            <w:pPr>
              <w:pStyle w:val="TAL"/>
            </w:pPr>
          </w:p>
        </w:tc>
        <w:tc>
          <w:tcPr>
            <w:tcW w:w="1590" w:type="dxa"/>
            <w:gridSpan w:val="2"/>
          </w:tcPr>
          <w:p w14:paraId="0D38A99B" w14:textId="77777777" w:rsidR="00AC3246" w:rsidRPr="00CD7D70" w:rsidRDefault="00AC3246" w:rsidP="009535FE">
            <w:pPr>
              <w:pStyle w:val="TAL"/>
            </w:pPr>
          </w:p>
        </w:tc>
        <w:tc>
          <w:tcPr>
            <w:tcW w:w="1245" w:type="dxa"/>
            <w:gridSpan w:val="2"/>
          </w:tcPr>
          <w:p w14:paraId="51CF5794" w14:textId="77777777" w:rsidR="00AC3246" w:rsidRPr="00CD7D70" w:rsidRDefault="00AC3246" w:rsidP="009535FE">
            <w:pPr>
              <w:pStyle w:val="TAL"/>
            </w:pPr>
          </w:p>
        </w:tc>
      </w:tr>
      <w:tr w:rsidR="00AC3246" w:rsidRPr="00CD7D70" w14:paraId="0FF277C3" w14:textId="77777777" w:rsidTr="001863D9">
        <w:tblPrEx>
          <w:tblCellMar>
            <w:right w:w="108" w:type="dxa"/>
          </w:tblCellMar>
        </w:tblPrEx>
        <w:trPr>
          <w:gridAfter w:val="1"/>
          <w:wAfter w:w="33" w:type="dxa"/>
          <w:jc w:val="center"/>
        </w:trPr>
        <w:tc>
          <w:tcPr>
            <w:tcW w:w="4535" w:type="dxa"/>
            <w:gridSpan w:val="3"/>
          </w:tcPr>
          <w:p w14:paraId="644C6AB1" w14:textId="77777777" w:rsidR="00AC3246" w:rsidRPr="00CD7D70" w:rsidRDefault="00AC3246" w:rsidP="009535FE">
            <w:pPr>
              <w:pStyle w:val="TAL"/>
            </w:pPr>
            <w:r w:rsidRPr="00CD7D70">
              <w:t>}</w:t>
            </w:r>
          </w:p>
        </w:tc>
        <w:tc>
          <w:tcPr>
            <w:tcW w:w="2377" w:type="dxa"/>
            <w:gridSpan w:val="2"/>
          </w:tcPr>
          <w:p w14:paraId="62A5EE80" w14:textId="77777777" w:rsidR="00AC3246" w:rsidRPr="00CD7D70" w:rsidRDefault="00AC3246" w:rsidP="009535FE">
            <w:pPr>
              <w:pStyle w:val="TAL"/>
            </w:pPr>
          </w:p>
        </w:tc>
        <w:tc>
          <w:tcPr>
            <w:tcW w:w="1590" w:type="dxa"/>
            <w:gridSpan w:val="2"/>
          </w:tcPr>
          <w:p w14:paraId="12BB9B6A" w14:textId="77777777" w:rsidR="00AC3246" w:rsidRPr="00CD7D70" w:rsidRDefault="00AC3246" w:rsidP="009535FE">
            <w:pPr>
              <w:pStyle w:val="TAL"/>
            </w:pPr>
          </w:p>
        </w:tc>
        <w:tc>
          <w:tcPr>
            <w:tcW w:w="1245" w:type="dxa"/>
            <w:gridSpan w:val="2"/>
          </w:tcPr>
          <w:p w14:paraId="4245EF19" w14:textId="77777777" w:rsidR="00AC3246" w:rsidRPr="00CD7D70" w:rsidRDefault="00AC3246" w:rsidP="009535FE">
            <w:pPr>
              <w:pStyle w:val="TAL"/>
            </w:pPr>
          </w:p>
        </w:tc>
      </w:tr>
    </w:tbl>
    <w:p w14:paraId="63E939F9" w14:textId="77777777" w:rsidR="00FD4FF7" w:rsidRPr="00CD7D70" w:rsidRDefault="00FD4FF7" w:rsidP="00FD4FF7"/>
    <w:p w14:paraId="0561DFE6" w14:textId="77777777" w:rsidR="00FD4FF7" w:rsidRPr="00CD7D70" w:rsidRDefault="00FD4FF7" w:rsidP="00FD4FF7">
      <w:pPr>
        <w:pStyle w:val="Heading4"/>
      </w:pPr>
      <w:bookmarkStart w:id="2148" w:name="_Toc27408832"/>
      <w:bookmarkStart w:id="2149" w:name="_Toc51833194"/>
      <w:bookmarkStart w:id="2150" w:name="_Toc59046430"/>
      <w:bookmarkStart w:id="2151" w:name="_Toc68183176"/>
      <w:bookmarkStart w:id="2152" w:name="_Toc75462111"/>
      <w:bookmarkStart w:id="2153" w:name="_Toc83678959"/>
      <w:bookmarkStart w:id="2154" w:name="_Toc106630241"/>
      <w:bookmarkStart w:id="2155" w:name="_Toc114859479"/>
      <w:r w:rsidRPr="00CD7D70">
        <w:t>9.3.</w:t>
      </w:r>
      <w:r w:rsidR="00E32047" w:rsidRPr="00CD7D70">
        <w:t>2</w:t>
      </w:r>
      <w:r w:rsidRPr="00CD7D70">
        <w:t>.</w:t>
      </w:r>
      <w:r w:rsidR="00E32047" w:rsidRPr="00CD7D70">
        <w:t>3</w:t>
      </w:r>
      <w:r w:rsidRPr="00CD7D70">
        <w:tab/>
        <w:t>LPP Retransmission</w:t>
      </w:r>
      <w:bookmarkEnd w:id="2148"/>
      <w:bookmarkEnd w:id="2149"/>
      <w:bookmarkEnd w:id="2150"/>
      <w:bookmarkEnd w:id="2151"/>
      <w:bookmarkEnd w:id="2152"/>
      <w:bookmarkEnd w:id="2153"/>
      <w:bookmarkEnd w:id="2154"/>
      <w:bookmarkEnd w:id="2155"/>
    </w:p>
    <w:p w14:paraId="16D73740" w14:textId="77777777" w:rsidR="00F27B54" w:rsidRPr="00CD7D70" w:rsidRDefault="00F27B54" w:rsidP="00F27B54">
      <w:pPr>
        <w:pStyle w:val="EditorsNote"/>
        <w:rPr>
          <w:rFonts w:eastAsia="MS Mincho"/>
        </w:rPr>
      </w:pPr>
      <w:r w:rsidRPr="00CD7D70">
        <w:rPr>
          <w:rFonts w:eastAsia="MS Mincho"/>
        </w:rPr>
        <w:t xml:space="preserve">Editor's note: Test configuration D is incomplete: </w:t>
      </w:r>
    </w:p>
    <w:p w14:paraId="596F4AAB"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1D9079B6"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4A99EAB2" w14:textId="77777777" w:rsidR="00FD4FF7" w:rsidRPr="00CD7D70" w:rsidRDefault="00FD4FF7" w:rsidP="00FD4FF7">
      <w:pPr>
        <w:pStyle w:val="H6"/>
      </w:pPr>
      <w:r w:rsidRPr="00CD7D70">
        <w:t>9.3.</w:t>
      </w:r>
      <w:r w:rsidR="00E32047" w:rsidRPr="00CD7D70">
        <w:t>2</w:t>
      </w:r>
      <w:r w:rsidRPr="00CD7D70">
        <w:t>.</w:t>
      </w:r>
      <w:r w:rsidR="00E32047" w:rsidRPr="00CD7D70">
        <w:t>3</w:t>
      </w:r>
      <w:r w:rsidRPr="00CD7D70">
        <w:t>.1</w:t>
      </w:r>
      <w:r w:rsidRPr="00CD7D70">
        <w:tab/>
        <w:t>Test Purpose (TP)</w:t>
      </w:r>
    </w:p>
    <w:p w14:paraId="0DCD959E" w14:textId="77777777" w:rsidR="001F2B77" w:rsidRPr="00CD7D70" w:rsidRDefault="001F2B77" w:rsidP="001F2B77">
      <w:pPr>
        <w:pStyle w:val="H6"/>
      </w:pPr>
      <w:r w:rsidRPr="00CD7D70">
        <w:t>(1)</w:t>
      </w:r>
    </w:p>
    <w:p w14:paraId="22F197E8"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for EPC-NI-LR session existing}</w:t>
      </w:r>
    </w:p>
    <w:p w14:paraId="295D5A07" w14:textId="77777777" w:rsidR="001F2B77" w:rsidRPr="00CD7D70" w:rsidRDefault="001F2B77" w:rsidP="001F2B77">
      <w:pPr>
        <w:pStyle w:val="PL"/>
        <w:tabs>
          <w:tab w:val="clear" w:pos="768"/>
          <w:tab w:val="left" w:pos="851"/>
        </w:tabs>
        <w:rPr>
          <w:noProof w:val="0"/>
        </w:rPr>
      </w:pPr>
      <w:r w:rsidRPr="00CD7D70">
        <w:rPr>
          <w:b/>
          <w:bCs/>
          <w:noProof w:val="0"/>
        </w:rPr>
        <w:t>ensure that</w:t>
      </w:r>
      <w:r w:rsidRPr="00CD7D70">
        <w:rPr>
          <w:noProof w:val="0"/>
        </w:rPr>
        <w:t xml:space="preserve"> {</w:t>
      </w:r>
    </w:p>
    <w:p w14:paraId="7D53819A" w14:textId="77777777" w:rsidR="001F2B77" w:rsidRPr="00CD7D70" w:rsidRDefault="001F2B77" w:rsidP="001F2B77">
      <w:pPr>
        <w:pStyle w:val="PL"/>
        <w:tabs>
          <w:tab w:val="clear" w:pos="768"/>
          <w:tab w:val="left" w:pos="851"/>
        </w:tabs>
        <w:rPr>
          <w:noProof w:val="0"/>
        </w:rPr>
      </w:pPr>
      <w:r w:rsidRPr="00CD7D70">
        <w:rPr>
          <w:noProof w:val="0"/>
        </w:rPr>
        <w:t xml:space="preserve">  </w:t>
      </w:r>
      <w:r w:rsidRPr="00CD7D70">
        <w:rPr>
          <w:b/>
          <w:bCs/>
          <w:noProof w:val="0"/>
        </w:rPr>
        <w:t>when</w:t>
      </w:r>
      <w:r w:rsidRPr="00CD7D70">
        <w:rPr>
          <w:noProof w:val="0"/>
        </w:rPr>
        <w:t xml:space="preserve"> {</w:t>
      </w:r>
      <w:r w:rsidRPr="00CD7D70">
        <w:rPr>
          <w:noProof w:val="0"/>
        </w:rPr>
        <w:tab/>
        <w:t>UE does not receive an LPP acknowledgement for an LPP message which requires</w:t>
      </w:r>
      <w:r w:rsidRPr="00CD7D70">
        <w:rPr>
          <w:noProof w:val="0"/>
        </w:rPr>
        <w:br/>
        <w:t xml:space="preserve"> </w:t>
      </w:r>
      <w:r w:rsidRPr="00CD7D70">
        <w:rPr>
          <w:noProof w:val="0"/>
        </w:rPr>
        <w:tab/>
      </w:r>
      <w:r w:rsidRPr="00CD7D70">
        <w:rPr>
          <w:noProof w:val="0"/>
        </w:rPr>
        <w:tab/>
        <w:t>acknowledgement }</w:t>
      </w:r>
    </w:p>
    <w:p w14:paraId="079FE098" w14:textId="77777777" w:rsidR="001F2B77" w:rsidRPr="00CD7D70" w:rsidRDefault="001F2B77" w:rsidP="001F2B77">
      <w:pPr>
        <w:pStyle w:val="PL"/>
        <w:tabs>
          <w:tab w:val="clear" w:pos="1152"/>
          <w:tab w:val="left" w:pos="1134"/>
        </w:tabs>
        <w:rPr>
          <w:noProof w:val="0"/>
        </w:rPr>
      </w:pPr>
      <w:r w:rsidRPr="00CD7D70">
        <w:rPr>
          <w:noProof w:val="0"/>
        </w:rPr>
        <w:t xml:space="preserve">    </w:t>
      </w:r>
      <w:r w:rsidRPr="00CD7D70">
        <w:rPr>
          <w:b/>
          <w:bCs/>
          <w:noProof w:val="0"/>
        </w:rPr>
        <w:t>then</w:t>
      </w:r>
      <w:r w:rsidRPr="00CD7D70">
        <w:rPr>
          <w:noProof w:val="0"/>
        </w:rPr>
        <w:t xml:space="preserve"> { UE retransmits the LPP message up to three times. If still unacknowledged after that, the</w:t>
      </w:r>
      <w:r w:rsidRPr="00CD7D70">
        <w:rPr>
          <w:noProof w:val="0"/>
        </w:rPr>
        <w:br/>
        <w:t xml:space="preserve"> </w:t>
      </w:r>
      <w:r w:rsidRPr="00CD7D70">
        <w:rPr>
          <w:noProof w:val="0"/>
        </w:rPr>
        <w:tab/>
      </w:r>
      <w:r w:rsidRPr="00CD7D70">
        <w:rPr>
          <w:noProof w:val="0"/>
        </w:rPr>
        <w:tab/>
        <w:t xml:space="preserve">   UE aborts all LPP activity for the associated session}</w:t>
      </w:r>
    </w:p>
    <w:p w14:paraId="1B77CD36" w14:textId="77777777" w:rsidR="001F2B77" w:rsidRPr="00CD7D70" w:rsidRDefault="001F2B77" w:rsidP="001F2B77">
      <w:pPr>
        <w:pStyle w:val="PL"/>
        <w:rPr>
          <w:noProof w:val="0"/>
        </w:rPr>
      </w:pPr>
      <w:r w:rsidRPr="00CD7D70">
        <w:rPr>
          <w:noProof w:val="0"/>
        </w:rPr>
        <w:t>}</w:t>
      </w:r>
    </w:p>
    <w:p w14:paraId="5E08479D" w14:textId="77777777" w:rsidR="001F2B77" w:rsidRPr="00CD7D70" w:rsidRDefault="001F2B77" w:rsidP="001F2B77">
      <w:pPr>
        <w:pStyle w:val="PL"/>
        <w:rPr>
          <w:noProof w:val="0"/>
        </w:rPr>
      </w:pPr>
    </w:p>
    <w:p w14:paraId="7EB0384F" w14:textId="77777777" w:rsidR="00FD4FF7" w:rsidRPr="00CD7D70" w:rsidRDefault="00FD4FF7" w:rsidP="00FD4FF7">
      <w:pPr>
        <w:pStyle w:val="H6"/>
      </w:pPr>
      <w:r w:rsidRPr="00CD7D70">
        <w:t>9.3.</w:t>
      </w:r>
      <w:r w:rsidR="00E32047" w:rsidRPr="00CD7D70">
        <w:t>2</w:t>
      </w:r>
      <w:r w:rsidRPr="00CD7D70">
        <w:t>.</w:t>
      </w:r>
      <w:r w:rsidR="00E32047" w:rsidRPr="00CD7D70">
        <w:t>3</w:t>
      </w:r>
      <w:r w:rsidRPr="00CD7D70">
        <w:t>.2</w:t>
      </w:r>
      <w:r w:rsidRPr="00CD7D70">
        <w:tab/>
        <w:t>Conformance requirements</w:t>
      </w:r>
    </w:p>
    <w:p w14:paraId="496D2C94" w14:textId="77777777" w:rsidR="00FD4FF7" w:rsidRPr="00CD7D70" w:rsidRDefault="00FD4FF7" w:rsidP="00FD4FF7">
      <w:pPr>
        <w:pStyle w:val="PL"/>
        <w:rPr>
          <w:rFonts w:ascii="Times New Roman" w:hAnsi="Times New Roman"/>
          <w:noProof w:val="0"/>
          <w:sz w:val="20"/>
        </w:rPr>
      </w:pPr>
      <w:r w:rsidRPr="00CD7D70">
        <w:rPr>
          <w:rFonts w:ascii="Times New Roman" w:hAnsi="Times New Roman"/>
          <w:noProof w:val="0"/>
          <w:sz w:val="20"/>
        </w:rPr>
        <w:t>As defined in clause 7.3.</w:t>
      </w:r>
      <w:r w:rsidR="00E32047" w:rsidRPr="00CD7D70">
        <w:rPr>
          <w:rFonts w:ascii="Times New Roman" w:hAnsi="Times New Roman"/>
          <w:noProof w:val="0"/>
          <w:sz w:val="20"/>
        </w:rPr>
        <w:t>2</w:t>
      </w:r>
      <w:r w:rsidRPr="00CD7D70">
        <w:rPr>
          <w:rFonts w:ascii="Times New Roman" w:hAnsi="Times New Roman"/>
          <w:noProof w:val="0"/>
          <w:sz w:val="20"/>
        </w:rPr>
        <w:t>.</w:t>
      </w:r>
      <w:r w:rsidR="00E32047" w:rsidRPr="00CD7D70">
        <w:rPr>
          <w:rFonts w:ascii="Times New Roman" w:hAnsi="Times New Roman"/>
          <w:noProof w:val="0"/>
          <w:sz w:val="20"/>
        </w:rPr>
        <w:t>3</w:t>
      </w:r>
      <w:r w:rsidRPr="00CD7D70">
        <w:rPr>
          <w:rFonts w:ascii="Times New Roman" w:hAnsi="Times New Roman"/>
          <w:noProof w:val="0"/>
          <w:sz w:val="20"/>
        </w:rPr>
        <w:t>.2.</w:t>
      </w:r>
    </w:p>
    <w:p w14:paraId="7C540998" w14:textId="77777777" w:rsidR="00FD4FF7" w:rsidRPr="00CD7D70" w:rsidRDefault="00FD4FF7" w:rsidP="00FD4FF7">
      <w:pPr>
        <w:pStyle w:val="H6"/>
      </w:pPr>
      <w:r w:rsidRPr="00CD7D70">
        <w:lastRenderedPageBreak/>
        <w:t>9.3.</w:t>
      </w:r>
      <w:r w:rsidR="00E32047" w:rsidRPr="00CD7D70">
        <w:t>2</w:t>
      </w:r>
      <w:r w:rsidRPr="00CD7D70">
        <w:t>.</w:t>
      </w:r>
      <w:r w:rsidR="00E32047" w:rsidRPr="00CD7D70">
        <w:t>3</w:t>
      </w:r>
      <w:r w:rsidRPr="00CD7D70">
        <w:t>.3</w:t>
      </w:r>
      <w:r w:rsidRPr="00CD7D70">
        <w:tab/>
        <w:t>Test description</w:t>
      </w:r>
    </w:p>
    <w:p w14:paraId="3F0118A2" w14:textId="77777777" w:rsidR="00FD4FF7" w:rsidRPr="00CD7D70" w:rsidRDefault="00FD4FF7" w:rsidP="00FD4FF7">
      <w:pPr>
        <w:pStyle w:val="H6"/>
      </w:pPr>
      <w:r w:rsidRPr="00CD7D70">
        <w:t>9.3.</w:t>
      </w:r>
      <w:r w:rsidR="00E32047" w:rsidRPr="00CD7D70">
        <w:t>2</w:t>
      </w:r>
      <w:r w:rsidRPr="00CD7D70">
        <w:t>.</w:t>
      </w:r>
      <w:r w:rsidR="00E32047" w:rsidRPr="00CD7D70">
        <w:t>3</w:t>
      </w:r>
      <w:r w:rsidRPr="00CD7D70">
        <w:t>.3.1</w:t>
      </w:r>
      <w:r w:rsidRPr="00CD7D70">
        <w:tab/>
        <w:t>Pre-test conditions</w:t>
      </w:r>
    </w:p>
    <w:p w14:paraId="281AE7FA" w14:textId="77777777" w:rsidR="00FD4FF7" w:rsidRPr="00CD7D70" w:rsidRDefault="00FD4FF7" w:rsidP="00FD4FF7">
      <w:pPr>
        <w:pStyle w:val="H6"/>
      </w:pPr>
      <w:r w:rsidRPr="00CD7D70">
        <w:t>System Simulator:</w:t>
      </w:r>
    </w:p>
    <w:p w14:paraId="2B423597" w14:textId="77777777" w:rsidR="00FD4FF7" w:rsidRPr="00CD7D70" w:rsidRDefault="00FD4FF7" w:rsidP="00FD4FF7">
      <w:pPr>
        <w:pStyle w:val="B10"/>
      </w:pPr>
      <w:r w:rsidRPr="00CD7D70">
        <w:t>-</w:t>
      </w:r>
      <w:r w:rsidRPr="00CD7D70">
        <w:tab/>
        <w:t xml:space="preserve">For Test Configuration </w:t>
      </w:r>
      <w:r w:rsidR="00E32047" w:rsidRPr="00CD7D70">
        <w:t xml:space="preserve">B </w:t>
      </w:r>
      <w:r w:rsidRPr="00CD7D70">
        <w:t>(Table 9.3.</w:t>
      </w:r>
      <w:r w:rsidR="00E32047" w:rsidRPr="00CD7D70">
        <w:t>2</w:t>
      </w:r>
      <w:r w:rsidRPr="00CD7D70">
        <w:t>.</w:t>
      </w:r>
      <w:r w:rsidR="00E32047" w:rsidRPr="00CD7D70">
        <w:t>3</w:t>
      </w:r>
      <w:r w:rsidRPr="00CD7D70">
        <w:t>.3.2-1): NR Cell 1.</w:t>
      </w:r>
    </w:p>
    <w:p w14:paraId="260EBE8B" w14:textId="77777777" w:rsidR="00F27B54" w:rsidRPr="00CD7D70" w:rsidRDefault="00F27B54" w:rsidP="006374C6">
      <w:pPr>
        <w:pStyle w:val="B10"/>
        <w:rPr>
          <w:lang w:eastAsia="ja-JP"/>
        </w:rPr>
      </w:pPr>
      <w:r w:rsidRPr="00CD7D70">
        <w:t>-</w:t>
      </w:r>
      <w:r w:rsidRPr="00CD7D70">
        <w:tab/>
        <w:t>For Test Configuration D (Table 9.3.2.3.3.2-1): LTE Cell 1.</w:t>
      </w:r>
    </w:p>
    <w:p w14:paraId="1EB0A86D" w14:textId="77777777" w:rsidR="00FD4FF7" w:rsidRPr="00CD7D70" w:rsidRDefault="00FD4FF7" w:rsidP="00FD4FF7">
      <w:pPr>
        <w:pStyle w:val="H6"/>
      </w:pPr>
      <w:r w:rsidRPr="00CD7D70">
        <w:t>UE:</w:t>
      </w:r>
    </w:p>
    <w:p w14:paraId="7A3A0D79" w14:textId="77777777" w:rsidR="00FD4FF7" w:rsidRPr="00CD7D70" w:rsidRDefault="00FD4FF7" w:rsidP="00FD4FF7">
      <w:pPr>
        <w:pStyle w:val="B10"/>
      </w:pPr>
      <w:r w:rsidRPr="00CD7D70">
        <w:t>-</w:t>
      </w:r>
      <w:r w:rsidRPr="00CD7D70">
        <w:tab/>
      </w:r>
    </w:p>
    <w:p w14:paraId="2023DDC9" w14:textId="77777777" w:rsidR="00FD4FF7" w:rsidRPr="00CD7D70" w:rsidRDefault="00FD4FF7" w:rsidP="00FD4FF7">
      <w:pPr>
        <w:pStyle w:val="H6"/>
      </w:pPr>
      <w:r w:rsidRPr="00CD7D70">
        <w:t>Preamble:</w:t>
      </w:r>
    </w:p>
    <w:p w14:paraId="1B002131" w14:textId="77777777" w:rsidR="00FD4FF7" w:rsidRPr="00CD7D70" w:rsidRDefault="00FD4FF7" w:rsidP="00FD4FF7">
      <w:pPr>
        <w:pStyle w:val="B10"/>
      </w:pPr>
      <w:r w:rsidRPr="00CD7D70">
        <w:t>-</w:t>
      </w:r>
      <w:r w:rsidRPr="00CD7D70">
        <w:tab/>
        <w:t xml:space="preserve">For Test Configuration </w:t>
      </w:r>
      <w:r w:rsidR="00E32047" w:rsidRPr="00CD7D70">
        <w:t xml:space="preserve">B </w:t>
      </w:r>
      <w:r w:rsidRPr="00CD7D70">
        <w:t>(Table 9.3.</w:t>
      </w:r>
      <w:r w:rsidR="00E32047" w:rsidRPr="00CD7D70">
        <w:t>2</w:t>
      </w:r>
      <w:r w:rsidRPr="00CD7D70">
        <w:t>.</w:t>
      </w:r>
      <w:r w:rsidR="00E32047" w:rsidRPr="00CD7D70">
        <w:t>3</w:t>
      </w:r>
      <w:r w:rsidRPr="00CD7D70">
        <w:t xml:space="preserve">.3.2-1): </w:t>
      </w:r>
      <w:r w:rsidR="00E32047" w:rsidRPr="00CD7D70">
        <w:t>The UE is in state 3N-A as defined in TS 38.508-1 [30], subclause 4.4A on NR Cell 1.</w:t>
      </w:r>
    </w:p>
    <w:p w14:paraId="6F061EFA" w14:textId="77777777" w:rsidR="00F27B54" w:rsidRPr="00CD7D70" w:rsidRDefault="00F27B54" w:rsidP="00F27B54">
      <w:pPr>
        <w:pStyle w:val="B10"/>
      </w:pPr>
      <w:r w:rsidRPr="00CD7D70">
        <w:t>-</w:t>
      </w:r>
      <w:r w:rsidRPr="00CD7D70">
        <w:tab/>
        <w:t>For Test Configuration D (Table 9.3.2.3.3.2-1): FFS.</w:t>
      </w:r>
    </w:p>
    <w:p w14:paraId="58DF5647" w14:textId="77777777" w:rsidR="00FD4FF7" w:rsidRPr="00CD7D70" w:rsidRDefault="00FD4FF7" w:rsidP="00FD4FF7">
      <w:pPr>
        <w:pStyle w:val="H6"/>
      </w:pPr>
      <w:r w:rsidRPr="00CD7D70">
        <w:t>Related PICS/PIXIT Statements:</w:t>
      </w:r>
    </w:p>
    <w:p w14:paraId="0AFDCC92" w14:textId="77777777" w:rsidR="00FD4FF7" w:rsidRPr="00CD7D70" w:rsidRDefault="00FD4FF7" w:rsidP="00FD4FF7">
      <w:pPr>
        <w:pStyle w:val="B10"/>
      </w:pPr>
      <w:r w:rsidRPr="00CD7D70">
        <w:t>-</w:t>
      </w:r>
      <w:r w:rsidRPr="00CD7D70">
        <w:tab/>
      </w:r>
    </w:p>
    <w:p w14:paraId="459DAA4C" w14:textId="77777777" w:rsidR="00FD4FF7" w:rsidRPr="00CD7D70" w:rsidRDefault="00FD4FF7" w:rsidP="00FD4FF7">
      <w:pPr>
        <w:pStyle w:val="H6"/>
      </w:pPr>
      <w:r w:rsidRPr="00CD7D70">
        <w:t>9.3.</w:t>
      </w:r>
      <w:r w:rsidR="00E32047" w:rsidRPr="00CD7D70">
        <w:t>2</w:t>
      </w:r>
      <w:r w:rsidRPr="00CD7D70">
        <w:t>.</w:t>
      </w:r>
      <w:r w:rsidR="00E32047" w:rsidRPr="00CD7D70">
        <w:t>3</w:t>
      </w:r>
      <w:r w:rsidRPr="00CD7D70">
        <w:t>.3.2</w:t>
      </w:r>
      <w:r w:rsidRPr="00CD7D70">
        <w:tab/>
        <w:t>Test procedure sequence</w:t>
      </w:r>
    </w:p>
    <w:p w14:paraId="4C9AF45C" w14:textId="77777777" w:rsidR="00FD4FF7" w:rsidRPr="00CD7D70" w:rsidRDefault="00FD4FF7" w:rsidP="00FD4FF7">
      <w:pPr>
        <w:pStyle w:val="TH"/>
      </w:pPr>
      <w:r w:rsidRPr="00CD7D70">
        <w:t>Table 9.3.</w:t>
      </w:r>
      <w:r w:rsidR="00E32047" w:rsidRPr="00CD7D70">
        <w:t>2</w:t>
      </w:r>
      <w:r w:rsidRPr="00CD7D70">
        <w:t>.</w:t>
      </w:r>
      <w:r w:rsidR="00E32047" w:rsidRPr="00CD7D70">
        <w:t>3</w:t>
      </w:r>
      <w:r w:rsidRPr="00CD7D70">
        <w:t>.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D7D70" w14:paraId="228C7DEC" w14:textId="77777777" w:rsidTr="00683BC3">
        <w:trPr>
          <w:jc w:val="center"/>
        </w:trPr>
        <w:tc>
          <w:tcPr>
            <w:tcW w:w="1316" w:type="dxa"/>
          </w:tcPr>
          <w:p w14:paraId="6F9D4396"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7F36CD58"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7470B2E9" w14:textId="77777777" w:rsidR="00E32047" w:rsidRPr="00CD7D70" w:rsidRDefault="00E32047" w:rsidP="00E32047">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E32047" w:rsidRPr="00CD7D70" w14:paraId="5BA81B26" w14:textId="77777777" w:rsidTr="00683BC3">
        <w:trPr>
          <w:jc w:val="center"/>
        </w:trPr>
        <w:tc>
          <w:tcPr>
            <w:tcW w:w="1316" w:type="dxa"/>
          </w:tcPr>
          <w:p w14:paraId="02C78228"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3AD8ED95"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2F1F37B0"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2.3</w:t>
            </w:r>
          </w:p>
        </w:tc>
      </w:tr>
      <w:tr w:rsidR="00E32047" w:rsidRPr="00CD7D70" w14:paraId="6B63BE1D" w14:textId="77777777" w:rsidTr="00683BC3">
        <w:trPr>
          <w:jc w:val="center"/>
        </w:trPr>
        <w:tc>
          <w:tcPr>
            <w:tcW w:w="1316" w:type="dxa"/>
          </w:tcPr>
          <w:p w14:paraId="5B267431" w14:textId="77777777" w:rsidR="00E32047" w:rsidRPr="00CD7D70" w:rsidRDefault="00E32047" w:rsidP="00E32047">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6D447183" w14:textId="77777777" w:rsidR="00E32047" w:rsidRPr="00CD7D70" w:rsidRDefault="00E32047" w:rsidP="00E32047">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75C39623" w14:textId="77777777" w:rsidR="00E32047" w:rsidRPr="00CD7D70" w:rsidDel="00E0015C" w:rsidRDefault="00E32047" w:rsidP="00E32047">
            <w:pPr>
              <w:keepNext/>
              <w:keepLines/>
              <w:overflowPunct/>
              <w:autoSpaceDE/>
              <w:autoSpaceDN/>
              <w:adjustRightInd/>
              <w:spacing w:after="0"/>
              <w:textAlignment w:val="auto"/>
              <w:rPr>
                <w:rFonts w:ascii="Arial" w:hAnsi="Arial"/>
                <w:sz w:val="18"/>
              </w:rPr>
            </w:pPr>
          </w:p>
        </w:tc>
      </w:tr>
      <w:tr w:rsidR="001F2B77" w:rsidRPr="00CD7D70" w:rsidDel="00E0015C" w14:paraId="6447276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6C81530C"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385BDE95"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3776D145"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5636E8F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8C02E88"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FC5D826"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0401DAE3"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13BE53A8"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39435E8"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7E4C785"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5EC702AB"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079C1F57" w14:textId="77777777" w:rsidR="00E32047" w:rsidRPr="00CD7D70" w:rsidRDefault="00E32047" w:rsidP="00E32047">
      <w:pPr>
        <w:overflowPunct/>
        <w:autoSpaceDE/>
        <w:autoSpaceDN/>
        <w:adjustRightInd/>
        <w:textAlignment w:val="auto"/>
        <w:rPr>
          <w:lang w:eastAsia="en-US"/>
        </w:rPr>
      </w:pPr>
    </w:p>
    <w:p w14:paraId="0B6AEEC7" w14:textId="77777777" w:rsidR="00FD4FF7" w:rsidRPr="00CD7D70" w:rsidRDefault="00FD4FF7" w:rsidP="00FD4FF7">
      <w:r w:rsidRPr="00CD7D70">
        <w:t>Main behaviour as defined in Table 7.3.</w:t>
      </w:r>
      <w:r w:rsidR="00E32047" w:rsidRPr="00CD7D70">
        <w:t>2</w:t>
      </w:r>
      <w:r w:rsidRPr="00CD7D70">
        <w:t>.</w:t>
      </w:r>
      <w:r w:rsidR="00E32047" w:rsidRPr="00CD7D70">
        <w:t>3</w:t>
      </w:r>
      <w:r w:rsidRPr="00CD7D70">
        <w:t>.3.2-1.</w:t>
      </w:r>
    </w:p>
    <w:p w14:paraId="2056F52D" w14:textId="77777777" w:rsidR="00FD4FF7" w:rsidRPr="00CD7D70" w:rsidRDefault="00FD4FF7" w:rsidP="00FD4FF7">
      <w:pPr>
        <w:pStyle w:val="H6"/>
      </w:pPr>
      <w:r w:rsidRPr="00CD7D70">
        <w:t>9.3.</w:t>
      </w:r>
      <w:r w:rsidR="00E32047" w:rsidRPr="00CD7D70">
        <w:t>2</w:t>
      </w:r>
      <w:r w:rsidRPr="00CD7D70">
        <w:t>.</w:t>
      </w:r>
      <w:r w:rsidR="00E32047" w:rsidRPr="00CD7D70">
        <w:t>3</w:t>
      </w:r>
      <w:r w:rsidRPr="00CD7D70">
        <w:t>.3.3</w:t>
      </w:r>
      <w:r w:rsidRPr="00CD7D70">
        <w:tab/>
        <w:t>Specific message contents</w:t>
      </w:r>
    </w:p>
    <w:p w14:paraId="4308919E" w14:textId="77777777" w:rsidR="00076FCE" w:rsidRPr="00CD7D70" w:rsidRDefault="00FD4FF7" w:rsidP="00076FCE">
      <w:pPr>
        <w:rPr>
          <w:lang w:eastAsia="en-US"/>
        </w:rPr>
      </w:pPr>
      <w:r w:rsidRPr="00CD7D70">
        <w:t>As defined in clause 7.3.</w:t>
      </w:r>
      <w:r w:rsidR="00E32047" w:rsidRPr="00CD7D70">
        <w:t>2</w:t>
      </w:r>
      <w:r w:rsidRPr="00CD7D70">
        <w:t>.</w:t>
      </w:r>
      <w:r w:rsidR="00324210" w:rsidRPr="00CD7D70">
        <w:t>3</w:t>
      </w:r>
      <w:r w:rsidRPr="00CD7D70">
        <w:t>.3.3</w:t>
      </w:r>
      <w:r w:rsidR="00076FCE" w:rsidRPr="00CD7D70">
        <w:t>, with the following exceptions:</w:t>
      </w:r>
    </w:p>
    <w:p w14:paraId="3AC7452C" w14:textId="77777777" w:rsidR="00076FCE" w:rsidRPr="00CD7D70" w:rsidRDefault="00076FCE" w:rsidP="00076FCE">
      <w:r w:rsidRPr="00CD7D70">
        <w:t>Table 9.3.2.3.3.3-1 replaces Table 7.3.2.3.3.3-1, Table 9.3.2.3.3.3-2 replaces Table 7.3.2.3.3.3-2, Table 9.3.2.3.3.3-3 replaces Table 7.3.2.3.3.3-4</w:t>
      </w:r>
      <w:r w:rsidR="00AC3246" w:rsidRPr="00CD7D70">
        <w:rPr>
          <w:lang w:eastAsia="zh-CN"/>
        </w:rPr>
        <w:t>,</w:t>
      </w:r>
      <w:r w:rsidRPr="00CD7D70">
        <w:t xml:space="preserve"> Table 9.3.2.3.3.3-4 replaces Table 7.3.2.3.3.3-5</w:t>
      </w:r>
      <w:r w:rsidR="00AC3246" w:rsidRPr="00CD7D70">
        <w:rPr>
          <w:lang w:eastAsia="zh-CN"/>
        </w:rPr>
        <w:t xml:space="preserve"> and </w:t>
      </w:r>
      <w:r w:rsidR="00AC3246" w:rsidRPr="00CD7D70">
        <w:t>Table 9.3.2.3.3.3-</w:t>
      </w:r>
      <w:r w:rsidR="00AC3246" w:rsidRPr="00CD7D70">
        <w:rPr>
          <w:lang w:eastAsia="zh-CN"/>
        </w:rPr>
        <w:t>5</w:t>
      </w:r>
      <w:r w:rsidR="00AC3246" w:rsidRPr="00CD7D70">
        <w:t xml:space="preserve"> replaces Table 7.3.2.3.3.3-</w:t>
      </w:r>
      <w:r w:rsidR="00AC3246" w:rsidRPr="00CD7D70">
        <w:rPr>
          <w:lang w:eastAsia="zh-CN"/>
        </w:rPr>
        <w:t>6</w:t>
      </w:r>
      <w:r w:rsidRPr="00CD7D70">
        <w:t>.</w:t>
      </w:r>
    </w:p>
    <w:p w14:paraId="09B57C9C" w14:textId="77777777" w:rsidR="00076FCE" w:rsidRPr="00CD7D70" w:rsidRDefault="00076FCE" w:rsidP="00076FCE">
      <w:pPr>
        <w:pStyle w:val="TH"/>
      </w:pPr>
      <w:r w:rsidRPr="00CD7D70">
        <w:rPr>
          <w:iCs/>
          <w:lang w:eastAsia="ja-JP"/>
        </w:rPr>
        <w:t xml:space="preserve">Table </w:t>
      </w:r>
      <w:r w:rsidRPr="00CD7D70">
        <w:t>9.3.2.3.3.3-1</w:t>
      </w:r>
      <w:r w:rsidRPr="00CD7D70">
        <w:rPr>
          <w:iCs/>
          <w:lang w:eastAsia="ja-JP"/>
        </w:rPr>
        <w:t>:</w:t>
      </w:r>
      <w:r w:rsidRPr="00CD7D70">
        <w:rPr>
          <w:lang w:eastAsia="ja-JP"/>
        </w:rPr>
        <w:t xml:space="preserve"> </w:t>
      </w:r>
      <w:r w:rsidRPr="00CD7D70">
        <w:rPr>
          <w:i/>
        </w:rPr>
        <w:t xml:space="preserve">DLInformationTransfer </w:t>
      </w:r>
      <w:r w:rsidRPr="00CD7D70">
        <w:t>(step 1,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7086B69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27A1510"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79338F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8A0E3"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E12E68"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BE350F"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63BDE" w14:textId="77777777" w:rsidR="00076FCE" w:rsidRPr="00CD7D70" w:rsidRDefault="00076FCE" w:rsidP="00706EA3">
            <w:pPr>
              <w:pStyle w:val="TAH"/>
              <w:rPr>
                <w:lang w:eastAsia="en-US"/>
              </w:rPr>
            </w:pPr>
            <w:r w:rsidRPr="00CD7D70">
              <w:rPr>
                <w:lang w:eastAsia="en-US"/>
              </w:rPr>
              <w:t>Condition</w:t>
            </w:r>
          </w:p>
        </w:tc>
      </w:tr>
      <w:tr w:rsidR="00076FCE" w:rsidRPr="00CD7D70" w14:paraId="49A38AF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04235E" w14:textId="77777777" w:rsidR="00076FCE" w:rsidRPr="00CD7D70" w:rsidRDefault="00076FCE"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D9CCD"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51B2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F03163" w14:textId="77777777" w:rsidR="00076FCE" w:rsidRPr="00CD7D70" w:rsidRDefault="00076FCE" w:rsidP="00706EA3">
            <w:pPr>
              <w:pStyle w:val="TAL"/>
              <w:rPr>
                <w:lang w:eastAsia="en-US"/>
              </w:rPr>
            </w:pPr>
          </w:p>
        </w:tc>
      </w:tr>
      <w:tr w:rsidR="00076FCE" w:rsidRPr="00CD7D70" w14:paraId="2EE12D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70411" w14:textId="77777777" w:rsidR="00076FCE" w:rsidRPr="00CD7D70" w:rsidRDefault="00076FCE"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3CDF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0D1F2"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83159E" w14:textId="77777777" w:rsidR="00076FCE" w:rsidRPr="00CD7D70" w:rsidRDefault="00076FCE" w:rsidP="00706EA3">
            <w:pPr>
              <w:pStyle w:val="TAL"/>
              <w:rPr>
                <w:lang w:eastAsia="en-US"/>
              </w:rPr>
            </w:pPr>
          </w:p>
        </w:tc>
      </w:tr>
      <w:tr w:rsidR="00076FCE" w:rsidRPr="00CD7D70" w14:paraId="0D61BB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89758F"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6FA6C6"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5DB9C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C8B1E" w14:textId="77777777" w:rsidR="00076FCE" w:rsidRPr="00CD7D70" w:rsidRDefault="00076FCE" w:rsidP="00706EA3">
            <w:pPr>
              <w:pStyle w:val="TAL"/>
              <w:rPr>
                <w:lang w:eastAsia="en-US"/>
              </w:rPr>
            </w:pPr>
          </w:p>
        </w:tc>
      </w:tr>
      <w:tr w:rsidR="00076FCE" w:rsidRPr="00CD7D70" w14:paraId="5750D2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629B95" w14:textId="77777777" w:rsidR="00076FCE" w:rsidRPr="00CD7D70" w:rsidRDefault="00076FCE"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F796A6"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B438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3AA176" w14:textId="77777777" w:rsidR="00076FCE" w:rsidRPr="00CD7D70" w:rsidRDefault="00076FCE" w:rsidP="00706EA3">
            <w:pPr>
              <w:pStyle w:val="TAL"/>
              <w:rPr>
                <w:lang w:eastAsia="en-US"/>
              </w:rPr>
            </w:pPr>
          </w:p>
        </w:tc>
      </w:tr>
      <w:tr w:rsidR="00076FCE" w:rsidRPr="00CD7D70" w14:paraId="185A659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A69AE2"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0BBC6" w14:textId="77777777" w:rsidR="00076FCE" w:rsidRPr="00CD7D70" w:rsidRDefault="00076FCE" w:rsidP="00706EA3">
            <w:pPr>
              <w:pStyle w:val="TAL"/>
              <w:rPr>
                <w:lang w:eastAsia="en-US"/>
              </w:rPr>
            </w:pPr>
            <w:r w:rsidRPr="00CD7D70">
              <w:rPr>
                <w:lang w:eastAsia="en-US"/>
              </w:rPr>
              <w:t>Set according to Table 9.3.2.3.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7807572" w14:textId="77777777" w:rsidR="00076FCE" w:rsidRPr="00CD7D70" w:rsidRDefault="00076FCE"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265A13" w14:textId="77777777" w:rsidR="00076FCE" w:rsidRPr="00CD7D70" w:rsidRDefault="00076FCE" w:rsidP="00706EA3">
            <w:pPr>
              <w:pStyle w:val="TAL"/>
              <w:rPr>
                <w:lang w:eastAsia="en-US"/>
              </w:rPr>
            </w:pPr>
          </w:p>
        </w:tc>
      </w:tr>
      <w:tr w:rsidR="00076FCE" w:rsidRPr="00CD7D70" w14:paraId="1E8FA0E0"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EF73D45"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DF678DA"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387158C" w14:textId="77777777" w:rsidR="00076FCE" w:rsidRPr="00CD7D70"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05240DF" w14:textId="77777777" w:rsidR="00076FCE" w:rsidRPr="00CD7D70" w:rsidRDefault="00076FCE" w:rsidP="00706EA3">
            <w:pPr>
              <w:pStyle w:val="TAL"/>
              <w:rPr>
                <w:lang w:eastAsia="en-US"/>
              </w:rPr>
            </w:pPr>
          </w:p>
        </w:tc>
      </w:tr>
      <w:tr w:rsidR="00076FCE" w:rsidRPr="00CD7D70" w14:paraId="7FFCA13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1B8094"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206104"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36B996"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7A6EE1" w14:textId="77777777" w:rsidR="00076FCE" w:rsidRPr="00CD7D70" w:rsidRDefault="00076FCE" w:rsidP="00706EA3">
            <w:pPr>
              <w:pStyle w:val="TAL"/>
              <w:rPr>
                <w:lang w:eastAsia="en-US"/>
              </w:rPr>
            </w:pPr>
          </w:p>
        </w:tc>
      </w:tr>
      <w:tr w:rsidR="00076FCE" w:rsidRPr="00CD7D70" w14:paraId="4AD8B29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C11E49"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B39AA2"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FF09A"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FDFCD1" w14:textId="77777777" w:rsidR="00076FCE" w:rsidRPr="00CD7D70" w:rsidRDefault="00076FCE" w:rsidP="00706EA3">
            <w:pPr>
              <w:pStyle w:val="TAL"/>
              <w:rPr>
                <w:lang w:eastAsia="en-US"/>
              </w:rPr>
            </w:pPr>
          </w:p>
        </w:tc>
      </w:tr>
      <w:tr w:rsidR="00076FCE" w:rsidRPr="00CD7D70" w14:paraId="7699FCE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4854CC"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E9FF4F"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F45470"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582540" w14:textId="77777777" w:rsidR="00076FCE" w:rsidRPr="00CD7D70" w:rsidRDefault="00076FCE" w:rsidP="00706EA3">
            <w:pPr>
              <w:pStyle w:val="TAL"/>
              <w:rPr>
                <w:lang w:eastAsia="en-US"/>
              </w:rPr>
            </w:pPr>
          </w:p>
        </w:tc>
      </w:tr>
    </w:tbl>
    <w:p w14:paraId="0C886FBB" w14:textId="77777777" w:rsidR="00076FCE" w:rsidRPr="00CD7D70" w:rsidRDefault="00076FCE" w:rsidP="00076FCE">
      <w:pPr>
        <w:rPr>
          <w:lang w:eastAsia="ja-JP"/>
        </w:rPr>
      </w:pPr>
    </w:p>
    <w:p w14:paraId="693320CA" w14:textId="77777777" w:rsidR="00076FCE" w:rsidRPr="00CD7D70" w:rsidRDefault="00076FCE" w:rsidP="00076FCE">
      <w:pPr>
        <w:pStyle w:val="TH"/>
        <w:rPr>
          <w:lang w:eastAsia="x-none"/>
        </w:rPr>
      </w:pPr>
      <w:r w:rsidRPr="00CD7D70">
        <w:lastRenderedPageBreak/>
        <w:t>Table 9.3.2.3.3.3-2: DL NAS TRANSPORT (steps 1 and 2a, Table 7.3.2.3.3.2</w:t>
      </w:r>
      <w:r w:rsidRPr="00CD7D70">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193A529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97DC6A3" w14:textId="77777777" w:rsidR="00076FCE" w:rsidRPr="00CD7D70" w:rsidRDefault="00076FCE" w:rsidP="00706EA3">
            <w:pPr>
              <w:pStyle w:val="TAL"/>
              <w:rPr>
                <w:lang w:eastAsia="ja-JP"/>
              </w:rPr>
            </w:pPr>
            <w:r w:rsidRPr="00CD7D70">
              <w:rPr>
                <w:lang w:eastAsia="en-US"/>
              </w:rPr>
              <w:t>Derivation Path: 24.501 Table 8.2.11.1.1</w:t>
            </w:r>
          </w:p>
        </w:tc>
      </w:tr>
      <w:tr w:rsidR="00076FCE" w:rsidRPr="00CD7D70" w14:paraId="7062BDF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7EB8CD"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8483CA"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C0A4D7"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809862" w14:textId="77777777" w:rsidR="00076FCE" w:rsidRPr="00CD7D70" w:rsidRDefault="00076FCE" w:rsidP="00706EA3">
            <w:pPr>
              <w:pStyle w:val="TAH"/>
              <w:rPr>
                <w:lang w:eastAsia="en-US"/>
              </w:rPr>
            </w:pPr>
            <w:r w:rsidRPr="00CD7D70">
              <w:rPr>
                <w:lang w:eastAsia="en-US"/>
              </w:rPr>
              <w:t>Condition</w:t>
            </w:r>
          </w:p>
        </w:tc>
      </w:tr>
      <w:tr w:rsidR="00076FCE" w:rsidRPr="00CD7D70" w14:paraId="184600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FA3AD"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D6D4A1"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A7E17B"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1FFFA" w14:textId="77777777" w:rsidR="00076FCE" w:rsidRPr="00CD7D70" w:rsidRDefault="00076FCE" w:rsidP="00706EA3">
            <w:pPr>
              <w:pStyle w:val="TAL"/>
              <w:rPr>
                <w:lang w:eastAsia="en-US"/>
              </w:rPr>
            </w:pPr>
          </w:p>
        </w:tc>
      </w:tr>
      <w:tr w:rsidR="00076FCE" w:rsidRPr="00CD7D70" w14:paraId="49A0E6E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9E352D"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6AD836"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579CA"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4E22FB" w14:textId="77777777" w:rsidR="00076FCE" w:rsidRPr="00CD7D70" w:rsidRDefault="00076FCE" w:rsidP="00706EA3">
            <w:pPr>
              <w:pStyle w:val="TAL"/>
              <w:rPr>
                <w:lang w:eastAsia="en-US"/>
              </w:rPr>
            </w:pPr>
          </w:p>
        </w:tc>
      </w:tr>
      <w:tr w:rsidR="00076FCE" w:rsidRPr="00CD7D70" w14:paraId="4D76303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C6FF17"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34E0A9"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9B7BED" w14:textId="77777777" w:rsidR="00076FCE" w:rsidRPr="00CD7D70" w:rsidRDefault="00076FCE"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EE0658" w14:textId="77777777" w:rsidR="00076FCE" w:rsidRPr="00CD7D70" w:rsidRDefault="00076FCE" w:rsidP="00706EA3">
            <w:pPr>
              <w:pStyle w:val="TAL"/>
              <w:rPr>
                <w:lang w:eastAsia="en-US"/>
              </w:rPr>
            </w:pPr>
          </w:p>
        </w:tc>
      </w:tr>
      <w:tr w:rsidR="00076FCE" w:rsidRPr="00CD7D70" w14:paraId="52233E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57EEF" w14:textId="77777777" w:rsidR="00076FCE" w:rsidRPr="00CD7D70" w:rsidRDefault="00076FCE"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836A72" w14:textId="77777777" w:rsidR="00076FCE" w:rsidRPr="00CD7D70" w:rsidRDefault="00076FCE"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97662B" w14:textId="77777777" w:rsidR="00076FCE" w:rsidRPr="00CD7D70" w:rsidRDefault="00076FCE"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72F6E" w14:textId="77777777" w:rsidR="00076FCE" w:rsidRPr="00CD7D70" w:rsidRDefault="00076FCE" w:rsidP="00706EA3">
            <w:pPr>
              <w:pStyle w:val="TAL"/>
              <w:rPr>
                <w:lang w:eastAsia="en-US"/>
              </w:rPr>
            </w:pPr>
          </w:p>
        </w:tc>
      </w:tr>
      <w:tr w:rsidR="00076FCE" w:rsidRPr="00CD7D70" w14:paraId="7DBF8E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11DBDD"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C6928"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CADC07"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67D0BB" w14:textId="77777777" w:rsidR="00076FCE" w:rsidRPr="00CD7D70" w:rsidRDefault="00076FCE" w:rsidP="00706EA3">
            <w:pPr>
              <w:pStyle w:val="TAL"/>
              <w:rPr>
                <w:lang w:eastAsia="en-US"/>
              </w:rPr>
            </w:pPr>
          </w:p>
        </w:tc>
      </w:tr>
      <w:tr w:rsidR="00076FCE" w:rsidRPr="00CD7D70" w14:paraId="295400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BBFC3A"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80321"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CDC75"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25BAF" w14:textId="77777777" w:rsidR="00076FCE" w:rsidRPr="00CD7D70" w:rsidRDefault="00076FCE" w:rsidP="00706EA3">
            <w:pPr>
              <w:pStyle w:val="TAL"/>
              <w:rPr>
                <w:lang w:eastAsia="en-US"/>
              </w:rPr>
            </w:pPr>
          </w:p>
        </w:tc>
      </w:tr>
      <w:tr w:rsidR="00076FCE" w:rsidRPr="00CD7D70" w14:paraId="73D00D3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8861"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9BB14D" w14:textId="77777777" w:rsidR="00076FCE" w:rsidRPr="00CD7D70" w:rsidRDefault="00076FCE" w:rsidP="00706EA3">
            <w:pPr>
              <w:pStyle w:val="TAL"/>
              <w:rPr>
                <w:lang w:eastAsia="ja-JP"/>
              </w:rPr>
            </w:pPr>
            <w:r w:rsidRPr="00CD7D70">
              <w:rPr>
                <w:lang w:eastAsia="en-US"/>
              </w:rPr>
              <w:t xml:space="preserve">Set according to Table </w:t>
            </w:r>
            <w:r w:rsidR="00AC3246" w:rsidRPr="00CD7D70">
              <w:rPr>
                <w:iCs/>
                <w:lang w:eastAsia="zh-CN"/>
              </w:rPr>
              <w:t>8</w:t>
            </w:r>
            <w:r w:rsidR="00AC3246" w:rsidRPr="00CD7D70">
              <w:rPr>
                <w:rFonts w:eastAsia="MS Mincho"/>
                <w:iCs/>
                <w:lang w:eastAsia="ja-JP"/>
              </w:rPr>
              <w:t>.4-</w:t>
            </w:r>
            <w:r w:rsidR="00AC3246"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EDBC6C" w14:textId="77777777" w:rsidR="00076FCE" w:rsidRPr="00CD7D70" w:rsidRDefault="00076FCE"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27931" w14:textId="77777777" w:rsidR="00076FCE" w:rsidRPr="00CD7D70" w:rsidRDefault="00076FCE" w:rsidP="00706EA3">
            <w:pPr>
              <w:pStyle w:val="TAL"/>
              <w:rPr>
                <w:lang w:eastAsia="en-US"/>
              </w:rPr>
            </w:pPr>
          </w:p>
        </w:tc>
      </w:tr>
      <w:tr w:rsidR="00076FCE" w:rsidRPr="00CD7D70" w14:paraId="7CCFA17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98BF18"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E7BEC7" w14:textId="77777777" w:rsidR="00076FCE" w:rsidRPr="00CD7D70" w:rsidRDefault="00076FCE"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8EC7EF" w14:textId="77777777" w:rsidR="00076FCE" w:rsidRPr="00CD7D70" w:rsidRDefault="00076FCE"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990E8B" w14:textId="77777777" w:rsidR="00076FCE" w:rsidRPr="00CD7D70" w:rsidRDefault="00076FCE" w:rsidP="00706EA3">
            <w:pPr>
              <w:pStyle w:val="TAL"/>
              <w:rPr>
                <w:lang w:eastAsia="en-US"/>
              </w:rPr>
            </w:pPr>
          </w:p>
        </w:tc>
      </w:tr>
    </w:tbl>
    <w:p w14:paraId="4473450D" w14:textId="77777777" w:rsidR="00076FCE" w:rsidRPr="00CD7D70" w:rsidRDefault="00076FCE" w:rsidP="00076FCE">
      <w:pPr>
        <w:rPr>
          <w:lang w:eastAsia="ja-JP"/>
        </w:rPr>
      </w:pPr>
    </w:p>
    <w:p w14:paraId="152CDB51" w14:textId="77777777" w:rsidR="00076FCE" w:rsidRPr="00CD7D70" w:rsidRDefault="00076FCE" w:rsidP="00076FCE">
      <w:pPr>
        <w:pStyle w:val="TH"/>
        <w:rPr>
          <w:lang w:eastAsia="x-none"/>
        </w:rPr>
      </w:pPr>
      <w:r w:rsidRPr="00CD7D70">
        <w:t xml:space="preserve">Table 9.3.2.3.3.3-3: </w:t>
      </w:r>
      <w:r w:rsidRPr="00CD7D70">
        <w:rPr>
          <w:i/>
        </w:rPr>
        <w:t>ULInformationTransfer</w:t>
      </w:r>
      <w:r w:rsidRPr="00CD7D70">
        <w:t xml:space="preserve"> (steps 2, 4, 6, and 8,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47D16A3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4E672DC" w14:textId="77777777" w:rsidR="00076FCE" w:rsidRPr="00CD7D70" w:rsidRDefault="00076FCE" w:rsidP="00706EA3">
            <w:pPr>
              <w:pStyle w:val="TAL"/>
              <w:rPr>
                <w:lang w:eastAsia="en-US"/>
              </w:rPr>
            </w:pPr>
            <w:r w:rsidRPr="00CD7D70">
              <w:rPr>
                <w:lang w:eastAsia="en-US"/>
              </w:rPr>
              <w:t xml:space="preserve">Derivation Path: </w:t>
            </w:r>
            <w:r w:rsidRPr="00CD7D70">
              <w:rPr>
                <w:lang w:eastAsia="ja-JP"/>
              </w:rPr>
              <w:t>38.331 clause 6.2.2</w:t>
            </w:r>
          </w:p>
        </w:tc>
      </w:tr>
      <w:tr w:rsidR="00076FCE" w:rsidRPr="00CD7D70" w14:paraId="01C85D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E4A968"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3C410"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C56605"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E776E1" w14:textId="77777777" w:rsidR="00076FCE" w:rsidRPr="00CD7D70" w:rsidRDefault="00076FCE" w:rsidP="00706EA3">
            <w:pPr>
              <w:pStyle w:val="TAH"/>
              <w:rPr>
                <w:lang w:eastAsia="en-US"/>
              </w:rPr>
            </w:pPr>
            <w:r w:rsidRPr="00CD7D70">
              <w:rPr>
                <w:lang w:eastAsia="en-US"/>
              </w:rPr>
              <w:t>Condition</w:t>
            </w:r>
          </w:p>
        </w:tc>
      </w:tr>
      <w:tr w:rsidR="00076FCE" w:rsidRPr="00CD7D70" w14:paraId="209F3F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C6F0F4" w14:textId="77777777" w:rsidR="00076FCE" w:rsidRPr="00CD7D70" w:rsidRDefault="00076FCE"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6CDE2"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E530A4"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87DFBE" w14:textId="77777777" w:rsidR="00076FCE" w:rsidRPr="00CD7D70" w:rsidRDefault="00076FCE" w:rsidP="00706EA3">
            <w:pPr>
              <w:pStyle w:val="TAL"/>
              <w:rPr>
                <w:lang w:eastAsia="en-US"/>
              </w:rPr>
            </w:pPr>
          </w:p>
        </w:tc>
      </w:tr>
      <w:tr w:rsidR="00076FCE" w:rsidRPr="00CD7D70" w14:paraId="4618DC7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553780" w14:textId="77777777" w:rsidR="00076FCE" w:rsidRPr="00CD7D70" w:rsidRDefault="00076FCE"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3EDCFA"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0347E"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DA9F2B" w14:textId="77777777" w:rsidR="00076FCE" w:rsidRPr="00CD7D70" w:rsidRDefault="00076FCE" w:rsidP="00706EA3">
            <w:pPr>
              <w:pStyle w:val="TAL"/>
              <w:rPr>
                <w:lang w:eastAsia="en-US"/>
              </w:rPr>
            </w:pPr>
          </w:p>
        </w:tc>
      </w:tr>
      <w:tr w:rsidR="00076FCE" w:rsidRPr="00CD7D70" w14:paraId="50F0ADA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CF4CCD" w14:textId="77777777" w:rsidR="00076FCE" w:rsidRPr="00CD7D70" w:rsidRDefault="00076FCE"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22074"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63BCA9"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973EA" w14:textId="77777777" w:rsidR="00076FCE" w:rsidRPr="00CD7D70" w:rsidRDefault="00076FCE" w:rsidP="00706EA3">
            <w:pPr>
              <w:pStyle w:val="TAL"/>
              <w:rPr>
                <w:lang w:eastAsia="en-US"/>
              </w:rPr>
            </w:pPr>
          </w:p>
        </w:tc>
      </w:tr>
      <w:tr w:rsidR="00076FCE" w:rsidRPr="00CD7D70" w14:paraId="32EB543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42AABF" w14:textId="77777777" w:rsidR="00076FCE" w:rsidRPr="00CD7D70" w:rsidRDefault="00076FCE"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9D3B60" w14:textId="77777777" w:rsidR="00076FCE" w:rsidRPr="00CD7D70" w:rsidRDefault="00076FCE" w:rsidP="00706EA3">
            <w:pPr>
              <w:pStyle w:val="TAL"/>
              <w:rPr>
                <w:lang w:eastAsia="en-US"/>
              </w:rPr>
            </w:pPr>
            <w:r w:rsidRPr="00CD7D70">
              <w:rPr>
                <w:lang w:eastAsia="en-US"/>
              </w:rPr>
              <w:t>Set according to Table 9.3.2.3.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FBB17B" w14:textId="77777777" w:rsidR="00076FCE" w:rsidRPr="00CD7D70" w:rsidRDefault="00076FCE"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D4B332" w14:textId="77777777" w:rsidR="00076FCE" w:rsidRPr="00CD7D70" w:rsidRDefault="00076FCE" w:rsidP="00706EA3">
            <w:pPr>
              <w:pStyle w:val="TAL"/>
              <w:rPr>
                <w:lang w:eastAsia="en-US"/>
              </w:rPr>
            </w:pPr>
          </w:p>
        </w:tc>
      </w:tr>
      <w:tr w:rsidR="00076FCE" w:rsidRPr="00CD7D70" w14:paraId="7530026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0A8DA9" w14:textId="77777777" w:rsidR="00076FCE" w:rsidRPr="00CD7D70" w:rsidRDefault="00076FCE"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E95167" w14:textId="77777777" w:rsidR="00076FCE" w:rsidRPr="00CD7D70" w:rsidRDefault="00076FCE"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E4C16C"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D2062" w14:textId="77777777" w:rsidR="00076FCE" w:rsidRPr="00CD7D70" w:rsidRDefault="00076FCE" w:rsidP="00706EA3">
            <w:pPr>
              <w:pStyle w:val="TAL"/>
              <w:rPr>
                <w:lang w:eastAsia="en-US"/>
              </w:rPr>
            </w:pPr>
          </w:p>
        </w:tc>
      </w:tr>
      <w:tr w:rsidR="00076FCE" w:rsidRPr="00CD7D70" w14:paraId="405D74A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D9091A"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F02A3"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54F90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E2B599" w14:textId="77777777" w:rsidR="00076FCE" w:rsidRPr="00CD7D70" w:rsidRDefault="00076FCE" w:rsidP="00706EA3">
            <w:pPr>
              <w:pStyle w:val="TAL"/>
              <w:rPr>
                <w:lang w:eastAsia="en-US"/>
              </w:rPr>
            </w:pPr>
          </w:p>
        </w:tc>
      </w:tr>
      <w:tr w:rsidR="00076FCE" w:rsidRPr="00CD7D70" w14:paraId="201591B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08B0C" w14:textId="77777777" w:rsidR="00076FCE" w:rsidRPr="00CD7D70" w:rsidRDefault="00076FCE"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F3328A"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6902E"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360974" w14:textId="77777777" w:rsidR="00076FCE" w:rsidRPr="00CD7D70" w:rsidRDefault="00076FCE" w:rsidP="00706EA3">
            <w:pPr>
              <w:pStyle w:val="TAL"/>
              <w:rPr>
                <w:lang w:eastAsia="en-US"/>
              </w:rPr>
            </w:pPr>
          </w:p>
        </w:tc>
      </w:tr>
      <w:tr w:rsidR="00076FCE" w:rsidRPr="00CD7D70" w14:paraId="52AAF98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82F203" w14:textId="77777777" w:rsidR="00076FCE" w:rsidRPr="00CD7D70" w:rsidRDefault="00076FCE"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B5E92" w14:textId="77777777" w:rsidR="00076FCE" w:rsidRPr="00CD7D70"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7B5B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C333E6" w14:textId="77777777" w:rsidR="00076FCE" w:rsidRPr="00CD7D70" w:rsidRDefault="00076FCE" w:rsidP="00706EA3">
            <w:pPr>
              <w:pStyle w:val="TAL"/>
              <w:rPr>
                <w:lang w:eastAsia="en-US"/>
              </w:rPr>
            </w:pPr>
          </w:p>
        </w:tc>
      </w:tr>
    </w:tbl>
    <w:p w14:paraId="0432F335" w14:textId="77777777" w:rsidR="00076FCE" w:rsidRPr="00CD7D70" w:rsidRDefault="00076FCE" w:rsidP="00076FCE">
      <w:pPr>
        <w:rPr>
          <w:lang w:eastAsia="en-US"/>
        </w:rPr>
      </w:pPr>
    </w:p>
    <w:p w14:paraId="31A8D8D9" w14:textId="77777777" w:rsidR="00076FCE" w:rsidRPr="00CD7D70" w:rsidRDefault="00076FCE" w:rsidP="00076FCE">
      <w:pPr>
        <w:pStyle w:val="TH"/>
      </w:pPr>
      <w:r w:rsidRPr="00CD7D70">
        <w:lastRenderedPageBreak/>
        <w:t>Table 9.3.2.3.3.3-4: UL NAS TRANSPORT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D7D70" w14:paraId="03B3754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593D732" w14:textId="77777777" w:rsidR="00076FCE" w:rsidRPr="00CD7D70" w:rsidRDefault="00076FCE" w:rsidP="00706EA3">
            <w:pPr>
              <w:pStyle w:val="TAL"/>
              <w:rPr>
                <w:lang w:eastAsia="ja-JP"/>
              </w:rPr>
            </w:pPr>
            <w:r w:rsidRPr="00CD7D70">
              <w:rPr>
                <w:lang w:eastAsia="en-US"/>
              </w:rPr>
              <w:t>Derivation Path: 24.501 Table 8.2.10.1.1</w:t>
            </w:r>
          </w:p>
        </w:tc>
      </w:tr>
      <w:tr w:rsidR="00076FCE" w:rsidRPr="00CD7D70" w14:paraId="7AA1BFD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5FB28" w14:textId="77777777" w:rsidR="00076FCE" w:rsidRPr="00CD7D70" w:rsidRDefault="00076FCE"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A0FE60" w14:textId="77777777" w:rsidR="00076FCE" w:rsidRPr="00CD7D70" w:rsidRDefault="00076FCE"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BA8B4" w14:textId="77777777" w:rsidR="00076FCE" w:rsidRPr="00CD7D70" w:rsidRDefault="00076FCE"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93D6BD" w14:textId="77777777" w:rsidR="00076FCE" w:rsidRPr="00CD7D70" w:rsidRDefault="00076FCE" w:rsidP="00706EA3">
            <w:pPr>
              <w:pStyle w:val="TAH"/>
              <w:rPr>
                <w:lang w:eastAsia="en-US"/>
              </w:rPr>
            </w:pPr>
            <w:r w:rsidRPr="00CD7D70">
              <w:rPr>
                <w:lang w:eastAsia="en-US"/>
              </w:rPr>
              <w:t>Condition</w:t>
            </w:r>
          </w:p>
        </w:tc>
      </w:tr>
      <w:tr w:rsidR="00076FCE" w:rsidRPr="00CD7D70" w14:paraId="4879A7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A6BC3" w14:textId="77777777" w:rsidR="00076FCE" w:rsidRPr="00CD7D70" w:rsidRDefault="00076FCE"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4CFAA" w14:textId="77777777" w:rsidR="00076FCE" w:rsidRPr="00CD7D70" w:rsidRDefault="00076FCE"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F6C99" w14:textId="77777777" w:rsidR="00076FCE" w:rsidRPr="00CD7D70" w:rsidRDefault="00076FCE"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A5FA22" w14:textId="77777777" w:rsidR="00076FCE" w:rsidRPr="00CD7D70" w:rsidRDefault="00076FCE" w:rsidP="00706EA3">
            <w:pPr>
              <w:pStyle w:val="TAL"/>
              <w:rPr>
                <w:lang w:eastAsia="en-US"/>
              </w:rPr>
            </w:pPr>
          </w:p>
        </w:tc>
      </w:tr>
      <w:tr w:rsidR="00076FCE" w:rsidRPr="00CD7D70" w14:paraId="0DE00AA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CAE3A" w14:textId="77777777" w:rsidR="00076FCE" w:rsidRPr="00CD7D70" w:rsidRDefault="00076FCE"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4D392"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D53C1E" w14:textId="77777777" w:rsidR="00076FCE" w:rsidRPr="00CD7D70" w:rsidRDefault="00076FCE"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700797" w14:textId="77777777" w:rsidR="00076FCE" w:rsidRPr="00CD7D70" w:rsidRDefault="00076FCE" w:rsidP="00706EA3">
            <w:pPr>
              <w:pStyle w:val="TAL"/>
              <w:rPr>
                <w:lang w:eastAsia="en-US"/>
              </w:rPr>
            </w:pPr>
          </w:p>
        </w:tc>
      </w:tr>
      <w:tr w:rsidR="00076FCE" w:rsidRPr="00CD7D70" w14:paraId="7549329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0506CC" w14:textId="77777777" w:rsidR="00076FCE" w:rsidRPr="00CD7D70" w:rsidRDefault="00076FCE"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E2BC6A"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31577"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3B1960" w14:textId="77777777" w:rsidR="00076FCE" w:rsidRPr="00CD7D70" w:rsidRDefault="00076FCE" w:rsidP="00706EA3">
            <w:pPr>
              <w:pStyle w:val="TAL"/>
              <w:rPr>
                <w:lang w:eastAsia="en-US"/>
              </w:rPr>
            </w:pPr>
          </w:p>
        </w:tc>
      </w:tr>
      <w:tr w:rsidR="00076FCE" w:rsidRPr="00CD7D70" w14:paraId="7126D98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27C0D3" w14:textId="77777777" w:rsidR="00076FCE" w:rsidRPr="00CD7D70" w:rsidRDefault="00076FCE"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D2802" w14:textId="77777777" w:rsidR="00076FCE" w:rsidRPr="00CD7D70" w:rsidRDefault="00076FCE"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94A7E5" w14:textId="77777777" w:rsidR="00076FCE" w:rsidRPr="00CD7D70" w:rsidRDefault="00076FCE"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9EDDB" w14:textId="77777777" w:rsidR="00076FCE" w:rsidRPr="00CD7D70" w:rsidRDefault="00076FCE" w:rsidP="00706EA3">
            <w:pPr>
              <w:pStyle w:val="TAL"/>
              <w:rPr>
                <w:lang w:eastAsia="en-US"/>
              </w:rPr>
            </w:pPr>
          </w:p>
        </w:tc>
      </w:tr>
      <w:tr w:rsidR="00076FCE" w:rsidRPr="00CD7D70" w14:paraId="28BACC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73EA41" w14:textId="77777777" w:rsidR="00076FCE" w:rsidRPr="00CD7D70" w:rsidRDefault="00076FCE"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EEB420" w14:textId="77777777" w:rsidR="00076FCE" w:rsidRPr="00CD7D70" w:rsidRDefault="00076FCE"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811ADA" w14:textId="77777777" w:rsidR="00076FCE" w:rsidRPr="00CD7D70" w:rsidRDefault="00076FCE"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EFCDE6" w14:textId="77777777" w:rsidR="00076FCE" w:rsidRPr="00CD7D70" w:rsidRDefault="00076FCE" w:rsidP="00706EA3">
            <w:pPr>
              <w:pStyle w:val="TAL"/>
              <w:rPr>
                <w:lang w:eastAsia="en-US"/>
              </w:rPr>
            </w:pPr>
          </w:p>
        </w:tc>
      </w:tr>
      <w:tr w:rsidR="00076FCE" w:rsidRPr="00CD7D70" w14:paraId="122663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5511F8" w14:textId="77777777" w:rsidR="00076FCE" w:rsidRPr="00CD7D70" w:rsidRDefault="00076FCE"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F1775" w14:textId="77777777" w:rsidR="00076FCE" w:rsidRPr="00CD7D70" w:rsidRDefault="00076FCE"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3BE78" w14:textId="77777777" w:rsidR="00076FCE" w:rsidRPr="00CD7D70"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EC8B3" w14:textId="77777777" w:rsidR="00076FCE" w:rsidRPr="00CD7D70" w:rsidRDefault="00076FCE" w:rsidP="00706EA3">
            <w:pPr>
              <w:pStyle w:val="TAL"/>
              <w:rPr>
                <w:lang w:eastAsia="en-US"/>
              </w:rPr>
            </w:pPr>
          </w:p>
        </w:tc>
      </w:tr>
      <w:tr w:rsidR="00076FCE" w:rsidRPr="00CD7D70" w14:paraId="7327FF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BD615C" w14:textId="77777777" w:rsidR="00076FCE" w:rsidRPr="00CD7D70" w:rsidRDefault="00076FCE"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4CEA14" w14:textId="77777777" w:rsidR="00076FCE" w:rsidRPr="00CD7D70" w:rsidRDefault="00076FCE" w:rsidP="00706EA3">
            <w:pPr>
              <w:pStyle w:val="TAL"/>
              <w:rPr>
                <w:b/>
                <w:lang w:eastAsia="en-US"/>
              </w:rPr>
            </w:pPr>
            <w:r w:rsidRPr="00CD7D70">
              <w:rPr>
                <w:lang w:eastAsia="ja-JP"/>
              </w:rPr>
              <w:t xml:space="preserve">Set according to Table </w:t>
            </w:r>
            <w:r w:rsidR="00AC3246" w:rsidRPr="00CD7D70">
              <w:t>Table 9.3.2.3.3.3-</w:t>
            </w:r>
            <w:r w:rsidR="00AC3246"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BCCB11" w14:textId="77777777" w:rsidR="00076FCE" w:rsidRPr="00CD7D70" w:rsidRDefault="00076FCE"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C74828" w14:textId="77777777" w:rsidR="00076FCE" w:rsidRPr="00CD7D70" w:rsidRDefault="00076FCE" w:rsidP="00706EA3">
            <w:pPr>
              <w:pStyle w:val="TAL"/>
              <w:rPr>
                <w:lang w:eastAsia="en-US"/>
              </w:rPr>
            </w:pPr>
          </w:p>
        </w:tc>
      </w:tr>
      <w:tr w:rsidR="00076FCE" w:rsidRPr="00CD7D70" w14:paraId="5B098E8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808FBC" w14:textId="77777777" w:rsidR="00076FCE" w:rsidRPr="00CD7D70" w:rsidRDefault="00076FCE"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703ED" w14:textId="77777777" w:rsidR="00076FCE" w:rsidRPr="00CD7D70" w:rsidRDefault="00076FCE"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FE72C3" w14:textId="77777777" w:rsidR="00076FCE" w:rsidRPr="00CD7D70" w:rsidRDefault="00076FCE"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2.3.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85909B" w14:textId="77777777" w:rsidR="00076FCE" w:rsidRPr="00CD7D70" w:rsidRDefault="00076FCE" w:rsidP="00706EA3">
            <w:pPr>
              <w:pStyle w:val="TAL"/>
              <w:rPr>
                <w:lang w:eastAsia="en-US"/>
              </w:rPr>
            </w:pPr>
          </w:p>
        </w:tc>
      </w:tr>
    </w:tbl>
    <w:p w14:paraId="18AECE5B" w14:textId="77777777" w:rsidR="00AC3246" w:rsidRPr="00CD7D70" w:rsidRDefault="00AC3246" w:rsidP="00AC3246">
      <w:pPr>
        <w:rPr>
          <w:lang w:eastAsia="zh-CN"/>
        </w:rPr>
      </w:pPr>
    </w:p>
    <w:p w14:paraId="052F3AB3" w14:textId="77777777" w:rsidR="00AC3246" w:rsidRPr="00CD7D70" w:rsidRDefault="00AC3246" w:rsidP="00AC3246">
      <w:pPr>
        <w:pStyle w:val="TH"/>
        <w:rPr>
          <w:lang w:eastAsia="zh-CN"/>
        </w:rPr>
      </w:pPr>
      <w:r w:rsidRPr="00CD7D70">
        <w:t>Table 9.3.2.3.3.3-5: LPP Provide Capabilities (steps 2, 4, 6, and 8, Table 7.3.2.3.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0CF2D6C7" w14:textId="77777777" w:rsidTr="001863D9">
        <w:trPr>
          <w:gridBefore w:val="1"/>
          <w:gridAfter w:val="1"/>
          <w:wBefore w:w="9" w:type="dxa"/>
          <w:wAfter w:w="33" w:type="dxa"/>
          <w:jc w:val="center"/>
        </w:trPr>
        <w:tc>
          <w:tcPr>
            <w:tcW w:w="9738" w:type="dxa"/>
            <w:gridSpan w:val="8"/>
          </w:tcPr>
          <w:p w14:paraId="7FEB9CFF" w14:textId="77777777" w:rsidR="00AC3246" w:rsidRPr="00CD7D70" w:rsidRDefault="00AC3246" w:rsidP="009535FE">
            <w:pPr>
              <w:pStyle w:val="TAL"/>
              <w:rPr>
                <w:lang w:eastAsia="zh-CN"/>
              </w:rPr>
            </w:pPr>
            <w:r w:rsidRPr="00CD7D70">
              <w:t>Derivation Path: Table 7.3.2.3.3.3-6</w:t>
            </w:r>
          </w:p>
        </w:tc>
      </w:tr>
      <w:tr w:rsidR="00AC3246" w:rsidRPr="00CD7D70" w14:paraId="02E174DA" w14:textId="77777777" w:rsidTr="001863D9">
        <w:tblPrEx>
          <w:tblCellMar>
            <w:right w:w="108" w:type="dxa"/>
          </w:tblCellMar>
        </w:tblPrEx>
        <w:trPr>
          <w:gridAfter w:val="1"/>
          <w:wAfter w:w="33" w:type="dxa"/>
          <w:jc w:val="center"/>
        </w:trPr>
        <w:tc>
          <w:tcPr>
            <w:tcW w:w="4535" w:type="dxa"/>
            <w:gridSpan w:val="3"/>
          </w:tcPr>
          <w:p w14:paraId="5B2658BF" w14:textId="77777777" w:rsidR="00AC3246" w:rsidRPr="00CD7D70" w:rsidRDefault="00AC3246" w:rsidP="009535FE">
            <w:pPr>
              <w:pStyle w:val="TAH"/>
            </w:pPr>
            <w:r w:rsidRPr="00CD7D70">
              <w:t>Information Element</w:t>
            </w:r>
          </w:p>
        </w:tc>
        <w:tc>
          <w:tcPr>
            <w:tcW w:w="2377" w:type="dxa"/>
            <w:gridSpan w:val="2"/>
          </w:tcPr>
          <w:p w14:paraId="69278A06" w14:textId="77777777" w:rsidR="00AC3246" w:rsidRPr="00CD7D70" w:rsidRDefault="00AC3246" w:rsidP="009535FE">
            <w:pPr>
              <w:pStyle w:val="TAH"/>
            </w:pPr>
            <w:r w:rsidRPr="00CD7D70">
              <w:t>Value/remark</w:t>
            </w:r>
          </w:p>
        </w:tc>
        <w:tc>
          <w:tcPr>
            <w:tcW w:w="1590" w:type="dxa"/>
            <w:gridSpan w:val="2"/>
          </w:tcPr>
          <w:p w14:paraId="2CE704F0" w14:textId="77777777" w:rsidR="00AC3246" w:rsidRPr="00CD7D70" w:rsidRDefault="00AC3246" w:rsidP="009535FE">
            <w:pPr>
              <w:pStyle w:val="TAH"/>
            </w:pPr>
            <w:r w:rsidRPr="00CD7D70">
              <w:t>Comment</w:t>
            </w:r>
          </w:p>
        </w:tc>
        <w:tc>
          <w:tcPr>
            <w:tcW w:w="1245" w:type="dxa"/>
            <w:gridSpan w:val="2"/>
          </w:tcPr>
          <w:p w14:paraId="35B52F39" w14:textId="77777777" w:rsidR="00AC3246" w:rsidRPr="00CD7D70" w:rsidRDefault="00AC3246" w:rsidP="009535FE">
            <w:pPr>
              <w:pStyle w:val="TAH"/>
            </w:pPr>
            <w:r w:rsidRPr="00CD7D70">
              <w:t>Condition</w:t>
            </w:r>
          </w:p>
        </w:tc>
      </w:tr>
      <w:tr w:rsidR="00AC3246" w:rsidRPr="00CD7D70" w14:paraId="79AAE1BB" w14:textId="77777777" w:rsidTr="001863D9">
        <w:tblPrEx>
          <w:tblCellMar>
            <w:right w:w="108" w:type="dxa"/>
          </w:tblCellMar>
        </w:tblPrEx>
        <w:trPr>
          <w:gridAfter w:val="1"/>
          <w:wAfter w:w="33" w:type="dxa"/>
          <w:jc w:val="center"/>
        </w:trPr>
        <w:tc>
          <w:tcPr>
            <w:tcW w:w="9747" w:type="dxa"/>
            <w:gridSpan w:val="9"/>
          </w:tcPr>
          <w:p w14:paraId="1E4C8C30" w14:textId="77777777" w:rsidR="00AC3246" w:rsidRPr="00CD7D70" w:rsidRDefault="00AC3246" w:rsidP="009535FE">
            <w:pPr>
              <w:pStyle w:val="TAH"/>
              <w:jc w:val="left"/>
              <w:rPr>
                <w:b w:val="0"/>
              </w:rPr>
            </w:pPr>
            <w:r w:rsidRPr="00CD7D70">
              <w:rPr>
                <w:b w:val="0"/>
              </w:rPr>
              <w:t>As defined in Table 7.3.2.3.3.3-6 with the following exceptions:</w:t>
            </w:r>
          </w:p>
        </w:tc>
      </w:tr>
      <w:tr w:rsidR="00AC3246" w:rsidRPr="00CD7D70" w14:paraId="444D7538" w14:textId="77777777" w:rsidTr="001863D9">
        <w:tblPrEx>
          <w:tblCellMar>
            <w:right w:w="108" w:type="dxa"/>
          </w:tblCellMar>
        </w:tblPrEx>
        <w:trPr>
          <w:gridAfter w:val="1"/>
          <w:wAfter w:w="33" w:type="dxa"/>
          <w:jc w:val="center"/>
        </w:trPr>
        <w:tc>
          <w:tcPr>
            <w:tcW w:w="4535" w:type="dxa"/>
            <w:gridSpan w:val="3"/>
          </w:tcPr>
          <w:p w14:paraId="2BA2C10A" w14:textId="77777777" w:rsidR="00AC3246" w:rsidRPr="00CD7D70" w:rsidRDefault="00AC3246" w:rsidP="009535FE">
            <w:pPr>
              <w:pStyle w:val="TAL"/>
            </w:pPr>
            <w:r w:rsidRPr="00CD7D70">
              <w:t>LPP-Message ::= SEQUENCE {</w:t>
            </w:r>
          </w:p>
        </w:tc>
        <w:tc>
          <w:tcPr>
            <w:tcW w:w="2377" w:type="dxa"/>
            <w:gridSpan w:val="2"/>
          </w:tcPr>
          <w:p w14:paraId="1DD46B16" w14:textId="77777777" w:rsidR="00AC3246" w:rsidRPr="00CD7D70" w:rsidRDefault="00AC3246" w:rsidP="009535FE">
            <w:pPr>
              <w:pStyle w:val="TAL"/>
            </w:pPr>
          </w:p>
        </w:tc>
        <w:tc>
          <w:tcPr>
            <w:tcW w:w="1590" w:type="dxa"/>
            <w:gridSpan w:val="2"/>
          </w:tcPr>
          <w:p w14:paraId="791CE549" w14:textId="77777777" w:rsidR="00AC3246" w:rsidRPr="00CD7D70" w:rsidRDefault="00AC3246" w:rsidP="009535FE">
            <w:pPr>
              <w:pStyle w:val="TAL"/>
            </w:pPr>
          </w:p>
        </w:tc>
        <w:tc>
          <w:tcPr>
            <w:tcW w:w="1245" w:type="dxa"/>
            <w:gridSpan w:val="2"/>
          </w:tcPr>
          <w:p w14:paraId="6495077F" w14:textId="77777777" w:rsidR="00AC3246" w:rsidRPr="00CD7D70" w:rsidRDefault="00AC3246" w:rsidP="009535FE">
            <w:pPr>
              <w:pStyle w:val="TAL"/>
            </w:pPr>
          </w:p>
        </w:tc>
      </w:tr>
      <w:tr w:rsidR="00AC3246" w:rsidRPr="00CD7D70" w14:paraId="1CEE3029" w14:textId="77777777" w:rsidTr="001863D9">
        <w:tblPrEx>
          <w:tblCellMar>
            <w:right w:w="108" w:type="dxa"/>
          </w:tblCellMar>
        </w:tblPrEx>
        <w:trPr>
          <w:gridAfter w:val="1"/>
          <w:wAfter w:w="33" w:type="dxa"/>
          <w:jc w:val="center"/>
        </w:trPr>
        <w:tc>
          <w:tcPr>
            <w:tcW w:w="4535" w:type="dxa"/>
            <w:gridSpan w:val="3"/>
          </w:tcPr>
          <w:p w14:paraId="6A96B644" w14:textId="77777777" w:rsidR="00AC3246" w:rsidRPr="00CD7D70" w:rsidRDefault="00AC3246" w:rsidP="009535FE">
            <w:pPr>
              <w:pStyle w:val="TAL"/>
            </w:pPr>
            <w:r w:rsidRPr="00CD7D70">
              <w:t xml:space="preserve"> lpp-MessageBody CHOICE {</w:t>
            </w:r>
          </w:p>
        </w:tc>
        <w:tc>
          <w:tcPr>
            <w:tcW w:w="2377" w:type="dxa"/>
            <w:gridSpan w:val="2"/>
          </w:tcPr>
          <w:p w14:paraId="32DB2F23" w14:textId="77777777" w:rsidR="00AC3246" w:rsidRPr="00CD7D70" w:rsidRDefault="00AC3246" w:rsidP="009535FE">
            <w:pPr>
              <w:pStyle w:val="TAL"/>
            </w:pPr>
          </w:p>
        </w:tc>
        <w:tc>
          <w:tcPr>
            <w:tcW w:w="1590" w:type="dxa"/>
            <w:gridSpan w:val="2"/>
          </w:tcPr>
          <w:p w14:paraId="1DAC22CA" w14:textId="77777777" w:rsidR="00AC3246" w:rsidRPr="00CD7D70" w:rsidRDefault="00AC3246" w:rsidP="009535FE">
            <w:pPr>
              <w:pStyle w:val="TAL"/>
            </w:pPr>
          </w:p>
        </w:tc>
        <w:tc>
          <w:tcPr>
            <w:tcW w:w="1245" w:type="dxa"/>
            <w:gridSpan w:val="2"/>
          </w:tcPr>
          <w:p w14:paraId="6FBF6763" w14:textId="77777777" w:rsidR="00AC3246" w:rsidRPr="00CD7D70" w:rsidRDefault="00AC3246" w:rsidP="009535FE">
            <w:pPr>
              <w:pStyle w:val="TAL"/>
            </w:pPr>
          </w:p>
        </w:tc>
      </w:tr>
      <w:tr w:rsidR="00AC3246" w:rsidRPr="00CD7D70" w14:paraId="7DE35DD4" w14:textId="77777777" w:rsidTr="001863D9">
        <w:tblPrEx>
          <w:tblCellMar>
            <w:right w:w="108" w:type="dxa"/>
          </w:tblCellMar>
        </w:tblPrEx>
        <w:trPr>
          <w:gridAfter w:val="1"/>
          <w:wAfter w:w="33" w:type="dxa"/>
          <w:jc w:val="center"/>
        </w:trPr>
        <w:tc>
          <w:tcPr>
            <w:tcW w:w="4535" w:type="dxa"/>
            <w:gridSpan w:val="3"/>
          </w:tcPr>
          <w:p w14:paraId="78BA5DA6" w14:textId="77777777" w:rsidR="00AC3246" w:rsidRPr="00CD7D70" w:rsidRDefault="00AC3246" w:rsidP="009535FE">
            <w:pPr>
              <w:pStyle w:val="TAL"/>
            </w:pPr>
            <w:r w:rsidRPr="00CD7D70">
              <w:t xml:space="preserve">   c1 CHOICE {</w:t>
            </w:r>
          </w:p>
        </w:tc>
        <w:tc>
          <w:tcPr>
            <w:tcW w:w="2377" w:type="dxa"/>
            <w:gridSpan w:val="2"/>
          </w:tcPr>
          <w:p w14:paraId="20A79175" w14:textId="77777777" w:rsidR="00AC3246" w:rsidRPr="00CD7D70" w:rsidRDefault="00AC3246" w:rsidP="009535FE">
            <w:pPr>
              <w:pStyle w:val="TAL"/>
            </w:pPr>
          </w:p>
        </w:tc>
        <w:tc>
          <w:tcPr>
            <w:tcW w:w="1590" w:type="dxa"/>
            <w:gridSpan w:val="2"/>
          </w:tcPr>
          <w:p w14:paraId="5783FB90" w14:textId="77777777" w:rsidR="00AC3246" w:rsidRPr="00CD7D70" w:rsidRDefault="00AC3246" w:rsidP="009535FE">
            <w:pPr>
              <w:pStyle w:val="TAL"/>
            </w:pPr>
          </w:p>
        </w:tc>
        <w:tc>
          <w:tcPr>
            <w:tcW w:w="1245" w:type="dxa"/>
            <w:gridSpan w:val="2"/>
          </w:tcPr>
          <w:p w14:paraId="7D5696C7" w14:textId="77777777" w:rsidR="00AC3246" w:rsidRPr="00CD7D70" w:rsidRDefault="00AC3246" w:rsidP="009535FE">
            <w:pPr>
              <w:pStyle w:val="TAL"/>
            </w:pPr>
          </w:p>
        </w:tc>
      </w:tr>
      <w:tr w:rsidR="00AC3246" w:rsidRPr="00CD7D70" w14:paraId="2E446B80" w14:textId="77777777" w:rsidTr="001863D9">
        <w:tblPrEx>
          <w:tblCellMar>
            <w:right w:w="108" w:type="dxa"/>
          </w:tblCellMar>
        </w:tblPrEx>
        <w:trPr>
          <w:gridAfter w:val="1"/>
          <w:wAfter w:w="33" w:type="dxa"/>
          <w:jc w:val="center"/>
        </w:trPr>
        <w:tc>
          <w:tcPr>
            <w:tcW w:w="4535" w:type="dxa"/>
            <w:gridSpan w:val="3"/>
          </w:tcPr>
          <w:p w14:paraId="169392DE" w14:textId="77777777" w:rsidR="00AC3246" w:rsidRPr="00CD7D70" w:rsidRDefault="00AC3246" w:rsidP="009535FE">
            <w:pPr>
              <w:pStyle w:val="TAL"/>
            </w:pPr>
            <w:r w:rsidRPr="00CD7D70">
              <w:t xml:space="preserve">      provideCapabilities SEQUENCE {</w:t>
            </w:r>
          </w:p>
        </w:tc>
        <w:tc>
          <w:tcPr>
            <w:tcW w:w="2377" w:type="dxa"/>
            <w:gridSpan w:val="2"/>
          </w:tcPr>
          <w:p w14:paraId="36760413" w14:textId="77777777" w:rsidR="00AC3246" w:rsidRPr="00CD7D70" w:rsidRDefault="00AC3246" w:rsidP="009535FE">
            <w:pPr>
              <w:pStyle w:val="TAL"/>
            </w:pPr>
          </w:p>
        </w:tc>
        <w:tc>
          <w:tcPr>
            <w:tcW w:w="1590" w:type="dxa"/>
            <w:gridSpan w:val="2"/>
          </w:tcPr>
          <w:p w14:paraId="688713EF" w14:textId="77777777" w:rsidR="00AC3246" w:rsidRPr="00CD7D70" w:rsidRDefault="00AC3246" w:rsidP="009535FE">
            <w:pPr>
              <w:pStyle w:val="TAL"/>
            </w:pPr>
          </w:p>
        </w:tc>
        <w:tc>
          <w:tcPr>
            <w:tcW w:w="1245" w:type="dxa"/>
            <w:gridSpan w:val="2"/>
          </w:tcPr>
          <w:p w14:paraId="21149929" w14:textId="77777777" w:rsidR="00AC3246" w:rsidRPr="00CD7D70" w:rsidRDefault="00AC3246" w:rsidP="009535FE">
            <w:pPr>
              <w:pStyle w:val="TAL"/>
            </w:pPr>
          </w:p>
        </w:tc>
      </w:tr>
      <w:tr w:rsidR="00AC3246" w:rsidRPr="00CD7D70" w14:paraId="569C7171" w14:textId="77777777" w:rsidTr="001863D9">
        <w:tblPrEx>
          <w:tblCellMar>
            <w:right w:w="108" w:type="dxa"/>
          </w:tblCellMar>
        </w:tblPrEx>
        <w:trPr>
          <w:gridAfter w:val="1"/>
          <w:wAfter w:w="33" w:type="dxa"/>
          <w:jc w:val="center"/>
        </w:trPr>
        <w:tc>
          <w:tcPr>
            <w:tcW w:w="4535" w:type="dxa"/>
            <w:gridSpan w:val="3"/>
          </w:tcPr>
          <w:p w14:paraId="11DCCA6B" w14:textId="77777777" w:rsidR="00AC3246" w:rsidRPr="00CD7D70" w:rsidRDefault="00AC3246" w:rsidP="009535FE">
            <w:pPr>
              <w:pStyle w:val="TAL"/>
            </w:pPr>
            <w:r w:rsidRPr="00CD7D70">
              <w:t xml:space="preserve">          criticalExtensions CHOICE {</w:t>
            </w:r>
          </w:p>
        </w:tc>
        <w:tc>
          <w:tcPr>
            <w:tcW w:w="2377" w:type="dxa"/>
            <w:gridSpan w:val="2"/>
          </w:tcPr>
          <w:p w14:paraId="5E4E3832" w14:textId="77777777" w:rsidR="00AC3246" w:rsidRPr="00CD7D70" w:rsidRDefault="00AC3246" w:rsidP="009535FE">
            <w:pPr>
              <w:pStyle w:val="TAL"/>
            </w:pPr>
          </w:p>
        </w:tc>
        <w:tc>
          <w:tcPr>
            <w:tcW w:w="1590" w:type="dxa"/>
            <w:gridSpan w:val="2"/>
          </w:tcPr>
          <w:p w14:paraId="79CEC162" w14:textId="77777777" w:rsidR="00AC3246" w:rsidRPr="00CD7D70" w:rsidRDefault="00AC3246" w:rsidP="009535FE">
            <w:pPr>
              <w:pStyle w:val="TAL"/>
            </w:pPr>
          </w:p>
        </w:tc>
        <w:tc>
          <w:tcPr>
            <w:tcW w:w="1245" w:type="dxa"/>
            <w:gridSpan w:val="2"/>
          </w:tcPr>
          <w:p w14:paraId="0BDDCA09" w14:textId="77777777" w:rsidR="00AC3246" w:rsidRPr="00CD7D70" w:rsidRDefault="00AC3246" w:rsidP="009535FE">
            <w:pPr>
              <w:pStyle w:val="TAL"/>
            </w:pPr>
          </w:p>
        </w:tc>
      </w:tr>
      <w:tr w:rsidR="00AC3246" w:rsidRPr="00CD7D70" w14:paraId="60B62889" w14:textId="77777777" w:rsidTr="001863D9">
        <w:tblPrEx>
          <w:tblCellMar>
            <w:right w:w="108" w:type="dxa"/>
          </w:tblCellMar>
        </w:tblPrEx>
        <w:trPr>
          <w:gridAfter w:val="1"/>
          <w:wAfter w:w="33" w:type="dxa"/>
          <w:jc w:val="center"/>
        </w:trPr>
        <w:tc>
          <w:tcPr>
            <w:tcW w:w="4535" w:type="dxa"/>
            <w:gridSpan w:val="3"/>
          </w:tcPr>
          <w:p w14:paraId="4AB8E267" w14:textId="77777777" w:rsidR="00AC3246" w:rsidRPr="00CD7D70" w:rsidRDefault="00AC3246" w:rsidP="009535FE">
            <w:pPr>
              <w:pStyle w:val="TAL"/>
            </w:pPr>
            <w:r w:rsidRPr="00CD7D70">
              <w:t xml:space="preserve">               c1 CHOICE {</w:t>
            </w:r>
          </w:p>
        </w:tc>
        <w:tc>
          <w:tcPr>
            <w:tcW w:w="2377" w:type="dxa"/>
            <w:gridSpan w:val="2"/>
          </w:tcPr>
          <w:p w14:paraId="31D267E7" w14:textId="77777777" w:rsidR="00AC3246" w:rsidRPr="00CD7D70" w:rsidRDefault="00AC3246" w:rsidP="009535FE">
            <w:pPr>
              <w:pStyle w:val="TAL"/>
            </w:pPr>
          </w:p>
        </w:tc>
        <w:tc>
          <w:tcPr>
            <w:tcW w:w="1590" w:type="dxa"/>
            <w:gridSpan w:val="2"/>
          </w:tcPr>
          <w:p w14:paraId="6FE8E4A1" w14:textId="77777777" w:rsidR="00AC3246" w:rsidRPr="00CD7D70" w:rsidRDefault="00AC3246" w:rsidP="009535FE">
            <w:pPr>
              <w:pStyle w:val="TAL"/>
            </w:pPr>
          </w:p>
        </w:tc>
        <w:tc>
          <w:tcPr>
            <w:tcW w:w="1245" w:type="dxa"/>
            <w:gridSpan w:val="2"/>
          </w:tcPr>
          <w:p w14:paraId="5497DAEA" w14:textId="77777777" w:rsidR="00AC3246" w:rsidRPr="00CD7D70" w:rsidRDefault="00AC3246" w:rsidP="009535FE">
            <w:pPr>
              <w:pStyle w:val="TAL"/>
            </w:pPr>
          </w:p>
        </w:tc>
      </w:tr>
      <w:tr w:rsidR="00AC3246" w:rsidRPr="00CD7D70" w14:paraId="75F2CB60" w14:textId="77777777" w:rsidTr="001863D9">
        <w:tblPrEx>
          <w:tblCellMar>
            <w:right w:w="108" w:type="dxa"/>
          </w:tblCellMar>
        </w:tblPrEx>
        <w:trPr>
          <w:gridAfter w:val="1"/>
          <w:wAfter w:w="33" w:type="dxa"/>
          <w:jc w:val="center"/>
        </w:trPr>
        <w:tc>
          <w:tcPr>
            <w:tcW w:w="4535" w:type="dxa"/>
            <w:gridSpan w:val="3"/>
          </w:tcPr>
          <w:p w14:paraId="473DEE54" w14:textId="77777777" w:rsidR="00AC3246" w:rsidRPr="00CD7D70" w:rsidRDefault="00AC3246" w:rsidP="009535FE">
            <w:pPr>
              <w:pStyle w:val="TAL"/>
            </w:pPr>
            <w:r w:rsidRPr="00CD7D70">
              <w:t xml:space="preserve">                   provideCapabilities-r9 SEQUENCE {</w:t>
            </w:r>
          </w:p>
        </w:tc>
        <w:tc>
          <w:tcPr>
            <w:tcW w:w="2377" w:type="dxa"/>
            <w:gridSpan w:val="2"/>
          </w:tcPr>
          <w:p w14:paraId="2DECEF33" w14:textId="77777777" w:rsidR="00AC3246" w:rsidRPr="00CD7D70" w:rsidRDefault="00AC3246" w:rsidP="009535FE">
            <w:pPr>
              <w:pStyle w:val="TAL"/>
            </w:pPr>
          </w:p>
        </w:tc>
        <w:tc>
          <w:tcPr>
            <w:tcW w:w="1590" w:type="dxa"/>
            <w:gridSpan w:val="2"/>
          </w:tcPr>
          <w:p w14:paraId="75A13378" w14:textId="77777777" w:rsidR="00AC3246" w:rsidRPr="00CD7D70" w:rsidRDefault="00AC3246" w:rsidP="009535FE">
            <w:pPr>
              <w:pStyle w:val="TAL"/>
            </w:pPr>
          </w:p>
        </w:tc>
        <w:tc>
          <w:tcPr>
            <w:tcW w:w="1245" w:type="dxa"/>
            <w:gridSpan w:val="2"/>
          </w:tcPr>
          <w:p w14:paraId="4440686C" w14:textId="77777777" w:rsidR="00AC3246" w:rsidRPr="00CD7D70" w:rsidRDefault="00AC3246" w:rsidP="009535FE">
            <w:pPr>
              <w:pStyle w:val="TAL"/>
            </w:pPr>
          </w:p>
        </w:tc>
      </w:tr>
      <w:tr w:rsidR="001863D9" w:rsidRPr="001707ED" w14:paraId="5502C1A2" w14:textId="77777777" w:rsidTr="001863D9">
        <w:tblPrEx>
          <w:tblCellMar>
            <w:right w:w="108" w:type="dxa"/>
          </w:tblCellMar>
        </w:tblPrEx>
        <w:trPr>
          <w:gridBefore w:val="2"/>
          <w:wBefore w:w="33" w:type="dxa"/>
          <w:jc w:val="center"/>
        </w:trPr>
        <w:tc>
          <w:tcPr>
            <w:tcW w:w="4535" w:type="dxa"/>
            <w:gridSpan w:val="2"/>
          </w:tcPr>
          <w:p w14:paraId="17D78D95" w14:textId="77777777" w:rsidR="001863D9" w:rsidRPr="001707ED" w:rsidRDefault="001863D9" w:rsidP="00B41A54">
            <w:pPr>
              <w:pStyle w:val="TAL"/>
            </w:pPr>
            <w:r>
              <w:t xml:space="preserve">                       otdoa-ProvideCapabilities</w:t>
            </w:r>
          </w:p>
        </w:tc>
        <w:tc>
          <w:tcPr>
            <w:tcW w:w="2377" w:type="dxa"/>
            <w:gridSpan w:val="2"/>
          </w:tcPr>
          <w:p w14:paraId="435F5669" w14:textId="77777777" w:rsidR="001863D9" w:rsidRPr="001707ED" w:rsidRDefault="001863D9" w:rsidP="00B41A54">
            <w:pPr>
              <w:pStyle w:val="TAL"/>
            </w:pPr>
            <w:r>
              <w:t>Present or not present dependent on pc_OTDOA_onNR</w:t>
            </w:r>
          </w:p>
        </w:tc>
        <w:tc>
          <w:tcPr>
            <w:tcW w:w="1590" w:type="dxa"/>
            <w:gridSpan w:val="2"/>
          </w:tcPr>
          <w:p w14:paraId="3B82C659" w14:textId="77777777" w:rsidR="001863D9" w:rsidRPr="001707ED" w:rsidRDefault="001863D9" w:rsidP="00B41A54">
            <w:pPr>
              <w:pStyle w:val="TAL"/>
            </w:pPr>
          </w:p>
        </w:tc>
        <w:tc>
          <w:tcPr>
            <w:tcW w:w="1245" w:type="dxa"/>
            <w:gridSpan w:val="2"/>
          </w:tcPr>
          <w:p w14:paraId="230013C2" w14:textId="77777777" w:rsidR="001863D9" w:rsidRPr="001707ED" w:rsidRDefault="001863D9" w:rsidP="00B41A54">
            <w:pPr>
              <w:pStyle w:val="TAL"/>
            </w:pPr>
          </w:p>
        </w:tc>
      </w:tr>
      <w:tr w:rsidR="001863D9" w:rsidRPr="001707ED" w14:paraId="17F16513" w14:textId="77777777" w:rsidTr="001863D9">
        <w:tblPrEx>
          <w:tblCellMar>
            <w:right w:w="108" w:type="dxa"/>
          </w:tblCellMar>
        </w:tblPrEx>
        <w:trPr>
          <w:gridBefore w:val="2"/>
          <w:wBefore w:w="33" w:type="dxa"/>
          <w:jc w:val="center"/>
        </w:trPr>
        <w:tc>
          <w:tcPr>
            <w:tcW w:w="4535" w:type="dxa"/>
            <w:gridSpan w:val="2"/>
          </w:tcPr>
          <w:p w14:paraId="65CB3A9E" w14:textId="77777777" w:rsidR="001863D9" w:rsidRPr="001707ED" w:rsidRDefault="001863D9" w:rsidP="00B41A54">
            <w:pPr>
              <w:pStyle w:val="TAL"/>
            </w:pPr>
            <w:r>
              <w:t xml:space="preserve">                       ecid-ProvideCapabilities</w:t>
            </w:r>
          </w:p>
        </w:tc>
        <w:tc>
          <w:tcPr>
            <w:tcW w:w="2377" w:type="dxa"/>
            <w:gridSpan w:val="2"/>
          </w:tcPr>
          <w:p w14:paraId="4094A646" w14:textId="77777777" w:rsidR="001863D9" w:rsidRPr="001707ED" w:rsidRDefault="001863D9" w:rsidP="00B41A54">
            <w:pPr>
              <w:pStyle w:val="TAL"/>
            </w:pPr>
            <w:r>
              <w:t>Present or not present dependent on pc_ECID_onNR</w:t>
            </w:r>
          </w:p>
        </w:tc>
        <w:tc>
          <w:tcPr>
            <w:tcW w:w="1590" w:type="dxa"/>
            <w:gridSpan w:val="2"/>
          </w:tcPr>
          <w:p w14:paraId="21BBB455" w14:textId="77777777" w:rsidR="001863D9" w:rsidRPr="001707ED" w:rsidRDefault="001863D9" w:rsidP="00B41A54">
            <w:pPr>
              <w:pStyle w:val="TAL"/>
            </w:pPr>
          </w:p>
        </w:tc>
        <w:tc>
          <w:tcPr>
            <w:tcW w:w="1245" w:type="dxa"/>
            <w:gridSpan w:val="2"/>
          </w:tcPr>
          <w:p w14:paraId="3901DFBF" w14:textId="77777777" w:rsidR="001863D9" w:rsidRPr="001707ED" w:rsidRDefault="001863D9" w:rsidP="00B41A54">
            <w:pPr>
              <w:pStyle w:val="TAL"/>
            </w:pPr>
          </w:p>
        </w:tc>
      </w:tr>
      <w:tr w:rsidR="00AC3246" w:rsidRPr="00CD7D70" w14:paraId="451EA500" w14:textId="77777777" w:rsidTr="001863D9">
        <w:tblPrEx>
          <w:tblCellMar>
            <w:right w:w="108" w:type="dxa"/>
          </w:tblCellMar>
        </w:tblPrEx>
        <w:trPr>
          <w:gridAfter w:val="1"/>
          <w:wAfter w:w="33" w:type="dxa"/>
          <w:jc w:val="center"/>
        </w:trPr>
        <w:tc>
          <w:tcPr>
            <w:tcW w:w="4535" w:type="dxa"/>
            <w:gridSpan w:val="3"/>
          </w:tcPr>
          <w:p w14:paraId="7E712166" w14:textId="77777777" w:rsidR="00AC3246" w:rsidRPr="00CD7D70" w:rsidRDefault="00AC3246" w:rsidP="009535FE">
            <w:pPr>
              <w:pStyle w:val="TAL"/>
            </w:pPr>
            <w:r w:rsidRPr="00CD7D70">
              <w:t xml:space="preserve">                     nr-ECID-ProvideCapabilities-r16</w:t>
            </w:r>
          </w:p>
        </w:tc>
        <w:tc>
          <w:tcPr>
            <w:tcW w:w="2377" w:type="dxa"/>
            <w:gridSpan w:val="2"/>
          </w:tcPr>
          <w:p w14:paraId="551B4C40" w14:textId="77777777" w:rsidR="00AC3246" w:rsidRPr="00CD7D70" w:rsidRDefault="00AC3246" w:rsidP="009535FE">
            <w:pPr>
              <w:pStyle w:val="TAL"/>
            </w:pPr>
            <w:r w:rsidRPr="00CD7D70">
              <w:t>Dependent on UE capabilities</w:t>
            </w:r>
          </w:p>
        </w:tc>
        <w:tc>
          <w:tcPr>
            <w:tcW w:w="1590" w:type="dxa"/>
            <w:gridSpan w:val="2"/>
          </w:tcPr>
          <w:p w14:paraId="13491961" w14:textId="77777777" w:rsidR="00AC3246" w:rsidRPr="00CD7D70" w:rsidRDefault="00AC3246" w:rsidP="009535FE">
            <w:pPr>
              <w:pStyle w:val="TAL"/>
            </w:pPr>
            <w:r w:rsidRPr="00CD7D70">
              <w:t>Rel-16 onwards</w:t>
            </w:r>
          </w:p>
        </w:tc>
        <w:tc>
          <w:tcPr>
            <w:tcW w:w="1245" w:type="dxa"/>
            <w:gridSpan w:val="2"/>
          </w:tcPr>
          <w:p w14:paraId="765F67D1" w14:textId="77777777" w:rsidR="00AC3246" w:rsidRPr="00CD7D70" w:rsidRDefault="00AC3246" w:rsidP="009535FE">
            <w:pPr>
              <w:pStyle w:val="TAL"/>
            </w:pPr>
          </w:p>
        </w:tc>
      </w:tr>
      <w:tr w:rsidR="00AC3246" w:rsidRPr="00CD7D70" w14:paraId="5123F80D" w14:textId="77777777" w:rsidTr="001863D9">
        <w:tblPrEx>
          <w:tblCellMar>
            <w:right w:w="108" w:type="dxa"/>
          </w:tblCellMar>
        </w:tblPrEx>
        <w:trPr>
          <w:gridAfter w:val="1"/>
          <w:wAfter w:w="33" w:type="dxa"/>
          <w:jc w:val="center"/>
        </w:trPr>
        <w:tc>
          <w:tcPr>
            <w:tcW w:w="4535" w:type="dxa"/>
            <w:gridSpan w:val="3"/>
          </w:tcPr>
          <w:p w14:paraId="43ACD661" w14:textId="77777777" w:rsidR="00AC3246" w:rsidRPr="00CD7D70" w:rsidRDefault="00AC3246" w:rsidP="009535FE">
            <w:pPr>
              <w:pStyle w:val="TAL"/>
            </w:pPr>
            <w:r w:rsidRPr="00CD7D70">
              <w:t xml:space="preserve">                     nr-Multi-RTT-ProvideCapabilities-r16</w:t>
            </w:r>
          </w:p>
        </w:tc>
        <w:tc>
          <w:tcPr>
            <w:tcW w:w="2377" w:type="dxa"/>
            <w:gridSpan w:val="2"/>
          </w:tcPr>
          <w:p w14:paraId="58A917DC" w14:textId="77777777" w:rsidR="00AC3246" w:rsidRPr="00CD7D70" w:rsidRDefault="00AC3246" w:rsidP="009535FE">
            <w:pPr>
              <w:pStyle w:val="TAL"/>
            </w:pPr>
            <w:r w:rsidRPr="00CD7D70">
              <w:t>Dependent on UE capabilities</w:t>
            </w:r>
          </w:p>
        </w:tc>
        <w:tc>
          <w:tcPr>
            <w:tcW w:w="1590" w:type="dxa"/>
            <w:gridSpan w:val="2"/>
          </w:tcPr>
          <w:p w14:paraId="6A053DD8" w14:textId="77777777" w:rsidR="00AC3246" w:rsidRPr="00CD7D70" w:rsidRDefault="00AC3246" w:rsidP="009535FE">
            <w:pPr>
              <w:pStyle w:val="TAL"/>
            </w:pPr>
            <w:r w:rsidRPr="00CD7D70">
              <w:t>Rel-16 onwards</w:t>
            </w:r>
          </w:p>
        </w:tc>
        <w:tc>
          <w:tcPr>
            <w:tcW w:w="1245" w:type="dxa"/>
            <w:gridSpan w:val="2"/>
          </w:tcPr>
          <w:p w14:paraId="66226906" w14:textId="77777777" w:rsidR="00AC3246" w:rsidRPr="00CD7D70" w:rsidRDefault="00AC3246" w:rsidP="009535FE">
            <w:pPr>
              <w:pStyle w:val="TAL"/>
            </w:pPr>
          </w:p>
        </w:tc>
      </w:tr>
      <w:tr w:rsidR="00AC3246" w:rsidRPr="00CD7D70" w14:paraId="09EC52A2" w14:textId="77777777" w:rsidTr="001863D9">
        <w:tblPrEx>
          <w:tblCellMar>
            <w:right w:w="108" w:type="dxa"/>
          </w:tblCellMar>
        </w:tblPrEx>
        <w:trPr>
          <w:gridAfter w:val="1"/>
          <w:wAfter w:w="33" w:type="dxa"/>
          <w:jc w:val="center"/>
        </w:trPr>
        <w:tc>
          <w:tcPr>
            <w:tcW w:w="4535" w:type="dxa"/>
            <w:gridSpan w:val="3"/>
          </w:tcPr>
          <w:p w14:paraId="6BEFE1A3" w14:textId="77777777" w:rsidR="00AC3246" w:rsidRPr="00CD7D70" w:rsidRDefault="00AC3246" w:rsidP="009535FE">
            <w:pPr>
              <w:pStyle w:val="TAL"/>
            </w:pPr>
            <w:r w:rsidRPr="00CD7D70">
              <w:t xml:space="preserve">                     nr-DL-AoD-ProvideCapabilities-r16</w:t>
            </w:r>
          </w:p>
        </w:tc>
        <w:tc>
          <w:tcPr>
            <w:tcW w:w="2377" w:type="dxa"/>
            <w:gridSpan w:val="2"/>
          </w:tcPr>
          <w:p w14:paraId="6CB01F07" w14:textId="77777777" w:rsidR="00AC3246" w:rsidRPr="00CD7D70" w:rsidRDefault="00AC3246" w:rsidP="009535FE">
            <w:pPr>
              <w:pStyle w:val="TAL"/>
            </w:pPr>
            <w:r w:rsidRPr="00CD7D70">
              <w:t>Dependent on UE capabilities</w:t>
            </w:r>
          </w:p>
        </w:tc>
        <w:tc>
          <w:tcPr>
            <w:tcW w:w="1590" w:type="dxa"/>
            <w:gridSpan w:val="2"/>
          </w:tcPr>
          <w:p w14:paraId="3BA33047" w14:textId="77777777" w:rsidR="00AC3246" w:rsidRPr="00CD7D70" w:rsidRDefault="00AC3246" w:rsidP="009535FE">
            <w:pPr>
              <w:pStyle w:val="TAL"/>
            </w:pPr>
            <w:r w:rsidRPr="00CD7D70">
              <w:t>Rel-16 onwards</w:t>
            </w:r>
          </w:p>
        </w:tc>
        <w:tc>
          <w:tcPr>
            <w:tcW w:w="1245" w:type="dxa"/>
            <w:gridSpan w:val="2"/>
          </w:tcPr>
          <w:p w14:paraId="7E7FDA72" w14:textId="77777777" w:rsidR="00AC3246" w:rsidRPr="00CD7D70" w:rsidRDefault="00AC3246" w:rsidP="009535FE">
            <w:pPr>
              <w:pStyle w:val="TAL"/>
            </w:pPr>
          </w:p>
        </w:tc>
      </w:tr>
      <w:tr w:rsidR="00AC3246" w:rsidRPr="00CD7D70" w14:paraId="7D106442" w14:textId="77777777" w:rsidTr="001863D9">
        <w:tblPrEx>
          <w:tblCellMar>
            <w:right w:w="108" w:type="dxa"/>
          </w:tblCellMar>
        </w:tblPrEx>
        <w:trPr>
          <w:gridAfter w:val="1"/>
          <w:wAfter w:w="33" w:type="dxa"/>
          <w:jc w:val="center"/>
        </w:trPr>
        <w:tc>
          <w:tcPr>
            <w:tcW w:w="4535" w:type="dxa"/>
            <w:gridSpan w:val="3"/>
          </w:tcPr>
          <w:p w14:paraId="4A2AD735" w14:textId="77777777" w:rsidR="00AC3246" w:rsidRPr="00CD7D70" w:rsidRDefault="00AC3246" w:rsidP="009535FE">
            <w:pPr>
              <w:pStyle w:val="TAL"/>
            </w:pPr>
            <w:r w:rsidRPr="00CD7D70">
              <w:t xml:space="preserve">                     nr-DL-TDOA-ProvideCapabilities-r16</w:t>
            </w:r>
          </w:p>
        </w:tc>
        <w:tc>
          <w:tcPr>
            <w:tcW w:w="2377" w:type="dxa"/>
            <w:gridSpan w:val="2"/>
          </w:tcPr>
          <w:p w14:paraId="688EFB98" w14:textId="77777777" w:rsidR="00AC3246" w:rsidRPr="00CD7D70" w:rsidRDefault="00AC3246" w:rsidP="009535FE">
            <w:pPr>
              <w:pStyle w:val="TAL"/>
            </w:pPr>
            <w:r w:rsidRPr="00CD7D70">
              <w:t>Dependent on UE capabilities</w:t>
            </w:r>
          </w:p>
        </w:tc>
        <w:tc>
          <w:tcPr>
            <w:tcW w:w="1590" w:type="dxa"/>
            <w:gridSpan w:val="2"/>
          </w:tcPr>
          <w:p w14:paraId="5056F346" w14:textId="77777777" w:rsidR="00AC3246" w:rsidRPr="00CD7D70" w:rsidRDefault="00AC3246" w:rsidP="009535FE">
            <w:pPr>
              <w:pStyle w:val="TAL"/>
            </w:pPr>
            <w:r w:rsidRPr="00CD7D70">
              <w:t>Rel-16 onwards</w:t>
            </w:r>
          </w:p>
        </w:tc>
        <w:tc>
          <w:tcPr>
            <w:tcW w:w="1245" w:type="dxa"/>
            <w:gridSpan w:val="2"/>
          </w:tcPr>
          <w:p w14:paraId="32BFA457" w14:textId="77777777" w:rsidR="00AC3246" w:rsidRPr="00CD7D70" w:rsidRDefault="00AC3246" w:rsidP="009535FE">
            <w:pPr>
              <w:pStyle w:val="TAL"/>
            </w:pPr>
          </w:p>
        </w:tc>
      </w:tr>
      <w:tr w:rsidR="00AC3246" w:rsidRPr="00CD7D70" w14:paraId="6D6A63CA" w14:textId="77777777" w:rsidTr="001863D9">
        <w:tblPrEx>
          <w:tblCellMar>
            <w:right w:w="108" w:type="dxa"/>
          </w:tblCellMar>
        </w:tblPrEx>
        <w:trPr>
          <w:gridAfter w:val="1"/>
          <w:wAfter w:w="33" w:type="dxa"/>
          <w:jc w:val="center"/>
        </w:trPr>
        <w:tc>
          <w:tcPr>
            <w:tcW w:w="4535" w:type="dxa"/>
            <w:gridSpan w:val="3"/>
          </w:tcPr>
          <w:p w14:paraId="78E34331" w14:textId="77777777" w:rsidR="00AC3246" w:rsidRPr="00CD7D70" w:rsidRDefault="00AC3246" w:rsidP="009535FE">
            <w:pPr>
              <w:pStyle w:val="TAL"/>
            </w:pPr>
            <w:r w:rsidRPr="00CD7D70">
              <w:t xml:space="preserve">                     nr-UL-ProvideCapabilities-r16</w:t>
            </w:r>
          </w:p>
        </w:tc>
        <w:tc>
          <w:tcPr>
            <w:tcW w:w="2377" w:type="dxa"/>
            <w:gridSpan w:val="2"/>
          </w:tcPr>
          <w:p w14:paraId="41959B86" w14:textId="77777777" w:rsidR="00AC3246" w:rsidRPr="00CD7D70" w:rsidRDefault="00AC3246" w:rsidP="009535FE">
            <w:pPr>
              <w:pStyle w:val="TAL"/>
            </w:pPr>
            <w:r w:rsidRPr="00CD7D70">
              <w:t>Dependent on UE capabilities</w:t>
            </w:r>
          </w:p>
        </w:tc>
        <w:tc>
          <w:tcPr>
            <w:tcW w:w="1590" w:type="dxa"/>
            <w:gridSpan w:val="2"/>
          </w:tcPr>
          <w:p w14:paraId="237C2CBD" w14:textId="77777777" w:rsidR="00AC3246" w:rsidRPr="00CD7D70" w:rsidRDefault="00AC3246" w:rsidP="009535FE">
            <w:pPr>
              <w:pStyle w:val="TAL"/>
            </w:pPr>
            <w:r w:rsidRPr="00CD7D70">
              <w:t>Rel-16 onwards</w:t>
            </w:r>
          </w:p>
        </w:tc>
        <w:tc>
          <w:tcPr>
            <w:tcW w:w="1245" w:type="dxa"/>
            <w:gridSpan w:val="2"/>
          </w:tcPr>
          <w:p w14:paraId="6DCD05F4" w14:textId="77777777" w:rsidR="00AC3246" w:rsidRPr="00CD7D70" w:rsidRDefault="00AC3246" w:rsidP="009535FE">
            <w:pPr>
              <w:pStyle w:val="TAL"/>
            </w:pPr>
          </w:p>
        </w:tc>
      </w:tr>
      <w:tr w:rsidR="00AC3246" w:rsidRPr="00CD7D70" w14:paraId="05D31D1E" w14:textId="77777777" w:rsidTr="001863D9">
        <w:tblPrEx>
          <w:tblCellMar>
            <w:right w:w="108" w:type="dxa"/>
          </w:tblCellMar>
        </w:tblPrEx>
        <w:trPr>
          <w:gridAfter w:val="1"/>
          <w:wAfter w:w="33" w:type="dxa"/>
          <w:jc w:val="center"/>
        </w:trPr>
        <w:tc>
          <w:tcPr>
            <w:tcW w:w="4535" w:type="dxa"/>
            <w:gridSpan w:val="3"/>
          </w:tcPr>
          <w:p w14:paraId="258329DB" w14:textId="77777777" w:rsidR="00AC3246" w:rsidRPr="00CD7D70" w:rsidRDefault="00AC3246" w:rsidP="009535FE">
            <w:pPr>
              <w:pStyle w:val="TAL"/>
            </w:pPr>
            <w:r w:rsidRPr="00CD7D70">
              <w:t xml:space="preserve">                   }</w:t>
            </w:r>
          </w:p>
        </w:tc>
        <w:tc>
          <w:tcPr>
            <w:tcW w:w="2377" w:type="dxa"/>
            <w:gridSpan w:val="2"/>
          </w:tcPr>
          <w:p w14:paraId="33E97892" w14:textId="77777777" w:rsidR="00AC3246" w:rsidRPr="00CD7D70" w:rsidRDefault="00AC3246" w:rsidP="009535FE">
            <w:pPr>
              <w:pStyle w:val="TAL"/>
            </w:pPr>
          </w:p>
        </w:tc>
        <w:tc>
          <w:tcPr>
            <w:tcW w:w="1590" w:type="dxa"/>
            <w:gridSpan w:val="2"/>
          </w:tcPr>
          <w:p w14:paraId="1EC353DB" w14:textId="77777777" w:rsidR="00AC3246" w:rsidRPr="00CD7D70" w:rsidRDefault="00AC3246" w:rsidP="009535FE">
            <w:pPr>
              <w:pStyle w:val="TAL"/>
            </w:pPr>
          </w:p>
        </w:tc>
        <w:tc>
          <w:tcPr>
            <w:tcW w:w="1245" w:type="dxa"/>
            <w:gridSpan w:val="2"/>
          </w:tcPr>
          <w:p w14:paraId="4674B1BB" w14:textId="77777777" w:rsidR="00AC3246" w:rsidRPr="00CD7D70" w:rsidRDefault="00AC3246" w:rsidP="009535FE">
            <w:pPr>
              <w:pStyle w:val="TAL"/>
            </w:pPr>
          </w:p>
        </w:tc>
      </w:tr>
      <w:tr w:rsidR="00AC3246" w:rsidRPr="00CD7D70" w14:paraId="6FD53103" w14:textId="77777777" w:rsidTr="001863D9">
        <w:tblPrEx>
          <w:tblCellMar>
            <w:right w:w="108" w:type="dxa"/>
          </w:tblCellMar>
        </w:tblPrEx>
        <w:trPr>
          <w:gridAfter w:val="1"/>
          <w:wAfter w:w="33" w:type="dxa"/>
          <w:jc w:val="center"/>
        </w:trPr>
        <w:tc>
          <w:tcPr>
            <w:tcW w:w="4535" w:type="dxa"/>
            <w:gridSpan w:val="3"/>
          </w:tcPr>
          <w:p w14:paraId="0F10B4A2" w14:textId="77777777" w:rsidR="00AC3246" w:rsidRPr="00CD7D70" w:rsidRDefault="00AC3246" w:rsidP="009535FE">
            <w:pPr>
              <w:pStyle w:val="TAL"/>
            </w:pPr>
            <w:r w:rsidRPr="00CD7D70">
              <w:t xml:space="preserve">          }</w:t>
            </w:r>
          </w:p>
        </w:tc>
        <w:tc>
          <w:tcPr>
            <w:tcW w:w="2377" w:type="dxa"/>
            <w:gridSpan w:val="2"/>
          </w:tcPr>
          <w:p w14:paraId="0EEE6F31" w14:textId="77777777" w:rsidR="00AC3246" w:rsidRPr="00CD7D70" w:rsidRDefault="00AC3246" w:rsidP="009535FE">
            <w:pPr>
              <w:pStyle w:val="TAL"/>
            </w:pPr>
          </w:p>
        </w:tc>
        <w:tc>
          <w:tcPr>
            <w:tcW w:w="1590" w:type="dxa"/>
            <w:gridSpan w:val="2"/>
          </w:tcPr>
          <w:p w14:paraId="6C2C5116" w14:textId="77777777" w:rsidR="00AC3246" w:rsidRPr="00CD7D70" w:rsidRDefault="00AC3246" w:rsidP="009535FE">
            <w:pPr>
              <w:pStyle w:val="TAL"/>
            </w:pPr>
          </w:p>
        </w:tc>
        <w:tc>
          <w:tcPr>
            <w:tcW w:w="1245" w:type="dxa"/>
            <w:gridSpan w:val="2"/>
          </w:tcPr>
          <w:p w14:paraId="7B2FB239" w14:textId="77777777" w:rsidR="00AC3246" w:rsidRPr="00CD7D70" w:rsidRDefault="00AC3246" w:rsidP="009535FE">
            <w:pPr>
              <w:pStyle w:val="TAL"/>
            </w:pPr>
          </w:p>
        </w:tc>
      </w:tr>
      <w:tr w:rsidR="00AC3246" w:rsidRPr="00CD7D70" w14:paraId="6D1E9D25" w14:textId="77777777" w:rsidTr="001863D9">
        <w:tblPrEx>
          <w:tblCellMar>
            <w:right w:w="108" w:type="dxa"/>
          </w:tblCellMar>
        </w:tblPrEx>
        <w:trPr>
          <w:gridAfter w:val="1"/>
          <w:wAfter w:w="33" w:type="dxa"/>
          <w:jc w:val="center"/>
        </w:trPr>
        <w:tc>
          <w:tcPr>
            <w:tcW w:w="4535" w:type="dxa"/>
            <w:gridSpan w:val="3"/>
          </w:tcPr>
          <w:p w14:paraId="60C6271D" w14:textId="77777777" w:rsidR="00AC3246" w:rsidRPr="00CD7D70" w:rsidRDefault="00AC3246" w:rsidP="009535FE">
            <w:pPr>
              <w:pStyle w:val="TAL"/>
            </w:pPr>
            <w:r w:rsidRPr="00CD7D70">
              <w:t xml:space="preserve">      }</w:t>
            </w:r>
          </w:p>
        </w:tc>
        <w:tc>
          <w:tcPr>
            <w:tcW w:w="2377" w:type="dxa"/>
            <w:gridSpan w:val="2"/>
          </w:tcPr>
          <w:p w14:paraId="2CD77A73" w14:textId="77777777" w:rsidR="00AC3246" w:rsidRPr="00CD7D70" w:rsidRDefault="00AC3246" w:rsidP="009535FE">
            <w:pPr>
              <w:pStyle w:val="TAL"/>
            </w:pPr>
          </w:p>
        </w:tc>
        <w:tc>
          <w:tcPr>
            <w:tcW w:w="1590" w:type="dxa"/>
            <w:gridSpan w:val="2"/>
          </w:tcPr>
          <w:p w14:paraId="61814B5E" w14:textId="77777777" w:rsidR="00AC3246" w:rsidRPr="00CD7D70" w:rsidRDefault="00AC3246" w:rsidP="009535FE">
            <w:pPr>
              <w:pStyle w:val="TAL"/>
            </w:pPr>
          </w:p>
        </w:tc>
        <w:tc>
          <w:tcPr>
            <w:tcW w:w="1245" w:type="dxa"/>
            <w:gridSpan w:val="2"/>
          </w:tcPr>
          <w:p w14:paraId="38353AD4" w14:textId="77777777" w:rsidR="00AC3246" w:rsidRPr="00CD7D70" w:rsidRDefault="00AC3246" w:rsidP="009535FE">
            <w:pPr>
              <w:pStyle w:val="TAL"/>
            </w:pPr>
          </w:p>
        </w:tc>
      </w:tr>
      <w:tr w:rsidR="00AC3246" w:rsidRPr="00CD7D70" w14:paraId="5EBE178F" w14:textId="77777777" w:rsidTr="001863D9">
        <w:tblPrEx>
          <w:tblCellMar>
            <w:right w:w="108" w:type="dxa"/>
          </w:tblCellMar>
        </w:tblPrEx>
        <w:trPr>
          <w:gridAfter w:val="1"/>
          <w:wAfter w:w="33" w:type="dxa"/>
          <w:jc w:val="center"/>
        </w:trPr>
        <w:tc>
          <w:tcPr>
            <w:tcW w:w="4535" w:type="dxa"/>
            <w:gridSpan w:val="3"/>
          </w:tcPr>
          <w:p w14:paraId="4A7F953E" w14:textId="77777777" w:rsidR="00AC3246" w:rsidRPr="00CD7D70" w:rsidRDefault="00AC3246" w:rsidP="009535FE">
            <w:pPr>
              <w:pStyle w:val="TAL"/>
            </w:pPr>
            <w:r w:rsidRPr="00CD7D70">
              <w:t xml:space="preserve">     }</w:t>
            </w:r>
          </w:p>
        </w:tc>
        <w:tc>
          <w:tcPr>
            <w:tcW w:w="2377" w:type="dxa"/>
            <w:gridSpan w:val="2"/>
          </w:tcPr>
          <w:p w14:paraId="1B8D4EA8" w14:textId="77777777" w:rsidR="00AC3246" w:rsidRPr="00CD7D70" w:rsidRDefault="00AC3246" w:rsidP="009535FE">
            <w:pPr>
              <w:pStyle w:val="TAL"/>
            </w:pPr>
          </w:p>
        </w:tc>
        <w:tc>
          <w:tcPr>
            <w:tcW w:w="1590" w:type="dxa"/>
            <w:gridSpan w:val="2"/>
          </w:tcPr>
          <w:p w14:paraId="170F426C" w14:textId="77777777" w:rsidR="00AC3246" w:rsidRPr="00CD7D70" w:rsidRDefault="00AC3246" w:rsidP="009535FE">
            <w:pPr>
              <w:pStyle w:val="TAL"/>
            </w:pPr>
          </w:p>
        </w:tc>
        <w:tc>
          <w:tcPr>
            <w:tcW w:w="1245" w:type="dxa"/>
            <w:gridSpan w:val="2"/>
          </w:tcPr>
          <w:p w14:paraId="3F73F656" w14:textId="77777777" w:rsidR="00AC3246" w:rsidRPr="00CD7D70" w:rsidRDefault="00AC3246" w:rsidP="009535FE">
            <w:pPr>
              <w:pStyle w:val="TAL"/>
            </w:pPr>
          </w:p>
        </w:tc>
      </w:tr>
      <w:tr w:rsidR="00AC3246" w:rsidRPr="00CD7D70" w14:paraId="21C10AB7" w14:textId="77777777" w:rsidTr="001863D9">
        <w:tblPrEx>
          <w:tblCellMar>
            <w:right w:w="108" w:type="dxa"/>
          </w:tblCellMar>
        </w:tblPrEx>
        <w:trPr>
          <w:gridAfter w:val="1"/>
          <w:wAfter w:w="33" w:type="dxa"/>
          <w:jc w:val="center"/>
        </w:trPr>
        <w:tc>
          <w:tcPr>
            <w:tcW w:w="4535" w:type="dxa"/>
            <w:gridSpan w:val="3"/>
          </w:tcPr>
          <w:p w14:paraId="3D9AAC61" w14:textId="77777777" w:rsidR="00AC3246" w:rsidRPr="00CD7D70" w:rsidRDefault="00AC3246" w:rsidP="009535FE">
            <w:pPr>
              <w:pStyle w:val="TAL"/>
            </w:pPr>
            <w:r w:rsidRPr="00CD7D70">
              <w:t xml:space="preserve"> }</w:t>
            </w:r>
          </w:p>
        </w:tc>
        <w:tc>
          <w:tcPr>
            <w:tcW w:w="2377" w:type="dxa"/>
            <w:gridSpan w:val="2"/>
          </w:tcPr>
          <w:p w14:paraId="71D3E080" w14:textId="77777777" w:rsidR="00AC3246" w:rsidRPr="00CD7D70" w:rsidRDefault="00AC3246" w:rsidP="009535FE">
            <w:pPr>
              <w:pStyle w:val="TAL"/>
            </w:pPr>
          </w:p>
        </w:tc>
        <w:tc>
          <w:tcPr>
            <w:tcW w:w="1590" w:type="dxa"/>
            <w:gridSpan w:val="2"/>
          </w:tcPr>
          <w:p w14:paraId="6858717A" w14:textId="77777777" w:rsidR="00AC3246" w:rsidRPr="00CD7D70" w:rsidRDefault="00AC3246" w:rsidP="009535FE">
            <w:pPr>
              <w:pStyle w:val="TAL"/>
            </w:pPr>
          </w:p>
        </w:tc>
        <w:tc>
          <w:tcPr>
            <w:tcW w:w="1245" w:type="dxa"/>
            <w:gridSpan w:val="2"/>
          </w:tcPr>
          <w:p w14:paraId="24065394" w14:textId="77777777" w:rsidR="00AC3246" w:rsidRPr="00CD7D70" w:rsidRDefault="00AC3246" w:rsidP="009535FE">
            <w:pPr>
              <w:pStyle w:val="TAL"/>
            </w:pPr>
          </w:p>
        </w:tc>
      </w:tr>
      <w:tr w:rsidR="00AC3246" w:rsidRPr="00CD7D70" w14:paraId="0C739E44" w14:textId="77777777" w:rsidTr="001863D9">
        <w:tblPrEx>
          <w:tblCellMar>
            <w:right w:w="108" w:type="dxa"/>
          </w:tblCellMar>
        </w:tblPrEx>
        <w:trPr>
          <w:gridAfter w:val="1"/>
          <w:wAfter w:w="33" w:type="dxa"/>
          <w:jc w:val="center"/>
        </w:trPr>
        <w:tc>
          <w:tcPr>
            <w:tcW w:w="4535" w:type="dxa"/>
            <w:gridSpan w:val="3"/>
          </w:tcPr>
          <w:p w14:paraId="05C4DFEE" w14:textId="77777777" w:rsidR="00AC3246" w:rsidRPr="00CD7D70" w:rsidRDefault="00AC3246" w:rsidP="009535FE">
            <w:pPr>
              <w:pStyle w:val="TAL"/>
            </w:pPr>
            <w:r w:rsidRPr="00CD7D70">
              <w:t>}</w:t>
            </w:r>
          </w:p>
        </w:tc>
        <w:tc>
          <w:tcPr>
            <w:tcW w:w="2377" w:type="dxa"/>
            <w:gridSpan w:val="2"/>
          </w:tcPr>
          <w:p w14:paraId="6CCF71F1" w14:textId="77777777" w:rsidR="00AC3246" w:rsidRPr="00CD7D70" w:rsidRDefault="00AC3246" w:rsidP="009535FE">
            <w:pPr>
              <w:pStyle w:val="TAL"/>
            </w:pPr>
          </w:p>
        </w:tc>
        <w:tc>
          <w:tcPr>
            <w:tcW w:w="1590" w:type="dxa"/>
            <w:gridSpan w:val="2"/>
          </w:tcPr>
          <w:p w14:paraId="6D532B80" w14:textId="77777777" w:rsidR="00AC3246" w:rsidRPr="00CD7D70" w:rsidRDefault="00AC3246" w:rsidP="009535FE">
            <w:pPr>
              <w:pStyle w:val="TAL"/>
            </w:pPr>
          </w:p>
        </w:tc>
        <w:tc>
          <w:tcPr>
            <w:tcW w:w="1245" w:type="dxa"/>
            <w:gridSpan w:val="2"/>
          </w:tcPr>
          <w:p w14:paraId="2AB8BE92" w14:textId="77777777" w:rsidR="00AC3246" w:rsidRPr="00CD7D70" w:rsidRDefault="00AC3246" w:rsidP="009535FE">
            <w:pPr>
              <w:pStyle w:val="TAL"/>
            </w:pPr>
          </w:p>
        </w:tc>
      </w:tr>
    </w:tbl>
    <w:p w14:paraId="4A8B4529" w14:textId="77777777" w:rsidR="00FD4FF7" w:rsidRPr="00CD7D70" w:rsidRDefault="00FD4FF7" w:rsidP="00FD4FF7"/>
    <w:p w14:paraId="5BE9010C" w14:textId="77777777" w:rsidR="00FD4FF7" w:rsidRPr="00CD7D70" w:rsidRDefault="00FD4FF7" w:rsidP="00FD4FF7">
      <w:pPr>
        <w:pStyle w:val="Heading3"/>
      </w:pPr>
      <w:bookmarkStart w:id="2156" w:name="_Toc27408833"/>
      <w:bookmarkStart w:id="2157" w:name="_Toc51833195"/>
      <w:bookmarkStart w:id="2158" w:name="_Toc59046431"/>
      <w:bookmarkStart w:id="2159" w:name="_Toc68183177"/>
      <w:bookmarkStart w:id="2160" w:name="_Toc75462112"/>
      <w:bookmarkStart w:id="2161" w:name="_Toc83678960"/>
      <w:bookmarkStart w:id="2162" w:name="_Toc106630242"/>
      <w:bookmarkStart w:id="2163" w:name="_Toc114859480"/>
      <w:r w:rsidRPr="00CD7D70">
        <w:lastRenderedPageBreak/>
        <w:t>9.3.3</w:t>
      </w:r>
      <w:r w:rsidRPr="00CD7D70">
        <w:tab/>
        <w:t>LPP Error Handling</w:t>
      </w:r>
      <w:bookmarkEnd w:id="2156"/>
      <w:bookmarkEnd w:id="2157"/>
      <w:bookmarkEnd w:id="2158"/>
      <w:bookmarkEnd w:id="2159"/>
      <w:bookmarkEnd w:id="2160"/>
      <w:bookmarkEnd w:id="2161"/>
      <w:bookmarkEnd w:id="2162"/>
      <w:bookmarkEnd w:id="2163"/>
    </w:p>
    <w:p w14:paraId="14DA0A52" w14:textId="77777777" w:rsidR="00FD4FF7" w:rsidRPr="00CD7D70" w:rsidRDefault="00FD4FF7" w:rsidP="00FD4FF7">
      <w:pPr>
        <w:pStyle w:val="Heading4"/>
      </w:pPr>
      <w:bookmarkStart w:id="2164" w:name="_Toc27408834"/>
      <w:bookmarkStart w:id="2165" w:name="_Toc51833196"/>
      <w:bookmarkStart w:id="2166" w:name="_Toc59046432"/>
      <w:bookmarkStart w:id="2167" w:name="_Toc68183178"/>
      <w:bookmarkStart w:id="2168" w:name="_Toc75462113"/>
      <w:bookmarkStart w:id="2169" w:name="_Toc83678961"/>
      <w:bookmarkStart w:id="2170" w:name="_Toc106630243"/>
      <w:bookmarkStart w:id="2171" w:name="_Toc114859481"/>
      <w:r w:rsidRPr="00CD7D70">
        <w:t>9.3.3.1</w:t>
      </w:r>
      <w:r w:rsidRPr="00CD7D70">
        <w:tab/>
      </w:r>
      <w:bookmarkEnd w:id="2164"/>
      <w:bookmarkEnd w:id="2165"/>
      <w:r w:rsidR="00EB07B8" w:rsidRPr="00CD7D70">
        <w:t>Void</w:t>
      </w:r>
      <w:bookmarkEnd w:id="2166"/>
      <w:bookmarkEnd w:id="2167"/>
      <w:bookmarkEnd w:id="2168"/>
      <w:bookmarkEnd w:id="2169"/>
      <w:bookmarkEnd w:id="2170"/>
      <w:bookmarkEnd w:id="2171"/>
    </w:p>
    <w:p w14:paraId="0BCAA0EB" w14:textId="77777777" w:rsidR="00FD4FF7" w:rsidRPr="00CD7D70" w:rsidRDefault="00FD4FF7" w:rsidP="00FD4FF7">
      <w:pPr>
        <w:pStyle w:val="Heading4"/>
      </w:pPr>
      <w:bookmarkStart w:id="2172" w:name="_Toc27408835"/>
      <w:bookmarkStart w:id="2173" w:name="_Toc51833197"/>
      <w:bookmarkStart w:id="2174" w:name="_Toc59046433"/>
      <w:bookmarkStart w:id="2175" w:name="_Toc68183179"/>
      <w:bookmarkStart w:id="2176" w:name="_Toc75462114"/>
      <w:bookmarkStart w:id="2177" w:name="_Toc83678962"/>
      <w:bookmarkStart w:id="2178" w:name="_Toc106630244"/>
      <w:bookmarkStart w:id="2179" w:name="_Toc114859482"/>
      <w:r w:rsidRPr="00CD7D70">
        <w:t>9.3.3.1A</w:t>
      </w:r>
      <w:r w:rsidRPr="00CD7D70">
        <w:tab/>
      </w:r>
      <w:bookmarkEnd w:id="2172"/>
      <w:bookmarkEnd w:id="2173"/>
      <w:r w:rsidR="00EB07B8" w:rsidRPr="00CD7D70">
        <w:t>Void</w:t>
      </w:r>
      <w:bookmarkEnd w:id="2174"/>
      <w:bookmarkEnd w:id="2175"/>
      <w:bookmarkEnd w:id="2176"/>
      <w:bookmarkEnd w:id="2177"/>
      <w:bookmarkEnd w:id="2178"/>
      <w:bookmarkEnd w:id="2179"/>
    </w:p>
    <w:p w14:paraId="778C0287" w14:textId="77777777" w:rsidR="00FD4FF7" w:rsidRPr="00CD7D70" w:rsidRDefault="00FD4FF7" w:rsidP="00FD4FF7">
      <w:pPr>
        <w:pStyle w:val="Heading4"/>
      </w:pPr>
      <w:bookmarkStart w:id="2180" w:name="_Toc27408836"/>
      <w:bookmarkStart w:id="2181" w:name="_Toc51833198"/>
      <w:bookmarkStart w:id="2182" w:name="_Toc59046434"/>
      <w:bookmarkStart w:id="2183" w:name="_Toc68183180"/>
      <w:bookmarkStart w:id="2184" w:name="_Toc75462115"/>
      <w:bookmarkStart w:id="2185" w:name="_Toc83678963"/>
      <w:bookmarkStart w:id="2186" w:name="_Toc106630245"/>
      <w:bookmarkStart w:id="2187" w:name="_Toc114859483"/>
      <w:r w:rsidRPr="00CD7D70">
        <w:t>9.3.3.1B</w:t>
      </w:r>
      <w:r w:rsidRPr="00CD7D70">
        <w:tab/>
        <w:t>LPP Requested Method not Supported – UE-Assisted</w:t>
      </w:r>
      <w:bookmarkEnd w:id="2180"/>
      <w:bookmarkEnd w:id="2181"/>
      <w:bookmarkEnd w:id="2182"/>
      <w:bookmarkEnd w:id="2183"/>
      <w:bookmarkEnd w:id="2184"/>
      <w:bookmarkEnd w:id="2185"/>
      <w:bookmarkEnd w:id="2186"/>
      <w:bookmarkEnd w:id="2187"/>
    </w:p>
    <w:p w14:paraId="5149E6DC" w14:textId="77777777" w:rsidR="00F27B54" w:rsidRPr="00CD7D70" w:rsidRDefault="00F27B54" w:rsidP="00F27B54">
      <w:pPr>
        <w:pStyle w:val="EditorsNote"/>
        <w:rPr>
          <w:rFonts w:eastAsia="MS Mincho"/>
        </w:rPr>
      </w:pPr>
      <w:r w:rsidRPr="00CD7D70">
        <w:rPr>
          <w:rFonts w:eastAsia="MS Mincho"/>
        </w:rPr>
        <w:t>Editor's note: Test configuration D is incomplete:</w:t>
      </w:r>
    </w:p>
    <w:p w14:paraId="1B2A5C77"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432A1334"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402F80CA" w14:textId="77777777" w:rsidR="00FD4FF7" w:rsidRPr="00CD7D70" w:rsidRDefault="00FD4FF7" w:rsidP="00FD4FF7">
      <w:pPr>
        <w:pStyle w:val="H6"/>
      </w:pPr>
      <w:r w:rsidRPr="00CD7D70">
        <w:t>9.3.3.1B.1</w:t>
      </w:r>
      <w:r w:rsidRPr="00CD7D70">
        <w:tab/>
        <w:t>Test Purpose (TP)</w:t>
      </w:r>
    </w:p>
    <w:p w14:paraId="796CA97C" w14:textId="77777777" w:rsidR="001F2B77" w:rsidRPr="00CD7D70" w:rsidRDefault="001F2B77" w:rsidP="001F2B77">
      <w:pPr>
        <w:pStyle w:val="H6"/>
      </w:pPr>
      <w:r w:rsidRPr="00CD7D70">
        <w:t>(1)</w:t>
      </w:r>
    </w:p>
    <w:p w14:paraId="58AEEDA9" w14:textId="77777777" w:rsidR="001F2B77" w:rsidRPr="00CD7D70" w:rsidRDefault="001F2B77" w:rsidP="001F2B77">
      <w:pPr>
        <w:pStyle w:val="PL"/>
        <w:rPr>
          <w:noProof w:val="0"/>
        </w:rPr>
      </w:pPr>
      <w:r w:rsidRPr="00CD7D70">
        <w:rPr>
          <w:b/>
          <w:bCs/>
          <w:noProof w:val="0"/>
        </w:rPr>
        <w:t>with</w:t>
      </w:r>
      <w:r w:rsidRPr="00CD7D70">
        <w:rPr>
          <w:noProof w:val="0"/>
        </w:rPr>
        <w:t xml:space="preserve"> { </w:t>
      </w:r>
      <w:r w:rsidRPr="00CD7D70">
        <w:rPr>
          <w:noProof w:val="0"/>
        </w:rPr>
        <w:tab/>
        <w:t>a UE supporting at least one of UE-assisted GNSS, UE-assisted OTDOA</w:t>
      </w:r>
      <w:r w:rsidR="005840E3" w:rsidRPr="00CD7D70">
        <w:rPr>
          <w:noProof w:val="0"/>
        </w:rPr>
        <w:t xml:space="preserve"> (LTE)</w:t>
      </w:r>
      <w:r w:rsidRPr="00CD7D70">
        <w:rPr>
          <w:noProof w:val="0"/>
        </w:rPr>
        <w:t xml:space="preserve"> (LPP Rel-15 onwards), UE-assisted ECID</w:t>
      </w:r>
      <w:r w:rsidR="00664829" w:rsidRPr="00CD7D70">
        <w:rPr>
          <w:noProof w:val="0"/>
        </w:rPr>
        <w:t xml:space="preserve"> (LTE)</w:t>
      </w:r>
      <w:r w:rsidR="00DB71C2" w:rsidRPr="00CD7D70">
        <w:rPr>
          <w:noProof w:val="0"/>
        </w:rPr>
        <w:t xml:space="preserve"> (Test Configuration D only)</w:t>
      </w:r>
      <w:r w:rsidRPr="00CD7D70">
        <w:rPr>
          <w:noProof w:val="0"/>
        </w:rPr>
        <w:t>, UE-assisted WLAN, UE-assisted Bluetooth, UE-assisted Sensor</w:t>
      </w:r>
      <w:r w:rsidR="00AC3246" w:rsidRPr="00CD7D70">
        <w:rPr>
          <w:noProof w:val="0"/>
          <w:lang w:eastAsia="zh-CN"/>
        </w:rPr>
        <w:t xml:space="preserve">, </w:t>
      </w:r>
      <w:r w:rsidRPr="00CD7D70">
        <w:rPr>
          <w:noProof w:val="0"/>
        </w:rPr>
        <w:t>UE-assisted MBS</w:t>
      </w:r>
      <w:r w:rsidR="00AC3246" w:rsidRPr="00CD7D70">
        <w:rPr>
          <w:noProof w:val="0"/>
          <w:lang w:eastAsia="zh-CN"/>
        </w:rPr>
        <w:t xml:space="preserve">, </w:t>
      </w:r>
      <w:r w:rsidR="00AC3246" w:rsidRPr="00CD7D70">
        <w:rPr>
          <w:noProof w:val="0"/>
        </w:rPr>
        <w:t>UE-assisted DL-TDOA</w:t>
      </w:r>
      <w:r w:rsidR="00AC3246" w:rsidRPr="00CD7D70">
        <w:rPr>
          <w:noProof w:val="0"/>
          <w:lang w:eastAsia="zh-CN"/>
        </w:rPr>
        <w:t xml:space="preserve">, </w:t>
      </w:r>
      <w:r w:rsidR="00AC3246" w:rsidRPr="00CD7D70">
        <w:rPr>
          <w:noProof w:val="0"/>
        </w:rPr>
        <w:t>UE-assisted DL-AoD</w:t>
      </w:r>
      <w:r w:rsidR="00AC3246" w:rsidRPr="00CD7D70">
        <w:rPr>
          <w:noProof w:val="0"/>
          <w:lang w:eastAsia="zh-CN"/>
        </w:rPr>
        <w:t>,</w:t>
      </w:r>
      <w:r w:rsidR="00AC3246" w:rsidRPr="00CD7D70">
        <w:rPr>
          <w:noProof w:val="0"/>
        </w:rPr>
        <w:t xml:space="preserve"> UE-assisted Multi-RTT</w:t>
      </w:r>
      <w:r w:rsidR="00AC3246" w:rsidRPr="00CD7D70">
        <w:rPr>
          <w:noProof w:val="0"/>
          <w:lang w:eastAsia="zh-CN"/>
        </w:rPr>
        <w:t xml:space="preserve"> or </w:t>
      </w:r>
      <w:r w:rsidR="00AC3246" w:rsidRPr="00CD7D70">
        <w:rPr>
          <w:noProof w:val="0"/>
        </w:rPr>
        <w:t>UE-assisted NR E-CID</w:t>
      </w:r>
      <w:r w:rsidRPr="00CD7D70">
        <w:rPr>
          <w:noProof w:val="0"/>
        </w:rPr>
        <w:t xml:space="preserve"> but not all of them }</w:t>
      </w:r>
    </w:p>
    <w:p w14:paraId="49E050B9" w14:textId="77777777" w:rsidR="001F2B77" w:rsidRPr="00CD7D70" w:rsidRDefault="001F2B77" w:rsidP="001F2B77">
      <w:pPr>
        <w:pStyle w:val="PL"/>
        <w:rPr>
          <w:noProof w:val="0"/>
        </w:rPr>
      </w:pPr>
      <w:r w:rsidRPr="00CD7D70">
        <w:rPr>
          <w:b/>
          <w:bCs/>
          <w:noProof w:val="0"/>
        </w:rPr>
        <w:t xml:space="preserve">and with </w:t>
      </w:r>
      <w:r w:rsidRPr="00CD7D70">
        <w:rPr>
          <w:noProof w:val="0"/>
        </w:rPr>
        <w:t>{ a NAS signalling connection existing }</w:t>
      </w:r>
    </w:p>
    <w:p w14:paraId="3D85AB5D" w14:textId="77777777" w:rsidR="001F2B77" w:rsidRPr="00CD7D70" w:rsidRDefault="001F2B77" w:rsidP="001F2B77">
      <w:pPr>
        <w:pStyle w:val="PL"/>
        <w:tabs>
          <w:tab w:val="clear" w:pos="768"/>
          <w:tab w:val="left" w:pos="851"/>
        </w:tabs>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w:t>
      </w:r>
      <w:r w:rsidRPr="00CD7D70">
        <w:rPr>
          <w:noProof w:val="0"/>
        </w:rPr>
        <w:tab/>
        <w:t>UE receives a LPP message requesting at least one location method not supported }</w:t>
      </w:r>
    </w:p>
    <w:p w14:paraId="4C0BE6AD"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the UE provides location information for the supported methods}</w:t>
      </w:r>
    </w:p>
    <w:p w14:paraId="7F9D5728" w14:textId="77777777" w:rsidR="001F2B77" w:rsidRPr="00CD7D70" w:rsidRDefault="001F2B77" w:rsidP="001F2B77">
      <w:pPr>
        <w:pStyle w:val="PL"/>
        <w:rPr>
          <w:noProof w:val="0"/>
        </w:rPr>
      </w:pPr>
      <w:r w:rsidRPr="00CD7D70">
        <w:rPr>
          <w:noProof w:val="0"/>
        </w:rPr>
        <w:t>}</w:t>
      </w:r>
    </w:p>
    <w:p w14:paraId="52259157" w14:textId="77777777" w:rsidR="006374C6" w:rsidRPr="00CD7D70" w:rsidRDefault="006374C6" w:rsidP="001F2B77">
      <w:pPr>
        <w:pStyle w:val="PL"/>
        <w:rPr>
          <w:noProof w:val="0"/>
        </w:rPr>
      </w:pPr>
    </w:p>
    <w:p w14:paraId="0645A188" w14:textId="77777777" w:rsidR="00FD4FF7" w:rsidRPr="00CD7D70" w:rsidRDefault="00FD4FF7" w:rsidP="00FD4FF7">
      <w:pPr>
        <w:pStyle w:val="H6"/>
      </w:pPr>
      <w:r w:rsidRPr="00CD7D70">
        <w:t>9.3.3.1B.2</w:t>
      </w:r>
      <w:r w:rsidRPr="00CD7D70">
        <w:tab/>
        <w:t>Conformance requirements</w:t>
      </w:r>
    </w:p>
    <w:p w14:paraId="3852999A" w14:textId="77777777" w:rsidR="00FD4FF7" w:rsidRPr="00CD7D70" w:rsidRDefault="00EB07B8" w:rsidP="00FD4FF7">
      <w:r w:rsidRPr="00CD7D70">
        <w:t>As defined in clause 7.3.3.1B.2.</w:t>
      </w:r>
    </w:p>
    <w:p w14:paraId="53DB6F74" w14:textId="77777777" w:rsidR="00FD4FF7" w:rsidRPr="00CD7D70" w:rsidRDefault="00FD4FF7" w:rsidP="00FD4FF7">
      <w:pPr>
        <w:pStyle w:val="H6"/>
      </w:pPr>
      <w:r w:rsidRPr="00CD7D70">
        <w:t>9.3.3.1B.3</w:t>
      </w:r>
      <w:r w:rsidRPr="00CD7D70">
        <w:tab/>
        <w:t>Test description</w:t>
      </w:r>
    </w:p>
    <w:p w14:paraId="244F8C0F" w14:textId="77777777" w:rsidR="00FD4FF7" w:rsidRPr="00CD7D70" w:rsidRDefault="00FD4FF7" w:rsidP="00FD4FF7">
      <w:pPr>
        <w:pStyle w:val="H6"/>
      </w:pPr>
      <w:r w:rsidRPr="00CD7D70">
        <w:t>9.3.3.1B.3.1</w:t>
      </w:r>
      <w:r w:rsidRPr="00CD7D70">
        <w:tab/>
        <w:t>Pre-test conditions</w:t>
      </w:r>
    </w:p>
    <w:p w14:paraId="1ABCE9E7" w14:textId="77777777" w:rsidR="005840E3" w:rsidRPr="00CD7D70" w:rsidRDefault="005840E3" w:rsidP="005840E3">
      <w:r w:rsidRPr="00CD7D70">
        <w:t>System Simulator:</w:t>
      </w:r>
    </w:p>
    <w:p w14:paraId="5C65FD36" w14:textId="77777777" w:rsidR="005840E3" w:rsidRPr="00CD7D70" w:rsidRDefault="005840E3" w:rsidP="005840E3">
      <w:r w:rsidRPr="00CD7D70">
        <w:t>For Test Configuration B (Table 9.3.3.1B.3.2-1):</w:t>
      </w:r>
    </w:p>
    <w:p w14:paraId="4FAFE698" w14:textId="77777777" w:rsidR="005840E3" w:rsidRPr="00CD7D70" w:rsidRDefault="005840E3" w:rsidP="005840E3">
      <w:pPr>
        <w:pStyle w:val="B10"/>
      </w:pPr>
      <w:r w:rsidRPr="00CD7D70">
        <w:t>-</w:t>
      </w:r>
      <w:r w:rsidRPr="00CD7D70">
        <w:tab/>
        <w:t>If GNSS is supported by the UE: NR Cell 1 and satellite signals, as specified in 8.2.1.</w:t>
      </w:r>
    </w:p>
    <w:p w14:paraId="2A2E373A" w14:textId="77777777" w:rsidR="005840E3" w:rsidRPr="00CD7D70" w:rsidRDefault="005840E3" w:rsidP="005840E3">
      <w:pPr>
        <w:pStyle w:val="B10"/>
      </w:pPr>
      <w:r w:rsidRPr="00CD7D70">
        <w:t>-</w:t>
      </w:r>
      <w:r w:rsidRPr="00CD7D70">
        <w:tab/>
        <w:t xml:space="preserve">If OTDOA (LTE) is supported by the UE: NR Cell 1 </w:t>
      </w:r>
      <w:r w:rsidR="00664829" w:rsidRPr="00CD7D70">
        <w:t xml:space="preserve">independent </w:t>
      </w:r>
      <w:r w:rsidRPr="00CD7D70">
        <w:t>and LTE Cell 1</w:t>
      </w:r>
      <w:r w:rsidR="00664829" w:rsidRPr="00CD7D70">
        <w:t xml:space="preserve"> and</w:t>
      </w:r>
      <w:r w:rsidRPr="00CD7D70">
        <w:t xml:space="preserve"> LTE Cell 2 as specified in 8.2.2.</w:t>
      </w:r>
    </w:p>
    <w:p w14:paraId="4A097606" w14:textId="77777777" w:rsidR="005840E3" w:rsidRPr="00CD7D70" w:rsidRDefault="005840E3" w:rsidP="005840E3">
      <w:pPr>
        <w:pStyle w:val="B10"/>
        <w:rPr>
          <w:rFonts w:eastAsia="MS Gothic"/>
        </w:rPr>
      </w:pPr>
      <w:r w:rsidRPr="00CD7D70">
        <w:t>-</w:t>
      </w:r>
      <w:r w:rsidRPr="00CD7D70">
        <w:tab/>
        <w:t>If WLAN is supported by the UE: NR Cell 1 and WLAN signals, as specified in 8.2.5.</w:t>
      </w:r>
    </w:p>
    <w:p w14:paraId="6801A8BB" w14:textId="77777777" w:rsidR="005840E3" w:rsidRPr="00CD7D70" w:rsidRDefault="005840E3" w:rsidP="005840E3">
      <w:pPr>
        <w:pStyle w:val="B10"/>
        <w:rPr>
          <w:rFonts w:eastAsia="MS Gothic"/>
        </w:rPr>
      </w:pPr>
      <w:r w:rsidRPr="00CD7D70">
        <w:rPr>
          <w:rFonts w:eastAsia="MS Gothic"/>
        </w:rPr>
        <w:t>-</w:t>
      </w:r>
      <w:r w:rsidRPr="00CD7D70">
        <w:rPr>
          <w:rFonts w:eastAsia="MS Gothic"/>
        </w:rPr>
        <w:tab/>
        <w:t xml:space="preserve">If Bluetooth is supported by the UE: </w:t>
      </w:r>
      <w:r w:rsidRPr="00CD7D70">
        <w:t xml:space="preserve">NR Cell 1 </w:t>
      </w:r>
      <w:r w:rsidRPr="00CD7D70">
        <w:rPr>
          <w:rFonts w:eastAsia="MS Gothic"/>
        </w:rPr>
        <w:t>and Bluetooth signals, as specified in 8.2.6.</w:t>
      </w:r>
    </w:p>
    <w:p w14:paraId="22B304FF" w14:textId="77777777" w:rsidR="005840E3" w:rsidRPr="00CD7D70" w:rsidRDefault="005840E3" w:rsidP="005840E3">
      <w:pPr>
        <w:pStyle w:val="B10"/>
      </w:pPr>
      <w:r w:rsidRPr="00CD7D70">
        <w:rPr>
          <w:rFonts w:eastAsia="MS Gothic"/>
        </w:rPr>
        <w:t>-</w:t>
      </w:r>
      <w:r w:rsidRPr="00CD7D70">
        <w:rPr>
          <w:rFonts w:eastAsia="MS Gothic"/>
        </w:rPr>
        <w:tab/>
        <w:t xml:space="preserve">If Sensor is supported by the UE: </w:t>
      </w:r>
      <w:r w:rsidRPr="00CD7D70">
        <w:t>NR Cell 1.</w:t>
      </w:r>
    </w:p>
    <w:p w14:paraId="48D3762A" w14:textId="77777777" w:rsidR="00AC3246" w:rsidRPr="00CD7D70" w:rsidRDefault="005840E3" w:rsidP="00AC3246">
      <w:pPr>
        <w:pStyle w:val="B10"/>
        <w:rPr>
          <w:lang w:eastAsia="zh-CN"/>
        </w:rPr>
      </w:pPr>
      <w:r w:rsidRPr="00CD7D70">
        <w:t>-</w:t>
      </w:r>
      <w:r w:rsidRPr="00CD7D70">
        <w:tab/>
        <w:t>If MBS is supported by the UE: NR Cell 1 and MBS signals, as specified in 8.2.4.</w:t>
      </w:r>
    </w:p>
    <w:p w14:paraId="736906B1" w14:textId="77777777" w:rsidR="00AC3246" w:rsidRPr="00CD7D70" w:rsidRDefault="00AC3246" w:rsidP="00AC3246">
      <w:pPr>
        <w:pStyle w:val="B10"/>
      </w:pPr>
      <w:r w:rsidRPr="00CD7D70">
        <w:t>-</w:t>
      </w:r>
      <w:r w:rsidRPr="00CD7D70">
        <w:tab/>
        <w:t>If DL-TDOA is supported by the UE: NR Cell 1</w:t>
      </w:r>
      <w:r w:rsidRPr="00CD7D70">
        <w:rPr>
          <w:lang w:eastAsia="zh-CN"/>
        </w:rPr>
        <w:t xml:space="preserve"> and NR Cell 2</w:t>
      </w:r>
      <w:r w:rsidRPr="00CD7D70">
        <w:t>, as specified in 8.2.</w:t>
      </w:r>
      <w:r w:rsidRPr="00CD7D70">
        <w:rPr>
          <w:lang w:eastAsia="zh-CN"/>
        </w:rPr>
        <w:t>11</w:t>
      </w:r>
      <w:r w:rsidRPr="00CD7D70">
        <w:t>.</w:t>
      </w:r>
    </w:p>
    <w:p w14:paraId="1F32A18C" w14:textId="77777777" w:rsidR="00AC3246" w:rsidRPr="00CD7D70" w:rsidRDefault="00AC3246" w:rsidP="00AC3246">
      <w:pPr>
        <w:pStyle w:val="B10"/>
      </w:pPr>
      <w:r w:rsidRPr="00CD7D70">
        <w:t>-</w:t>
      </w:r>
      <w:r w:rsidRPr="00CD7D70">
        <w:tab/>
        <w:t>If DL-AoD is supported by the UE: NR Cell 1, as specified in 8.2.</w:t>
      </w:r>
      <w:r w:rsidRPr="00CD7D70">
        <w:rPr>
          <w:lang w:eastAsia="zh-CN"/>
        </w:rPr>
        <w:t>10</w:t>
      </w:r>
      <w:r w:rsidRPr="00CD7D70">
        <w:t>.</w:t>
      </w:r>
    </w:p>
    <w:p w14:paraId="746C4B67" w14:textId="77777777" w:rsidR="00AC3246" w:rsidRPr="00CD7D70" w:rsidRDefault="00AC3246" w:rsidP="00AC3246">
      <w:pPr>
        <w:pStyle w:val="B10"/>
      </w:pPr>
      <w:r w:rsidRPr="00CD7D70">
        <w:t>-</w:t>
      </w:r>
      <w:r w:rsidRPr="00CD7D70">
        <w:tab/>
        <w:t>If Multi-RTT is supported by the UE: NR Cell 1, as specified in 8.2.</w:t>
      </w:r>
      <w:r w:rsidRPr="00CD7D70">
        <w:rPr>
          <w:lang w:eastAsia="zh-CN"/>
        </w:rPr>
        <w:t>9</w:t>
      </w:r>
      <w:r w:rsidRPr="00CD7D70">
        <w:t>.</w:t>
      </w:r>
    </w:p>
    <w:p w14:paraId="79959C8F" w14:textId="77777777" w:rsidR="005840E3" w:rsidRPr="00CD7D70" w:rsidRDefault="00AC3246" w:rsidP="00AC3246">
      <w:pPr>
        <w:pStyle w:val="B10"/>
      </w:pPr>
      <w:r w:rsidRPr="00CD7D70">
        <w:t>-</w:t>
      </w:r>
      <w:r w:rsidRPr="00CD7D70">
        <w:tab/>
        <w:t>If NR E-CID is supported by the UE: NR Cell 1, as specified in 8.2.</w:t>
      </w:r>
      <w:r w:rsidRPr="00CD7D70">
        <w:rPr>
          <w:lang w:eastAsia="zh-CN"/>
        </w:rPr>
        <w:t>12</w:t>
      </w:r>
      <w:r w:rsidRPr="00CD7D70">
        <w:t>.</w:t>
      </w:r>
    </w:p>
    <w:p w14:paraId="7BA41ABF" w14:textId="77777777" w:rsidR="005840E3" w:rsidRPr="00CD7D70" w:rsidRDefault="005840E3" w:rsidP="005840E3">
      <w:r w:rsidRPr="00CD7D70">
        <w:t>For Test Configuration D (Table 9.3.3.1B.3.2-1):</w:t>
      </w:r>
    </w:p>
    <w:p w14:paraId="61A31AE1" w14:textId="77777777" w:rsidR="005840E3" w:rsidRPr="00CD7D70" w:rsidRDefault="005840E3" w:rsidP="005840E3">
      <w:pPr>
        <w:pStyle w:val="B10"/>
      </w:pPr>
      <w:r w:rsidRPr="00CD7D70">
        <w:t>-</w:t>
      </w:r>
      <w:r w:rsidRPr="00CD7D70">
        <w:tab/>
        <w:t>If GNSS is supported by the UE: LTE Cell 1 and satellite signals, as specified in 8.2.1.</w:t>
      </w:r>
    </w:p>
    <w:p w14:paraId="494B0F91" w14:textId="77777777" w:rsidR="005840E3" w:rsidRPr="00CD7D70" w:rsidRDefault="005840E3" w:rsidP="005840E3">
      <w:pPr>
        <w:pStyle w:val="B10"/>
      </w:pPr>
      <w:r w:rsidRPr="00CD7D70">
        <w:lastRenderedPageBreak/>
        <w:t>-</w:t>
      </w:r>
      <w:r w:rsidRPr="00CD7D70">
        <w:tab/>
        <w:t>If OTDOA (LTE) is supported by the UE: LTE Cell 1 and LTE Cell 2, as specified in 8.2.2</w:t>
      </w:r>
    </w:p>
    <w:p w14:paraId="5FA101BE" w14:textId="77777777" w:rsidR="005840E3" w:rsidRPr="00CD7D70" w:rsidRDefault="005840E3" w:rsidP="005840E3">
      <w:pPr>
        <w:pStyle w:val="B10"/>
      </w:pPr>
      <w:r w:rsidRPr="00CD7D70">
        <w:t>-</w:t>
      </w:r>
      <w:r w:rsidRPr="00CD7D70">
        <w:tab/>
        <w:t>If ECID</w:t>
      </w:r>
      <w:r w:rsidR="00FE4D1B" w:rsidRPr="00CD7D70">
        <w:t xml:space="preserve"> (LTE)</w:t>
      </w:r>
      <w:r w:rsidRPr="00CD7D70">
        <w:t xml:space="preserve"> is supported by the UE:</w:t>
      </w:r>
      <w:r w:rsidRPr="00CD7D70" w:rsidDel="00076FCE">
        <w:t xml:space="preserve"> </w:t>
      </w:r>
      <w:r w:rsidRPr="00CD7D70">
        <w:t>LTE Cell 1 and LTE Cell 2, as specified in 8.2.3.</w:t>
      </w:r>
    </w:p>
    <w:p w14:paraId="3ECCCE95" w14:textId="77777777" w:rsidR="005840E3" w:rsidRPr="00CD7D70" w:rsidRDefault="005840E3" w:rsidP="005840E3">
      <w:pPr>
        <w:pStyle w:val="B10"/>
        <w:rPr>
          <w:rFonts w:eastAsia="MS Gothic"/>
        </w:rPr>
      </w:pPr>
      <w:r w:rsidRPr="00CD7D70">
        <w:t>-</w:t>
      </w:r>
      <w:r w:rsidRPr="00CD7D70">
        <w:tab/>
        <w:t>If WLAN is supported by the UE: LTE Cell 1 and WLAN signals, as specified in 8.2.5.</w:t>
      </w:r>
    </w:p>
    <w:p w14:paraId="521E0DEF" w14:textId="77777777" w:rsidR="005840E3" w:rsidRPr="00CD7D70" w:rsidRDefault="005840E3" w:rsidP="005840E3">
      <w:pPr>
        <w:pStyle w:val="B10"/>
        <w:rPr>
          <w:rFonts w:eastAsia="MS Gothic"/>
        </w:rPr>
      </w:pPr>
      <w:r w:rsidRPr="00CD7D70">
        <w:rPr>
          <w:rFonts w:eastAsia="MS Gothic"/>
        </w:rPr>
        <w:t>-</w:t>
      </w:r>
      <w:r w:rsidRPr="00CD7D70">
        <w:rPr>
          <w:rFonts w:eastAsia="MS Gothic"/>
        </w:rPr>
        <w:tab/>
        <w:t xml:space="preserve">If Bluetooth is supported by the UE: </w:t>
      </w:r>
      <w:r w:rsidRPr="00CD7D70">
        <w:t xml:space="preserve">LTE Cell 1 </w:t>
      </w:r>
      <w:r w:rsidRPr="00CD7D70">
        <w:rPr>
          <w:rFonts w:eastAsia="MS Gothic"/>
        </w:rPr>
        <w:t>and Bluetooth signals, as specified in 8.2.6.</w:t>
      </w:r>
    </w:p>
    <w:p w14:paraId="66096190" w14:textId="77777777" w:rsidR="005840E3" w:rsidRPr="00CD7D70" w:rsidRDefault="005840E3" w:rsidP="005840E3">
      <w:pPr>
        <w:pStyle w:val="B10"/>
      </w:pPr>
      <w:r w:rsidRPr="00CD7D70">
        <w:rPr>
          <w:rFonts w:eastAsia="MS Gothic"/>
        </w:rPr>
        <w:t>-</w:t>
      </w:r>
      <w:r w:rsidRPr="00CD7D70">
        <w:rPr>
          <w:rFonts w:eastAsia="MS Gothic"/>
        </w:rPr>
        <w:tab/>
        <w:t xml:space="preserve">If Sensor is supported by the UE: </w:t>
      </w:r>
      <w:r w:rsidRPr="00CD7D70">
        <w:t>LTE Cell 1.</w:t>
      </w:r>
    </w:p>
    <w:p w14:paraId="10F0C60E" w14:textId="77777777" w:rsidR="005840E3" w:rsidRPr="00CD7D70" w:rsidRDefault="005840E3" w:rsidP="005840E3">
      <w:pPr>
        <w:pStyle w:val="B10"/>
        <w:rPr>
          <w:rFonts w:eastAsia="MS Gothic"/>
        </w:rPr>
      </w:pPr>
      <w:r w:rsidRPr="00CD7D70">
        <w:t>-</w:t>
      </w:r>
      <w:r w:rsidRPr="00CD7D70">
        <w:tab/>
        <w:t>If MBS is supported by the UE: LTE Cell 1 and MBS signals, as specified in 8.2.4.</w:t>
      </w:r>
    </w:p>
    <w:p w14:paraId="7FEABA69" w14:textId="77777777" w:rsidR="005840E3" w:rsidRPr="00CD7D70" w:rsidRDefault="005840E3" w:rsidP="005840E3">
      <w:pPr>
        <w:pStyle w:val="H6"/>
      </w:pPr>
      <w:r w:rsidRPr="00CD7D70">
        <w:t>UE:</w:t>
      </w:r>
    </w:p>
    <w:p w14:paraId="6AFE383E" w14:textId="77777777" w:rsidR="005840E3" w:rsidRPr="00CD7D70" w:rsidRDefault="005840E3" w:rsidP="005840E3">
      <w:pPr>
        <w:pStyle w:val="B10"/>
      </w:pPr>
      <w:r w:rsidRPr="00CD7D70">
        <w:t>-</w:t>
      </w:r>
      <w:r w:rsidRPr="00CD7D70">
        <w:tab/>
      </w:r>
    </w:p>
    <w:p w14:paraId="35C08428" w14:textId="77777777" w:rsidR="005840E3" w:rsidRPr="00CD7D70" w:rsidRDefault="005840E3" w:rsidP="005840E3">
      <w:pPr>
        <w:pStyle w:val="H6"/>
      </w:pPr>
      <w:r w:rsidRPr="00CD7D70">
        <w:t>Preamble:</w:t>
      </w:r>
    </w:p>
    <w:p w14:paraId="359AC015" w14:textId="77777777" w:rsidR="005840E3" w:rsidRPr="00CD7D70" w:rsidRDefault="005840E3" w:rsidP="005840E3">
      <w:pPr>
        <w:pStyle w:val="B10"/>
      </w:pPr>
      <w:r w:rsidRPr="00CD7D70">
        <w:t>-</w:t>
      </w:r>
      <w:r w:rsidRPr="00CD7D70">
        <w:tab/>
        <w:t>For Test Configuration B (Table 9.3.3.1B.3.2-1): The UE is in state 3N-A as defined in TS 38.508-1 [30], subclause 4.4A on NR Cell 1.</w:t>
      </w:r>
    </w:p>
    <w:p w14:paraId="0CC7BF65" w14:textId="77777777" w:rsidR="00AC3246" w:rsidRPr="00CD7D70" w:rsidRDefault="005840E3" w:rsidP="00AC3246">
      <w:pPr>
        <w:pStyle w:val="B10"/>
        <w:ind w:left="852"/>
        <w:rPr>
          <w:lang w:eastAsia="zh-CN"/>
        </w:rPr>
      </w:pPr>
      <w:r w:rsidRPr="00CD7D70">
        <w:t>-</w:t>
      </w:r>
      <w:r w:rsidRPr="00CD7D70">
        <w:tab/>
      </w:r>
      <w:r w:rsidR="00EB07B8" w:rsidRPr="00CD7D70">
        <w:t>If OTDOA (LTE) is supported by the UE then after</w:t>
      </w:r>
      <w:r w:rsidRPr="00CD7D70">
        <w:t xml:space="preserve"> the UE is in state 3N-A, the SS shall execute the steps in Table 9.3.3.1B.3.1-1</w:t>
      </w:r>
      <w:r w:rsidR="00EB07B8" w:rsidRPr="00CD7D70">
        <w:t xml:space="preserve"> for the configuration of measurement gaps for OTDOA</w:t>
      </w:r>
      <w:r w:rsidR="00FE4D1B" w:rsidRPr="00CD7D70">
        <w:t xml:space="preserve"> (LTE)</w:t>
      </w:r>
      <w:r w:rsidRPr="00CD7D70">
        <w:t>.</w:t>
      </w:r>
    </w:p>
    <w:p w14:paraId="66065065" w14:textId="77777777" w:rsidR="00AC3246" w:rsidRPr="00CD7D70" w:rsidRDefault="00AC3246" w:rsidP="00AC3246">
      <w:pPr>
        <w:pStyle w:val="B10"/>
        <w:ind w:left="852"/>
        <w:rPr>
          <w:lang w:eastAsia="zh-CN"/>
        </w:rPr>
      </w:pPr>
      <w:r w:rsidRPr="00CD7D70">
        <w:t>-</w:t>
      </w:r>
      <w:r w:rsidRPr="00CD7D70">
        <w:tab/>
        <w:t xml:space="preserve">If </w:t>
      </w:r>
      <w:r w:rsidRPr="00CD7D70">
        <w:rPr>
          <w:lang w:eastAsia="zh-CN"/>
        </w:rPr>
        <w:t>DL-TDOA</w:t>
      </w:r>
      <w:r w:rsidRPr="00CD7D70">
        <w:t xml:space="preserve"> is supported by the UE then after the UE is in state 3N-A, the SS shall execute the steps in Table 9.3.3.1B.3.1-1 for the configuration of measurement gaps for </w:t>
      </w:r>
      <w:r w:rsidRPr="00CD7D70">
        <w:rPr>
          <w:lang w:eastAsia="zh-CN"/>
        </w:rPr>
        <w:t>DL-TDOA</w:t>
      </w:r>
      <w:r w:rsidRPr="00CD7D70">
        <w:t>.</w:t>
      </w:r>
    </w:p>
    <w:p w14:paraId="1B471034" w14:textId="77777777" w:rsidR="00AC3246" w:rsidRPr="00CD7D70" w:rsidRDefault="00AC3246" w:rsidP="00AC3246">
      <w:pPr>
        <w:pStyle w:val="B10"/>
        <w:ind w:left="852"/>
        <w:rPr>
          <w:lang w:eastAsia="zh-CN"/>
        </w:rPr>
      </w:pPr>
      <w:r w:rsidRPr="00CD7D70">
        <w:t>-</w:t>
      </w:r>
      <w:r w:rsidRPr="00CD7D70">
        <w:tab/>
        <w:t xml:space="preserve">If </w:t>
      </w:r>
      <w:r w:rsidRPr="00CD7D70">
        <w:rPr>
          <w:lang w:eastAsia="zh-CN"/>
        </w:rPr>
        <w:t>DL-AoD</w:t>
      </w:r>
      <w:r w:rsidRPr="00CD7D70">
        <w:t xml:space="preserve"> is supported by the UE then after the UE is in state 3N-A, the SS shall execute the steps in Table 9.3.3.1B.3.1-1 for the configuration of measurement gaps for </w:t>
      </w:r>
      <w:r w:rsidRPr="00CD7D70">
        <w:rPr>
          <w:lang w:eastAsia="zh-CN"/>
        </w:rPr>
        <w:t>DL-AoD</w:t>
      </w:r>
      <w:r w:rsidRPr="00CD7D70">
        <w:t>.</w:t>
      </w:r>
    </w:p>
    <w:p w14:paraId="104568BF" w14:textId="77777777" w:rsidR="005840E3" w:rsidRPr="00CD7D70" w:rsidRDefault="00AC3246" w:rsidP="00AC3246">
      <w:pPr>
        <w:pStyle w:val="B10"/>
        <w:ind w:left="852"/>
      </w:pPr>
      <w:r w:rsidRPr="00CD7D70">
        <w:t>-</w:t>
      </w:r>
      <w:r w:rsidRPr="00CD7D70">
        <w:tab/>
      </w:r>
      <w:r w:rsidRPr="00CD7D70">
        <w:rPr>
          <w:lang w:eastAsia="zh-CN"/>
        </w:rPr>
        <w:t>If Multi-RTT is supported by the UE then</w:t>
      </w:r>
      <w:r w:rsidRPr="00CD7D70">
        <w:t xml:space="preserve"> </w:t>
      </w:r>
      <w:r w:rsidRPr="00CD7D70">
        <w:rPr>
          <w:lang w:eastAsia="zh-CN"/>
        </w:rPr>
        <w:t>a</w:t>
      </w:r>
      <w:r w:rsidRPr="00CD7D70">
        <w:t xml:space="preserve">fter the UE is in state 3N-A, the SS shall execute the steps in Table 9.3.3.1B.3.1-1 for the configuration of measurement gaps for </w:t>
      </w:r>
      <w:r w:rsidRPr="00CD7D70">
        <w:rPr>
          <w:lang w:eastAsia="zh-CN"/>
        </w:rPr>
        <w:t>Multi-RTT</w:t>
      </w:r>
      <w:r w:rsidRPr="00CD7D70">
        <w:t xml:space="preserve"> </w:t>
      </w:r>
      <w:r w:rsidRPr="00CD7D70">
        <w:rPr>
          <w:lang w:eastAsia="zh-CN"/>
        </w:rPr>
        <w:t xml:space="preserve">and then </w:t>
      </w:r>
      <w:r w:rsidRPr="00CD7D70">
        <w:t>the SS shall execute the steps in Table 9.3.3.1B.3.1-</w:t>
      </w:r>
      <w:r w:rsidRPr="00CD7D70">
        <w:rPr>
          <w:lang w:eastAsia="zh-CN"/>
        </w:rPr>
        <w:t xml:space="preserve">2 </w:t>
      </w:r>
      <w:r w:rsidRPr="00CD7D70">
        <w:t xml:space="preserve">for the configuration of </w:t>
      </w:r>
      <w:r w:rsidRPr="00CD7D70">
        <w:rPr>
          <w:lang w:eastAsia="zh-CN"/>
        </w:rPr>
        <w:t>UL-SRS for Multi-RTT</w:t>
      </w:r>
      <w:r w:rsidRPr="00CD7D70">
        <w:t>.</w:t>
      </w:r>
    </w:p>
    <w:p w14:paraId="51D0104C" w14:textId="77777777" w:rsidR="005840E3" w:rsidRPr="00CD7D70" w:rsidRDefault="005840E3" w:rsidP="005840E3">
      <w:pPr>
        <w:pStyle w:val="TH"/>
      </w:pPr>
      <w:r w:rsidRPr="00CD7D70">
        <w:t>Table 9.3.3.1B.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D7D70" w14:paraId="055C620E" w14:textId="77777777" w:rsidTr="005911A4">
        <w:trPr>
          <w:jc w:val="center"/>
        </w:trPr>
        <w:tc>
          <w:tcPr>
            <w:tcW w:w="648" w:type="dxa"/>
            <w:tcBorders>
              <w:bottom w:val="nil"/>
            </w:tcBorders>
          </w:tcPr>
          <w:p w14:paraId="360E1431" w14:textId="77777777" w:rsidR="005840E3" w:rsidRPr="00CD7D70" w:rsidRDefault="005840E3" w:rsidP="005911A4">
            <w:pPr>
              <w:pStyle w:val="TAH"/>
            </w:pPr>
            <w:r w:rsidRPr="00CD7D70">
              <w:t>St</w:t>
            </w:r>
          </w:p>
        </w:tc>
        <w:tc>
          <w:tcPr>
            <w:tcW w:w="3969" w:type="dxa"/>
            <w:tcBorders>
              <w:bottom w:val="nil"/>
            </w:tcBorders>
          </w:tcPr>
          <w:p w14:paraId="55297ACF" w14:textId="77777777" w:rsidR="005840E3" w:rsidRPr="00CD7D70" w:rsidRDefault="005840E3" w:rsidP="005911A4">
            <w:pPr>
              <w:pStyle w:val="TAH"/>
            </w:pPr>
            <w:r w:rsidRPr="00CD7D70">
              <w:t>Procedure</w:t>
            </w:r>
          </w:p>
        </w:tc>
        <w:tc>
          <w:tcPr>
            <w:tcW w:w="3686" w:type="dxa"/>
            <w:gridSpan w:val="2"/>
          </w:tcPr>
          <w:p w14:paraId="33593D54" w14:textId="77777777" w:rsidR="005840E3" w:rsidRPr="00CD7D70" w:rsidRDefault="005840E3" w:rsidP="005911A4">
            <w:pPr>
              <w:pStyle w:val="TAH"/>
            </w:pPr>
            <w:r w:rsidRPr="00CD7D70">
              <w:t>Message Sequence</w:t>
            </w:r>
          </w:p>
        </w:tc>
        <w:tc>
          <w:tcPr>
            <w:tcW w:w="567" w:type="dxa"/>
            <w:tcBorders>
              <w:bottom w:val="nil"/>
            </w:tcBorders>
          </w:tcPr>
          <w:p w14:paraId="01928919" w14:textId="77777777" w:rsidR="005840E3" w:rsidRPr="00CD7D70" w:rsidRDefault="005840E3" w:rsidP="005911A4">
            <w:pPr>
              <w:pStyle w:val="TAH"/>
            </w:pPr>
            <w:r w:rsidRPr="00CD7D70">
              <w:t>TP</w:t>
            </w:r>
          </w:p>
        </w:tc>
        <w:tc>
          <w:tcPr>
            <w:tcW w:w="892" w:type="dxa"/>
            <w:tcBorders>
              <w:bottom w:val="nil"/>
            </w:tcBorders>
          </w:tcPr>
          <w:p w14:paraId="6DA245CB" w14:textId="77777777" w:rsidR="005840E3" w:rsidRPr="00CD7D70" w:rsidRDefault="005840E3" w:rsidP="005911A4">
            <w:pPr>
              <w:pStyle w:val="TAH"/>
            </w:pPr>
            <w:r w:rsidRPr="00CD7D70">
              <w:t>Verdict</w:t>
            </w:r>
          </w:p>
        </w:tc>
      </w:tr>
      <w:tr w:rsidR="005840E3" w:rsidRPr="00CD7D70" w14:paraId="011582BC" w14:textId="77777777" w:rsidTr="005911A4">
        <w:trPr>
          <w:jc w:val="center"/>
        </w:trPr>
        <w:tc>
          <w:tcPr>
            <w:tcW w:w="648" w:type="dxa"/>
            <w:tcBorders>
              <w:top w:val="nil"/>
            </w:tcBorders>
          </w:tcPr>
          <w:p w14:paraId="442A61EB" w14:textId="77777777" w:rsidR="005840E3" w:rsidRPr="00CD7D70" w:rsidRDefault="005840E3" w:rsidP="005911A4">
            <w:pPr>
              <w:pStyle w:val="TAH"/>
            </w:pPr>
          </w:p>
        </w:tc>
        <w:tc>
          <w:tcPr>
            <w:tcW w:w="3969" w:type="dxa"/>
            <w:tcBorders>
              <w:top w:val="nil"/>
            </w:tcBorders>
          </w:tcPr>
          <w:p w14:paraId="28FB3C01" w14:textId="77777777" w:rsidR="005840E3" w:rsidRPr="00CD7D70" w:rsidRDefault="005840E3" w:rsidP="005911A4">
            <w:pPr>
              <w:pStyle w:val="TAH"/>
            </w:pPr>
          </w:p>
        </w:tc>
        <w:tc>
          <w:tcPr>
            <w:tcW w:w="709" w:type="dxa"/>
          </w:tcPr>
          <w:p w14:paraId="4939BEB7" w14:textId="77777777" w:rsidR="005840E3" w:rsidRPr="00CD7D70" w:rsidRDefault="005840E3" w:rsidP="005911A4">
            <w:pPr>
              <w:pStyle w:val="TAH"/>
            </w:pPr>
            <w:r w:rsidRPr="00CD7D70">
              <w:t>U - S</w:t>
            </w:r>
          </w:p>
        </w:tc>
        <w:tc>
          <w:tcPr>
            <w:tcW w:w="2977" w:type="dxa"/>
          </w:tcPr>
          <w:p w14:paraId="47564FD7" w14:textId="77777777" w:rsidR="005840E3" w:rsidRPr="00CD7D70" w:rsidRDefault="005840E3" w:rsidP="005911A4">
            <w:pPr>
              <w:pStyle w:val="TAH"/>
            </w:pPr>
            <w:r w:rsidRPr="00CD7D70">
              <w:t>Message</w:t>
            </w:r>
          </w:p>
        </w:tc>
        <w:tc>
          <w:tcPr>
            <w:tcW w:w="567" w:type="dxa"/>
            <w:tcBorders>
              <w:top w:val="nil"/>
            </w:tcBorders>
          </w:tcPr>
          <w:p w14:paraId="5541D162" w14:textId="77777777" w:rsidR="005840E3" w:rsidRPr="00CD7D70" w:rsidRDefault="005840E3" w:rsidP="005911A4">
            <w:pPr>
              <w:pStyle w:val="TAH"/>
            </w:pPr>
          </w:p>
        </w:tc>
        <w:tc>
          <w:tcPr>
            <w:tcW w:w="892" w:type="dxa"/>
            <w:tcBorders>
              <w:top w:val="nil"/>
            </w:tcBorders>
          </w:tcPr>
          <w:p w14:paraId="590A741E" w14:textId="77777777" w:rsidR="005840E3" w:rsidRPr="00CD7D70" w:rsidRDefault="005840E3" w:rsidP="005911A4">
            <w:pPr>
              <w:pStyle w:val="TAH"/>
            </w:pPr>
          </w:p>
        </w:tc>
      </w:tr>
      <w:tr w:rsidR="005840E3" w:rsidRPr="00CD7D70" w14:paraId="6262C0CC" w14:textId="77777777" w:rsidTr="005911A4">
        <w:trPr>
          <w:jc w:val="center"/>
        </w:trPr>
        <w:tc>
          <w:tcPr>
            <w:tcW w:w="648" w:type="dxa"/>
            <w:tcBorders>
              <w:top w:val="nil"/>
            </w:tcBorders>
          </w:tcPr>
          <w:p w14:paraId="314525FD" w14:textId="77777777" w:rsidR="005840E3" w:rsidRPr="00CD7D70" w:rsidRDefault="005840E3" w:rsidP="005911A4">
            <w:pPr>
              <w:pStyle w:val="TAC"/>
            </w:pPr>
            <w:r w:rsidRPr="00CD7D70">
              <w:t>1</w:t>
            </w:r>
          </w:p>
        </w:tc>
        <w:tc>
          <w:tcPr>
            <w:tcW w:w="3969" w:type="dxa"/>
            <w:tcBorders>
              <w:top w:val="nil"/>
            </w:tcBorders>
          </w:tcPr>
          <w:p w14:paraId="44CF1D86" w14:textId="77777777" w:rsidR="005840E3" w:rsidRPr="00CD7D70" w:rsidRDefault="005840E3" w:rsidP="005911A4">
            <w:pPr>
              <w:pStyle w:val="TAH"/>
              <w:jc w:val="left"/>
              <w:rPr>
                <w:b w:val="0"/>
              </w:rPr>
            </w:pPr>
            <w:r w:rsidRPr="00CD7D70">
              <w:rPr>
                <w:b w:val="0"/>
              </w:rPr>
              <w:t>The SS sends an RRCReconfiguration message as in Table 8.3.1-1.</w:t>
            </w:r>
          </w:p>
        </w:tc>
        <w:tc>
          <w:tcPr>
            <w:tcW w:w="709" w:type="dxa"/>
          </w:tcPr>
          <w:p w14:paraId="58AC6F03" w14:textId="77777777" w:rsidR="005840E3" w:rsidRPr="00CD7D70" w:rsidRDefault="005840E3" w:rsidP="005911A4">
            <w:pPr>
              <w:pStyle w:val="TAH"/>
            </w:pPr>
            <w:r w:rsidRPr="00CD7D70">
              <w:t>&lt;--</w:t>
            </w:r>
          </w:p>
        </w:tc>
        <w:tc>
          <w:tcPr>
            <w:tcW w:w="2977" w:type="dxa"/>
          </w:tcPr>
          <w:p w14:paraId="6A2BB9A1" w14:textId="77777777" w:rsidR="005840E3" w:rsidRPr="00CD7D70" w:rsidRDefault="005840E3" w:rsidP="005911A4">
            <w:pPr>
              <w:pStyle w:val="TAH"/>
              <w:jc w:val="left"/>
              <w:rPr>
                <w:b w:val="0"/>
              </w:rPr>
            </w:pPr>
            <w:r w:rsidRPr="00CD7D70">
              <w:rPr>
                <w:b w:val="0"/>
              </w:rPr>
              <w:t>RRCReconfiguration</w:t>
            </w:r>
          </w:p>
        </w:tc>
        <w:tc>
          <w:tcPr>
            <w:tcW w:w="567" w:type="dxa"/>
            <w:tcBorders>
              <w:top w:val="nil"/>
            </w:tcBorders>
          </w:tcPr>
          <w:p w14:paraId="2A7D32C7" w14:textId="77777777" w:rsidR="005840E3" w:rsidRPr="00CD7D70" w:rsidRDefault="005840E3" w:rsidP="005911A4">
            <w:pPr>
              <w:pStyle w:val="TAH"/>
            </w:pPr>
            <w:r w:rsidRPr="00CD7D70">
              <w:t>-</w:t>
            </w:r>
          </w:p>
        </w:tc>
        <w:tc>
          <w:tcPr>
            <w:tcW w:w="892" w:type="dxa"/>
            <w:tcBorders>
              <w:top w:val="nil"/>
            </w:tcBorders>
          </w:tcPr>
          <w:p w14:paraId="2011B53E" w14:textId="77777777" w:rsidR="005840E3" w:rsidRPr="00CD7D70" w:rsidRDefault="005840E3" w:rsidP="005911A4">
            <w:pPr>
              <w:pStyle w:val="TAH"/>
            </w:pPr>
            <w:r w:rsidRPr="00CD7D70">
              <w:t>-</w:t>
            </w:r>
          </w:p>
        </w:tc>
      </w:tr>
      <w:tr w:rsidR="005840E3" w:rsidRPr="00CD7D70" w14:paraId="670EFD95" w14:textId="77777777" w:rsidTr="005911A4">
        <w:trPr>
          <w:jc w:val="center"/>
        </w:trPr>
        <w:tc>
          <w:tcPr>
            <w:tcW w:w="648" w:type="dxa"/>
            <w:tcBorders>
              <w:top w:val="nil"/>
              <w:left w:val="single" w:sz="4" w:space="0" w:color="auto"/>
              <w:bottom w:val="single" w:sz="4" w:space="0" w:color="auto"/>
              <w:right w:val="single" w:sz="4" w:space="0" w:color="auto"/>
            </w:tcBorders>
          </w:tcPr>
          <w:p w14:paraId="018B3192" w14:textId="77777777" w:rsidR="005840E3" w:rsidRPr="00CD7D70" w:rsidRDefault="005840E3" w:rsidP="005911A4">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53F97140" w14:textId="77777777" w:rsidR="005840E3" w:rsidRPr="00CD7D70" w:rsidRDefault="005840E3" w:rsidP="005911A4">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237A7B78" w14:textId="77777777" w:rsidR="005840E3" w:rsidRPr="00CD7D70" w:rsidRDefault="005840E3" w:rsidP="005911A4">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2CDF7A05" w14:textId="77777777" w:rsidR="005840E3" w:rsidRPr="00CD7D70" w:rsidRDefault="005840E3" w:rsidP="005911A4">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1458D9FA" w14:textId="77777777" w:rsidR="005840E3" w:rsidRPr="00CD7D70" w:rsidRDefault="005840E3" w:rsidP="005911A4">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2FAEFC3A" w14:textId="77777777" w:rsidR="005840E3" w:rsidRPr="00CD7D70" w:rsidRDefault="005840E3" w:rsidP="005911A4">
            <w:pPr>
              <w:pStyle w:val="TAH"/>
              <w:rPr>
                <w:b w:val="0"/>
              </w:rPr>
            </w:pPr>
            <w:r w:rsidRPr="00CD7D70">
              <w:rPr>
                <w:b w:val="0"/>
              </w:rPr>
              <w:t>-</w:t>
            </w:r>
          </w:p>
        </w:tc>
      </w:tr>
    </w:tbl>
    <w:p w14:paraId="45232607" w14:textId="77777777" w:rsidR="00AC3246" w:rsidRPr="00CD7D70" w:rsidRDefault="00AC3246" w:rsidP="000511EE">
      <w:pPr>
        <w:rPr>
          <w:lang w:eastAsia="zh-CN"/>
        </w:rPr>
      </w:pPr>
    </w:p>
    <w:p w14:paraId="7076BFC5" w14:textId="77777777" w:rsidR="00AC3246" w:rsidRPr="00CD7D70" w:rsidRDefault="00AC3246" w:rsidP="00AC3246">
      <w:pPr>
        <w:pStyle w:val="TH"/>
        <w:rPr>
          <w:lang w:eastAsia="zh-CN"/>
        </w:rPr>
      </w:pPr>
      <w:r w:rsidRPr="00CD7D70">
        <w:t>Table 9.3.3.1B.3.1-</w:t>
      </w:r>
      <w:r w:rsidRPr="00CD7D70">
        <w:rPr>
          <w:lang w:eastAsia="zh-CN"/>
        </w:rPr>
        <w:t>2</w:t>
      </w:r>
      <w:r w:rsidRPr="00CD7D70">
        <w:t xml:space="preserve">: Configuration of </w:t>
      </w:r>
      <w:r w:rsidRPr="00CD7D70">
        <w:rPr>
          <w:lang w:eastAsia="zh-CN"/>
        </w:rPr>
        <w:t>UL-SRS</w:t>
      </w:r>
      <w:r w:rsidRPr="00CD7D70">
        <w:t xml:space="preserve"> for </w:t>
      </w:r>
      <w:r w:rsidRPr="00CD7D70">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D7D70" w14:paraId="0A7AEBFB" w14:textId="77777777" w:rsidTr="009535FE">
        <w:trPr>
          <w:jc w:val="center"/>
        </w:trPr>
        <w:tc>
          <w:tcPr>
            <w:tcW w:w="648" w:type="dxa"/>
            <w:tcBorders>
              <w:bottom w:val="nil"/>
            </w:tcBorders>
          </w:tcPr>
          <w:p w14:paraId="16A7D19E" w14:textId="77777777" w:rsidR="00AC3246" w:rsidRPr="00CD7D70" w:rsidRDefault="00AC3246" w:rsidP="009535FE">
            <w:pPr>
              <w:pStyle w:val="TAH"/>
            </w:pPr>
            <w:r w:rsidRPr="00CD7D70">
              <w:t>St</w:t>
            </w:r>
          </w:p>
        </w:tc>
        <w:tc>
          <w:tcPr>
            <w:tcW w:w="3969" w:type="dxa"/>
            <w:tcBorders>
              <w:bottom w:val="nil"/>
            </w:tcBorders>
          </w:tcPr>
          <w:p w14:paraId="3F21675A" w14:textId="77777777" w:rsidR="00AC3246" w:rsidRPr="00CD7D70" w:rsidRDefault="00AC3246" w:rsidP="009535FE">
            <w:pPr>
              <w:pStyle w:val="TAH"/>
            </w:pPr>
            <w:r w:rsidRPr="00CD7D70">
              <w:t>Procedure</w:t>
            </w:r>
          </w:p>
        </w:tc>
        <w:tc>
          <w:tcPr>
            <w:tcW w:w="3686" w:type="dxa"/>
            <w:gridSpan w:val="2"/>
          </w:tcPr>
          <w:p w14:paraId="7F86B013" w14:textId="77777777" w:rsidR="00AC3246" w:rsidRPr="00CD7D70" w:rsidRDefault="00AC3246" w:rsidP="009535FE">
            <w:pPr>
              <w:pStyle w:val="TAH"/>
            </w:pPr>
            <w:r w:rsidRPr="00CD7D70">
              <w:t>Message Sequence</w:t>
            </w:r>
          </w:p>
        </w:tc>
        <w:tc>
          <w:tcPr>
            <w:tcW w:w="567" w:type="dxa"/>
            <w:tcBorders>
              <w:bottom w:val="nil"/>
            </w:tcBorders>
          </w:tcPr>
          <w:p w14:paraId="6D1DB492" w14:textId="77777777" w:rsidR="00AC3246" w:rsidRPr="00CD7D70" w:rsidRDefault="00AC3246" w:rsidP="009535FE">
            <w:pPr>
              <w:pStyle w:val="TAH"/>
            </w:pPr>
            <w:r w:rsidRPr="00CD7D70">
              <w:t>TP</w:t>
            </w:r>
          </w:p>
        </w:tc>
        <w:tc>
          <w:tcPr>
            <w:tcW w:w="892" w:type="dxa"/>
            <w:tcBorders>
              <w:bottom w:val="nil"/>
            </w:tcBorders>
          </w:tcPr>
          <w:p w14:paraId="27A545FE" w14:textId="77777777" w:rsidR="00AC3246" w:rsidRPr="00CD7D70" w:rsidRDefault="00AC3246" w:rsidP="009535FE">
            <w:pPr>
              <w:pStyle w:val="TAH"/>
            </w:pPr>
            <w:r w:rsidRPr="00CD7D70">
              <w:t>Verdict</w:t>
            </w:r>
          </w:p>
        </w:tc>
      </w:tr>
      <w:tr w:rsidR="00AC3246" w:rsidRPr="00CD7D70" w14:paraId="22A64752" w14:textId="77777777" w:rsidTr="009535FE">
        <w:trPr>
          <w:jc w:val="center"/>
        </w:trPr>
        <w:tc>
          <w:tcPr>
            <w:tcW w:w="648" w:type="dxa"/>
            <w:tcBorders>
              <w:top w:val="nil"/>
            </w:tcBorders>
          </w:tcPr>
          <w:p w14:paraId="28BBB355" w14:textId="77777777" w:rsidR="00AC3246" w:rsidRPr="00CD7D70" w:rsidRDefault="00AC3246" w:rsidP="009535FE">
            <w:pPr>
              <w:pStyle w:val="TAH"/>
            </w:pPr>
          </w:p>
        </w:tc>
        <w:tc>
          <w:tcPr>
            <w:tcW w:w="3969" w:type="dxa"/>
            <w:tcBorders>
              <w:top w:val="nil"/>
            </w:tcBorders>
          </w:tcPr>
          <w:p w14:paraId="43DB91BB" w14:textId="77777777" w:rsidR="00AC3246" w:rsidRPr="00CD7D70" w:rsidRDefault="00AC3246" w:rsidP="009535FE">
            <w:pPr>
              <w:pStyle w:val="TAH"/>
            </w:pPr>
          </w:p>
        </w:tc>
        <w:tc>
          <w:tcPr>
            <w:tcW w:w="709" w:type="dxa"/>
          </w:tcPr>
          <w:p w14:paraId="59728235" w14:textId="77777777" w:rsidR="00AC3246" w:rsidRPr="00CD7D70" w:rsidRDefault="00AC3246" w:rsidP="009535FE">
            <w:pPr>
              <w:pStyle w:val="TAH"/>
            </w:pPr>
            <w:r w:rsidRPr="00CD7D70">
              <w:t>U - S</w:t>
            </w:r>
          </w:p>
        </w:tc>
        <w:tc>
          <w:tcPr>
            <w:tcW w:w="2977" w:type="dxa"/>
          </w:tcPr>
          <w:p w14:paraId="18FA0BD7" w14:textId="77777777" w:rsidR="00AC3246" w:rsidRPr="00CD7D70" w:rsidRDefault="00AC3246" w:rsidP="009535FE">
            <w:pPr>
              <w:pStyle w:val="TAH"/>
            </w:pPr>
            <w:r w:rsidRPr="00CD7D70">
              <w:t>Message</w:t>
            </w:r>
          </w:p>
        </w:tc>
        <w:tc>
          <w:tcPr>
            <w:tcW w:w="567" w:type="dxa"/>
            <w:tcBorders>
              <w:top w:val="nil"/>
            </w:tcBorders>
          </w:tcPr>
          <w:p w14:paraId="4BA4EFC0" w14:textId="77777777" w:rsidR="00AC3246" w:rsidRPr="00CD7D70" w:rsidRDefault="00AC3246" w:rsidP="009535FE">
            <w:pPr>
              <w:pStyle w:val="TAH"/>
            </w:pPr>
          </w:p>
        </w:tc>
        <w:tc>
          <w:tcPr>
            <w:tcW w:w="892" w:type="dxa"/>
            <w:tcBorders>
              <w:top w:val="nil"/>
            </w:tcBorders>
          </w:tcPr>
          <w:p w14:paraId="118E7EE1" w14:textId="77777777" w:rsidR="00AC3246" w:rsidRPr="00CD7D70" w:rsidRDefault="00AC3246" w:rsidP="009535FE">
            <w:pPr>
              <w:pStyle w:val="TAH"/>
            </w:pPr>
          </w:p>
        </w:tc>
      </w:tr>
      <w:tr w:rsidR="00AC3246" w:rsidRPr="00CD7D70" w14:paraId="6452743B" w14:textId="77777777" w:rsidTr="009535FE">
        <w:trPr>
          <w:jc w:val="center"/>
        </w:trPr>
        <w:tc>
          <w:tcPr>
            <w:tcW w:w="648" w:type="dxa"/>
            <w:tcBorders>
              <w:top w:val="nil"/>
            </w:tcBorders>
          </w:tcPr>
          <w:p w14:paraId="600AD680" w14:textId="77777777" w:rsidR="00AC3246" w:rsidRPr="00CD7D70" w:rsidRDefault="00AC3246" w:rsidP="009535FE">
            <w:pPr>
              <w:pStyle w:val="TAC"/>
            </w:pPr>
            <w:r w:rsidRPr="00CD7D70">
              <w:t>1</w:t>
            </w:r>
          </w:p>
        </w:tc>
        <w:tc>
          <w:tcPr>
            <w:tcW w:w="3969" w:type="dxa"/>
            <w:tcBorders>
              <w:top w:val="nil"/>
            </w:tcBorders>
          </w:tcPr>
          <w:p w14:paraId="1AD3D1CE" w14:textId="77777777" w:rsidR="00AC3246" w:rsidRPr="00CD7D70" w:rsidRDefault="00AC3246" w:rsidP="009535FE">
            <w:pPr>
              <w:pStyle w:val="TAH"/>
              <w:jc w:val="left"/>
              <w:rPr>
                <w:b w:val="0"/>
              </w:rPr>
            </w:pPr>
            <w:r w:rsidRPr="00CD7D70">
              <w:rPr>
                <w:b w:val="0"/>
              </w:rPr>
              <w:t>The SS sends an RRCReconfiguration message as in Table 8.3.</w:t>
            </w:r>
            <w:r w:rsidRPr="00CD7D70">
              <w:rPr>
                <w:b w:val="0"/>
                <w:lang w:eastAsia="zh-CN"/>
              </w:rPr>
              <w:t>2</w:t>
            </w:r>
            <w:r w:rsidRPr="00CD7D70">
              <w:rPr>
                <w:b w:val="0"/>
              </w:rPr>
              <w:t>-1.</w:t>
            </w:r>
          </w:p>
        </w:tc>
        <w:tc>
          <w:tcPr>
            <w:tcW w:w="709" w:type="dxa"/>
          </w:tcPr>
          <w:p w14:paraId="4B24957D" w14:textId="77777777" w:rsidR="00AC3246" w:rsidRPr="00CD7D70" w:rsidRDefault="00AC3246" w:rsidP="009535FE">
            <w:pPr>
              <w:pStyle w:val="TAH"/>
            </w:pPr>
            <w:r w:rsidRPr="00CD7D70">
              <w:t>&lt;--</w:t>
            </w:r>
          </w:p>
        </w:tc>
        <w:tc>
          <w:tcPr>
            <w:tcW w:w="2977" w:type="dxa"/>
          </w:tcPr>
          <w:p w14:paraId="5587CB74" w14:textId="77777777" w:rsidR="00AC3246" w:rsidRPr="00CD7D70" w:rsidRDefault="00AC3246" w:rsidP="009535FE">
            <w:pPr>
              <w:pStyle w:val="TAH"/>
              <w:jc w:val="left"/>
              <w:rPr>
                <w:b w:val="0"/>
              </w:rPr>
            </w:pPr>
            <w:r w:rsidRPr="00CD7D70">
              <w:rPr>
                <w:b w:val="0"/>
              </w:rPr>
              <w:t>RRCReconfiguration</w:t>
            </w:r>
          </w:p>
        </w:tc>
        <w:tc>
          <w:tcPr>
            <w:tcW w:w="567" w:type="dxa"/>
            <w:tcBorders>
              <w:top w:val="nil"/>
            </w:tcBorders>
          </w:tcPr>
          <w:p w14:paraId="55950252" w14:textId="77777777" w:rsidR="00AC3246" w:rsidRPr="00CD7D70" w:rsidRDefault="00AC3246" w:rsidP="009535FE">
            <w:pPr>
              <w:pStyle w:val="TAH"/>
            </w:pPr>
            <w:r w:rsidRPr="00CD7D70">
              <w:t>-</w:t>
            </w:r>
          </w:p>
        </w:tc>
        <w:tc>
          <w:tcPr>
            <w:tcW w:w="892" w:type="dxa"/>
            <w:tcBorders>
              <w:top w:val="nil"/>
            </w:tcBorders>
          </w:tcPr>
          <w:p w14:paraId="5086F42E" w14:textId="77777777" w:rsidR="00AC3246" w:rsidRPr="00CD7D70" w:rsidRDefault="00AC3246" w:rsidP="009535FE">
            <w:pPr>
              <w:pStyle w:val="TAH"/>
            </w:pPr>
            <w:r w:rsidRPr="00CD7D70">
              <w:t>-</w:t>
            </w:r>
          </w:p>
        </w:tc>
      </w:tr>
      <w:tr w:rsidR="00AC3246" w:rsidRPr="00CD7D70" w14:paraId="0F0F2FD4" w14:textId="77777777" w:rsidTr="009535FE">
        <w:trPr>
          <w:jc w:val="center"/>
        </w:trPr>
        <w:tc>
          <w:tcPr>
            <w:tcW w:w="648" w:type="dxa"/>
            <w:tcBorders>
              <w:top w:val="nil"/>
              <w:left w:val="single" w:sz="4" w:space="0" w:color="auto"/>
              <w:bottom w:val="single" w:sz="4" w:space="0" w:color="auto"/>
              <w:right w:val="single" w:sz="4" w:space="0" w:color="auto"/>
            </w:tcBorders>
          </w:tcPr>
          <w:p w14:paraId="4A41EE60" w14:textId="77777777" w:rsidR="00AC3246" w:rsidRPr="00CD7D70" w:rsidRDefault="00AC3246" w:rsidP="009535FE">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5E62A4C7" w14:textId="77777777" w:rsidR="00AC3246" w:rsidRPr="00CD7D70" w:rsidRDefault="00AC3246" w:rsidP="009535FE">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09584036" w14:textId="77777777" w:rsidR="00AC3246" w:rsidRPr="00CD7D70" w:rsidRDefault="00AC3246" w:rsidP="009535FE">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19A409E6" w14:textId="77777777" w:rsidR="00AC3246" w:rsidRPr="00CD7D70" w:rsidRDefault="00AC3246" w:rsidP="009535FE">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451C6B76" w14:textId="77777777" w:rsidR="00AC3246" w:rsidRPr="00CD7D70" w:rsidRDefault="00AC3246" w:rsidP="009535FE">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6E535C77" w14:textId="77777777" w:rsidR="00AC3246" w:rsidRPr="00CD7D70" w:rsidRDefault="00AC3246" w:rsidP="009535FE">
            <w:pPr>
              <w:pStyle w:val="TAH"/>
              <w:rPr>
                <w:b w:val="0"/>
              </w:rPr>
            </w:pPr>
            <w:r w:rsidRPr="00CD7D70">
              <w:rPr>
                <w:b w:val="0"/>
              </w:rPr>
              <w:t>-</w:t>
            </w:r>
          </w:p>
        </w:tc>
      </w:tr>
    </w:tbl>
    <w:p w14:paraId="54AA8F63" w14:textId="77777777" w:rsidR="005840E3" w:rsidRPr="00CD7D70" w:rsidRDefault="005840E3" w:rsidP="000511EE"/>
    <w:p w14:paraId="2E4BABB9" w14:textId="77777777" w:rsidR="005840E3" w:rsidRPr="00CD7D70" w:rsidRDefault="005840E3" w:rsidP="005840E3">
      <w:pPr>
        <w:pStyle w:val="B10"/>
      </w:pPr>
      <w:r w:rsidRPr="00CD7D70">
        <w:t>-</w:t>
      </w:r>
      <w:r w:rsidRPr="00CD7D70">
        <w:tab/>
        <w:t>For Test Configuration D (Table 9.3.3.1B.3.2-1): FFS.</w:t>
      </w:r>
    </w:p>
    <w:p w14:paraId="28079B1F" w14:textId="77777777" w:rsidR="005840E3" w:rsidRPr="00CD7D70" w:rsidRDefault="005840E3" w:rsidP="005840E3">
      <w:pPr>
        <w:pStyle w:val="H6"/>
      </w:pPr>
      <w:r w:rsidRPr="00CD7D70">
        <w:t>Related PICS/PIXIT Statements:</w:t>
      </w:r>
    </w:p>
    <w:p w14:paraId="46D6AF9B" w14:textId="77777777" w:rsidR="005840E3" w:rsidRPr="00CD7D70" w:rsidRDefault="005840E3" w:rsidP="005840E3">
      <w:pPr>
        <w:pStyle w:val="B10"/>
      </w:pPr>
      <w:r w:rsidRPr="00CD7D70">
        <w:t>-</w:t>
      </w:r>
      <w:r w:rsidRPr="00CD7D70">
        <w:tab/>
      </w:r>
    </w:p>
    <w:p w14:paraId="351BA1C1" w14:textId="77777777" w:rsidR="00FD4FF7" w:rsidRPr="00CD7D70" w:rsidRDefault="00FD4FF7" w:rsidP="00FD4FF7">
      <w:pPr>
        <w:pStyle w:val="H6"/>
      </w:pPr>
      <w:r w:rsidRPr="00CD7D70">
        <w:lastRenderedPageBreak/>
        <w:t>9.3.3.1B.3.2</w:t>
      </w:r>
      <w:r w:rsidRPr="00CD7D70">
        <w:tab/>
        <w:t>Test procedure sequence</w:t>
      </w:r>
    </w:p>
    <w:p w14:paraId="001937CB" w14:textId="77777777" w:rsidR="00EA64FF" w:rsidRPr="00CD7D70" w:rsidRDefault="00EA64FF" w:rsidP="00EA64FF">
      <w:pPr>
        <w:pStyle w:val="TH"/>
      </w:pPr>
      <w:r w:rsidRPr="00CD7D70">
        <w:t>Table 9.3.3.1B.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A64FF" w:rsidRPr="00CD7D70" w14:paraId="3DD1F262" w14:textId="77777777" w:rsidTr="00706EA3">
        <w:trPr>
          <w:jc w:val="center"/>
        </w:trPr>
        <w:tc>
          <w:tcPr>
            <w:tcW w:w="1316" w:type="dxa"/>
          </w:tcPr>
          <w:p w14:paraId="627E0F95" w14:textId="77777777" w:rsidR="00EA64FF" w:rsidRPr="00CD7D70" w:rsidRDefault="00EA64FF" w:rsidP="00706EA3">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1928A0BF" w14:textId="77777777" w:rsidR="00EA64FF" w:rsidRPr="00CD7D70" w:rsidRDefault="00EA64FF" w:rsidP="00706EA3">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46AB89CA" w14:textId="77777777" w:rsidR="00EA64FF" w:rsidRPr="00CD7D70" w:rsidRDefault="00EA64FF" w:rsidP="00706EA3">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EA64FF" w:rsidRPr="00CD7D70" w14:paraId="6BE190F9" w14:textId="77777777" w:rsidTr="00706EA3">
        <w:trPr>
          <w:jc w:val="center"/>
        </w:trPr>
        <w:tc>
          <w:tcPr>
            <w:tcW w:w="1316" w:type="dxa"/>
          </w:tcPr>
          <w:p w14:paraId="3A4C77F0" w14:textId="77777777" w:rsidR="00EA64FF" w:rsidRPr="00CD7D70" w:rsidRDefault="00EA64FF" w:rsidP="00706EA3">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22A1FFF7" w14:textId="77777777" w:rsidR="00EA64FF" w:rsidRPr="00CD7D70" w:rsidRDefault="00EA64FF" w:rsidP="00706EA3">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3BE56F09" w14:textId="77777777" w:rsidR="00EA64FF" w:rsidRPr="00CD7D70" w:rsidRDefault="00EA64FF" w:rsidP="00706EA3">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3.1B</w:t>
            </w:r>
          </w:p>
        </w:tc>
      </w:tr>
      <w:tr w:rsidR="00EA64FF" w:rsidRPr="00CD7D70" w14:paraId="114875F5" w14:textId="77777777" w:rsidTr="00706EA3">
        <w:trPr>
          <w:jc w:val="center"/>
        </w:trPr>
        <w:tc>
          <w:tcPr>
            <w:tcW w:w="1316" w:type="dxa"/>
          </w:tcPr>
          <w:p w14:paraId="47837F17" w14:textId="77777777" w:rsidR="00EA64FF" w:rsidRPr="00CD7D70" w:rsidRDefault="00EA64FF" w:rsidP="00706EA3">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1AAF7F15" w14:textId="77777777" w:rsidR="00EA64FF" w:rsidRPr="00CD7D70" w:rsidRDefault="00EA64FF" w:rsidP="00706EA3">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59AB076B" w14:textId="77777777" w:rsidR="00EA64FF" w:rsidRPr="00CD7D70" w:rsidDel="00E0015C" w:rsidRDefault="00EA64FF" w:rsidP="00706EA3">
            <w:pPr>
              <w:keepNext/>
              <w:keepLines/>
              <w:overflowPunct/>
              <w:autoSpaceDE/>
              <w:autoSpaceDN/>
              <w:adjustRightInd/>
              <w:spacing w:after="0"/>
              <w:textAlignment w:val="auto"/>
              <w:rPr>
                <w:rFonts w:ascii="Arial" w:hAnsi="Arial"/>
                <w:sz w:val="18"/>
              </w:rPr>
            </w:pPr>
          </w:p>
        </w:tc>
      </w:tr>
      <w:tr w:rsidR="001F2B77" w:rsidRPr="00CD7D70" w:rsidDel="00E0015C" w14:paraId="5B76A4DF"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3E1E291"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2BBD8EBF"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221A0676"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0F5CF185"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19FEE34"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F823003"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6078A4F3"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2FD20348"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BAA3CBA"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4CE89B5D"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129D18ED"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26D4AA10" w14:textId="77777777" w:rsidR="00EA64FF" w:rsidRPr="00CD7D70" w:rsidRDefault="00EA64FF" w:rsidP="00FD4FF7"/>
    <w:p w14:paraId="478CF789" w14:textId="77777777" w:rsidR="00C33758" w:rsidRPr="00CD7D70" w:rsidRDefault="00FD4FF7" w:rsidP="00C33758">
      <w:pPr>
        <w:rPr>
          <w:lang w:eastAsia="zh-CN"/>
        </w:rPr>
      </w:pPr>
      <w:r w:rsidRPr="00CD7D70">
        <w:t>Main behaviour as defined in clause 7.3.3.1B.3.2.</w:t>
      </w:r>
    </w:p>
    <w:p w14:paraId="753A4CC1" w14:textId="77777777" w:rsidR="00FD4FF7" w:rsidRPr="00CD7D70" w:rsidRDefault="00FD4FF7" w:rsidP="00FD4FF7">
      <w:pPr>
        <w:pStyle w:val="H6"/>
      </w:pPr>
      <w:r w:rsidRPr="00CD7D70">
        <w:t>9.3.3.1B.3.3</w:t>
      </w:r>
      <w:r w:rsidRPr="00CD7D70">
        <w:tab/>
        <w:t>Specific message contents</w:t>
      </w:r>
    </w:p>
    <w:p w14:paraId="589F707D" w14:textId="77777777" w:rsidR="00EA64FF" w:rsidRPr="00CD7D70" w:rsidRDefault="00FD4FF7" w:rsidP="00EA64FF">
      <w:pPr>
        <w:rPr>
          <w:lang w:eastAsia="en-US"/>
        </w:rPr>
      </w:pPr>
      <w:r w:rsidRPr="00CD7D70">
        <w:rPr>
          <w:lang w:eastAsia="x-none"/>
        </w:rPr>
        <w:t xml:space="preserve">As defined in clause </w:t>
      </w:r>
      <w:r w:rsidR="00EB07B8" w:rsidRPr="00CD7D70">
        <w:rPr>
          <w:lang w:eastAsia="x-none"/>
        </w:rPr>
        <w:t>7</w:t>
      </w:r>
      <w:r w:rsidRPr="00CD7D70">
        <w:rPr>
          <w:lang w:eastAsia="x-none"/>
        </w:rPr>
        <w:t>.3.3.</w:t>
      </w:r>
      <w:r w:rsidR="00EA64FF" w:rsidRPr="00CD7D70">
        <w:rPr>
          <w:lang w:eastAsia="x-none"/>
        </w:rPr>
        <w:t>1</w:t>
      </w:r>
      <w:r w:rsidR="00EB07B8" w:rsidRPr="00CD7D70">
        <w:rPr>
          <w:lang w:eastAsia="x-none"/>
        </w:rPr>
        <w:t>B</w:t>
      </w:r>
      <w:r w:rsidRPr="00CD7D70">
        <w:rPr>
          <w:lang w:eastAsia="x-none"/>
        </w:rPr>
        <w:t>.3.3</w:t>
      </w:r>
      <w:r w:rsidR="00EA64FF" w:rsidRPr="00CD7D70">
        <w:t>, with the following exceptions:</w:t>
      </w:r>
    </w:p>
    <w:p w14:paraId="77AB464C" w14:textId="77777777" w:rsidR="00EB07B8" w:rsidRPr="00CD7D70" w:rsidRDefault="00EB07B8" w:rsidP="00EB07B8">
      <w:r w:rsidRPr="00CD7D70">
        <w:t>Table 9.3.3.1B.3.3-1 replaces Table 7.3.3.1B.3.3-1, Table 9.3.3.1B.3.3-2 replaces Table 7.3.3.1B.3.3-2, Table 9.3.3.1B.3.3-2a replaces Table 7.3.3.1B.3.3-3, Table 9.3.3.1B.3.3-3 replaces Table 7.3.3.1B.3.3-5, Table 9.3.3.1B.3.3-4 replaces Table 7.3.3.1B.3.3-6</w:t>
      </w:r>
      <w:r w:rsidR="00AC3246" w:rsidRPr="00CD7D70">
        <w:rPr>
          <w:lang w:eastAsia="zh-CN"/>
        </w:rPr>
        <w:t>,</w:t>
      </w:r>
      <w:r w:rsidRPr="00CD7D70">
        <w:t xml:space="preserve"> Table 9.3.3.1B.3.3.5 replaces Table 7.3.3.1B.3.3-4</w:t>
      </w:r>
      <w:r w:rsidR="00AC3246" w:rsidRPr="00CD7D70">
        <w:rPr>
          <w:lang w:eastAsia="zh-CN"/>
        </w:rPr>
        <w:t>,</w:t>
      </w:r>
      <w:r w:rsidR="00AC3246" w:rsidRPr="00CD7D70">
        <w:t xml:space="preserve"> Table 9.3.3.1B.3.3.</w:t>
      </w:r>
      <w:r w:rsidR="00AC3246" w:rsidRPr="00CD7D70">
        <w:rPr>
          <w:lang w:eastAsia="zh-CN"/>
        </w:rPr>
        <w:t>6</w:t>
      </w:r>
      <w:r w:rsidR="00AC3246" w:rsidRPr="00CD7D70">
        <w:t xml:space="preserve"> replaces Table 7.3.3.1B.3.3-</w:t>
      </w:r>
      <w:r w:rsidR="00AC3246" w:rsidRPr="00CD7D70">
        <w:rPr>
          <w:lang w:eastAsia="zh-CN"/>
        </w:rPr>
        <w:t xml:space="preserve">6a and </w:t>
      </w:r>
      <w:r w:rsidR="00AC3246" w:rsidRPr="00CD7D70">
        <w:t>Table 9.3.3.1B.3.3-</w:t>
      </w:r>
      <w:r w:rsidR="00AC3246" w:rsidRPr="00CD7D70">
        <w:rPr>
          <w:lang w:eastAsia="zh-CN"/>
        </w:rPr>
        <w:t>7</w:t>
      </w:r>
      <w:r w:rsidR="00AC3246" w:rsidRPr="00CD7D70">
        <w:t xml:space="preserve"> replaces Table 7.3.3.1B.3.3-7</w:t>
      </w:r>
      <w:r w:rsidRPr="00CD7D70">
        <w:t>.</w:t>
      </w:r>
    </w:p>
    <w:p w14:paraId="00B4B81E" w14:textId="77777777" w:rsidR="00EA64FF" w:rsidRPr="00CD7D70" w:rsidRDefault="00EA64FF" w:rsidP="00EA64FF">
      <w:pPr>
        <w:pStyle w:val="TH"/>
      </w:pPr>
      <w:r w:rsidRPr="00CD7D70">
        <w:rPr>
          <w:iCs/>
          <w:lang w:eastAsia="ja-JP"/>
        </w:rPr>
        <w:t xml:space="preserve">Table </w:t>
      </w:r>
      <w:r w:rsidRPr="00CD7D70">
        <w:t>9.3.3.1B.3.3-1</w:t>
      </w:r>
      <w:r w:rsidRPr="00CD7D70">
        <w:rPr>
          <w:iCs/>
          <w:lang w:eastAsia="ja-JP"/>
        </w:rPr>
        <w:t>:</w:t>
      </w:r>
      <w:r w:rsidRPr="00CD7D70">
        <w:rPr>
          <w:lang w:eastAsia="ja-JP"/>
        </w:rPr>
        <w:t xml:space="preserve"> </w:t>
      </w:r>
      <w:r w:rsidRPr="00CD7D70">
        <w:rPr>
          <w:i/>
        </w:rPr>
        <w:t xml:space="preserve">DLInformationTransfer </w:t>
      </w:r>
      <w:r w:rsidRPr="00CD7D70">
        <w:t>(steps 0, 0b, 1, 2 and 3a,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3C8BF8B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007F698"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169B2E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D06A9D"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96F622"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D3BCF"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9C5CA6" w14:textId="77777777" w:rsidR="00EA64FF" w:rsidRPr="00CD7D70" w:rsidRDefault="00EA64FF" w:rsidP="00706EA3">
            <w:pPr>
              <w:pStyle w:val="TAH"/>
              <w:rPr>
                <w:lang w:eastAsia="en-US"/>
              </w:rPr>
            </w:pPr>
            <w:r w:rsidRPr="00CD7D70">
              <w:rPr>
                <w:lang w:eastAsia="en-US"/>
              </w:rPr>
              <w:t>Condition</w:t>
            </w:r>
          </w:p>
        </w:tc>
      </w:tr>
      <w:tr w:rsidR="00EA64FF" w:rsidRPr="00CD7D70" w14:paraId="0E22DC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43DD7A" w14:textId="77777777" w:rsidR="00EA64FF" w:rsidRPr="00CD7D70" w:rsidRDefault="00EA64FF"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94893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6081B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5CD34D" w14:textId="77777777" w:rsidR="00EA64FF" w:rsidRPr="00CD7D70" w:rsidRDefault="00EA64FF" w:rsidP="00706EA3">
            <w:pPr>
              <w:pStyle w:val="TAL"/>
              <w:rPr>
                <w:lang w:eastAsia="en-US"/>
              </w:rPr>
            </w:pPr>
          </w:p>
        </w:tc>
      </w:tr>
      <w:tr w:rsidR="00EA64FF" w:rsidRPr="00CD7D70" w14:paraId="230CB9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77EEE6" w14:textId="77777777" w:rsidR="00EA64FF" w:rsidRPr="00CD7D70" w:rsidRDefault="00EA64FF"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14CD8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1DF4C2"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439736" w14:textId="77777777" w:rsidR="00EA64FF" w:rsidRPr="00CD7D70" w:rsidRDefault="00EA64FF" w:rsidP="00706EA3">
            <w:pPr>
              <w:pStyle w:val="TAL"/>
              <w:rPr>
                <w:lang w:eastAsia="en-US"/>
              </w:rPr>
            </w:pPr>
          </w:p>
        </w:tc>
      </w:tr>
      <w:tr w:rsidR="00EA64FF" w:rsidRPr="00CD7D70" w14:paraId="343ADE3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29B76A"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6E27D6"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B1DC6"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B21775" w14:textId="77777777" w:rsidR="00EA64FF" w:rsidRPr="00CD7D70" w:rsidRDefault="00EA64FF" w:rsidP="00706EA3">
            <w:pPr>
              <w:pStyle w:val="TAL"/>
              <w:rPr>
                <w:lang w:eastAsia="en-US"/>
              </w:rPr>
            </w:pPr>
          </w:p>
        </w:tc>
      </w:tr>
      <w:tr w:rsidR="00EA64FF" w:rsidRPr="00CD7D70" w14:paraId="19384A2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6C9204" w14:textId="77777777" w:rsidR="00EA64FF" w:rsidRPr="00CD7D70" w:rsidRDefault="00EA64FF"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2A84B6"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20B1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E13EEF" w14:textId="77777777" w:rsidR="00EA64FF" w:rsidRPr="00CD7D70" w:rsidRDefault="00EA64FF" w:rsidP="00706EA3">
            <w:pPr>
              <w:pStyle w:val="TAL"/>
              <w:rPr>
                <w:lang w:eastAsia="en-US"/>
              </w:rPr>
            </w:pPr>
          </w:p>
        </w:tc>
      </w:tr>
      <w:tr w:rsidR="00EA64FF" w:rsidRPr="00CD7D70" w14:paraId="5F7AB6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810F76"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3AE72D" w14:textId="77777777" w:rsidR="00EA64FF" w:rsidRPr="00CD7D70" w:rsidRDefault="00EA64FF" w:rsidP="00706EA3">
            <w:pPr>
              <w:pStyle w:val="TAL"/>
              <w:rPr>
                <w:lang w:eastAsia="en-US"/>
              </w:rPr>
            </w:pPr>
            <w:r w:rsidRPr="00CD7D70">
              <w:rPr>
                <w:lang w:eastAsia="en-US"/>
              </w:rPr>
              <w:t>Set according to Table 9.3.3.1B.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C383DD" w14:textId="77777777" w:rsidR="00EA64FF" w:rsidRPr="00CD7D70" w:rsidRDefault="00EA64FF"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678F1" w14:textId="77777777" w:rsidR="00EA64FF" w:rsidRPr="00CD7D70" w:rsidRDefault="00EA64FF" w:rsidP="00706EA3">
            <w:pPr>
              <w:pStyle w:val="TAL"/>
              <w:rPr>
                <w:lang w:eastAsia="en-US"/>
              </w:rPr>
            </w:pPr>
          </w:p>
        </w:tc>
      </w:tr>
      <w:tr w:rsidR="00EA64FF" w:rsidRPr="00CD7D70" w14:paraId="16B6CDC2"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1BB1D84"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2680AF4"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C78D662" w14:textId="77777777" w:rsidR="00EA64FF" w:rsidRPr="00CD7D70"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2C550B9" w14:textId="77777777" w:rsidR="00EA64FF" w:rsidRPr="00CD7D70" w:rsidRDefault="00EA64FF" w:rsidP="00706EA3">
            <w:pPr>
              <w:pStyle w:val="TAL"/>
              <w:rPr>
                <w:lang w:eastAsia="en-US"/>
              </w:rPr>
            </w:pPr>
          </w:p>
        </w:tc>
      </w:tr>
      <w:tr w:rsidR="00EA64FF" w:rsidRPr="00CD7D70" w14:paraId="1CAA670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04B63"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912D8"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34C84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F51819" w14:textId="77777777" w:rsidR="00EA64FF" w:rsidRPr="00CD7D70" w:rsidRDefault="00EA64FF" w:rsidP="00706EA3">
            <w:pPr>
              <w:pStyle w:val="TAL"/>
              <w:rPr>
                <w:lang w:eastAsia="en-US"/>
              </w:rPr>
            </w:pPr>
          </w:p>
        </w:tc>
      </w:tr>
      <w:tr w:rsidR="00EA64FF" w:rsidRPr="00CD7D70" w14:paraId="61F6F7A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3F3967"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8A17A9"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A6FC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6021A0" w14:textId="77777777" w:rsidR="00EA64FF" w:rsidRPr="00CD7D70" w:rsidRDefault="00EA64FF" w:rsidP="00706EA3">
            <w:pPr>
              <w:pStyle w:val="TAL"/>
              <w:rPr>
                <w:lang w:eastAsia="en-US"/>
              </w:rPr>
            </w:pPr>
          </w:p>
        </w:tc>
      </w:tr>
      <w:tr w:rsidR="00EA64FF" w:rsidRPr="00CD7D70" w14:paraId="03F560B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86A2BE"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E4942"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ED5AF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C6B408" w14:textId="77777777" w:rsidR="00EA64FF" w:rsidRPr="00CD7D70" w:rsidRDefault="00EA64FF" w:rsidP="00706EA3">
            <w:pPr>
              <w:pStyle w:val="TAL"/>
              <w:rPr>
                <w:lang w:eastAsia="en-US"/>
              </w:rPr>
            </w:pPr>
          </w:p>
        </w:tc>
      </w:tr>
    </w:tbl>
    <w:p w14:paraId="778BFCBB" w14:textId="77777777" w:rsidR="00EA64FF" w:rsidRPr="00CD7D70" w:rsidRDefault="00EA64FF" w:rsidP="00EA64FF">
      <w:pPr>
        <w:rPr>
          <w:lang w:eastAsia="ja-JP"/>
        </w:rPr>
      </w:pPr>
    </w:p>
    <w:p w14:paraId="506B913C" w14:textId="77777777" w:rsidR="00EA64FF" w:rsidRPr="00CD7D70" w:rsidRDefault="00EA64FF" w:rsidP="00EA64FF">
      <w:pPr>
        <w:pStyle w:val="TH"/>
        <w:rPr>
          <w:lang w:eastAsia="x-none"/>
        </w:rPr>
      </w:pPr>
      <w:r w:rsidRPr="00CD7D70">
        <w:lastRenderedPageBreak/>
        <w:t>Table 9.3.3.1B.3.3-2: DL NAS TRANSPORT (steps 0, 0b, 1, 2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71010A8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9AF9C03" w14:textId="77777777" w:rsidR="00EA64FF" w:rsidRPr="00CD7D70" w:rsidRDefault="00EA64FF" w:rsidP="00706EA3">
            <w:pPr>
              <w:pStyle w:val="TAL"/>
              <w:rPr>
                <w:lang w:eastAsia="ja-JP"/>
              </w:rPr>
            </w:pPr>
            <w:r w:rsidRPr="00CD7D70">
              <w:rPr>
                <w:lang w:eastAsia="en-US"/>
              </w:rPr>
              <w:t>Derivation Path: 24.501 Table 8.2.11.1.1</w:t>
            </w:r>
          </w:p>
        </w:tc>
      </w:tr>
      <w:tr w:rsidR="00EA64FF" w:rsidRPr="00CD7D70" w14:paraId="4B00EC8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FE15BE"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94EA1F"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E687C5"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F3689C" w14:textId="77777777" w:rsidR="00EA64FF" w:rsidRPr="00CD7D70" w:rsidRDefault="00EA64FF" w:rsidP="00706EA3">
            <w:pPr>
              <w:pStyle w:val="TAH"/>
              <w:rPr>
                <w:lang w:eastAsia="en-US"/>
              </w:rPr>
            </w:pPr>
            <w:r w:rsidRPr="00CD7D70">
              <w:rPr>
                <w:lang w:eastAsia="en-US"/>
              </w:rPr>
              <w:t>Condition</w:t>
            </w:r>
          </w:p>
        </w:tc>
      </w:tr>
      <w:tr w:rsidR="00EA64FF" w:rsidRPr="00CD7D70" w14:paraId="2622E8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FF327"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A00AC4"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9D4C1"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39189" w14:textId="77777777" w:rsidR="00EA64FF" w:rsidRPr="00CD7D70" w:rsidRDefault="00EA64FF" w:rsidP="00706EA3">
            <w:pPr>
              <w:pStyle w:val="TAL"/>
              <w:rPr>
                <w:lang w:eastAsia="en-US"/>
              </w:rPr>
            </w:pPr>
          </w:p>
        </w:tc>
      </w:tr>
      <w:tr w:rsidR="00EA64FF" w:rsidRPr="00CD7D70" w14:paraId="5A72CCC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5C9C9"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5AE4AF"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03DE0C"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A4F59" w14:textId="77777777" w:rsidR="00EA64FF" w:rsidRPr="00CD7D70" w:rsidRDefault="00EA64FF" w:rsidP="00706EA3">
            <w:pPr>
              <w:pStyle w:val="TAL"/>
              <w:rPr>
                <w:lang w:eastAsia="en-US"/>
              </w:rPr>
            </w:pPr>
          </w:p>
        </w:tc>
      </w:tr>
      <w:tr w:rsidR="00EA64FF" w:rsidRPr="00CD7D70" w14:paraId="7EBC3BE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266754"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56B91D"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085ED5" w14:textId="77777777" w:rsidR="00EA64FF" w:rsidRPr="00CD7D70" w:rsidRDefault="00EA64FF"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2AF9C2" w14:textId="77777777" w:rsidR="00EA64FF" w:rsidRPr="00CD7D70" w:rsidRDefault="00EA64FF" w:rsidP="00706EA3">
            <w:pPr>
              <w:pStyle w:val="TAL"/>
              <w:rPr>
                <w:lang w:eastAsia="en-US"/>
              </w:rPr>
            </w:pPr>
          </w:p>
        </w:tc>
      </w:tr>
      <w:tr w:rsidR="00EA64FF" w:rsidRPr="00CD7D70" w14:paraId="233F6EE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3D2A2" w14:textId="77777777" w:rsidR="00EA64FF" w:rsidRPr="00CD7D70" w:rsidRDefault="00EA64FF"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5B1B" w14:textId="77777777" w:rsidR="00EA64FF" w:rsidRPr="00CD7D70" w:rsidRDefault="00EA64FF"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E7F4E0" w14:textId="77777777" w:rsidR="00EA64FF" w:rsidRPr="00CD7D70" w:rsidRDefault="00EA64FF"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A9F596" w14:textId="77777777" w:rsidR="00EA64FF" w:rsidRPr="00CD7D70" w:rsidRDefault="00EA64FF" w:rsidP="00706EA3">
            <w:pPr>
              <w:pStyle w:val="TAL"/>
              <w:rPr>
                <w:lang w:eastAsia="en-US"/>
              </w:rPr>
            </w:pPr>
          </w:p>
        </w:tc>
      </w:tr>
      <w:tr w:rsidR="00EA64FF" w:rsidRPr="00CD7D70" w14:paraId="06A85FA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8DA373"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45A53"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CA2368"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D0D00" w14:textId="77777777" w:rsidR="00EA64FF" w:rsidRPr="00CD7D70" w:rsidRDefault="00EA64FF" w:rsidP="00706EA3">
            <w:pPr>
              <w:pStyle w:val="TAL"/>
              <w:rPr>
                <w:lang w:eastAsia="en-US"/>
              </w:rPr>
            </w:pPr>
          </w:p>
        </w:tc>
      </w:tr>
      <w:tr w:rsidR="00EA64FF" w:rsidRPr="00CD7D70" w14:paraId="0F8F48F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6ACC1C"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250F5D"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B174F"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4A1834" w14:textId="77777777" w:rsidR="00EA64FF" w:rsidRPr="00CD7D70" w:rsidRDefault="00EA64FF" w:rsidP="00706EA3">
            <w:pPr>
              <w:pStyle w:val="TAL"/>
              <w:rPr>
                <w:lang w:eastAsia="en-US"/>
              </w:rPr>
            </w:pPr>
          </w:p>
        </w:tc>
      </w:tr>
      <w:tr w:rsidR="00EA64FF" w:rsidRPr="00CD7D70" w14:paraId="735E5606"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E65C0"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C23791" w14:textId="77777777" w:rsidR="00EA64FF" w:rsidRPr="00CD7D70" w:rsidRDefault="00EA64FF" w:rsidP="00706EA3">
            <w:pPr>
              <w:pStyle w:val="TAL"/>
              <w:rPr>
                <w:b/>
                <w:lang w:eastAsia="en-US"/>
              </w:rPr>
            </w:pPr>
            <w:r w:rsidRPr="00CD7D70">
              <w:rPr>
                <w:b/>
                <w:lang w:eastAsia="en-US"/>
              </w:rPr>
              <w:t>Step 0:</w:t>
            </w:r>
          </w:p>
          <w:p w14:paraId="6FDA6DB8" w14:textId="77777777" w:rsidR="00EA64FF" w:rsidRPr="00CD7D70" w:rsidRDefault="00EA64FF" w:rsidP="00706EA3">
            <w:pPr>
              <w:pStyle w:val="TAL"/>
              <w:rPr>
                <w:lang w:eastAsia="ja-JP"/>
              </w:rPr>
            </w:pPr>
            <w:r w:rsidRPr="00CD7D70">
              <w:rPr>
                <w:lang w:eastAsia="en-US"/>
              </w:rPr>
              <w:t xml:space="preserve">Set according to Table </w:t>
            </w:r>
            <w:r w:rsidR="00AC3246" w:rsidRPr="00CD7D70">
              <w:rPr>
                <w:iCs/>
                <w:lang w:eastAsia="zh-CN"/>
              </w:rPr>
              <w:t>8</w:t>
            </w:r>
            <w:r w:rsidR="00AC3246" w:rsidRPr="00CD7D70">
              <w:rPr>
                <w:rFonts w:eastAsia="MS Mincho"/>
                <w:iCs/>
                <w:lang w:eastAsia="ja-JP"/>
              </w:rPr>
              <w:t>.4-</w:t>
            </w:r>
            <w:r w:rsidR="00AC3246"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B026F4" w14:textId="77777777" w:rsidR="00EA64FF" w:rsidRPr="00CD7D70" w:rsidRDefault="00EA64FF" w:rsidP="00706EA3">
            <w:pPr>
              <w:pStyle w:val="TAL"/>
              <w:rPr>
                <w:lang w:eastAsia="ja-JP"/>
              </w:rPr>
            </w:pPr>
            <w:r w:rsidRPr="00CD7D70">
              <w:rPr>
                <w:lang w:eastAsia="ja-JP"/>
              </w:rPr>
              <w:t xml:space="preserve">LPP </w:t>
            </w:r>
            <w:r w:rsidRPr="00CD7D70">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D339D4" w14:textId="77777777" w:rsidR="00EA64FF" w:rsidRPr="00CD7D70" w:rsidRDefault="00EA64FF" w:rsidP="00706EA3">
            <w:pPr>
              <w:pStyle w:val="TAL"/>
              <w:rPr>
                <w:lang w:eastAsia="en-US"/>
              </w:rPr>
            </w:pPr>
          </w:p>
        </w:tc>
      </w:tr>
      <w:tr w:rsidR="00EA64FF" w:rsidRPr="00CD7D70" w14:paraId="20ECC47C"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17267C"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C11BA" w14:textId="77777777" w:rsidR="00EA64FF" w:rsidRPr="00CD7D70" w:rsidRDefault="00EA64FF" w:rsidP="00706EA3">
            <w:pPr>
              <w:pStyle w:val="TAL"/>
              <w:rPr>
                <w:b/>
                <w:lang w:eastAsia="en-US"/>
              </w:rPr>
            </w:pPr>
            <w:r w:rsidRPr="00CD7D70">
              <w:rPr>
                <w:b/>
                <w:lang w:eastAsia="en-US"/>
              </w:rPr>
              <w:t>Step 1:</w:t>
            </w:r>
          </w:p>
          <w:p w14:paraId="09B0ECA2" w14:textId="77777777" w:rsidR="00EA64FF" w:rsidRPr="00CD7D70" w:rsidRDefault="00EA64FF" w:rsidP="00706EA3">
            <w:pPr>
              <w:pStyle w:val="TAL"/>
              <w:rPr>
                <w:b/>
                <w:lang w:eastAsia="en-US"/>
              </w:rPr>
            </w:pPr>
            <w:r w:rsidRPr="00CD7D70">
              <w:rPr>
                <w:lang w:eastAsia="en-US"/>
              </w:rPr>
              <w:t xml:space="preserve">Set according to Table </w:t>
            </w:r>
            <w:r w:rsidR="00EB07B8" w:rsidRPr="00CD7D70">
              <w:rPr>
                <w:lang w:eastAsia="en-US"/>
              </w:rPr>
              <w:t>9</w:t>
            </w:r>
            <w:r w:rsidRPr="00CD7D70">
              <w:rPr>
                <w:lang w:eastAsia="en-US"/>
              </w:rPr>
              <w:t>.3.3.1B.3.3-</w:t>
            </w:r>
            <w:r w:rsidR="00EB07B8" w:rsidRPr="00CD7D70">
              <w:rPr>
                <w:lang w:eastAsia="en-US"/>
              </w:rPr>
              <w:t>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72B115" w14:textId="77777777" w:rsidR="00EA64FF" w:rsidRPr="00CD7D70" w:rsidRDefault="00EA64FF"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004F3E" w14:textId="77777777" w:rsidR="00EA64FF" w:rsidRPr="00CD7D70" w:rsidRDefault="00EA64FF" w:rsidP="00706EA3">
            <w:pPr>
              <w:pStyle w:val="TAL"/>
              <w:rPr>
                <w:lang w:eastAsia="en-US"/>
              </w:rPr>
            </w:pPr>
          </w:p>
        </w:tc>
      </w:tr>
      <w:tr w:rsidR="00EA64FF" w:rsidRPr="00CD7D70" w14:paraId="28D37968"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3A7D0C"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DC1171" w14:textId="77777777" w:rsidR="00EA64FF" w:rsidRPr="00CD7D70" w:rsidRDefault="00EA64FF" w:rsidP="00706EA3">
            <w:pPr>
              <w:pStyle w:val="TAL"/>
              <w:rPr>
                <w:b/>
                <w:lang w:eastAsia="en-US"/>
              </w:rPr>
            </w:pPr>
            <w:r w:rsidRPr="00CD7D70">
              <w:rPr>
                <w:b/>
                <w:lang w:eastAsia="en-US"/>
              </w:rPr>
              <w:t>Step 2:</w:t>
            </w:r>
          </w:p>
          <w:p w14:paraId="21962552" w14:textId="77777777" w:rsidR="00EA64FF" w:rsidRPr="00CD7D70" w:rsidRDefault="00EA64FF" w:rsidP="00706EA3">
            <w:pPr>
              <w:pStyle w:val="TAL"/>
              <w:rPr>
                <w:b/>
                <w:lang w:eastAsia="en-US"/>
              </w:rPr>
            </w:pPr>
            <w:r w:rsidRPr="00CD7D70">
              <w:rPr>
                <w:lang w:eastAsia="en-US"/>
              </w:rPr>
              <w:t xml:space="preserve">Set according to Table </w:t>
            </w:r>
            <w:r w:rsidR="00EB07B8" w:rsidRPr="00CD7D70">
              <w:rPr>
                <w:lang w:eastAsia="en-US"/>
              </w:rPr>
              <w:t>9</w:t>
            </w:r>
            <w:r w:rsidRPr="00CD7D70">
              <w:rPr>
                <w:lang w:eastAsia="en-US"/>
              </w:rPr>
              <w:t>.3.3.1</w:t>
            </w:r>
            <w:r w:rsidR="00EB07B8" w:rsidRPr="00CD7D70">
              <w:rPr>
                <w:lang w:eastAsia="en-US"/>
              </w:rPr>
              <w:t>B</w:t>
            </w:r>
            <w:r w:rsidRPr="00CD7D70">
              <w:rPr>
                <w:lang w:eastAsia="en-US"/>
              </w:rPr>
              <w:t>.3.3-</w:t>
            </w:r>
            <w:r w:rsidR="00EB07B8" w:rsidRPr="00CD7D70">
              <w:rPr>
                <w:lang w:eastAsia="en-US"/>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228BA4" w14:textId="77777777" w:rsidR="00EA64FF" w:rsidRPr="00CD7D70" w:rsidRDefault="00EA64FF"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53C5AF" w14:textId="77777777" w:rsidR="00EA64FF" w:rsidRPr="00CD7D70" w:rsidRDefault="00EA64FF" w:rsidP="00706EA3">
            <w:pPr>
              <w:pStyle w:val="TAL"/>
              <w:rPr>
                <w:lang w:eastAsia="en-US"/>
              </w:rPr>
            </w:pPr>
          </w:p>
        </w:tc>
      </w:tr>
      <w:tr w:rsidR="00EA64FF" w:rsidRPr="00CD7D70" w14:paraId="0140E4C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3E5526A"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978740" w14:textId="77777777" w:rsidR="00EA64FF" w:rsidRPr="00CD7D70" w:rsidRDefault="00EA64FF" w:rsidP="00706EA3">
            <w:pPr>
              <w:pStyle w:val="TAL"/>
              <w:rPr>
                <w:b/>
                <w:lang w:eastAsia="en-US"/>
              </w:rPr>
            </w:pPr>
            <w:r w:rsidRPr="00CD7D70">
              <w:rPr>
                <w:b/>
                <w:lang w:eastAsia="en-US"/>
              </w:rPr>
              <w:t>Steps 0b and 3a:</w:t>
            </w:r>
          </w:p>
          <w:p w14:paraId="132C5474" w14:textId="77777777" w:rsidR="00EA64FF" w:rsidRPr="00CD7D70" w:rsidRDefault="00EA64FF" w:rsidP="00706EA3">
            <w:pPr>
              <w:pStyle w:val="TAL"/>
              <w:rPr>
                <w:b/>
                <w:lang w:eastAsia="en-US"/>
              </w:rPr>
            </w:pPr>
            <w:r w:rsidRPr="00CD7D70">
              <w:rPr>
                <w:lang w:eastAsia="en-US"/>
              </w:rPr>
              <w:t>Set according to Table 7.3.3.1</w:t>
            </w:r>
            <w:r w:rsidR="00EB07B8" w:rsidRPr="00CD7D70">
              <w:rPr>
                <w:lang w:eastAsia="en-US"/>
              </w:rPr>
              <w:t>B</w:t>
            </w:r>
            <w:r w:rsidRPr="00CD7D70">
              <w:rPr>
                <w:lang w:eastAsia="en-US"/>
              </w:rPr>
              <w:t>.3.3-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B0B471" w14:textId="77777777" w:rsidR="00EA64FF" w:rsidRPr="00CD7D70" w:rsidRDefault="00EA64FF"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725C5" w14:textId="77777777" w:rsidR="00EA64FF" w:rsidRPr="00CD7D70" w:rsidRDefault="00EA64FF" w:rsidP="00706EA3">
            <w:pPr>
              <w:pStyle w:val="TAL"/>
              <w:rPr>
                <w:lang w:eastAsia="en-US"/>
              </w:rPr>
            </w:pPr>
          </w:p>
        </w:tc>
      </w:tr>
      <w:tr w:rsidR="00EA64FF" w:rsidRPr="00CD7D70" w14:paraId="39F76A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95D447"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D78CA" w14:textId="77777777" w:rsidR="00EA64FF" w:rsidRPr="00CD7D70" w:rsidRDefault="00EA64FF"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0FD04A" w14:textId="77777777" w:rsidR="00EA64FF" w:rsidRPr="00CD7D70" w:rsidRDefault="00EA64FF"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B65C15" w14:textId="77777777" w:rsidR="00EA64FF" w:rsidRPr="00CD7D70" w:rsidRDefault="00EA64FF" w:rsidP="00706EA3">
            <w:pPr>
              <w:pStyle w:val="TAL"/>
              <w:rPr>
                <w:lang w:eastAsia="en-US"/>
              </w:rPr>
            </w:pPr>
          </w:p>
        </w:tc>
      </w:tr>
    </w:tbl>
    <w:p w14:paraId="63AEEE97" w14:textId="77777777" w:rsidR="00EB07B8" w:rsidRPr="00CD7D70" w:rsidRDefault="00EB07B8" w:rsidP="00EB07B8">
      <w:pPr>
        <w:rPr>
          <w:lang w:eastAsia="x-none"/>
        </w:rPr>
      </w:pPr>
    </w:p>
    <w:p w14:paraId="4904140F" w14:textId="77777777" w:rsidR="00EB07B8" w:rsidRPr="00CD7D70" w:rsidRDefault="00EB07B8" w:rsidP="00EB07B8">
      <w:pPr>
        <w:pStyle w:val="TH"/>
      </w:pPr>
      <w:r w:rsidRPr="00CD7D70">
        <w:lastRenderedPageBreak/>
        <w:t>Table 9.3.3.1B.3.3-2a: LPP Provide Assistance data (step 1,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D7D70" w14:paraId="73412F06" w14:textId="77777777" w:rsidTr="00D86304">
        <w:trPr>
          <w:gridBefore w:val="1"/>
          <w:wBefore w:w="9" w:type="dxa"/>
          <w:jc w:val="center"/>
        </w:trPr>
        <w:tc>
          <w:tcPr>
            <w:tcW w:w="9880" w:type="dxa"/>
            <w:gridSpan w:val="4"/>
          </w:tcPr>
          <w:p w14:paraId="3C82714B" w14:textId="77777777" w:rsidR="00EB07B8" w:rsidRPr="00CD7D70" w:rsidRDefault="00EB07B8" w:rsidP="00D86304">
            <w:pPr>
              <w:pStyle w:val="TAL"/>
              <w:rPr>
                <w:lang w:eastAsia="ja-JP"/>
              </w:rPr>
            </w:pPr>
            <w:r w:rsidRPr="00CD7D70">
              <w:rPr>
                <w:lang w:eastAsia="en-US"/>
              </w:rPr>
              <w:t>Derivation Path: Table 8.4-1</w:t>
            </w:r>
          </w:p>
        </w:tc>
      </w:tr>
      <w:tr w:rsidR="00EB07B8" w:rsidRPr="00CD7D70" w14:paraId="4E70ADB6" w14:textId="77777777" w:rsidTr="00D86304">
        <w:tblPrEx>
          <w:tblCellMar>
            <w:right w:w="108" w:type="dxa"/>
          </w:tblCellMar>
        </w:tblPrEx>
        <w:trPr>
          <w:jc w:val="center"/>
        </w:trPr>
        <w:tc>
          <w:tcPr>
            <w:tcW w:w="4535" w:type="dxa"/>
            <w:gridSpan w:val="2"/>
          </w:tcPr>
          <w:p w14:paraId="26B5DEC9" w14:textId="77777777" w:rsidR="00EB07B8" w:rsidRPr="00CD7D70" w:rsidRDefault="00EB07B8" w:rsidP="00D86304">
            <w:pPr>
              <w:pStyle w:val="TAH"/>
              <w:rPr>
                <w:lang w:eastAsia="en-US"/>
              </w:rPr>
            </w:pPr>
            <w:r w:rsidRPr="00CD7D70">
              <w:rPr>
                <w:lang w:eastAsia="en-US"/>
              </w:rPr>
              <w:t>Information Element</w:t>
            </w:r>
          </w:p>
        </w:tc>
        <w:tc>
          <w:tcPr>
            <w:tcW w:w="2377" w:type="dxa"/>
          </w:tcPr>
          <w:p w14:paraId="2A308430" w14:textId="77777777" w:rsidR="00EB07B8" w:rsidRPr="00CD7D70" w:rsidRDefault="00EB07B8" w:rsidP="00D86304">
            <w:pPr>
              <w:pStyle w:val="TAH"/>
              <w:rPr>
                <w:lang w:eastAsia="en-US"/>
              </w:rPr>
            </w:pPr>
            <w:r w:rsidRPr="00CD7D70">
              <w:rPr>
                <w:lang w:eastAsia="en-US"/>
              </w:rPr>
              <w:t>Value/remark</w:t>
            </w:r>
          </w:p>
        </w:tc>
        <w:tc>
          <w:tcPr>
            <w:tcW w:w="1560" w:type="dxa"/>
          </w:tcPr>
          <w:p w14:paraId="224BDDA3" w14:textId="77777777" w:rsidR="00EB07B8" w:rsidRPr="00CD7D70" w:rsidRDefault="00EB07B8" w:rsidP="00D86304">
            <w:pPr>
              <w:pStyle w:val="TAH"/>
              <w:rPr>
                <w:lang w:eastAsia="en-US"/>
              </w:rPr>
            </w:pPr>
            <w:r w:rsidRPr="00CD7D70">
              <w:rPr>
                <w:lang w:eastAsia="en-US"/>
              </w:rPr>
              <w:t>Comment</w:t>
            </w:r>
          </w:p>
        </w:tc>
        <w:tc>
          <w:tcPr>
            <w:tcW w:w="1417" w:type="dxa"/>
          </w:tcPr>
          <w:p w14:paraId="53827288" w14:textId="77777777" w:rsidR="00EB07B8" w:rsidRPr="00CD7D70" w:rsidRDefault="00EB07B8" w:rsidP="00D86304">
            <w:pPr>
              <w:pStyle w:val="TAH"/>
              <w:rPr>
                <w:lang w:eastAsia="en-US"/>
              </w:rPr>
            </w:pPr>
            <w:r w:rsidRPr="00CD7D70">
              <w:rPr>
                <w:lang w:eastAsia="en-US"/>
              </w:rPr>
              <w:t>Condition</w:t>
            </w:r>
          </w:p>
        </w:tc>
      </w:tr>
      <w:tr w:rsidR="00EB07B8" w:rsidRPr="00CD7D70" w14:paraId="485B8BFC" w14:textId="77777777" w:rsidTr="00D86304">
        <w:tblPrEx>
          <w:tblCellMar>
            <w:right w:w="108" w:type="dxa"/>
          </w:tblCellMar>
        </w:tblPrEx>
        <w:trPr>
          <w:jc w:val="center"/>
        </w:trPr>
        <w:tc>
          <w:tcPr>
            <w:tcW w:w="9889" w:type="dxa"/>
            <w:gridSpan w:val="5"/>
          </w:tcPr>
          <w:p w14:paraId="53C504F2" w14:textId="77777777" w:rsidR="00EB07B8" w:rsidRPr="00CD7D70" w:rsidRDefault="00EB07B8" w:rsidP="00D86304">
            <w:pPr>
              <w:pStyle w:val="TAL"/>
              <w:rPr>
                <w:lang w:eastAsia="en-US"/>
              </w:rPr>
            </w:pPr>
            <w:r w:rsidRPr="00CD7D70">
              <w:rPr>
                <w:lang w:eastAsia="en-US"/>
              </w:rPr>
              <w:t>As defined in Table 8.4-1 with the following exceptions:</w:t>
            </w:r>
          </w:p>
        </w:tc>
      </w:tr>
      <w:tr w:rsidR="00EB07B8" w:rsidRPr="00CD7D70" w14:paraId="64978108" w14:textId="77777777" w:rsidTr="00D86304">
        <w:tblPrEx>
          <w:tblCellMar>
            <w:right w:w="108" w:type="dxa"/>
          </w:tblCellMar>
        </w:tblPrEx>
        <w:trPr>
          <w:jc w:val="center"/>
        </w:trPr>
        <w:tc>
          <w:tcPr>
            <w:tcW w:w="4535" w:type="dxa"/>
            <w:gridSpan w:val="2"/>
          </w:tcPr>
          <w:p w14:paraId="7B1614BD" w14:textId="77777777" w:rsidR="00EB07B8" w:rsidRPr="00CD7D70" w:rsidRDefault="00EB07B8" w:rsidP="00D86304">
            <w:pPr>
              <w:pStyle w:val="TAL"/>
              <w:rPr>
                <w:lang w:eastAsia="en-US"/>
              </w:rPr>
            </w:pPr>
            <w:r w:rsidRPr="00CD7D70">
              <w:rPr>
                <w:lang w:eastAsia="en-US"/>
              </w:rPr>
              <w:t>transactionID SEQUENCE {</w:t>
            </w:r>
          </w:p>
        </w:tc>
        <w:tc>
          <w:tcPr>
            <w:tcW w:w="2377" w:type="dxa"/>
          </w:tcPr>
          <w:p w14:paraId="1926A0D5" w14:textId="77777777" w:rsidR="00EB07B8" w:rsidRPr="00CD7D70" w:rsidRDefault="00EB07B8" w:rsidP="00D86304">
            <w:pPr>
              <w:pStyle w:val="TAL"/>
              <w:rPr>
                <w:lang w:eastAsia="en-US"/>
              </w:rPr>
            </w:pPr>
          </w:p>
        </w:tc>
        <w:tc>
          <w:tcPr>
            <w:tcW w:w="1560" w:type="dxa"/>
          </w:tcPr>
          <w:p w14:paraId="79F4BCC1" w14:textId="77777777" w:rsidR="00EB07B8" w:rsidRPr="00CD7D70" w:rsidRDefault="00EB07B8" w:rsidP="00D86304">
            <w:pPr>
              <w:pStyle w:val="TAL"/>
              <w:rPr>
                <w:rFonts w:eastAsia="MS Mincho"/>
                <w:lang w:eastAsia="en-US"/>
              </w:rPr>
            </w:pPr>
          </w:p>
        </w:tc>
        <w:tc>
          <w:tcPr>
            <w:tcW w:w="1417" w:type="dxa"/>
          </w:tcPr>
          <w:p w14:paraId="3CFA2CDA" w14:textId="77777777" w:rsidR="00EB07B8" w:rsidRPr="00CD7D70" w:rsidRDefault="00EB07B8" w:rsidP="00D86304">
            <w:pPr>
              <w:pStyle w:val="TAL"/>
              <w:rPr>
                <w:lang w:eastAsia="en-US"/>
              </w:rPr>
            </w:pPr>
          </w:p>
        </w:tc>
      </w:tr>
      <w:tr w:rsidR="00EB07B8" w:rsidRPr="00CD7D70" w14:paraId="3D7F0669" w14:textId="77777777" w:rsidTr="00D86304">
        <w:tblPrEx>
          <w:tblCellMar>
            <w:right w:w="108" w:type="dxa"/>
          </w:tblCellMar>
        </w:tblPrEx>
        <w:trPr>
          <w:jc w:val="center"/>
        </w:trPr>
        <w:tc>
          <w:tcPr>
            <w:tcW w:w="4535" w:type="dxa"/>
            <w:gridSpan w:val="2"/>
          </w:tcPr>
          <w:p w14:paraId="233E07F2" w14:textId="77777777" w:rsidR="00EB07B8" w:rsidRPr="00CD7D70" w:rsidRDefault="00EB07B8" w:rsidP="00D86304">
            <w:pPr>
              <w:pStyle w:val="TAL"/>
              <w:rPr>
                <w:lang w:eastAsia="en-US"/>
              </w:rPr>
            </w:pPr>
            <w:r w:rsidRPr="00CD7D70">
              <w:rPr>
                <w:lang w:eastAsia="en-US"/>
              </w:rPr>
              <w:t xml:space="preserve">     Initiator</w:t>
            </w:r>
          </w:p>
        </w:tc>
        <w:tc>
          <w:tcPr>
            <w:tcW w:w="2377" w:type="dxa"/>
          </w:tcPr>
          <w:p w14:paraId="1DC381F1" w14:textId="77777777" w:rsidR="00EB07B8" w:rsidRPr="00CD7D70" w:rsidRDefault="00EB07B8" w:rsidP="00D86304">
            <w:pPr>
              <w:pStyle w:val="TAL"/>
              <w:rPr>
                <w:lang w:eastAsia="en-US"/>
              </w:rPr>
            </w:pPr>
            <w:r w:rsidRPr="00CD7D70">
              <w:rPr>
                <w:lang w:eastAsia="en-US"/>
              </w:rPr>
              <w:t>locationServer</w:t>
            </w:r>
          </w:p>
        </w:tc>
        <w:tc>
          <w:tcPr>
            <w:tcW w:w="1560" w:type="dxa"/>
          </w:tcPr>
          <w:p w14:paraId="705CC8C6" w14:textId="77777777" w:rsidR="00EB07B8" w:rsidRPr="00CD7D70" w:rsidRDefault="00EB07B8" w:rsidP="00D86304">
            <w:pPr>
              <w:pStyle w:val="TAL"/>
              <w:rPr>
                <w:rFonts w:eastAsia="MS Mincho"/>
                <w:lang w:eastAsia="en-US"/>
              </w:rPr>
            </w:pPr>
          </w:p>
        </w:tc>
        <w:tc>
          <w:tcPr>
            <w:tcW w:w="1417" w:type="dxa"/>
          </w:tcPr>
          <w:p w14:paraId="328F460C" w14:textId="77777777" w:rsidR="00EB07B8" w:rsidRPr="00CD7D70" w:rsidRDefault="00EB07B8" w:rsidP="00D86304">
            <w:pPr>
              <w:pStyle w:val="TAL"/>
              <w:rPr>
                <w:lang w:eastAsia="en-US"/>
              </w:rPr>
            </w:pPr>
          </w:p>
        </w:tc>
      </w:tr>
      <w:tr w:rsidR="00EB07B8" w:rsidRPr="00CD7D70" w14:paraId="43010582" w14:textId="77777777" w:rsidTr="00D86304">
        <w:tblPrEx>
          <w:tblCellMar>
            <w:right w:w="108" w:type="dxa"/>
          </w:tblCellMar>
        </w:tblPrEx>
        <w:trPr>
          <w:jc w:val="center"/>
        </w:trPr>
        <w:tc>
          <w:tcPr>
            <w:tcW w:w="4535" w:type="dxa"/>
            <w:gridSpan w:val="2"/>
          </w:tcPr>
          <w:p w14:paraId="4D25D1FF" w14:textId="77777777" w:rsidR="00EB07B8" w:rsidRPr="00CD7D70" w:rsidRDefault="00EB07B8" w:rsidP="00D86304">
            <w:pPr>
              <w:pStyle w:val="TAL"/>
              <w:rPr>
                <w:lang w:eastAsia="en-US"/>
              </w:rPr>
            </w:pPr>
            <w:r w:rsidRPr="00CD7D70">
              <w:rPr>
                <w:lang w:eastAsia="en-US"/>
              </w:rPr>
              <w:t xml:space="preserve">     transactionNumber</w:t>
            </w:r>
          </w:p>
        </w:tc>
        <w:tc>
          <w:tcPr>
            <w:tcW w:w="2377" w:type="dxa"/>
          </w:tcPr>
          <w:p w14:paraId="3EF5F409" w14:textId="77777777" w:rsidR="00EB07B8" w:rsidRPr="00CD7D70" w:rsidRDefault="00EB07B8" w:rsidP="00D86304">
            <w:pPr>
              <w:pStyle w:val="TAL"/>
              <w:rPr>
                <w:lang w:eastAsia="en-US"/>
              </w:rPr>
            </w:pPr>
            <w:r w:rsidRPr="00CD7D70">
              <w:rPr>
                <w:lang w:eastAsia="en-US"/>
              </w:rPr>
              <w:t>(0..255)</w:t>
            </w:r>
          </w:p>
        </w:tc>
        <w:tc>
          <w:tcPr>
            <w:tcW w:w="1560" w:type="dxa"/>
          </w:tcPr>
          <w:p w14:paraId="7C9FD349" w14:textId="77777777" w:rsidR="00EB07B8" w:rsidRPr="00CD7D70" w:rsidRDefault="00EB07B8" w:rsidP="00D86304">
            <w:pPr>
              <w:pStyle w:val="TAL"/>
              <w:rPr>
                <w:rFonts w:eastAsia="MS Mincho"/>
                <w:lang w:eastAsia="en-US"/>
              </w:rPr>
            </w:pPr>
          </w:p>
        </w:tc>
        <w:tc>
          <w:tcPr>
            <w:tcW w:w="1417" w:type="dxa"/>
          </w:tcPr>
          <w:p w14:paraId="1A798571" w14:textId="77777777" w:rsidR="00EB07B8" w:rsidRPr="00CD7D70" w:rsidRDefault="00EB07B8" w:rsidP="00D86304">
            <w:pPr>
              <w:pStyle w:val="TAL"/>
              <w:rPr>
                <w:lang w:eastAsia="en-US"/>
              </w:rPr>
            </w:pPr>
          </w:p>
        </w:tc>
      </w:tr>
      <w:tr w:rsidR="00EB07B8" w:rsidRPr="00CD7D70" w14:paraId="44B54688" w14:textId="77777777" w:rsidTr="00D86304">
        <w:tblPrEx>
          <w:tblCellMar>
            <w:right w:w="108" w:type="dxa"/>
          </w:tblCellMar>
        </w:tblPrEx>
        <w:trPr>
          <w:jc w:val="center"/>
        </w:trPr>
        <w:tc>
          <w:tcPr>
            <w:tcW w:w="4535" w:type="dxa"/>
            <w:gridSpan w:val="2"/>
          </w:tcPr>
          <w:p w14:paraId="193D34AE" w14:textId="77777777" w:rsidR="00EB07B8" w:rsidRPr="00CD7D70" w:rsidRDefault="00EB07B8" w:rsidP="00D86304">
            <w:pPr>
              <w:pStyle w:val="TAL"/>
              <w:rPr>
                <w:lang w:eastAsia="en-US"/>
              </w:rPr>
            </w:pPr>
            <w:r w:rsidRPr="00CD7D70">
              <w:rPr>
                <w:lang w:eastAsia="en-US"/>
              </w:rPr>
              <w:t>}</w:t>
            </w:r>
          </w:p>
        </w:tc>
        <w:tc>
          <w:tcPr>
            <w:tcW w:w="2377" w:type="dxa"/>
          </w:tcPr>
          <w:p w14:paraId="5C1AB2A1" w14:textId="77777777" w:rsidR="00EB07B8" w:rsidRPr="00CD7D70" w:rsidRDefault="00EB07B8" w:rsidP="00D86304">
            <w:pPr>
              <w:pStyle w:val="TAL"/>
              <w:rPr>
                <w:lang w:eastAsia="en-US"/>
              </w:rPr>
            </w:pPr>
          </w:p>
        </w:tc>
        <w:tc>
          <w:tcPr>
            <w:tcW w:w="1560" w:type="dxa"/>
          </w:tcPr>
          <w:p w14:paraId="0743A5E8" w14:textId="77777777" w:rsidR="00EB07B8" w:rsidRPr="00CD7D70" w:rsidRDefault="00EB07B8" w:rsidP="00D86304">
            <w:pPr>
              <w:pStyle w:val="TAL"/>
              <w:rPr>
                <w:rFonts w:eastAsia="MS Mincho"/>
                <w:lang w:eastAsia="en-US"/>
              </w:rPr>
            </w:pPr>
          </w:p>
        </w:tc>
        <w:tc>
          <w:tcPr>
            <w:tcW w:w="1417" w:type="dxa"/>
          </w:tcPr>
          <w:p w14:paraId="49405979" w14:textId="77777777" w:rsidR="00EB07B8" w:rsidRPr="00CD7D70" w:rsidRDefault="00EB07B8" w:rsidP="00D86304">
            <w:pPr>
              <w:pStyle w:val="TAL"/>
              <w:rPr>
                <w:lang w:eastAsia="en-US"/>
              </w:rPr>
            </w:pPr>
          </w:p>
        </w:tc>
      </w:tr>
      <w:tr w:rsidR="00EB07B8" w:rsidRPr="00CD7D70" w14:paraId="187BC3AF" w14:textId="77777777" w:rsidTr="00D86304">
        <w:tblPrEx>
          <w:tblCellMar>
            <w:right w:w="108" w:type="dxa"/>
          </w:tblCellMar>
        </w:tblPrEx>
        <w:trPr>
          <w:jc w:val="center"/>
        </w:trPr>
        <w:tc>
          <w:tcPr>
            <w:tcW w:w="4535" w:type="dxa"/>
            <w:gridSpan w:val="2"/>
          </w:tcPr>
          <w:p w14:paraId="795FA57F" w14:textId="77777777" w:rsidR="00EB07B8" w:rsidRPr="00CD7D70" w:rsidRDefault="00EB07B8" w:rsidP="00D86304">
            <w:pPr>
              <w:pStyle w:val="TAL"/>
              <w:rPr>
                <w:lang w:eastAsia="en-US"/>
              </w:rPr>
            </w:pPr>
            <w:r w:rsidRPr="00CD7D70">
              <w:rPr>
                <w:lang w:eastAsia="en-US"/>
              </w:rPr>
              <w:t>a-gnss-ProvideAssistanceData</w:t>
            </w:r>
          </w:p>
        </w:tc>
        <w:tc>
          <w:tcPr>
            <w:tcW w:w="2377" w:type="dxa"/>
          </w:tcPr>
          <w:p w14:paraId="655CEE06" w14:textId="77777777" w:rsidR="00EB07B8" w:rsidRPr="00CD7D70" w:rsidRDefault="00EB07B8" w:rsidP="00D86304">
            <w:pPr>
              <w:pStyle w:val="TAL"/>
              <w:rPr>
                <w:lang w:eastAsia="en-US"/>
              </w:rPr>
            </w:pPr>
            <w:r w:rsidRPr="00CD7D70">
              <w:rPr>
                <w:rFonts w:eastAsia="MS Mincho"/>
                <w:lang w:eastAsia="en-US"/>
              </w:rPr>
              <w:t xml:space="preserve">Present for all supported GNSSs if UE supports UE-assisted A-GNSS. </w:t>
            </w:r>
            <w:r w:rsidRPr="00CD7D70">
              <w:rPr>
                <w:lang w:eastAsia="en-US"/>
              </w:rPr>
              <w:t>As defined in clause 8.4</w:t>
            </w:r>
          </w:p>
        </w:tc>
        <w:tc>
          <w:tcPr>
            <w:tcW w:w="1560" w:type="dxa"/>
          </w:tcPr>
          <w:p w14:paraId="392443CE" w14:textId="77777777" w:rsidR="00EB07B8" w:rsidRPr="00CD7D70" w:rsidRDefault="00EB07B8" w:rsidP="00D86304">
            <w:pPr>
              <w:pStyle w:val="TAL"/>
              <w:rPr>
                <w:lang w:eastAsia="en-US"/>
              </w:rPr>
            </w:pPr>
          </w:p>
        </w:tc>
        <w:tc>
          <w:tcPr>
            <w:tcW w:w="1417" w:type="dxa"/>
          </w:tcPr>
          <w:p w14:paraId="3F4A17B1" w14:textId="77777777" w:rsidR="00EB07B8" w:rsidRPr="00CD7D70" w:rsidRDefault="00EB07B8" w:rsidP="00D86304">
            <w:pPr>
              <w:pStyle w:val="TAL"/>
              <w:rPr>
                <w:lang w:eastAsia="en-US"/>
              </w:rPr>
            </w:pPr>
          </w:p>
        </w:tc>
      </w:tr>
      <w:tr w:rsidR="00EB07B8" w:rsidRPr="00CD7D70" w14:paraId="795870AA" w14:textId="77777777" w:rsidTr="00D86304">
        <w:tblPrEx>
          <w:tblCellMar>
            <w:right w:w="108" w:type="dxa"/>
          </w:tblCellMar>
        </w:tblPrEx>
        <w:trPr>
          <w:jc w:val="center"/>
        </w:trPr>
        <w:tc>
          <w:tcPr>
            <w:tcW w:w="4535" w:type="dxa"/>
            <w:gridSpan w:val="2"/>
          </w:tcPr>
          <w:p w14:paraId="5F0ED701" w14:textId="77777777" w:rsidR="00EB07B8" w:rsidRPr="00CD7D70" w:rsidRDefault="00EB07B8" w:rsidP="00D86304">
            <w:pPr>
              <w:pStyle w:val="TAL"/>
              <w:rPr>
                <w:lang w:eastAsia="en-US"/>
              </w:rPr>
            </w:pPr>
            <w:r w:rsidRPr="00CD7D70">
              <w:rPr>
                <w:lang w:eastAsia="en-US"/>
              </w:rPr>
              <w:t>otdoa-ProvideAssistanceData</w:t>
            </w:r>
          </w:p>
        </w:tc>
        <w:tc>
          <w:tcPr>
            <w:tcW w:w="2377" w:type="dxa"/>
          </w:tcPr>
          <w:p w14:paraId="575B37AD" w14:textId="77777777" w:rsidR="00EB07B8" w:rsidRPr="00CD7D70" w:rsidRDefault="00EB07B8" w:rsidP="00D86304">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if UE supports UE-assisted OTDOA</w:t>
            </w:r>
            <w:r w:rsidR="00FE4D1B" w:rsidRPr="00CD7D70">
              <w:rPr>
                <w:rFonts w:eastAsia="MS Mincho"/>
                <w:lang w:eastAsia="en-US"/>
              </w:rPr>
              <w:t xml:space="preserve"> (LTE)</w:t>
            </w:r>
            <w:r w:rsidRPr="00CD7D70">
              <w:rPr>
                <w:rFonts w:eastAsia="MS Mincho"/>
                <w:lang w:eastAsia="en-US"/>
              </w:rPr>
              <w:t xml:space="preserve">. </w:t>
            </w:r>
            <w:r w:rsidRPr="00CD7D70">
              <w:rPr>
                <w:lang w:eastAsia="en-US"/>
              </w:rPr>
              <w:t>As defined in clause 8.4</w:t>
            </w:r>
          </w:p>
        </w:tc>
        <w:tc>
          <w:tcPr>
            <w:tcW w:w="1560" w:type="dxa"/>
          </w:tcPr>
          <w:p w14:paraId="6173BA6B" w14:textId="77777777" w:rsidR="00EB07B8" w:rsidRPr="00CD7D70" w:rsidRDefault="00EB07B8" w:rsidP="00D86304">
            <w:pPr>
              <w:pStyle w:val="TAL"/>
              <w:rPr>
                <w:lang w:eastAsia="en-US"/>
              </w:rPr>
            </w:pPr>
          </w:p>
        </w:tc>
        <w:tc>
          <w:tcPr>
            <w:tcW w:w="1417" w:type="dxa"/>
          </w:tcPr>
          <w:p w14:paraId="2FC37B28" w14:textId="77777777" w:rsidR="00EB07B8" w:rsidRPr="00CD7D70" w:rsidRDefault="00EB07B8" w:rsidP="00D86304">
            <w:pPr>
              <w:pStyle w:val="TAL"/>
              <w:rPr>
                <w:lang w:eastAsia="en-US"/>
              </w:rPr>
            </w:pPr>
          </w:p>
        </w:tc>
      </w:tr>
      <w:tr w:rsidR="00EB07B8" w:rsidRPr="00CD7D70" w14:paraId="2B902B95" w14:textId="77777777" w:rsidTr="00D86304">
        <w:tblPrEx>
          <w:tblCellMar>
            <w:right w:w="108" w:type="dxa"/>
          </w:tblCellMar>
        </w:tblPrEx>
        <w:trPr>
          <w:jc w:val="center"/>
        </w:trPr>
        <w:tc>
          <w:tcPr>
            <w:tcW w:w="4535" w:type="dxa"/>
            <w:gridSpan w:val="2"/>
          </w:tcPr>
          <w:p w14:paraId="50E7205E" w14:textId="77777777" w:rsidR="00EB07B8" w:rsidRPr="00CD7D70" w:rsidRDefault="00EB07B8" w:rsidP="00D86304">
            <w:pPr>
              <w:pStyle w:val="TAL"/>
              <w:rPr>
                <w:lang w:eastAsia="en-US"/>
              </w:rPr>
            </w:pPr>
            <w:r w:rsidRPr="00CD7D70">
              <w:rPr>
                <w:lang w:eastAsia="en-US"/>
              </w:rPr>
              <w:t>sensor-ProvideAssistanceData-r14</w:t>
            </w:r>
          </w:p>
        </w:tc>
        <w:tc>
          <w:tcPr>
            <w:tcW w:w="2377" w:type="dxa"/>
          </w:tcPr>
          <w:p w14:paraId="4DD1A4AB" w14:textId="77777777" w:rsidR="00EB07B8" w:rsidRPr="00CD7D70" w:rsidRDefault="00EB07B8" w:rsidP="00D86304">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 xml:space="preserve">if UE supports UE-assisted Sensor. </w:t>
            </w:r>
            <w:r w:rsidRPr="00CD7D70">
              <w:rPr>
                <w:lang w:eastAsia="en-US"/>
              </w:rPr>
              <w:t>As defined in clause 8.4</w:t>
            </w:r>
          </w:p>
        </w:tc>
        <w:tc>
          <w:tcPr>
            <w:tcW w:w="1560" w:type="dxa"/>
          </w:tcPr>
          <w:p w14:paraId="7EA70AE2" w14:textId="77777777" w:rsidR="00EB07B8" w:rsidRPr="00CD7D70" w:rsidRDefault="00EB07B8" w:rsidP="00D86304">
            <w:pPr>
              <w:pStyle w:val="TAL"/>
              <w:rPr>
                <w:rFonts w:eastAsia="MS Mincho"/>
                <w:lang w:eastAsia="en-US"/>
              </w:rPr>
            </w:pPr>
            <w:r w:rsidRPr="00CD7D70">
              <w:rPr>
                <w:rFonts w:eastAsia="MS Mincho"/>
                <w:lang w:eastAsia="en-US"/>
              </w:rPr>
              <w:t>Rel-14 onwards</w:t>
            </w:r>
          </w:p>
        </w:tc>
        <w:tc>
          <w:tcPr>
            <w:tcW w:w="1417" w:type="dxa"/>
          </w:tcPr>
          <w:p w14:paraId="69598D57" w14:textId="77777777" w:rsidR="00EB07B8" w:rsidRPr="00CD7D70" w:rsidRDefault="00EB07B8" w:rsidP="00D86304">
            <w:pPr>
              <w:pStyle w:val="TAL"/>
              <w:rPr>
                <w:lang w:eastAsia="en-US"/>
              </w:rPr>
            </w:pPr>
          </w:p>
        </w:tc>
      </w:tr>
      <w:tr w:rsidR="00EB07B8" w:rsidRPr="00CD7D70" w14:paraId="6ED6CDA4" w14:textId="77777777" w:rsidTr="00D86304">
        <w:tblPrEx>
          <w:tblCellMar>
            <w:right w:w="108" w:type="dxa"/>
          </w:tblCellMar>
        </w:tblPrEx>
        <w:trPr>
          <w:jc w:val="center"/>
        </w:trPr>
        <w:tc>
          <w:tcPr>
            <w:tcW w:w="4535" w:type="dxa"/>
            <w:gridSpan w:val="2"/>
          </w:tcPr>
          <w:p w14:paraId="54E4B8F6" w14:textId="77777777" w:rsidR="00EB07B8" w:rsidRPr="00CD7D70" w:rsidRDefault="00EB07B8" w:rsidP="00D86304">
            <w:pPr>
              <w:pStyle w:val="TAL"/>
              <w:rPr>
                <w:lang w:eastAsia="en-US"/>
              </w:rPr>
            </w:pPr>
            <w:r w:rsidRPr="00CD7D70">
              <w:rPr>
                <w:lang w:eastAsia="en-US"/>
              </w:rPr>
              <w:t>tbs-ProvideAssistanceData-r14</w:t>
            </w:r>
          </w:p>
        </w:tc>
        <w:tc>
          <w:tcPr>
            <w:tcW w:w="2377" w:type="dxa"/>
          </w:tcPr>
          <w:p w14:paraId="65989A4B" w14:textId="77777777" w:rsidR="00EB07B8" w:rsidRPr="00CD7D70" w:rsidRDefault="00EB07B8" w:rsidP="00D86304">
            <w:pPr>
              <w:pStyle w:val="TAL"/>
              <w:rPr>
                <w:lang w:eastAsia="en-US"/>
              </w:rPr>
            </w:pPr>
            <w:r w:rsidRPr="00CD7D70">
              <w:rPr>
                <w:rFonts w:eastAsia="MS Mincho"/>
                <w:lang w:eastAsia="en-US"/>
              </w:rPr>
              <w:t xml:space="preserve">Present if UE supports UE-assisted MBS. </w:t>
            </w:r>
            <w:r w:rsidRPr="00CD7D70">
              <w:rPr>
                <w:lang w:eastAsia="en-US"/>
              </w:rPr>
              <w:t>As defined in clause 8.4</w:t>
            </w:r>
          </w:p>
        </w:tc>
        <w:tc>
          <w:tcPr>
            <w:tcW w:w="1560" w:type="dxa"/>
          </w:tcPr>
          <w:p w14:paraId="2A6422CA" w14:textId="77777777" w:rsidR="00EB07B8" w:rsidRPr="00CD7D70" w:rsidRDefault="00EB07B8" w:rsidP="00D86304">
            <w:pPr>
              <w:pStyle w:val="TAL"/>
              <w:rPr>
                <w:rFonts w:eastAsia="MS Mincho"/>
                <w:lang w:eastAsia="en-US"/>
              </w:rPr>
            </w:pPr>
            <w:r w:rsidRPr="00CD7D70">
              <w:rPr>
                <w:rFonts w:eastAsia="MS Mincho"/>
                <w:lang w:eastAsia="en-US"/>
              </w:rPr>
              <w:t>Rel-14 onwards</w:t>
            </w:r>
          </w:p>
        </w:tc>
        <w:tc>
          <w:tcPr>
            <w:tcW w:w="1417" w:type="dxa"/>
          </w:tcPr>
          <w:p w14:paraId="5E97564E" w14:textId="77777777" w:rsidR="00EB07B8" w:rsidRPr="00CD7D70" w:rsidRDefault="00EB07B8" w:rsidP="00D86304">
            <w:pPr>
              <w:pStyle w:val="TAL"/>
              <w:rPr>
                <w:lang w:eastAsia="en-US"/>
              </w:rPr>
            </w:pPr>
          </w:p>
        </w:tc>
      </w:tr>
      <w:tr w:rsidR="00EB07B8" w:rsidRPr="00CD7D70" w14:paraId="593FB709" w14:textId="77777777" w:rsidTr="00D86304">
        <w:tblPrEx>
          <w:tblCellMar>
            <w:right w:w="108" w:type="dxa"/>
          </w:tblCellMar>
        </w:tblPrEx>
        <w:trPr>
          <w:jc w:val="center"/>
        </w:trPr>
        <w:tc>
          <w:tcPr>
            <w:tcW w:w="4535" w:type="dxa"/>
            <w:gridSpan w:val="2"/>
          </w:tcPr>
          <w:p w14:paraId="419C0E94" w14:textId="77777777" w:rsidR="00EB07B8" w:rsidRPr="00CD7D70" w:rsidRDefault="00EB07B8" w:rsidP="00D86304">
            <w:pPr>
              <w:pStyle w:val="TAL"/>
              <w:rPr>
                <w:lang w:eastAsia="en-US"/>
              </w:rPr>
            </w:pPr>
            <w:r w:rsidRPr="00CD7D70">
              <w:rPr>
                <w:lang w:eastAsia="en-US"/>
              </w:rPr>
              <w:t>wlan-ProvideAssistanceData-r14</w:t>
            </w:r>
          </w:p>
        </w:tc>
        <w:tc>
          <w:tcPr>
            <w:tcW w:w="2377" w:type="dxa"/>
          </w:tcPr>
          <w:p w14:paraId="1AE8234D" w14:textId="77777777" w:rsidR="00EB07B8" w:rsidRPr="00CD7D70" w:rsidRDefault="00EB07B8" w:rsidP="00D86304">
            <w:pPr>
              <w:pStyle w:val="TAL"/>
              <w:rPr>
                <w:lang w:eastAsia="en-US"/>
              </w:rPr>
            </w:pPr>
            <w:r w:rsidRPr="00CD7D70">
              <w:rPr>
                <w:rFonts w:eastAsia="MS Mincho"/>
                <w:lang w:eastAsia="en-US"/>
              </w:rPr>
              <w:t>Present</w:t>
            </w:r>
            <w:r w:rsidRPr="00CD7D70">
              <w:rPr>
                <w:lang w:eastAsia="en-US"/>
              </w:rPr>
              <w:t xml:space="preserve"> </w:t>
            </w:r>
            <w:r w:rsidRPr="00CD7D70">
              <w:rPr>
                <w:rFonts w:eastAsia="MS Mincho"/>
                <w:lang w:eastAsia="en-US"/>
              </w:rPr>
              <w:t xml:space="preserve">if UE supports UE-assisted WLAN. </w:t>
            </w:r>
            <w:r w:rsidRPr="00CD7D70">
              <w:rPr>
                <w:lang w:eastAsia="en-US"/>
              </w:rPr>
              <w:t>As defined in clause 8.4</w:t>
            </w:r>
          </w:p>
        </w:tc>
        <w:tc>
          <w:tcPr>
            <w:tcW w:w="1560" w:type="dxa"/>
          </w:tcPr>
          <w:p w14:paraId="569F0B27" w14:textId="77777777" w:rsidR="00EB07B8" w:rsidRPr="00CD7D70" w:rsidRDefault="00EB07B8" w:rsidP="00D86304">
            <w:pPr>
              <w:pStyle w:val="TAL"/>
              <w:rPr>
                <w:rFonts w:eastAsia="MS Mincho"/>
                <w:lang w:eastAsia="en-US"/>
              </w:rPr>
            </w:pPr>
            <w:r w:rsidRPr="00CD7D70">
              <w:rPr>
                <w:rFonts w:eastAsia="MS Mincho"/>
                <w:lang w:eastAsia="en-US"/>
              </w:rPr>
              <w:t>Rel-14 onwards</w:t>
            </w:r>
          </w:p>
        </w:tc>
        <w:tc>
          <w:tcPr>
            <w:tcW w:w="1417" w:type="dxa"/>
          </w:tcPr>
          <w:p w14:paraId="2E7BAA44" w14:textId="77777777" w:rsidR="00EB07B8" w:rsidRPr="00CD7D70" w:rsidRDefault="00EB07B8" w:rsidP="00D86304">
            <w:pPr>
              <w:pStyle w:val="TAL"/>
              <w:rPr>
                <w:lang w:eastAsia="en-US"/>
              </w:rPr>
            </w:pPr>
          </w:p>
        </w:tc>
      </w:tr>
      <w:tr w:rsidR="00AC3246" w:rsidRPr="00CD7D70" w14:paraId="5B043752"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7C5DC748" w14:textId="77777777" w:rsidR="00AC3246" w:rsidRPr="00CD7D70" w:rsidRDefault="00AC3246" w:rsidP="009535FE">
            <w:pPr>
              <w:pStyle w:val="TAL"/>
              <w:rPr>
                <w:lang w:eastAsia="en-US"/>
              </w:rPr>
            </w:pPr>
            <w:r w:rsidRPr="00CD7D70">
              <w:rPr>
                <w:lang w:eastAsia="en-US"/>
              </w:rPr>
              <w:t>nr-Multi-RTT-ProvideAssistanceData</w:t>
            </w:r>
          </w:p>
        </w:tc>
        <w:tc>
          <w:tcPr>
            <w:tcW w:w="2377" w:type="dxa"/>
            <w:tcBorders>
              <w:top w:val="single" w:sz="4" w:space="0" w:color="auto"/>
              <w:left w:val="single" w:sz="4" w:space="0" w:color="auto"/>
              <w:bottom w:val="single" w:sz="4" w:space="0" w:color="auto"/>
              <w:right w:val="single" w:sz="4" w:space="0" w:color="auto"/>
            </w:tcBorders>
          </w:tcPr>
          <w:p w14:paraId="34B30E64" w14:textId="77777777" w:rsidR="00AC3246" w:rsidRPr="00CD7D70" w:rsidRDefault="00AC3246" w:rsidP="009535FE">
            <w:pPr>
              <w:pStyle w:val="TAL"/>
              <w:rPr>
                <w:rFonts w:eastAsia="MS Mincho"/>
                <w:lang w:eastAsia="en-US"/>
              </w:rPr>
            </w:pPr>
            <w:r w:rsidRPr="00CD7D70">
              <w:rPr>
                <w:rFonts w:eastAsia="MS Mincho"/>
                <w:lang w:eastAsia="en-US"/>
              </w:rPr>
              <w:t>Present if UE supports UE-assisted Multi-RTT. As defined in clause 8.4</w:t>
            </w:r>
          </w:p>
        </w:tc>
        <w:tc>
          <w:tcPr>
            <w:tcW w:w="1560" w:type="dxa"/>
            <w:tcBorders>
              <w:top w:val="single" w:sz="4" w:space="0" w:color="auto"/>
              <w:left w:val="single" w:sz="4" w:space="0" w:color="auto"/>
              <w:bottom w:val="single" w:sz="4" w:space="0" w:color="auto"/>
              <w:right w:val="single" w:sz="4" w:space="0" w:color="auto"/>
            </w:tcBorders>
          </w:tcPr>
          <w:p w14:paraId="543BE845" w14:textId="77777777" w:rsidR="00AC3246" w:rsidRPr="00CD7D70" w:rsidRDefault="00AC3246" w:rsidP="009535FE">
            <w:pPr>
              <w:pStyle w:val="TAL"/>
              <w:rPr>
                <w:rFonts w:eastAsia="MS Mincho"/>
                <w:lang w:eastAsia="en-US"/>
              </w:rPr>
            </w:pPr>
            <w:r w:rsidRPr="00CD7D70">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194A8605" w14:textId="77777777" w:rsidR="00AC3246" w:rsidRPr="00CD7D70" w:rsidRDefault="00AC3246" w:rsidP="009535FE">
            <w:pPr>
              <w:pStyle w:val="TAL"/>
              <w:rPr>
                <w:lang w:eastAsia="en-US"/>
              </w:rPr>
            </w:pPr>
          </w:p>
        </w:tc>
      </w:tr>
      <w:tr w:rsidR="00AC3246" w:rsidRPr="00CD7D70" w14:paraId="7A0CB1EE"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BCB25E5" w14:textId="77777777" w:rsidR="00AC3246" w:rsidRPr="00CD7D70" w:rsidRDefault="00AC3246" w:rsidP="009535FE">
            <w:pPr>
              <w:pStyle w:val="TAL"/>
              <w:rPr>
                <w:lang w:eastAsia="en-US"/>
              </w:rPr>
            </w:pPr>
            <w:r w:rsidRPr="00CD7D70">
              <w:rPr>
                <w:lang w:eastAsia="en-US"/>
              </w:rPr>
              <w:t>nr-DL-AoD-ProvideAssistanceData-r16</w:t>
            </w:r>
          </w:p>
        </w:tc>
        <w:tc>
          <w:tcPr>
            <w:tcW w:w="2377" w:type="dxa"/>
            <w:tcBorders>
              <w:top w:val="single" w:sz="4" w:space="0" w:color="auto"/>
              <w:left w:val="single" w:sz="4" w:space="0" w:color="auto"/>
              <w:bottom w:val="single" w:sz="4" w:space="0" w:color="auto"/>
              <w:right w:val="single" w:sz="4" w:space="0" w:color="auto"/>
            </w:tcBorders>
          </w:tcPr>
          <w:p w14:paraId="4B79AB9D" w14:textId="77777777" w:rsidR="00AC3246" w:rsidRPr="00CD7D70" w:rsidRDefault="00AC3246" w:rsidP="009535FE">
            <w:pPr>
              <w:pStyle w:val="TAL"/>
              <w:rPr>
                <w:rFonts w:eastAsia="MS Mincho"/>
                <w:lang w:eastAsia="en-US"/>
              </w:rPr>
            </w:pPr>
            <w:r w:rsidRPr="00CD7D70">
              <w:rPr>
                <w:rFonts w:eastAsia="MS Mincho"/>
                <w:lang w:eastAsia="en-US"/>
              </w:rPr>
              <w:t>Present if UE supports UE-assisted DL-AoD. As defined in clause 8.4</w:t>
            </w:r>
          </w:p>
        </w:tc>
        <w:tc>
          <w:tcPr>
            <w:tcW w:w="1560" w:type="dxa"/>
            <w:tcBorders>
              <w:top w:val="single" w:sz="4" w:space="0" w:color="auto"/>
              <w:left w:val="single" w:sz="4" w:space="0" w:color="auto"/>
              <w:bottom w:val="single" w:sz="4" w:space="0" w:color="auto"/>
              <w:right w:val="single" w:sz="4" w:space="0" w:color="auto"/>
            </w:tcBorders>
          </w:tcPr>
          <w:p w14:paraId="15B995AE" w14:textId="77777777" w:rsidR="00AC3246" w:rsidRPr="00CD7D70" w:rsidRDefault="00AC3246" w:rsidP="009535FE">
            <w:pPr>
              <w:pStyle w:val="TAL"/>
              <w:rPr>
                <w:rFonts w:eastAsia="MS Mincho"/>
                <w:lang w:eastAsia="en-US"/>
              </w:rPr>
            </w:pPr>
            <w:r w:rsidRPr="00CD7D70">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0BB0006B" w14:textId="77777777" w:rsidR="00AC3246" w:rsidRPr="00CD7D70" w:rsidRDefault="00AC3246" w:rsidP="009535FE">
            <w:pPr>
              <w:pStyle w:val="TAL"/>
              <w:rPr>
                <w:lang w:eastAsia="en-US"/>
              </w:rPr>
            </w:pPr>
          </w:p>
        </w:tc>
      </w:tr>
      <w:tr w:rsidR="00AC3246" w:rsidRPr="00CD7D70" w14:paraId="06C16B5A"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5412E5FB" w14:textId="77777777" w:rsidR="00AC3246" w:rsidRPr="00CD7D70" w:rsidRDefault="00AC3246" w:rsidP="009535FE">
            <w:pPr>
              <w:pStyle w:val="TAL"/>
              <w:rPr>
                <w:lang w:eastAsia="en-US"/>
              </w:rPr>
            </w:pPr>
            <w:r w:rsidRPr="00CD7D70">
              <w:rPr>
                <w:lang w:eastAsia="en-US"/>
              </w:rPr>
              <w:t>nr-DL-TDOA-ProvideAssistanceData-r16</w:t>
            </w:r>
          </w:p>
        </w:tc>
        <w:tc>
          <w:tcPr>
            <w:tcW w:w="2377" w:type="dxa"/>
            <w:tcBorders>
              <w:top w:val="single" w:sz="4" w:space="0" w:color="auto"/>
              <w:left w:val="single" w:sz="4" w:space="0" w:color="auto"/>
              <w:bottom w:val="single" w:sz="4" w:space="0" w:color="auto"/>
              <w:right w:val="single" w:sz="4" w:space="0" w:color="auto"/>
            </w:tcBorders>
          </w:tcPr>
          <w:p w14:paraId="740DA506" w14:textId="77777777" w:rsidR="00AC3246" w:rsidRPr="00CD7D70" w:rsidRDefault="00AC3246" w:rsidP="009535FE">
            <w:pPr>
              <w:pStyle w:val="TAL"/>
              <w:rPr>
                <w:rFonts w:eastAsia="MS Mincho"/>
                <w:lang w:eastAsia="en-US"/>
              </w:rPr>
            </w:pPr>
            <w:r w:rsidRPr="00CD7D70">
              <w:rPr>
                <w:rFonts w:eastAsia="MS Mincho"/>
                <w:lang w:eastAsia="en-US"/>
              </w:rPr>
              <w:t>Present if UE supports UE-assisted DL-TDOA. As defined in clause 8.4</w:t>
            </w:r>
          </w:p>
        </w:tc>
        <w:tc>
          <w:tcPr>
            <w:tcW w:w="1560" w:type="dxa"/>
            <w:tcBorders>
              <w:top w:val="single" w:sz="4" w:space="0" w:color="auto"/>
              <w:left w:val="single" w:sz="4" w:space="0" w:color="auto"/>
              <w:bottom w:val="single" w:sz="4" w:space="0" w:color="auto"/>
              <w:right w:val="single" w:sz="4" w:space="0" w:color="auto"/>
            </w:tcBorders>
          </w:tcPr>
          <w:p w14:paraId="4A80C506" w14:textId="77777777" w:rsidR="00AC3246" w:rsidRPr="00CD7D70" w:rsidRDefault="00AC3246" w:rsidP="009535FE">
            <w:pPr>
              <w:pStyle w:val="TAL"/>
              <w:rPr>
                <w:rFonts w:eastAsia="MS Mincho"/>
                <w:lang w:eastAsia="en-US"/>
              </w:rPr>
            </w:pPr>
            <w:r w:rsidRPr="00CD7D70">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49135C1C" w14:textId="77777777" w:rsidR="00AC3246" w:rsidRPr="00CD7D70" w:rsidRDefault="00AC3246" w:rsidP="009535FE">
            <w:pPr>
              <w:pStyle w:val="TAL"/>
              <w:rPr>
                <w:lang w:eastAsia="en-US"/>
              </w:rPr>
            </w:pPr>
          </w:p>
        </w:tc>
      </w:tr>
    </w:tbl>
    <w:p w14:paraId="4540129E" w14:textId="77777777" w:rsidR="00EB07B8" w:rsidRPr="00CD7D70" w:rsidRDefault="00EB07B8" w:rsidP="00EB07B8"/>
    <w:p w14:paraId="461716B5" w14:textId="77777777" w:rsidR="00EB07B8" w:rsidRPr="00CD7D70" w:rsidRDefault="00EB07B8" w:rsidP="00EB07B8">
      <w:pPr>
        <w:pStyle w:val="TH"/>
        <w:rPr>
          <w:lang w:eastAsia="x-none"/>
        </w:rPr>
      </w:pPr>
      <w:r w:rsidRPr="00CD7D70">
        <w:t xml:space="preserve">Table 9.3.3.1B.3.3-3: </w:t>
      </w:r>
      <w:r w:rsidRPr="00CD7D70">
        <w:rPr>
          <w:i/>
        </w:rPr>
        <w:t>ULInformationTransfer</w:t>
      </w:r>
      <w:r w:rsidRPr="00CD7D70">
        <w:t xml:space="preserve"> (steps 0a and 3,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B07B8" w:rsidRPr="00CD7D70" w14:paraId="654250C9" w14:textId="77777777" w:rsidTr="00D8630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ECEF963" w14:textId="77777777" w:rsidR="00EB07B8" w:rsidRPr="00CD7D70" w:rsidRDefault="00EB07B8" w:rsidP="00D86304">
            <w:pPr>
              <w:pStyle w:val="TAL"/>
              <w:rPr>
                <w:lang w:eastAsia="en-US"/>
              </w:rPr>
            </w:pPr>
            <w:r w:rsidRPr="00CD7D70">
              <w:rPr>
                <w:lang w:eastAsia="en-US"/>
              </w:rPr>
              <w:t xml:space="preserve">Derivation Path: </w:t>
            </w:r>
            <w:r w:rsidRPr="00CD7D70">
              <w:rPr>
                <w:lang w:eastAsia="ja-JP"/>
              </w:rPr>
              <w:t>38.331 clause 6.2.2</w:t>
            </w:r>
          </w:p>
        </w:tc>
      </w:tr>
      <w:tr w:rsidR="00EB07B8" w:rsidRPr="00CD7D70" w14:paraId="10607F8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2218BE" w14:textId="77777777" w:rsidR="00EB07B8" w:rsidRPr="00CD7D70" w:rsidRDefault="00EB07B8" w:rsidP="00D86304">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1C162E" w14:textId="77777777" w:rsidR="00EB07B8" w:rsidRPr="00CD7D70" w:rsidRDefault="00EB07B8" w:rsidP="00D86304">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8B9E6D" w14:textId="77777777" w:rsidR="00EB07B8" w:rsidRPr="00CD7D70" w:rsidRDefault="00EB07B8" w:rsidP="00D86304">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49B2E2" w14:textId="77777777" w:rsidR="00EB07B8" w:rsidRPr="00CD7D70" w:rsidRDefault="00EB07B8" w:rsidP="00D86304">
            <w:pPr>
              <w:pStyle w:val="TAH"/>
              <w:rPr>
                <w:lang w:eastAsia="en-US"/>
              </w:rPr>
            </w:pPr>
            <w:r w:rsidRPr="00CD7D70">
              <w:rPr>
                <w:lang w:eastAsia="en-US"/>
              </w:rPr>
              <w:t>Condition</w:t>
            </w:r>
          </w:p>
        </w:tc>
      </w:tr>
      <w:tr w:rsidR="00EB07B8" w:rsidRPr="00CD7D70" w14:paraId="545C87E6"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099949" w14:textId="77777777" w:rsidR="00EB07B8" w:rsidRPr="00CD7D70" w:rsidRDefault="00EB07B8" w:rsidP="00D86304">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4A82A6"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83012E"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D12A9C" w14:textId="77777777" w:rsidR="00EB07B8" w:rsidRPr="00CD7D70" w:rsidRDefault="00EB07B8" w:rsidP="00D86304">
            <w:pPr>
              <w:pStyle w:val="TAL"/>
              <w:rPr>
                <w:lang w:eastAsia="en-US"/>
              </w:rPr>
            </w:pPr>
          </w:p>
        </w:tc>
      </w:tr>
      <w:tr w:rsidR="00EB07B8" w:rsidRPr="00CD7D70" w14:paraId="317391F4"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D66B9A" w14:textId="77777777" w:rsidR="00EB07B8" w:rsidRPr="00CD7D70" w:rsidRDefault="00EB07B8" w:rsidP="00D86304">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EAE61C"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8AA10D"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516A9B" w14:textId="77777777" w:rsidR="00EB07B8" w:rsidRPr="00CD7D70" w:rsidRDefault="00EB07B8" w:rsidP="00D86304">
            <w:pPr>
              <w:pStyle w:val="TAL"/>
              <w:rPr>
                <w:lang w:eastAsia="en-US"/>
              </w:rPr>
            </w:pPr>
          </w:p>
        </w:tc>
      </w:tr>
      <w:tr w:rsidR="00EB07B8" w:rsidRPr="00CD7D70" w14:paraId="65173B7F"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B308B8" w14:textId="77777777" w:rsidR="00EB07B8" w:rsidRPr="00CD7D70" w:rsidRDefault="00EB07B8" w:rsidP="00D86304">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254D6"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5D4EFC"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AC110E" w14:textId="77777777" w:rsidR="00EB07B8" w:rsidRPr="00CD7D70" w:rsidRDefault="00EB07B8" w:rsidP="00D86304">
            <w:pPr>
              <w:pStyle w:val="TAL"/>
              <w:rPr>
                <w:lang w:eastAsia="en-US"/>
              </w:rPr>
            </w:pPr>
          </w:p>
        </w:tc>
      </w:tr>
      <w:tr w:rsidR="00EB07B8" w:rsidRPr="00CD7D70" w14:paraId="68ED945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526941" w14:textId="77777777" w:rsidR="00EB07B8" w:rsidRPr="00CD7D70" w:rsidRDefault="00EB07B8" w:rsidP="00D86304">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CAE97" w14:textId="77777777" w:rsidR="00EB07B8" w:rsidRPr="00CD7D70" w:rsidRDefault="00EB07B8" w:rsidP="00D86304">
            <w:pPr>
              <w:pStyle w:val="TAL"/>
              <w:rPr>
                <w:lang w:eastAsia="en-US"/>
              </w:rPr>
            </w:pPr>
            <w:r w:rsidRPr="00CD7D70">
              <w:rPr>
                <w:lang w:eastAsia="en-US"/>
              </w:rPr>
              <w:t>Set according to Table 9.3.3.1B.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2B7BC" w14:textId="77777777" w:rsidR="00EB07B8" w:rsidRPr="00CD7D70" w:rsidRDefault="00EB07B8" w:rsidP="00D86304">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AFA22E" w14:textId="77777777" w:rsidR="00EB07B8" w:rsidRPr="00CD7D70" w:rsidRDefault="00EB07B8" w:rsidP="00D86304">
            <w:pPr>
              <w:pStyle w:val="TAL"/>
              <w:rPr>
                <w:lang w:eastAsia="en-US"/>
              </w:rPr>
            </w:pPr>
          </w:p>
        </w:tc>
      </w:tr>
      <w:tr w:rsidR="00EB07B8" w:rsidRPr="00CD7D70" w14:paraId="121782AC"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13222" w14:textId="77777777" w:rsidR="00EB07B8" w:rsidRPr="00CD7D70" w:rsidRDefault="00EB07B8" w:rsidP="00D86304">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CD42B5" w14:textId="77777777" w:rsidR="00EB07B8" w:rsidRPr="00CD7D70" w:rsidRDefault="00EB07B8" w:rsidP="00D86304">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84D314"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A25804" w14:textId="77777777" w:rsidR="00EB07B8" w:rsidRPr="00CD7D70" w:rsidRDefault="00EB07B8" w:rsidP="00D86304">
            <w:pPr>
              <w:pStyle w:val="TAL"/>
              <w:rPr>
                <w:lang w:eastAsia="en-US"/>
              </w:rPr>
            </w:pPr>
          </w:p>
        </w:tc>
      </w:tr>
      <w:tr w:rsidR="00EB07B8" w:rsidRPr="00CD7D70" w14:paraId="0B11BF9F"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FCC5A5" w14:textId="77777777" w:rsidR="00EB07B8" w:rsidRPr="00CD7D70" w:rsidRDefault="00EB07B8" w:rsidP="00D86304">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71785"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8E1538"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0DF41" w14:textId="77777777" w:rsidR="00EB07B8" w:rsidRPr="00CD7D70" w:rsidRDefault="00EB07B8" w:rsidP="00D86304">
            <w:pPr>
              <w:pStyle w:val="TAL"/>
              <w:rPr>
                <w:lang w:eastAsia="en-US"/>
              </w:rPr>
            </w:pPr>
          </w:p>
        </w:tc>
      </w:tr>
      <w:tr w:rsidR="00EB07B8" w:rsidRPr="00CD7D70" w14:paraId="45AF9B5C"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0E5BE" w14:textId="77777777" w:rsidR="00EB07B8" w:rsidRPr="00CD7D70" w:rsidRDefault="00EB07B8" w:rsidP="00D86304">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AA7F98"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DAE54"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5AAA1" w14:textId="77777777" w:rsidR="00EB07B8" w:rsidRPr="00CD7D70" w:rsidRDefault="00EB07B8" w:rsidP="00D86304">
            <w:pPr>
              <w:pStyle w:val="TAL"/>
              <w:rPr>
                <w:lang w:eastAsia="en-US"/>
              </w:rPr>
            </w:pPr>
          </w:p>
        </w:tc>
      </w:tr>
      <w:tr w:rsidR="00EB07B8" w:rsidRPr="00CD7D70" w14:paraId="49342E56"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E7ED17" w14:textId="77777777" w:rsidR="00EB07B8" w:rsidRPr="00CD7D70" w:rsidRDefault="00EB07B8" w:rsidP="00D86304">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7F85F0" w14:textId="77777777" w:rsidR="00EB07B8" w:rsidRPr="00CD7D70"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422851"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1AD5A" w14:textId="77777777" w:rsidR="00EB07B8" w:rsidRPr="00CD7D70" w:rsidRDefault="00EB07B8" w:rsidP="00D86304">
            <w:pPr>
              <w:pStyle w:val="TAL"/>
              <w:rPr>
                <w:lang w:eastAsia="en-US"/>
              </w:rPr>
            </w:pPr>
          </w:p>
        </w:tc>
      </w:tr>
    </w:tbl>
    <w:p w14:paraId="71E26E82" w14:textId="77777777" w:rsidR="00EB07B8" w:rsidRPr="00CD7D70" w:rsidRDefault="00EB07B8" w:rsidP="00EB07B8">
      <w:pPr>
        <w:rPr>
          <w:lang w:eastAsia="en-US"/>
        </w:rPr>
      </w:pPr>
    </w:p>
    <w:p w14:paraId="16B66631" w14:textId="77777777" w:rsidR="00EB07B8" w:rsidRPr="00CD7D70" w:rsidRDefault="00EB07B8" w:rsidP="00EB07B8">
      <w:pPr>
        <w:pStyle w:val="TH"/>
      </w:pPr>
      <w:r w:rsidRPr="00CD7D70">
        <w:lastRenderedPageBreak/>
        <w:t>Table 9.3.3.1B.3.3-4: UL NAS TRANSPORT (steps 0a and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B07B8" w:rsidRPr="00CD7D70" w14:paraId="06A4A684" w14:textId="77777777" w:rsidTr="00D8630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E7B2E1B" w14:textId="77777777" w:rsidR="00EB07B8" w:rsidRPr="00CD7D70" w:rsidRDefault="00EB07B8" w:rsidP="00D86304">
            <w:pPr>
              <w:pStyle w:val="TAL"/>
              <w:rPr>
                <w:lang w:eastAsia="ja-JP"/>
              </w:rPr>
            </w:pPr>
            <w:r w:rsidRPr="00CD7D70">
              <w:rPr>
                <w:lang w:eastAsia="en-US"/>
              </w:rPr>
              <w:t>Derivation Path: 24.501 Table 8.2.10.1.1</w:t>
            </w:r>
          </w:p>
        </w:tc>
      </w:tr>
      <w:tr w:rsidR="00EB07B8" w:rsidRPr="00CD7D70" w14:paraId="355AAEE7"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94CE39" w14:textId="77777777" w:rsidR="00EB07B8" w:rsidRPr="00CD7D70" w:rsidRDefault="00EB07B8" w:rsidP="00D86304">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B84A5B" w14:textId="77777777" w:rsidR="00EB07B8" w:rsidRPr="00CD7D70" w:rsidRDefault="00EB07B8" w:rsidP="00D86304">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096366" w14:textId="77777777" w:rsidR="00EB07B8" w:rsidRPr="00CD7D70" w:rsidRDefault="00EB07B8" w:rsidP="00D86304">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36E777" w14:textId="77777777" w:rsidR="00EB07B8" w:rsidRPr="00CD7D70" w:rsidRDefault="00EB07B8" w:rsidP="00D86304">
            <w:pPr>
              <w:pStyle w:val="TAH"/>
              <w:rPr>
                <w:lang w:eastAsia="en-US"/>
              </w:rPr>
            </w:pPr>
            <w:r w:rsidRPr="00CD7D70">
              <w:rPr>
                <w:lang w:eastAsia="en-US"/>
              </w:rPr>
              <w:t>Condition</w:t>
            </w:r>
          </w:p>
        </w:tc>
      </w:tr>
      <w:tr w:rsidR="00EB07B8" w:rsidRPr="00CD7D70" w14:paraId="2ACB2F44"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F49DB8" w14:textId="77777777" w:rsidR="00EB07B8" w:rsidRPr="00CD7D70" w:rsidRDefault="00EB07B8" w:rsidP="00D86304">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5398D3" w14:textId="77777777" w:rsidR="00EB07B8" w:rsidRPr="00CD7D70" w:rsidRDefault="00EB07B8" w:rsidP="00D86304">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AAF97" w14:textId="77777777" w:rsidR="00EB07B8" w:rsidRPr="00CD7D70" w:rsidRDefault="00EB07B8" w:rsidP="00D86304">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CF24FF" w14:textId="77777777" w:rsidR="00EB07B8" w:rsidRPr="00CD7D70" w:rsidRDefault="00EB07B8" w:rsidP="00D86304">
            <w:pPr>
              <w:pStyle w:val="TAL"/>
              <w:rPr>
                <w:lang w:eastAsia="en-US"/>
              </w:rPr>
            </w:pPr>
          </w:p>
        </w:tc>
      </w:tr>
      <w:tr w:rsidR="00EB07B8" w:rsidRPr="00CD7D70" w14:paraId="28A7F47B"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E11B5E" w14:textId="77777777" w:rsidR="00EB07B8" w:rsidRPr="00CD7D70" w:rsidRDefault="00EB07B8" w:rsidP="00D86304">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3D2EC" w14:textId="77777777" w:rsidR="00EB07B8" w:rsidRPr="00CD7D70" w:rsidRDefault="00EB07B8" w:rsidP="00D86304">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F5F2F" w14:textId="77777777" w:rsidR="00EB07B8" w:rsidRPr="00CD7D70" w:rsidRDefault="00EB07B8" w:rsidP="00D86304">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93516F" w14:textId="77777777" w:rsidR="00EB07B8" w:rsidRPr="00CD7D70" w:rsidRDefault="00EB07B8" w:rsidP="00D86304">
            <w:pPr>
              <w:pStyle w:val="TAL"/>
              <w:rPr>
                <w:lang w:eastAsia="en-US"/>
              </w:rPr>
            </w:pPr>
          </w:p>
        </w:tc>
      </w:tr>
      <w:tr w:rsidR="00EB07B8" w:rsidRPr="00CD7D70" w14:paraId="28E71FC3"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5ACE67" w14:textId="77777777" w:rsidR="00EB07B8" w:rsidRPr="00CD7D70" w:rsidRDefault="00EB07B8" w:rsidP="00D86304">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D1658" w14:textId="77777777" w:rsidR="00EB07B8" w:rsidRPr="00CD7D70" w:rsidRDefault="00EB07B8" w:rsidP="00D86304">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EE809"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898B4" w14:textId="77777777" w:rsidR="00EB07B8" w:rsidRPr="00CD7D70" w:rsidRDefault="00EB07B8" w:rsidP="00D86304">
            <w:pPr>
              <w:pStyle w:val="TAL"/>
              <w:rPr>
                <w:lang w:eastAsia="en-US"/>
              </w:rPr>
            </w:pPr>
          </w:p>
        </w:tc>
      </w:tr>
      <w:tr w:rsidR="00EB07B8" w:rsidRPr="00CD7D70" w14:paraId="08AF225D"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BA44BF" w14:textId="77777777" w:rsidR="00EB07B8" w:rsidRPr="00CD7D70" w:rsidRDefault="00EB07B8" w:rsidP="00D86304">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C231D" w14:textId="77777777" w:rsidR="00EB07B8" w:rsidRPr="00CD7D70" w:rsidRDefault="00EB07B8" w:rsidP="00D86304">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BCD34" w14:textId="77777777" w:rsidR="00EB07B8" w:rsidRPr="00CD7D70" w:rsidRDefault="00EB07B8" w:rsidP="00D86304">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CC0A2D" w14:textId="77777777" w:rsidR="00EB07B8" w:rsidRPr="00CD7D70" w:rsidRDefault="00EB07B8" w:rsidP="00D86304">
            <w:pPr>
              <w:pStyle w:val="TAL"/>
              <w:rPr>
                <w:lang w:eastAsia="en-US"/>
              </w:rPr>
            </w:pPr>
          </w:p>
        </w:tc>
      </w:tr>
      <w:tr w:rsidR="00EB07B8" w:rsidRPr="00CD7D70" w14:paraId="63E8F731"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C5FE3C" w14:textId="77777777" w:rsidR="00EB07B8" w:rsidRPr="00CD7D70" w:rsidRDefault="00EB07B8" w:rsidP="00D86304">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72354" w14:textId="77777777" w:rsidR="00EB07B8" w:rsidRPr="00CD7D70" w:rsidRDefault="00EB07B8" w:rsidP="00D86304">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D33E10" w14:textId="77777777" w:rsidR="00EB07B8" w:rsidRPr="00CD7D70" w:rsidRDefault="00EB07B8" w:rsidP="00D86304">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0988B" w14:textId="77777777" w:rsidR="00EB07B8" w:rsidRPr="00CD7D70" w:rsidRDefault="00EB07B8" w:rsidP="00D86304">
            <w:pPr>
              <w:pStyle w:val="TAL"/>
              <w:rPr>
                <w:lang w:eastAsia="en-US"/>
              </w:rPr>
            </w:pPr>
          </w:p>
        </w:tc>
      </w:tr>
      <w:tr w:rsidR="00EB07B8" w:rsidRPr="00CD7D70" w14:paraId="4801FC5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6005D0" w14:textId="77777777" w:rsidR="00EB07B8" w:rsidRPr="00CD7D70" w:rsidRDefault="00EB07B8" w:rsidP="00D86304">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CBF5CC" w14:textId="77777777" w:rsidR="00EB07B8" w:rsidRPr="00CD7D70" w:rsidRDefault="00EB07B8" w:rsidP="00D86304">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A1690E" w14:textId="77777777" w:rsidR="00EB07B8" w:rsidRPr="00CD7D70"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47FEAD" w14:textId="77777777" w:rsidR="00EB07B8" w:rsidRPr="00CD7D70" w:rsidRDefault="00EB07B8" w:rsidP="00D86304">
            <w:pPr>
              <w:pStyle w:val="TAL"/>
              <w:rPr>
                <w:lang w:eastAsia="en-US"/>
              </w:rPr>
            </w:pPr>
          </w:p>
        </w:tc>
      </w:tr>
      <w:tr w:rsidR="00EB07B8" w:rsidRPr="00CD7D70" w14:paraId="6619A3C2" w14:textId="77777777" w:rsidTr="00D86304">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0F3AE9CE" w14:textId="77777777" w:rsidR="00EB07B8" w:rsidRPr="00CD7D70" w:rsidRDefault="00EB07B8" w:rsidP="00D86304">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2846E5" w14:textId="77777777" w:rsidR="00EB07B8" w:rsidRPr="00CD7D70" w:rsidRDefault="00EB07B8" w:rsidP="00D86304">
            <w:pPr>
              <w:pStyle w:val="TAL"/>
              <w:rPr>
                <w:b/>
                <w:lang w:eastAsia="en-US"/>
              </w:rPr>
            </w:pPr>
            <w:r w:rsidRPr="00CD7D70">
              <w:rPr>
                <w:b/>
                <w:lang w:eastAsia="en-US"/>
              </w:rPr>
              <w:t>Step 0a:</w:t>
            </w:r>
          </w:p>
          <w:p w14:paraId="3E34AED6" w14:textId="77777777" w:rsidR="00EB07B8" w:rsidRPr="00CD7D70" w:rsidRDefault="00EB07B8" w:rsidP="00D86304">
            <w:pPr>
              <w:pStyle w:val="TAL"/>
              <w:rPr>
                <w:b/>
                <w:lang w:eastAsia="en-US"/>
              </w:rPr>
            </w:pPr>
            <w:r w:rsidRPr="00CD7D70">
              <w:rPr>
                <w:lang w:eastAsia="en-US"/>
              </w:rPr>
              <w:t xml:space="preserve">Set according to Table </w:t>
            </w:r>
            <w:r w:rsidR="00AC3246" w:rsidRPr="00CD7D70">
              <w:t>9.3.3.1B.3.3-</w:t>
            </w:r>
            <w:r w:rsidR="00AC3246"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2413F3" w14:textId="77777777" w:rsidR="00EB07B8" w:rsidRPr="00CD7D70" w:rsidRDefault="00EB07B8" w:rsidP="00D86304">
            <w:pPr>
              <w:pStyle w:val="TAL"/>
              <w:rPr>
                <w:lang w:eastAsia="ja-JP"/>
              </w:rPr>
            </w:pPr>
            <w:r w:rsidRPr="00CD7D70">
              <w:rPr>
                <w:lang w:eastAsia="ja-JP"/>
              </w:rPr>
              <w:t xml:space="preserve">LPP </w:t>
            </w:r>
            <w:r w:rsidRPr="00CD7D70">
              <w:rPr>
                <w:lang w:eastAsia="en-US"/>
              </w:rPr>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DFA57" w14:textId="77777777" w:rsidR="00EB07B8" w:rsidRPr="00CD7D70" w:rsidRDefault="00EB07B8" w:rsidP="00D86304">
            <w:pPr>
              <w:pStyle w:val="TAL"/>
              <w:rPr>
                <w:lang w:eastAsia="en-US"/>
              </w:rPr>
            </w:pPr>
          </w:p>
        </w:tc>
      </w:tr>
      <w:tr w:rsidR="00EB07B8" w:rsidRPr="00CD7D70" w14:paraId="6D7F1321" w14:textId="77777777" w:rsidTr="00D86304">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00AC469C" w14:textId="77777777" w:rsidR="00EB07B8" w:rsidRPr="00CD7D70" w:rsidRDefault="00EB07B8" w:rsidP="00D86304">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1D8F2F" w14:textId="77777777" w:rsidR="00EB07B8" w:rsidRPr="00CD7D70" w:rsidRDefault="00EB07B8" w:rsidP="00D86304">
            <w:pPr>
              <w:pStyle w:val="TAL"/>
              <w:rPr>
                <w:b/>
                <w:lang w:eastAsia="en-US"/>
              </w:rPr>
            </w:pPr>
            <w:r w:rsidRPr="00CD7D70">
              <w:rPr>
                <w:b/>
                <w:lang w:eastAsia="en-US"/>
              </w:rPr>
              <w:t>Step 3:</w:t>
            </w:r>
          </w:p>
          <w:p w14:paraId="450AE6FA" w14:textId="77777777" w:rsidR="00EB07B8" w:rsidRPr="00CD7D70" w:rsidRDefault="00EB07B8" w:rsidP="00D86304">
            <w:pPr>
              <w:pStyle w:val="TAL"/>
              <w:rPr>
                <w:lang w:eastAsia="en-US"/>
              </w:rPr>
            </w:pPr>
            <w:r w:rsidRPr="00CD7D70">
              <w:rPr>
                <w:lang w:eastAsia="en-US"/>
              </w:rPr>
              <w:t>Set according to Table</w:t>
            </w:r>
          </w:p>
          <w:p w14:paraId="4E4BCF39" w14:textId="77777777" w:rsidR="00EB07B8" w:rsidRPr="00CD7D70" w:rsidRDefault="00AC3246" w:rsidP="00D86304">
            <w:pPr>
              <w:pStyle w:val="TAL"/>
              <w:rPr>
                <w:lang w:eastAsia="ja-JP"/>
              </w:rPr>
            </w:pPr>
            <w:r w:rsidRPr="00CD7D70">
              <w:t>9.3.3.1B.3.3-</w:t>
            </w:r>
            <w:r w:rsidRPr="00CD7D70">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9A5B5" w14:textId="77777777" w:rsidR="00EB07B8" w:rsidRPr="00CD7D70" w:rsidRDefault="00EB07B8" w:rsidP="00D86304">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36EF18" w14:textId="77777777" w:rsidR="00EB07B8" w:rsidRPr="00CD7D70" w:rsidRDefault="00EB07B8" w:rsidP="00D86304">
            <w:pPr>
              <w:pStyle w:val="TAL"/>
              <w:rPr>
                <w:lang w:eastAsia="en-US"/>
              </w:rPr>
            </w:pPr>
          </w:p>
        </w:tc>
      </w:tr>
      <w:tr w:rsidR="00EB07B8" w:rsidRPr="00CD7D70" w14:paraId="6924A89B"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0DC7A9" w14:textId="77777777" w:rsidR="00EB07B8" w:rsidRPr="00CD7D70" w:rsidRDefault="00EB07B8" w:rsidP="00D86304">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173BE" w14:textId="77777777" w:rsidR="00EB07B8" w:rsidRPr="00CD7D70" w:rsidRDefault="00EB07B8" w:rsidP="00D86304">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1EF3A" w14:textId="77777777" w:rsidR="00EB07B8" w:rsidRPr="00CD7D70" w:rsidRDefault="00EB07B8" w:rsidP="00D86304">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3.1B.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336E8A" w14:textId="77777777" w:rsidR="00EB07B8" w:rsidRPr="00CD7D70" w:rsidRDefault="00EB07B8" w:rsidP="00D86304">
            <w:pPr>
              <w:pStyle w:val="TAL"/>
              <w:rPr>
                <w:lang w:eastAsia="en-US"/>
              </w:rPr>
            </w:pPr>
          </w:p>
        </w:tc>
      </w:tr>
    </w:tbl>
    <w:p w14:paraId="3E65218B" w14:textId="77777777" w:rsidR="00EB07B8" w:rsidRPr="00CD7D70" w:rsidRDefault="00EB07B8" w:rsidP="00EB07B8"/>
    <w:p w14:paraId="48C4A62A" w14:textId="77777777" w:rsidR="00EB07B8" w:rsidRPr="00CD7D70" w:rsidRDefault="00EB07B8" w:rsidP="00EB07B8">
      <w:pPr>
        <w:pStyle w:val="TH"/>
      </w:pPr>
      <w:r w:rsidRPr="00CD7D70">
        <w:lastRenderedPageBreak/>
        <w:t>Table 9.3.3.1B.3.3-5: LPP Request Location Information (step 2, Table 7.3.3.1B.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015"/>
        <w:gridCol w:w="9"/>
        <w:gridCol w:w="2736"/>
        <w:gridCol w:w="9"/>
        <w:gridCol w:w="1693"/>
        <w:gridCol w:w="9"/>
        <w:gridCol w:w="1270"/>
        <w:gridCol w:w="9"/>
      </w:tblGrid>
      <w:tr w:rsidR="00EB07B8" w:rsidRPr="00CD7D70" w14:paraId="74ED06F0" w14:textId="77777777" w:rsidTr="00AC3246">
        <w:trPr>
          <w:gridBefore w:val="1"/>
          <w:gridAfter w:val="1"/>
          <w:wBefore w:w="9" w:type="dxa"/>
          <w:wAfter w:w="9" w:type="dxa"/>
          <w:jc w:val="center"/>
        </w:trPr>
        <w:tc>
          <w:tcPr>
            <w:tcW w:w="9741" w:type="dxa"/>
            <w:gridSpan w:val="7"/>
          </w:tcPr>
          <w:p w14:paraId="3B277CD7" w14:textId="77777777" w:rsidR="00EB07B8" w:rsidRPr="00CD7D70" w:rsidRDefault="00EB07B8" w:rsidP="00D86304">
            <w:pPr>
              <w:pStyle w:val="TAL"/>
              <w:rPr>
                <w:lang w:eastAsia="ja-JP"/>
              </w:rPr>
            </w:pPr>
            <w:r w:rsidRPr="00CD7D70">
              <w:rPr>
                <w:lang w:eastAsia="en-US"/>
              </w:rPr>
              <w:t>Derivation Path: Table 5.4-3</w:t>
            </w:r>
          </w:p>
        </w:tc>
      </w:tr>
      <w:tr w:rsidR="00EB07B8" w:rsidRPr="00CD7D70" w14:paraId="3C047A0B" w14:textId="77777777" w:rsidTr="00AC3246">
        <w:tblPrEx>
          <w:tblCellMar>
            <w:right w:w="108" w:type="dxa"/>
          </w:tblCellMar>
        </w:tblPrEx>
        <w:trPr>
          <w:gridAfter w:val="1"/>
          <w:wAfter w:w="9" w:type="dxa"/>
          <w:jc w:val="center"/>
        </w:trPr>
        <w:tc>
          <w:tcPr>
            <w:tcW w:w="4024" w:type="dxa"/>
            <w:gridSpan w:val="2"/>
          </w:tcPr>
          <w:p w14:paraId="4430264A" w14:textId="77777777" w:rsidR="00EB07B8" w:rsidRPr="00CD7D70" w:rsidRDefault="00EB07B8" w:rsidP="00D86304">
            <w:pPr>
              <w:pStyle w:val="TAH"/>
              <w:rPr>
                <w:lang w:eastAsia="en-US"/>
              </w:rPr>
            </w:pPr>
            <w:r w:rsidRPr="00CD7D70">
              <w:rPr>
                <w:lang w:eastAsia="en-US"/>
              </w:rPr>
              <w:t>Information Element</w:t>
            </w:r>
          </w:p>
        </w:tc>
        <w:tc>
          <w:tcPr>
            <w:tcW w:w="2745" w:type="dxa"/>
            <w:gridSpan w:val="2"/>
          </w:tcPr>
          <w:p w14:paraId="0639BD87" w14:textId="77777777" w:rsidR="00EB07B8" w:rsidRPr="00CD7D70" w:rsidRDefault="00EB07B8" w:rsidP="00D86304">
            <w:pPr>
              <w:pStyle w:val="TAH"/>
              <w:rPr>
                <w:lang w:eastAsia="en-US"/>
              </w:rPr>
            </w:pPr>
            <w:r w:rsidRPr="00CD7D70">
              <w:rPr>
                <w:lang w:eastAsia="en-US"/>
              </w:rPr>
              <w:t>Value/remark</w:t>
            </w:r>
          </w:p>
        </w:tc>
        <w:tc>
          <w:tcPr>
            <w:tcW w:w="1702" w:type="dxa"/>
            <w:gridSpan w:val="2"/>
          </w:tcPr>
          <w:p w14:paraId="702892F2" w14:textId="77777777" w:rsidR="00EB07B8" w:rsidRPr="00CD7D70" w:rsidRDefault="00EB07B8" w:rsidP="00D86304">
            <w:pPr>
              <w:pStyle w:val="TAH"/>
              <w:rPr>
                <w:lang w:eastAsia="en-US"/>
              </w:rPr>
            </w:pPr>
            <w:r w:rsidRPr="00CD7D70">
              <w:rPr>
                <w:lang w:eastAsia="en-US"/>
              </w:rPr>
              <w:t>Comment</w:t>
            </w:r>
          </w:p>
        </w:tc>
        <w:tc>
          <w:tcPr>
            <w:tcW w:w="1279" w:type="dxa"/>
            <w:gridSpan w:val="2"/>
          </w:tcPr>
          <w:p w14:paraId="5F9A42E0" w14:textId="77777777" w:rsidR="00EB07B8" w:rsidRPr="00CD7D70" w:rsidRDefault="00EB07B8" w:rsidP="00D86304">
            <w:pPr>
              <w:pStyle w:val="TAH"/>
              <w:rPr>
                <w:lang w:eastAsia="en-US"/>
              </w:rPr>
            </w:pPr>
            <w:r w:rsidRPr="00CD7D70">
              <w:rPr>
                <w:lang w:eastAsia="en-US"/>
              </w:rPr>
              <w:t>Condition</w:t>
            </w:r>
          </w:p>
        </w:tc>
      </w:tr>
      <w:tr w:rsidR="00EB07B8" w:rsidRPr="00CD7D70" w14:paraId="0B819DAA" w14:textId="77777777" w:rsidTr="00AC3246">
        <w:tblPrEx>
          <w:tblCellMar>
            <w:right w:w="108" w:type="dxa"/>
          </w:tblCellMar>
        </w:tblPrEx>
        <w:trPr>
          <w:gridAfter w:val="1"/>
          <w:wAfter w:w="9" w:type="dxa"/>
          <w:jc w:val="center"/>
        </w:trPr>
        <w:tc>
          <w:tcPr>
            <w:tcW w:w="9750" w:type="dxa"/>
            <w:gridSpan w:val="8"/>
          </w:tcPr>
          <w:p w14:paraId="12CADCB4" w14:textId="77777777" w:rsidR="00EB07B8" w:rsidRPr="00CD7D70" w:rsidRDefault="00EB07B8" w:rsidP="00D86304">
            <w:pPr>
              <w:pStyle w:val="TAL"/>
              <w:rPr>
                <w:lang w:eastAsia="en-US"/>
              </w:rPr>
            </w:pPr>
            <w:r w:rsidRPr="00CD7D70">
              <w:rPr>
                <w:lang w:eastAsia="en-US"/>
              </w:rPr>
              <w:t>As defined in Table 5.4-3 with the following exceptions:</w:t>
            </w:r>
          </w:p>
        </w:tc>
      </w:tr>
      <w:tr w:rsidR="00EB07B8" w:rsidRPr="00CD7D70" w14:paraId="0F0E538A"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068A460C" w14:textId="77777777" w:rsidR="00EB07B8" w:rsidRPr="00CD7D70" w:rsidRDefault="00EB07B8" w:rsidP="00D86304">
            <w:pPr>
              <w:keepNext/>
              <w:keepLines/>
              <w:spacing w:after="0"/>
              <w:rPr>
                <w:rFonts w:ascii="Arial" w:hAnsi="Arial"/>
                <w:sz w:val="18"/>
              </w:rPr>
            </w:pPr>
            <w:r w:rsidRPr="00CD7D70">
              <w:rPr>
                <w:rFonts w:ascii="Arial" w:hAnsi="Arial"/>
                <w:sz w:val="18"/>
              </w:rPr>
              <w:t>locationInformationType</w:t>
            </w:r>
          </w:p>
        </w:tc>
        <w:tc>
          <w:tcPr>
            <w:tcW w:w="2745" w:type="dxa"/>
            <w:gridSpan w:val="2"/>
          </w:tcPr>
          <w:p w14:paraId="01ADF22F"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locationMeasurementsRequired</w:t>
            </w:r>
          </w:p>
        </w:tc>
        <w:tc>
          <w:tcPr>
            <w:tcW w:w="1702" w:type="dxa"/>
            <w:gridSpan w:val="2"/>
          </w:tcPr>
          <w:p w14:paraId="0930B4EB" w14:textId="77777777" w:rsidR="00EB07B8" w:rsidRPr="00CD7D70" w:rsidRDefault="00EB07B8" w:rsidP="00D86304">
            <w:pPr>
              <w:keepNext/>
              <w:keepLines/>
              <w:spacing w:after="0"/>
              <w:rPr>
                <w:rFonts w:ascii="Arial" w:eastAsia="MS Mincho" w:hAnsi="Arial"/>
                <w:sz w:val="18"/>
              </w:rPr>
            </w:pPr>
          </w:p>
        </w:tc>
        <w:tc>
          <w:tcPr>
            <w:tcW w:w="1279" w:type="dxa"/>
            <w:gridSpan w:val="2"/>
          </w:tcPr>
          <w:p w14:paraId="2C99458F" w14:textId="77777777" w:rsidR="00EB07B8" w:rsidRPr="00CD7D70" w:rsidRDefault="00EB07B8" w:rsidP="00D86304">
            <w:pPr>
              <w:keepNext/>
              <w:keepLines/>
              <w:spacing w:after="0"/>
              <w:rPr>
                <w:rFonts w:ascii="Arial" w:eastAsia="MS Mincho" w:hAnsi="Arial"/>
                <w:sz w:val="18"/>
              </w:rPr>
            </w:pPr>
          </w:p>
        </w:tc>
      </w:tr>
      <w:tr w:rsidR="00EB07B8" w:rsidRPr="00CD7D70" w14:paraId="65F6F70E"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33A77C22" w14:textId="77777777" w:rsidR="00EB07B8" w:rsidRPr="00CD7D70" w:rsidRDefault="00EB07B8" w:rsidP="00D86304">
            <w:pPr>
              <w:keepNext/>
              <w:keepLines/>
              <w:spacing w:after="0"/>
              <w:rPr>
                <w:rFonts w:ascii="Arial" w:hAnsi="Arial"/>
                <w:sz w:val="18"/>
              </w:rPr>
            </w:pPr>
            <w:r w:rsidRPr="00CD7D70">
              <w:rPr>
                <w:rFonts w:ascii="Arial" w:hAnsi="Arial"/>
                <w:sz w:val="18"/>
              </w:rPr>
              <w:t>a-gnss-RequestLocationInformation</w:t>
            </w:r>
          </w:p>
        </w:tc>
        <w:tc>
          <w:tcPr>
            <w:tcW w:w="2745" w:type="dxa"/>
            <w:gridSpan w:val="2"/>
          </w:tcPr>
          <w:p w14:paraId="3B51FFE1"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4</w:t>
            </w:r>
          </w:p>
        </w:tc>
        <w:tc>
          <w:tcPr>
            <w:tcW w:w="1702" w:type="dxa"/>
            <w:gridSpan w:val="2"/>
          </w:tcPr>
          <w:p w14:paraId="53D21C90" w14:textId="77777777" w:rsidR="00EB07B8" w:rsidRPr="00CD7D70" w:rsidRDefault="00EB07B8" w:rsidP="00D86304">
            <w:pPr>
              <w:keepNext/>
              <w:keepLines/>
              <w:spacing w:after="0"/>
              <w:rPr>
                <w:rFonts w:ascii="Arial" w:eastAsia="MS Mincho" w:hAnsi="Arial"/>
                <w:sz w:val="18"/>
              </w:rPr>
            </w:pPr>
          </w:p>
        </w:tc>
        <w:tc>
          <w:tcPr>
            <w:tcW w:w="1279" w:type="dxa"/>
            <w:gridSpan w:val="2"/>
          </w:tcPr>
          <w:p w14:paraId="3E9E9CED" w14:textId="77777777" w:rsidR="00EB07B8" w:rsidRPr="00CD7D70" w:rsidRDefault="00EB07B8" w:rsidP="00D86304">
            <w:pPr>
              <w:keepNext/>
              <w:keepLines/>
              <w:spacing w:after="0"/>
              <w:rPr>
                <w:rFonts w:ascii="Arial" w:eastAsia="MS Mincho" w:hAnsi="Arial"/>
                <w:sz w:val="18"/>
              </w:rPr>
            </w:pPr>
          </w:p>
        </w:tc>
      </w:tr>
      <w:tr w:rsidR="00EB07B8" w:rsidRPr="00CD7D70" w14:paraId="1AD28BC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4E70AE73" w14:textId="77777777" w:rsidR="00EB07B8" w:rsidRPr="00CD7D70" w:rsidRDefault="00EB07B8" w:rsidP="00D86304">
            <w:pPr>
              <w:keepNext/>
              <w:keepLines/>
              <w:spacing w:after="0"/>
              <w:rPr>
                <w:rFonts w:ascii="Arial" w:hAnsi="Arial"/>
                <w:sz w:val="18"/>
              </w:rPr>
            </w:pPr>
            <w:r w:rsidRPr="00CD7D70">
              <w:rPr>
                <w:rFonts w:ascii="Arial" w:hAnsi="Arial"/>
                <w:sz w:val="18"/>
              </w:rPr>
              <w:t xml:space="preserve">      gnss-Methods</w:t>
            </w:r>
          </w:p>
        </w:tc>
        <w:tc>
          <w:tcPr>
            <w:tcW w:w="2745" w:type="dxa"/>
            <w:gridSpan w:val="2"/>
          </w:tcPr>
          <w:p w14:paraId="53E14DDD"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GNSS-ID-Bitmap: bits 0, 3, 4, 5 = 1</w:t>
            </w:r>
          </w:p>
        </w:tc>
        <w:tc>
          <w:tcPr>
            <w:tcW w:w="1702" w:type="dxa"/>
            <w:gridSpan w:val="2"/>
          </w:tcPr>
          <w:p w14:paraId="0574FA32" w14:textId="77777777" w:rsidR="00EB07B8" w:rsidRPr="00CD7D70" w:rsidRDefault="00EB07B8" w:rsidP="00D86304">
            <w:pPr>
              <w:keepNext/>
              <w:keepLines/>
              <w:spacing w:after="0"/>
              <w:rPr>
                <w:rFonts w:ascii="Arial" w:eastAsia="MS Mincho" w:hAnsi="Arial"/>
                <w:sz w:val="18"/>
              </w:rPr>
            </w:pPr>
          </w:p>
        </w:tc>
        <w:tc>
          <w:tcPr>
            <w:tcW w:w="1279" w:type="dxa"/>
            <w:gridSpan w:val="2"/>
          </w:tcPr>
          <w:p w14:paraId="73AEFAA5" w14:textId="77777777" w:rsidR="00EB07B8" w:rsidRPr="00CD7D70" w:rsidRDefault="00EB07B8" w:rsidP="00D86304">
            <w:pPr>
              <w:keepNext/>
              <w:keepLines/>
              <w:spacing w:after="0"/>
              <w:rPr>
                <w:rFonts w:ascii="Arial" w:eastAsia="MS Mincho" w:hAnsi="Arial"/>
                <w:sz w:val="18"/>
              </w:rPr>
            </w:pPr>
          </w:p>
        </w:tc>
      </w:tr>
      <w:tr w:rsidR="00EB07B8" w:rsidRPr="00CD7D70" w14:paraId="1A9E1F5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1A48D9EA" w14:textId="77777777" w:rsidR="00EB07B8" w:rsidRPr="00CD7D70" w:rsidRDefault="00EB07B8" w:rsidP="00D86304">
            <w:pPr>
              <w:keepNext/>
              <w:keepLines/>
              <w:spacing w:after="0"/>
              <w:rPr>
                <w:rFonts w:ascii="Arial" w:hAnsi="Arial"/>
                <w:sz w:val="18"/>
              </w:rPr>
            </w:pPr>
            <w:r w:rsidRPr="00CD7D70">
              <w:rPr>
                <w:rFonts w:ascii="Arial" w:hAnsi="Arial"/>
                <w:sz w:val="18"/>
              </w:rPr>
              <w:t>otdoa-RequestLocationInformation</w:t>
            </w:r>
          </w:p>
        </w:tc>
        <w:tc>
          <w:tcPr>
            <w:tcW w:w="2745" w:type="dxa"/>
            <w:gridSpan w:val="2"/>
          </w:tcPr>
          <w:p w14:paraId="77DC9536"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5</w:t>
            </w:r>
          </w:p>
        </w:tc>
        <w:tc>
          <w:tcPr>
            <w:tcW w:w="1702" w:type="dxa"/>
            <w:gridSpan w:val="2"/>
          </w:tcPr>
          <w:p w14:paraId="64552317" w14:textId="77777777" w:rsidR="00EB07B8" w:rsidRPr="00CD7D70" w:rsidRDefault="00EB07B8" w:rsidP="00D86304">
            <w:pPr>
              <w:keepNext/>
              <w:keepLines/>
              <w:spacing w:after="0"/>
              <w:rPr>
                <w:rFonts w:ascii="Arial" w:eastAsia="MS Mincho" w:hAnsi="Arial"/>
                <w:sz w:val="18"/>
              </w:rPr>
            </w:pPr>
          </w:p>
        </w:tc>
        <w:tc>
          <w:tcPr>
            <w:tcW w:w="1279" w:type="dxa"/>
            <w:gridSpan w:val="2"/>
          </w:tcPr>
          <w:p w14:paraId="3130078B" w14:textId="77777777" w:rsidR="00EB07B8" w:rsidRPr="00CD7D70" w:rsidRDefault="00EB07B8" w:rsidP="00D86304">
            <w:pPr>
              <w:keepNext/>
              <w:keepLines/>
              <w:spacing w:after="0"/>
              <w:rPr>
                <w:rFonts w:ascii="Arial" w:eastAsia="MS Mincho" w:hAnsi="Arial"/>
                <w:sz w:val="18"/>
              </w:rPr>
            </w:pPr>
          </w:p>
        </w:tc>
      </w:tr>
      <w:tr w:rsidR="00EB07B8" w:rsidRPr="00CD7D70" w14:paraId="5FC9811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3F24F6CA" w14:textId="77777777" w:rsidR="00EB07B8" w:rsidRPr="00CD7D70" w:rsidRDefault="00EB07B8" w:rsidP="00D86304">
            <w:pPr>
              <w:keepNext/>
              <w:keepLines/>
              <w:spacing w:after="0"/>
              <w:rPr>
                <w:rFonts w:ascii="Arial" w:hAnsi="Arial"/>
                <w:sz w:val="18"/>
              </w:rPr>
            </w:pPr>
            <w:r w:rsidRPr="00CD7D70">
              <w:rPr>
                <w:rFonts w:ascii="Arial" w:hAnsi="Arial"/>
                <w:sz w:val="18"/>
              </w:rPr>
              <w:t>ecid-RequestLocationInformation</w:t>
            </w:r>
          </w:p>
        </w:tc>
        <w:tc>
          <w:tcPr>
            <w:tcW w:w="2745" w:type="dxa"/>
            <w:gridSpan w:val="2"/>
          </w:tcPr>
          <w:p w14:paraId="081C8757"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Present. As defined in Table 5.4-6</w:t>
            </w:r>
          </w:p>
        </w:tc>
        <w:tc>
          <w:tcPr>
            <w:tcW w:w="1702" w:type="dxa"/>
            <w:gridSpan w:val="2"/>
          </w:tcPr>
          <w:p w14:paraId="4980D3EB" w14:textId="77777777" w:rsidR="00EB07B8" w:rsidRPr="00CD7D70" w:rsidRDefault="00EB07B8" w:rsidP="00D86304">
            <w:pPr>
              <w:keepNext/>
              <w:keepLines/>
              <w:spacing w:after="0"/>
              <w:rPr>
                <w:rFonts w:ascii="Arial" w:eastAsia="MS Mincho" w:hAnsi="Arial"/>
                <w:sz w:val="18"/>
              </w:rPr>
            </w:pPr>
          </w:p>
        </w:tc>
        <w:tc>
          <w:tcPr>
            <w:tcW w:w="1279" w:type="dxa"/>
            <w:gridSpan w:val="2"/>
          </w:tcPr>
          <w:p w14:paraId="6E4ECADD" w14:textId="77777777" w:rsidR="00EB07B8" w:rsidRPr="00CD7D70" w:rsidRDefault="00EB07B8" w:rsidP="00D86304">
            <w:pPr>
              <w:keepNext/>
              <w:keepLines/>
              <w:spacing w:after="0"/>
              <w:rPr>
                <w:rFonts w:ascii="Arial" w:eastAsia="MS Mincho" w:hAnsi="Arial"/>
                <w:sz w:val="18"/>
              </w:rPr>
            </w:pPr>
          </w:p>
        </w:tc>
      </w:tr>
      <w:tr w:rsidR="00EB07B8" w:rsidRPr="00CD7D70" w14:paraId="610CA359"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506A0C1F" w14:textId="77777777" w:rsidR="00EB07B8" w:rsidRPr="00CD7D70" w:rsidRDefault="00EB07B8" w:rsidP="00D86304">
            <w:pPr>
              <w:keepNext/>
              <w:keepLines/>
              <w:spacing w:after="0"/>
              <w:rPr>
                <w:rFonts w:ascii="Arial" w:hAnsi="Arial"/>
                <w:sz w:val="18"/>
              </w:rPr>
            </w:pPr>
            <w:r w:rsidRPr="00CD7D70">
              <w:rPr>
                <w:rFonts w:ascii="Arial" w:hAnsi="Arial"/>
                <w:sz w:val="18"/>
              </w:rPr>
              <w:t xml:space="preserve">      requestedMeasurements</w:t>
            </w:r>
          </w:p>
        </w:tc>
        <w:tc>
          <w:tcPr>
            <w:tcW w:w="2745" w:type="dxa"/>
            <w:gridSpan w:val="2"/>
            <w:tcBorders>
              <w:bottom w:val="single" w:sz="4" w:space="0" w:color="000000"/>
            </w:tcBorders>
          </w:tcPr>
          <w:p w14:paraId="0F5FE705" w14:textId="77777777" w:rsidR="00EB07B8" w:rsidRPr="00CD7D70" w:rsidRDefault="00EB07B8" w:rsidP="00D86304">
            <w:pPr>
              <w:keepNext/>
              <w:keepLines/>
              <w:spacing w:after="0"/>
              <w:rPr>
                <w:rFonts w:ascii="Arial" w:eastAsia="MS Mincho" w:hAnsi="Arial"/>
                <w:sz w:val="18"/>
              </w:rPr>
            </w:pPr>
            <w:r w:rsidRPr="00CD7D70">
              <w:rPr>
                <w:rFonts w:ascii="Arial" w:eastAsia="MS Mincho" w:hAnsi="Arial"/>
                <w:sz w:val="18"/>
              </w:rPr>
              <w:t>Test Configuration D: bits 0, 1, 2 = 1</w:t>
            </w:r>
          </w:p>
        </w:tc>
        <w:tc>
          <w:tcPr>
            <w:tcW w:w="1702" w:type="dxa"/>
            <w:gridSpan w:val="2"/>
            <w:tcBorders>
              <w:bottom w:val="single" w:sz="4" w:space="0" w:color="000000"/>
            </w:tcBorders>
          </w:tcPr>
          <w:p w14:paraId="6D2E518D" w14:textId="77777777" w:rsidR="00EB07B8" w:rsidRPr="00CD7D70" w:rsidRDefault="00EB07B8" w:rsidP="00D86304">
            <w:pPr>
              <w:keepNext/>
              <w:keepLines/>
              <w:spacing w:after="0"/>
              <w:rPr>
                <w:rFonts w:ascii="Arial" w:eastAsia="MS Mincho" w:hAnsi="Arial"/>
                <w:sz w:val="18"/>
              </w:rPr>
            </w:pPr>
          </w:p>
        </w:tc>
        <w:tc>
          <w:tcPr>
            <w:tcW w:w="1279" w:type="dxa"/>
            <w:gridSpan w:val="2"/>
            <w:tcBorders>
              <w:bottom w:val="single" w:sz="4" w:space="0" w:color="000000"/>
            </w:tcBorders>
          </w:tcPr>
          <w:p w14:paraId="24FB8AE8" w14:textId="77777777" w:rsidR="00EB07B8" w:rsidRPr="00CD7D70" w:rsidRDefault="00EB07B8" w:rsidP="00D86304">
            <w:pPr>
              <w:keepNext/>
              <w:keepLines/>
              <w:spacing w:after="0"/>
              <w:rPr>
                <w:rFonts w:ascii="Arial" w:eastAsia="MS Mincho" w:hAnsi="Arial"/>
                <w:sz w:val="18"/>
              </w:rPr>
            </w:pPr>
          </w:p>
        </w:tc>
      </w:tr>
      <w:tr w:rsidR="00EB07B8" w:rsidRPr="00CD7D70" w14:paraId="6DEE39A1"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3CE36898" w14:textId="77777777" w:rsidR="00EB07B8" w:rsidRPr="00CD7D70" w:rsidRDefault="00EB07B8" w:rsidP="00D86304">
            <w:pPr>
              <w:pStyle w:val="TAL"/>
            </w:pPr>
            <w:r w:rsidRPr="00CD7D70">
              <w:rPr>
                <w:lang w:eastAsia="en-US"/>
              </w:rPr>
              <w:t>tbs-RequestLocationInformation-r13</w:t>
            </w:r>
          </w:p>
        </w:tc>
        <w:tc>
          <w:tcPr>
            <w:tcW w:w="2745" w:type="dxa"/>
            <w:gridSpan w:val="2"/>
            <w:tcBorders>
              <w:bottom w:val="single" w:sz="4" w:space="0" w:color="000000"/>
            </w:tcBorders>
          </w:tcPr>
          <w:p w14:paraId="7B307232" w14:textId="77777777" w:rsidR="00EB07B8" w:rsidRPr="00CD7D70" w:rsidRDefault="00EB07B8" w:rsidP="00D86304">
            <w:pPr>
              <w:pStyle w:val="TAL"/>
              <w:rPr>
                <w:rFonts w:eastAsia="MS Mincho"/>
              </w:rPr>
            </w:pPr>
            <w:r w:rsidRPr="00CD7D70">
              <w:rPr>
                <w:rFonts w:eastAsia="MS Mincho"/>
              </w:rPr>
              <w:t xml:space="preserve">Present. </w:t>
            </w:r>
            <w:r w:rsidRPr="00CD7D70">
              <w:rPr>
                <w:rFonts w:eastAsia="MS Mincho"/>
                <w:lang w:eastAsia="en-US"/>
              </w:rPr>
              <w:t>As defined in Table 5.4-7</w:t>
            </w:r>
          </w:p>
        </w:tc>
        <w:tc>
          <w:tcPr>
            <w:tcW w:w="1702" w:type="dxa"/>
            <w:gridSpan w:val="2"/>
            <w:tcBorders>
              <w:bottom w:val="single" w:sz="4" w:space="0" w:color="000000"/>
            </w:tcBorders>
          </w:tcPr>
          <w:p w14:paraId="0C99E659" w14:textId="77777777" w:rsidR="00EB07B8" w:rsidRPr="00CD7D70" w:rsidRDefault="00EB07B8" w:rsidP="00D86304">
            <w:pPr>
              <w:pStyle w:val="TAL"/>
              <w:rPr>
                <w:rFonts w:eastAsia="MS Mincho"/>
              </w:rPr>
            </w:pPr>
            <w:r w:rsidRPr="00CD7D70">
              <w:rPr>
                <w:rFonts w:eastAsia="MS Mincho"/>
                <w:lang w:eastAsia="en-US"/>
              </w:rPr>
              <w:t>Rel-13 onwards</w:t>
            </w:r>
          </w:p>
        </w:tc>
        <w:tc>
          <w:tcPr>
            <w:tcW w:w="1279" w:type="dxa"/>
            <w:gridSpan w:val="2"/>
            <w:tcBorders>
              <w:bottom w:val="single" w:sz="4" w:space="0" w:color="000000"/>
            </w:tcBorders>
          </w:tcPr>
          <w:p w14:paraId="07269351" w14:textId="77777777" w:rsidR="00EB07B8" w:rsidRPr="00CD7D70" w:rsidRDefault="00EB07B8" w:rsidP="00D86304">
            <w:pPr>
              <w:keepNext/>
              <w:keepLines/>
              <w:spacing w:after="0"/>
              <w:rPr>
                <w:rFonts w:ascii="Arial" w:eastAsia="MS Mincho" w:hAnsi="Arial"/>
                <w:sz w:val="18"/>
              </w:rPr>
            </w:pPr>
          </w:p>
        </w:tc>
      </w:tr>
      <w:tr w:rsidR="00EB07B8" w:rsidRPr="00CD7D70" w14:paraId="36EA526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6725BFF6" w14:textId="77777777" w:rsidR="00EB07B8" w:rsidRPr="00CD7D70" w:rsidRDefault="00EB07B8" w:rsidP="00D86304">
            <w:pPr>
              <w:pStyle w:val="TAL"/>
            </w:pPr>
            <w:r w:rsidRPr="00CD7D70">
              <w:rPr>
                <w:lang w:eastAsia="en-US"/>
              </w:rPr>
              <w:t>sensor-RequestLocationInformation-r13</w:t>
            </w:r>
          </w:p>
        </w:tc>
        <w:tc>
          <w:tcPr>
            <w:tcW w:w="2745" w:type="dxa"/>
            <w:gridSpan w:val="2"/>
            <w:tcBorders>
              <w:bottom w:val="single" w:sz="4" w:space="0" w:color="000000"/>
            </w:tcBorders>
          </w:tcPr>
          <w:p w14:paraId="2E421E8E" w14:textId="77777777" w:rsidR="00EB07B8" w:rsidRPr="00CD7D70" w:rsidRDefault="00EB07B8" w:rsidP="00D86304">
            <w:pPr>
              <w:pStyle w:val="TAL"/>
              <w:rPr>
                <w:rFonts w:eastAsia="MS Mincho"/>
              </w:rPr>
            </w:pPr>
            <w:r w:rsidRPr="00CD7D70">
              <w:rPr>
                <w:rFonts w:eastAsia="MS Mincho"/>
              </w:rPr>
              <w:t xml:space="preserve">Present. </w:t>
            </w:r>
            <w:r w:rsidRPr="00CD7D70">
              <w:rPr>
                <w:rFonts w:eastAsia="MS Mincho"/>
                <w:lang w:eastAsia="en-US"/>
              </w:rPr>
              <w:t>As defined in Table 5.4-10</w:t>
            </w:r>
          </w:p>
        </w:tc>
        <w:tc>
          <w:tcPr>
            <w:tcW w:w="1702" w:type="dxa"/>
            <w:gridSpan w:val="2"/>
            <w:tcBorders>
              <w:bottom w:val="single" w:sz="4" w:space="0" w:color="000000"/>
            </w:tcBorders>
          </w:tcPr>
          <w:p w14:paraId="399AED6D" w14:textId="77777777" w:rsidR="00EB07B8" w:rsidRPr="00CD7D70" w:rsidRDefault="00EB07B8" w:rsidP="00D86304">
            <w:pPr>
              <w:pStyle w:val="TAL"/>
              <w:rPr>
                <w:rFonts w:eastAsia="MS Mincho"/>
              </w:rPr>
            </w:pPr>
            <w:r w:rsidRPr="00CD7D70">
              <w:rPr>
                <w:rFonts w:eastAsia="MS Mincho"/>
                <w:lang w:eastAsia="en-US"/>
              </w:rPr>
              <w:t>Rel-13 onwards</w:t>
            </w:r>
          </w:p>
        </w:tc>
        <w:tc>
          <w:tcPr>
            <w:tcW w:w="1279" w:type="dxa"/>
            <w:gridSpan w:val="2"/>
            <w:tcBorders>
              <w:bottom w:val="single" w:sz="4" w:space="0" w:color="000000"/>
            </w:tcBorders>
          </w:tcPr>
          <w:p w14:paraId="07933F26" w14:textId="77777777" w:rsidR="00EB07B8" w:rsidRPr="00CD7D70" w:rsidRDefault="00EB07B8" w:rsidP="00D86304">
            <w:pPr>
              <w:keepNext/>
              <w:keepLines/>
              <w:spacing w:after="0"/>
              <w:rPr>
                <w:rFonts w:ascii="Arial" w:eastAsia="MS Mincho" w:hAnsi="Arial"/>
                <w:sz w:val="18"/>
              </w:rPr>
            </w:pPr>
          </w:p>
        </w:tc>
      </w:tr>
      <w:tr w:rsidR="00EB07B8" w:rsidRPr="00CD7D70" w14:paraId="58330807"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5667D25E" w14:textId="77777777" w:rsidR="00EB07B8" w:rsidRPr="00CD7D70" w:rsidRDefault="00EB07B8" w:rsidP="00D86304">
            <w:pPr>
              <w:pStyle w:val="TAL"/>
            </w:pPr>
            <w:r w:rsidRPr="00CD7D70">
              <w:rPr>
                <w:lang w:eastAsia="en-US"/>
              </w:rPr>
              <w:t>wlan-RequestLocationInformation-r13</w:t>
            </w:r>
          </w:p>
        </w:tc>
        <w:tc>
          <w:tcPr>
            <w:tcW w:w="2745" w:type="dxa"/>
            <w:gridSpan w:val="2"/>
            <w:tcBorders>
              <w:bottom w:val="single" w:sz="4" w:space="0" w:color="000000"/>
            </w:tcBorders>
          </w:tcPr>
          <w:p w14:paraId="67FE4CA4" w14:textId="77777777" w:rsidR="00EB07B8" w:rsidRPr="00CD7D70" w:rsidRDefault="00EB07B8" w:rsidP="00D86304">
            <w:pPr>
              <w:pStyle w:val="TAL"/>
              <w:rPr>
                <w:rFonts w:eastAsia="MS Mincho"/>
              </w:rPr>
            </w:pPr>
            <w:r w:rsidRPr="00CD7D70">
              <w:rPr>
                <w:rFonts w:eastAsia="MS Mincho"/>
              </w:rPr>
              <w:t xml:space="preserve">Present. </w:t>
            </w:r>
            <w:r w:rsidRPr="00CD7D70">
              <w:rPr>
                <w:rFonts w:eastAsia="MS Mincho"/>
                <w:lang w:eastAsia="en-US"/>
              </w:rPr>
              <w:t>As defined in Table 5.4-8</w:t>
            </w:r>
          </w:p>
        </w:tc>
        <w:tc>
          <w:tcPr>
            <w:tcW w:w="1702" w:type="dxa"/>
            <w:gridSpan w:val="2"/>
            <w:tcBorders>
              <w:bottom w:val="single" w:sz="4" w:space="0" w:color="000000"/>
            </w:tcBorders>
          </w:tcPr>
          <w:p w14:paraId="21CF3062" w14:textId="77777777" w:rsidR="00EB07B8" w:rsidRPr="00CD7D70" w:rsidRDefault="00EB07B8" w:rsidP="00D86304">
            <w:pPr>
              <w:pStyle w:val="TAL"/>
              <w:rPr>
                <w:rFonts w:eastAsia="MS Mincho"/>
              </w:rPr>
            </w:pPr>
            <w:r w:rsidRPr="00CD7D70">
              <w:rPr>
                <w:rFonts w:eastAsia="MS Mincho"/>
                <w:lang w:eastAsia="en-US"/>
              </w:rPr>
              <w:t>Rel-13 onwards</w:t>
            </w:r>
          </w:p>
        </w:tc>
        <w:tc>
          <w:tcPr>
            <w:tcW w:w="1279" w:type="dxa"/>
            <w:gridSpan w:val="2"/>
            <w:tcBorders>
              <w:bottom w:val="single" w:sz="4" w:space="0" w:color="000000"/>
            </w:tcBorders>
          </w:tcPr>
          <w:p w14:paraId="247FDC4C" w14:textId="77777777" w:rsidR="00EB07B8" w:rsidRPr="00CD7D70" w:rsidRDefault="00EB07B8" w:rsidP="00D86304">
            <w:pPr>
              <w:keepNext/>
              <w:keepLines/>
              <w:spacing w:after="0"/>
              <w:rPr>
                <w:rFonts w:ascii="Arial" w:eastAsia="MS Mincho" w:hAnsi="Arial"/>
                <w:sz w:val="18"/>
              </w:rPr>
            </w:pPr>
          </w:p>
        </w:tc>
      </w:tr>
      <w:tr w:rsidR="00EB07B8" w:rsidRPr="00CD7D70" w14:paraId="542B3832"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38C7EC21" w14:textId="77777777" w:rsidR="00EB07B8" w:rsidRPr="00CD7D70" w:rsidRDefault="00EB07B8" w:rsidP="00D86304">
            <w:pPr>
              <w:pStyle w:val="TAL"/>
            </w:pPr>
            <w:r w:rsidRPr="00CD7D70">
              <w:rPr>
                <w:lang w:eastAsia="en-US"/>
              </w:rPr>
              <w:t>bt-RequestLocationInformation-r13</w:t>
            </w:r>
          </w:p>
        </w:tc>
        <w:tc>
          <w:tcPr>
            <w:tcW w:w="2745" w:type="dxa"/>
            <w:gridSpan w:val="2"/>
            <w:tcBorders>
              <w:bottom w:val="single" w:sz="4" w:space="0" w:color="000000"/>
            </w:tcBorders>
          </w:tcPr>
          <w:p w14:paraId="68BA83EE" w14:textId="77777777" w:rsidR="00EB07B8" w:rsidRPr="00CD7D70" w:rsidRDefault="00EB07B8" w:rsidP="00D86304">
            <w:pPr>
              <w:pStyle w:val="TAL"/>
              <w:rPr>
                <w:rFonts w:eastAsia="MS Mincho"/>
              </w:rPr>
            </w:pPr>
            <w:r w:rsidRPr="00CD7D70">
              <w:rPr>
                <w:rFonts w:eastAsia="MS Mincho"/>
              </w:rPr>
              <w:t xml:space="preserve">Present. </w:t>
            </w:r>
            <w:r w:rsidRPr="00CD7D70">
              <w:rPr>
                <w:rFonts w:eastAsia="MS Mincho"/>
                <w:lang w:eastAsia="en-US"/>
              </w:rPr>
              <w:t>As defined in Table 5.4-9</w:t>
            </w:r>
          </w:p>
        </w:tc>
        <w:tc>
          <w:tcPr>
            <w:tcW w:w="1702" w:type="dxa"/>
            <w:gridSpan w:val="2"/>
            <w:tcBorders>
              <w:bottom w:val="single" w:sz="4" w:space="0" w:color="000000"/>
            </w:tcBorders>
          </w:tcPr>
          <w:p w14:paraId="56642869" w14:textId="77777777" w:rsidR="00EB07B8" w:rsidRPr="00CD7D70" w:rsidRDefault="00EB07B8" w:rsidP="00D86304">
            <w:pPr>
              <w:pStyle w:val="TAL"/>
              <w:rPr>
                <w:rFonts w:eastAsia="MS Mincho"/>
              </w:rPr>
            </w:pPr>
            <w:r w:rsidRPr="00CD7D70">
              <w:rPr>
                <w:rFonts w:eastAsia="MS Mincho"/>
                <w:lang w:eastAsia="en-US"/>
              </w:rPr>
              <w:t>Rel-13 onwards</w:t>
            </w:r>
          </w:p>
        </w:tc>
        <w:tc>
          <w:tcPr>
            <w:tcW w:w="1279" w:type="dxa"/>
            <w:gridSpan w:val="2"/>
            <w:tcBorders>
              <w:bottom w:val="single" w:sz="4" w:space="0" w:color="000000"/>
            </w:tcBorders>
          </w:tcPr>
          <w:p w14:paraId="5B6F3403" w14:textId="77777777" w:rsidR="00EB07B8" w:rsidRPr="00CD7D70" w:rsidRDefault="00EB07B8" w:rsidP="00D86304">
            <w:pPr>
              <w:keepNext/>
              <w:keepLines/>
              <w:spacing w:after="0"/>
              <w:rPr>
                <w:rFonts w:ascii="Arial" w:eastAsia="MS Mincho" w:hAnsi="Arial"/>
                <w:sz w:val="18"/>
              </w:rPr>
            </w:pPr>
          </w:p>
        </w:tc>
      </w:tr>
      <w:tr w:rsidR="00AC3246" w:rsidRPr="00CD7D70" w14:paraId="1FCA6345"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cantSplit/>
          <w:jc w:val="center"/>
        </w:trPr>
        <w:tc>
          <w:tcPr>
            <w:tcW w:w="4024" w:type="dxa"/>
            <w:gridSpan w:val="2"/>
          </w:tcPr>
          <w:p w14:paraId="1917BF97" w14:textId="77777777" w:rsidR="00AC3246" w:rsidRPr="00CD7D70" w:rsidRDefault="00AC3246" w:rsidP="009535FE">
            <w:pPr>
              <w:pStyle w:val="TAL"/>
            </w:pPr>
            <w:r w:rsidRPr="00CD7D70">
              <w:rPr>
                <w:snapToGrid w:val="0"/>
              </w:rPr>
              <w:t>nr-ECID-RequestLocationInformation-r16</w:t>
            </w:r>
          </w:p>
        </w:tc>
        <w:tc>
          <w:tcPr>
            <w:tcW w:w="2745" w:type="dxa"/>
            <w:gridSpan w:val="2"/>
          </w:tcPr>
          <w:p w14:paraId="3F1DCD23" w14:textId="77777777" w:rsidR="00AC3246" w:rsidRPr="00CD7D70" w:rsidRDefault="00AC3246" w:rsidP="009535FE">
            <w:pPr>
              <w:pStyle w:val="TAL"/>
              <w:rPr>
                <w:rFonts w:eastAsia="MS Mincho"/>
              </w:rPr>
            </w:pPr>
            <w:r w:rsidRPr="00CD7D70">
              <w:rPr>
                <w:rFonts w:eastAsia="MS Mincho"/>
              </w:rPr>
              <w:t xml:space="preserve">Present. As defined in Table </w:t>
            </w:r>
            <w:r w:rsidRPr="00CD7D70">
              <w:rPr>
                <w:iCs/>
                <w:lang w:eastAsia="zh-CN"/>
              </w:rPr>
              <w:t>8</w:t>
            </w:r>
            <w:r w:rsidRPr="00CD7D70">
              <w:rPr>
                <w:rFonts w:eastAsia="MS Mincho"/>
                <w:iCs/>
                <w:lang w:eastAsia="ja-JP"/>
              </w:rPr>
              <w:t>.4-</w:t>
            </w:r>
            <w:r w:rsidRPr="00CD7D70">
              <w:rPr>
                <w:iCs/>
                <w:lang w:eastAsia="zh-CN"/>
              </w:rPr>
              <w:t>4</w:t>
            </w:r>
          </w:p>
        </w:tc>
        <w:tc>
          <w:tcPr>
            <w:tcW w:w="1702" w:type="dxa"/>
            <w:gridSpan w:val="2"/>
          </w:tcPr>
          <w:p w14:paraId="755383EA" w14:textId="77777777" w:rsidR="00AC3246" w:rsidRPr="00CD7D70" w:rsidRDefault="00AC3246"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gridSpan w:val="2"/>
          </w:tcPr>
          <w:p w14:paraId="1FF89DCC" w14:textId="77777777" w:rsidR="00AC3246" w:rsidRPr="00CD7D70" w:rsidRDefault="00AC3246" w:rsidP="009535FE">
            <w:pPr>
              <w:keepNext/>
              <w:keepLines/>
              <w:spacing w:after="0"/>
              <w:rPr>
                <w:rFonts w:ascii="Arial" w:eastAsia="MS Mincho" w:hAnsi="Arial"/>
                <w:sz w:val="18"/>
              </w:rPr>
            </w:pPr>
          </w:p>
        </w:tc>
      </w:tr>
      <w:tr w:rsidR="00AC3246" w:rsidRPr="00CD7D70" w14:paraId="6B91000C"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Pr>
          <w:p w14:paraId="324EFE79" w14:textId="77777777" w:rsidR="00AC3246" w:rsidRPr="00CD7D70" w:rsidRDefault="00AC3246" w:rsidP="009535FE">
            <w:pPr>
              <w:pStyle w:val="TAL"/>
            </w:pPr>
            <w:r w:rsidRPr="00CD7D70">
              <w:rPr>
                <w:snapToGrid w:val="0"/>
              </w:rPr>
              <w:t>nr-Multi-RTT-RequestLocationInformation-r16</w:t>
            </w:r>
          </w:p>
        </w:tc>
        <w:tc>
          <w:tcPr>
            <w:tcW w:w="2745" w:type="dxa"/>
            <w:gridSpan w:val="2"/>
          </w:tcPr>
          <w:p w14:paraId="1B852879" w14:textId="77777777" w:rsidR="00AC3246" w:rsidRPr="00CD7D70" w:rsidRDefault="00AC3246" w:rsidP="009535FE">
            <w:pPr>
              <w:pStyle w:val="TAL"/>
              <w:rPr>
                <w:rFonts w:eastAsia="MS Mincho"/>
              </w:rPr>
            </w:pPr>
            <w:r w:rsidRPr="00CD7D70">
              <w:rPr>
                <w:rFonts w:eastAsia="MS Mincho"/>
              </w:rPr>
              <w:t xml:space="preserve">Present. As defined in Table </w:t>
            </w:r>
            <w:r w:rsidRPr="00CD7D70">
              <w:rPr>
                <w:iCs/>
                <w:lang w:eastAsia="zh-CN"/>
              </w:rPr>
              <w:t>8</w:t>
            </w:r>
            <w:r w:rsidRPr="00CD7D70">
              <w:rPr>
                <w:rFonts w:eastAsia="MS Mincho"/>
                <w:iCs/>
                <w:lang w:eastAsia="ja-JP"/>
              </w:rPr>
              <w:t>.4-</w:t>
            </w:r>
            <w:r w:rsidRPr="00CD7D70">
              <w:rPr>
                <w:iCs/>
                <w:lang w:eastAsia="zh-CN"/>
              </w:rPr>
              <w:t>5</w:t>
            </w:r>
          </w:p>
        </w:tc>
        <w:tc>
          <w:tcPr>
            <w:tcW w:w="1702" w:type="dxa"/>
            <w:gridSpan w:val="2"/>
          </w:tcPr>
          <w:p w14:paraId="5E6E6C7E" w14:textId="77777777" w:rsidR="00AC3246" w:rsidRPr="00CD7D70" w:rsidRDefault="00AC3246"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gridSpan w:val="2"/>
          </w:tcPr>
          <w:p w14:paraId="4D450300" w14:textId="77777777" w:rsidR="00AC3246" w:rsidRPr="00CD7D70" w:rsidRDefault="00AC3246" w:rsidP="009535FE">
            <w:pPr>
              <w:keepNext/>
              <w:keepLines/>
              <w:spacing w:after="0"/>
              <w:rPr>
                <w:rFonts w:ascii="Arial" w:eastAsia="MS Mincho" w:hAnsi="Arial"/>
                <w:sz w:val="18"/>
              </w:rPr>
            </w:pPr>
          </w:p>
        </w:tc>
      </w:tr>
      <w:tr w:rsidR="00AC3246" w:rsidRPr="00CD7D70" w14:paraId="18EE2E43"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Pr>
          <w:p w14:paraId="34BBBF86" w14:textId="77777777" w:rsidR="00AC3246" w:rsidRPr="00CD7D70" w:rsidRDefault="00AC3246" w:rsidP="009535FE">
            <w:pPr>
              <w:pStyle w:val="TAL"/>
            </w:pPr>
            <w:r w:rsidRPr="00CD7D70">
              <w:rPr>
                <w:snapToGrid w:val="0"/>
                <w:lang w:eastAsia="zh-CN"/>
              </w:rPr>
              <w:t>n</w:t>
            </w:r>
            <w:r w:rsidRPr="00CD7D70">
              <w:rPr>
                <w:snapToGrid w:val="0"/>
              </w:rPr>
              <w:t>r-DL-AoD-RequestLocationInformation-r16</w:t>
            </w:r>
          </w:p>
        </w:tc>
        <w:tc>
          <w:tcPr>
            <w:tcW w:w="2745" w:type="dxa"/>
            <w:gridSpan w:val="2"/>
          </w:tcPr>
          <w:p w14:paraId="21AF5890" w14:textId="77777777" w:rsidR="00AC3246" w:rsidRPr="00CD7D70" w:rsidRDefault="00AC3246" w:rsidP="009535FE">
            <w:pPr>
              <w:pStyle w:val="TAL"/>
              <w:rPr>
                <w:rFonts w:eastAsia="MS Mincho"/>
              </w:rPr>
            </w:pPr>
            <w:r w:rsidRPr="00CD7D70">
              <w:rPr>
                <w:rFonts w:eastAsia="MS Mincho"/>
              </w:rPr>
              <w:t xml:space="preserve">Present. As defined in Table </w:t>
            </w:r>
            <w:r w:rsidRPr="00CD7D70">
              <w:rPr>
                <w:iCs/>
                <w:lang w:eastAsia="zh-CN"/>
              </w:rPr>
              <w:t>8</w:t>
            </w:r>
            <w:r w:rsidRPr="00CD7D70">
              <w:rPr>
                <w:rFonts w:eastAsia="MS Mincho"/>
                <w:iCs/>
                <w:lang w:eastAsia="ja-JP"/>
              </w:rPr>
              <w:t>.4-</w:t>
            </w:r>
            <w:r w:rsidRPr="00CD7D70">
              <w:rPr>
                <w:iCs/>
                <w:lang w:eastAsia="zh-CN"/>
              </w:rPr>
              <w:t>6</w:t>
            </w:r>
          </w:p>
        </w:tc>
        <w:tc>
          <w:tcPr>
            <w:tcW w:w="1702" w:type="dxa"/>
            <w:gridSpan w:val="2"/>
          </w:tcPr>
          <w:p w14:paraId="5EE560D4" w14:textId="77777777" w:rsidR="00AC3246" w:rsidRPr="00CD7D70" w:rsidRDefault="00AC3246"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gridSpan w:val="2"/>
          </w:tcPr>
          <w:p w14:paraId="20C0A106" w14:textId="77777777" w:rsidR="00AC3246" w:rsidRPr="00CD7D70" w:rsidRDefault="00AC3246" w:rsidP="009535FE">
            <w:pPr>
              <w:keepNext/>
              <w:keepLines/>
              <w:spacing w:after="0"/>
              <w:rPr>
                <w:rFonts w:ascii="Arial" w:eastAsia="MS Mincho" w:hAnsi="Arial"/>
                <w:sz w:val="18"/>
              </w:rPr>
            </w:pPr>
          </w:p>
        </w:tc>
      </w:tr>
      <w:tr w:rsidR="00AC3246" w:rsidRPr="00CD7D70" w14:paraId="6E6EA23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Borders>
              <w:bottom w:val="single" w:sz="4" w:space="0" w:color="000000"/>
            </w:tcBorders>
          </w:tcPr>
          <w:p w14:paraId="047173F8" w14:textId="77777777" w:rsidR="00AC3246" w:rsidRPr="00CD7D70" w:rsidRDefault="00AC3246" w:rsidP="009535FE">
            <w:pPr>
              <w:pStyle w:val="TAL"/>
            </w:pPr>
            <w:r w:rsidRPr="00CD7D70">
              <w:t>nr-DL-TDOA-RequestLocationInformation-r16</w:t>
            </w:r>
          </w:p>
        </w:tc>
        <w:tc>
          <w:tcPr>
            <w:tcW w:w="2745" w:type="dxa"/>
            <w:gridSpan w:val="2"/>
            <w:tcBorders>
              <w:bottom w:val="single" w:sz="4" w:space="0" w:color="000000"/>
            </w:tcBorders>
          </w:tcPr>
          <w:p w14:paraId="0F7AAA58" w14:textId="77777777" w:rsidR="00AC3246" w:rsidRPr="00CD7D70" w:rsidRDefault="00AC3246" w:rsidP="009535FE">
            <w:pPr>
              <w:pStyle w:val="TAL"/>
              <w:rPr>
                <w:rFonts w:eastAsia="MS Mincho"/>
              </w:rPr>
            </w:pPr>
            <w:r w:rsidRPr="00CD7D70">
              <w:rPr>
                <w:rFonts w:eastAsia="MS Mincho"/>
              </w:rPr>
              <w:t xml:space="preserve">Present. As defined in Table </w:t>
            </w:r>
            <w:r w:rsidRPr="00CD7D70">
              <w:rPr>
                <w:iCs/>
                <w:lang w:eastAsia="zh-CN"/>
              </w:rPr>
              <w:t>8</w:t>
            </w:r>
            <w:r w:rsidRPr="00CD7D70">
              <w:rPr>
                <w:rFonts w:eastAsia="MS Mincho"/>
                <w:iCs/>
                <w:lang w:eastAsia="ja-JP"/>
              </w:rPr>
              <w:t>.4-</w:t>
            </w:r>
            <w:r w:rsidRPr="00CD7D70">
              <w:rPr>
                <w:iCs/>
                <w:lang w:eastAsia="zh-CN"/>
              </w:rPr>
              <w:t>7</w:t>
            </w:r>
          </w:p>
        </w:tc>
        <w:tc>
          <w:tcPr>
            <w:tcW w:w="1702" w:type="dxa"/>
            <w:gridSpan w:val="2"/>
            <w:tcBorders>
              <w:bottom w:val="single" w:sz="4" w:space="0" w:color="000000"/>
            </w:tcBorders>
          </w:tcPr>
          <w:p w14:paraId="6FE59CC0" w14:textId="77777777" w:rsidR="00AC3246" w:rsidRPr="00CD7D70" w:rsidRDefault="00AC3246"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gridSpan w:val="2"/>
            <w:tcBorders>
              <w:bottom w:val="single" w:sz="4" w:space="0" w:color="000000"/>
            </w:tcBorders>
          </w:tcPr>
          <w:p w14:paraId="56BB6716" w14:textId="77777777" w:rsidR="00AC3246" w:rsidRPr="00CD7D70" w:rsidRDefault="00AC3246" w:rsidP="009535FE">
            <w:pPr>
              <w:keepNext/>
              <w:keepLines/>
              <w:spacing w:after="0"/>
              <w:rPr>
                <w:rFonts w:ascii="Arial" w:eastAsia="MS Mincho" w:hAnsi="Arial"/>
                <w:sz w:val="18"/>
              </w:rPr>
            </w:pPr>
          </w:p>
        </w:tc>
      </w:tr>
    </w:tbl>
    <w:p w14:paraId="2551EF0D" w14:textId="77777777" w:rsidR="00AC3246" w:rsidRPr="00CD7D70" w:rsidRDefault="00AC3246" w:rsidP="00AC3246">
      <w:pPr>
        <w:rPr>
          <w:lang w:eastAsia="zh-CN"/>
        </w:rPr>
      </w:pPr>
    </w:p>
    <w:p w14:paraId="534C7BE5" w14:textId="77777777" w:rsidR="00AC3246" w:rsidRPr="00CD7D70" w:rsidRDefault="00AC3246" w:rsidP="00AC3246">
      <w:pPr>
        <w:pStyle w:val="TH"/>
        <w:rPr>
          <w:lang w:eastAsia="zh-CN"/>
        </w:rPr>
      </w:pPr>
      <w:r w:rsidRPr="00CD7D70">
        <w:lastRenderedPageBreak/>
        <w:t>Table 9.3.3.1B.3.3-</w:t>
      </w:r>
      <w:r w:rsidRPr="00CD7D70">
        <w:rPr>
          <w:lang w:eastAsia="zh-CN"/>
        </w:rPr>
        <w:t>6</w:t>
      </w:r>
      <w:r w:rsidRPr="00CD7D70">
        <w:t>: LPP Provide Capabilities (step 0a, Table 7.3.3.1B.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204E40FC" w14:textId="77777777" w:rsidTr="001863D9">
        <w:trPr>
          <w:gridBefore w:val="1"/>
          <w:gridAfter w:val="1"/>
          <w:wBefore w:w="9" w:type="dxa"/>
          <w:wAfter w:w="33" w:type="dxa"/>
          <w:jc w:val="center"/>
        </w:trPr>
        <w:tc>
          <w:tcPr>
            <w:tcW w:w="9738" w:type="dxa"/>
            <w:gridSpan w:val="8"/>
          </w:tcPr>
          <w:p w14:paraId="3839E68B" w14:textId="77777777" w:rsidR="00AC3246" w:rsidRPr="00CD7D70" w:rsidRDefault="00AC3246" w:rsidP="009535FE">
            <w:pPr>
              <w:pStyle w:val="TAL"/>
              <w:rPr>
                <w:lang w:eastAsia="zh-CN"/>
              </w:rPr>
            </w:pPr>
            <w:r w:rsidRPr="00CD7D70">
              <w:t>Derivation Path: Table 7.3.3.1B.3.3-6a</w:t>
            </w:r>
          </w:p>
        </w:tc>
      </w:tr>
      <w:tr w:rsidR="00AC3246" w:rsidRPr="00CD7D70" w14:paraId="099796B7" w14:textId="77777777" w:rsidTr="001863D9">
        <w:tblPrEx>
          <w:tblCellMar>
            <w:right w:w="108" w:type="dxa"/>
          </w:tblCellMar>
        </w:tblPrEx>
        <w:trPr>
          <w:gridAfter w:val="1"/>
          <w:wAfter w:w="33" w:type="dxa"/>
          <w:jc w:val="center"/>
        </w:trPr>
        <w:tc>
          <w:tcPr>
            <w:tcW w:w="4535" w:type="dxa"/>
            <w:gridSpan w:val="3"/>
          </w:tcPr>
          <w:p w14:paraId="751FB8E5" w14:textId="77777777" w:rsidR="00AC3246" w:rsidRPr="00CD7D70" w:rsidRDefault="00AC3246" w:rsidP="009535FE">
            <w:pPr>
              <w:pStyle w:val="TAH"/>
            </w:pPr>
            <w:r w:rsidRPr="00CD7D70">
              <w:t>Information Element</w:t>
            </w:r>
          </w:p>
        </w:tc>
        <w:tc>
          <w:tcPr>
            <w:tcW w:w="2377" w:type="dxa"/>
            <w:gridSpan w:val="2"/>
          </w:tcPr>
          <w:p w14:paraId="5D050F9E" w14:textId="77777777" w:rsidR="00AC3246" w:rsidRPr="00CD7D70" w:rsidRDefault="00AC3246" w:rsidP="009535FE">
            <w:pPr>
              <w:pStyle w:val="TAH"/>
            </w:pPr>
            <w:r w:rsidRPr="00CD7D70">
              <w:t>Value/remark</w:t>
            </w:r>
          </w:p>
        </w:tc>
        <w:tc>
          <w:tcPr>
            <w:tcW w:w="1590" w:type="dxa"/>
            <w:gridSpan w:val="2"/>
          </w:tcPr>
          <w:p w14:paraId="263505EE" w14:textId="77777777" w:rsidR="00AC3246" w:rsidRPr="00CD7D70" w:rsidRDefault="00AC3246" w:rsidP="009535FE">
            <w:pPr>
              <w:pStyle w:val="TAH"/>
            </w:pPr>
            <w:r w:rsidRPr="00CD7D70">
              <w:t>Comment</w:t>
            </w:r>
          </w:p>
        </w:tc>
        <w:tc>
          <w:tcPr>
            <w:tcW w:w="1245" w:type="dxa"/>
            <w:gridSpan w:val="2"/>
          </w:tcPr>
          <w:p w14:paraId="5B3133A8" w14:textId="77777777" w:rsidR="00AC3246" w:rsidRPr="00CD7D70" w:rsidRDefault="00AC3246" w:rsidP="009535FE">
            <w:pPr>
              <w:pStyle w:val="TAH"/>
            </w:pPr>
            <w:r w:rsidRPr="00CD7D70">
              <w:t>Condition</w:t>
            </w:r>
          </w:p>
        </w:tc>
      </w:tr>
      <w:tr w:rsidR="00AC3246" w:rsidRPr="00CD7D70" w14:paraId="4A666310" w14:textId="77777777" w:rsidTr="001863D9">
        <w:tblPrEx>
          <w:tblCellMar>
            <w:right w:w="108" w:type="dxa"/>
          </w:tblCellMar>
        </w:tblPrEx>
        <w:trPr>
          <w:gridAfter w:val="1"/>
          <w:wAfter w:w="33" w:type="dxa"/>
          <w:jc w:val="center"/>
        </w:trPr>
        <w:tc>
          <w:tcPr>
            <w:tcW w:w="9747" w:type="dxa"/>
            <w:gridSpan w:val="9"/>
          </w:tcPr>
          <w:p w14:paraId="177DA66D" w14:textId="77777777" w:rsidR="00AC3246" w:rsidRPr="00CD7D70" w:rsidRDefault="00AC3246" w:rsidP="009535FE">
            <w:pPr>
              <w:pStyle w:val="TAH"/>
              <w:jc w:val="left"/>
              <w:rPr>
                <w:b w:val="0"/>
                <w:lang w:eastAsia="zh-CN"/>
              </w:rPr>
            </w:pPr>
            <w:r w:rsidRPr="00CD7D70">
              <w:rPr>
                <w:b w:val="0"/>
              </w:rPr>
              <w:t>As defined in Table 7.3.3.1B.3.3-6a with the following exceptions:</w:t>
            </w:r>
          </w:p>
        </w:tc>
      </w:tr>
      <w:tr w:rsidR="00AC3246" w:rsidRPr="00CD7D70" w14:paraId="27E056B4" w14:textId="77777777" w:rsidTr="001863D9">
        <w:tblPrEx>
          <w:tblCellMar>
            <w:right w:w="108" w:type="dxa"/>
          </w:tblCellMar>
        </w:tblPrEx>
        <w:trPr>
          <w:gridAfter w:val="1"/>
          <w:wAfter w:w="33" w:type="dxa"/>
          <w:jc w:val="center"/>
        </w:trPr>
        <w:tc>
          <w:tcPr>
            <w:tcW w:w="4535" w:type="dxa"/>
            <w:gridSpan w:val="3"/>
          </w:tcPr>
          <w:p w14:paraId="54F330E2" w14:textId="77777777" w:rsidR="00AC3246" w:rsidRPr="00CD7D70" w:rsidRDefault="00AC3246" w:rsidP="009535FE">
            <w:pPr>
              <w:pStyle w:val="TAL"/>
            </w:pPr>
            <w:r w:rsidRPr="00CD7D70">
              <w:t>LPP-Message ::= SEQUENCE {</w:t>
            </w:r>
          </w:p>
        </w:tc>
        <w:tc>
          <w:tcPr>
            <w:tcW w:w="2377" w:type="dxa"/>
            <w:gridSpan w:val="2"/>
          </w:tcPr>
          <w:p w14:paraId="10A7204D" w14:textId="77777777" w:rsidR="00AC3246" w:rsidRPr="00CD7D70" w:rsidRDefault="00AC3246" w:rsidP="009535FE">
            <w:pPr>
              <w:pStyle w:val="TAL"/>
            </w:pPr>
          </w:p>
        </w:tc>
        <w:tc>
          <w:tcPr>
            <w:tcW w:w="1590" w:type="dxa"/>
            <w:gridSpan w:val="2"/>
          </w:tcPr>
          <w:p w14:paraId="768EE769" w14:textId="77777777" w:rsidR="00AC3246" w:rsidRPr="00CD7D70" w:rsidRDefault="00AC3246" w:rsidP="009535FE">
            <w:pPr>
              <w:pStyle w:val="TAL"/>
            </w:pPr>
          </w:p>
        </w:tc>
        <w:tc>
          <w:tcPr>
            <w:tcW w:w="1245" w:type="dxa"/>
            <w:gridSpan w:val="2"/>
          </w:tcPr>
          <w:p w14:paraId="6350A53F" w14:textId="77777777" w:rsidR="00AC3246" w:rsidRPr="00CD7D70" w:rsidRDefault="00AC3246" w:rsidP="009535FE">
            <w:pPr>
              <w:pStyle w:val="TAL"/>
            </w:pPr>
          </w:p>
        </w:tc>
      </w:tr>
      <w:tr w:rsidR="00AC3246" w:rsidRPr="00CD7D70" w14:paraId="1609EE86" w14:textId="77777777" w:rsidTr="001863D9">
        <w:tblPrEx>
          <w:tblCellMar>
            <w:right w:w="108" w:type="dxa"/>
          </w:tblCellMar>
        </w:tblPrEx>
        <w:trPr>
          <w:gridAfter w:val="1"/>
          <w:wAfter w:w="33" w:type="dxa"/>
          <w:jc w:val="center"/>
        </w:trPr>
        <w:tc>
          <w:tcPr>
            <w:tcW w:w="4535" w:type="dxa"/>
            <w:gridSpan w:val="3"/>
          </w:tcPr>
          <w:p w14:paraId="646AF1AF" w14:textId="77777777" w:rsidR="00AC3246" w:rsidRPr="00CD7D70" w:rsidRDefault="00AC3246" w:rsidP="009535FE">
            <w:pPr>
              <w:pStyle w:val="TAL"/>
            </w:pPr>
            <w:r w:rsidRPr="00CD7D70">
              <w:t xml:space="preserve"> lpp-MessageBody CHOICE {</w:t>
            </w:r>
          </w:p>
        </w:tc>
        <w:tc>
          <w:tcPr>
            <w:tcW w:w="2377" w:type="dxa"/>
            <w:gridSpan w:val="2"/>
          </w:tcPr>
          <w:p w14:paraId="75C6AC8C" w14:textId="77777777" w:rsidR="00AC3246" w:rsidRPr="00CD7D70" w:rsidRDefault="00AC3246" w:rsidP="009535FE">
            <w:pPr>
              <w:pStyle w:val="TAL"/>
              <w:rPr>
                <w:lang w:eastAsia="ja-JP"/>
              </w:rPr>
            </w:pPr>
          </w:p>
        </w:tc>
        <w:tc>
          <w:tcPr>
            <w:tcW w:w="1590" w:type="dxa"/>
            <w:gridSpan w:val="2"/>
          </w:tcPr>
          <w:p w14:paraId="61D67F3A" w14:textId="77777777" w:rsidR="00AC3246" w:rsidRPr="00CD7D70" w:rsidRDefault="00AC3246" w:rsidP="009535FE">
            <w:pPr>
              <w:pStyle w:val="TAL"/>
              <w:rPr>
                <w:lang w:eastAsia="ja-JP"/>
              </w:rPr>
            </w:pPr>
          </w:p>
        </w:tc>
        <w:tc>
          <w:tcPr>
            <w:tcW w:w="1245" w:type="dxa"/>
            <w:gridSpan w:val="2"/>
          </w:tcPr>
          <w:p w14:paraId="7CDBC462" w14:textId="77777777" w:rsidR="00AC3246" w:rsidRPr="00CD7D70" w:rsidRDefault="00AC3246" w:rsidP="009535FE">
            <w:pPr>
              <w:pStyle w:val="TAL"/>
            </w:pPr>
          </w:p>
        </w:tc>
      </w:tr>
      <w:tr w:rsidR="00AC3246" w:rsidRPr="00CD7D70" w14:paraId="2A343114" w14:textId="77777777" w:rsidTr="001863D9">
        <w:tblPrEx>
          <w:tblCellMar>
            <w:right w:w="108" w:type="dxa"/>
          </w:tblCellMar>
        </w:tblPrEx>
        <w:trPr>
          <w:gridAfter w:val="1"/>
          <w:wAfter w:w="33" w:type="dxa"/>
          <w:jc w:val="center"/>
        </w:trPr>
        <w:tc>
          <w:tcPr>
            <w:tcW w:w="4535" w:type="dxa"/>
            <w:gridSpan w:val="3"/>
          </w:tcPr>
          <w:p w14:paraId="1610352B" w14:textId="77777777" w:rsidR="00AC3246" w:rsidRPr="00CD7D70" w:rsidRDefault="00AC3246" w:rsidP="009535FE">
            <w:pPr>
              <w:pStyle w:val="TAL"/>
            </w:pPr>
            <w:r w:rsidRPr="00CD7D70">
              <w:t xml:space="preserve">   c1 CHOICE {</w:t>
            </w:r>
          </w:p>
        </w:tc>
        <w:tc>
          <w:tcPr>
            <w:tcW w:w="2377" w:type="dxa"/>
            <w:gridSpan w:val="2"/>
          </w:tcPr>
          <w:p w14:paraId="06D465BA" w14:textId="77777777" w:rsidR="00AC3246" w:rsidRPr="00CD7D70" w:rsidRDefault="00AC3246" w:rsidP="009535FE">
            <w:pPr>
              <w:pStyle w:val="TAL"/>
              <w:rPr>
                <w:lang w:eastAsia="ja-JP"/>
              </w:rPr>
            </w:pPr>
          </w:p>
        </w:tc>
        <w:tc>
          <w:tcPr>
            <w:tcW w:w="1590" w:type="dxa"/>
            <w:gridSpan w:val="2"/>
          </w:tcPr>
          <w:p w14:paraId="1D4F3F67" w14:textId="77777777" w:rsidR="00AC3246" w:rsidRPr="00CD7D70" w:rsidRDefault="00AC3246" w:rsidP="009535FE">
            <w:pPr>
              <w:pStyle w:val="TAL"/>
              <w:rPr>
                <w:lang w:eastAsia="ja-JP"/>
              </w:rPr>
            </w:pPr>
          </w:p>
        </w:tc>
        <w:tc>
          <w:tcPr>
            <w:tcW w:w="1245" w:type="dxa"/>
            <w:gridSpan w:val="2"/>
          </w:tcPr>
          <w:p w14:paraId="04401A0E" w14:textId="77777777" w:rsidR="00AC3246" w:rsidRPr="00CD7D70" w:rsidRDefault="00AC3246" w:rsidP="009535FE">
            <w:pPr>
              <w:pStyle w:val="TAL"/>
            </w:pPr>
          </w:p>
        </w:tc>
      </w:tr>
      <w:tr w:rsidR="00AC3246" w:rsidRPr="00CD7D70" w14:paraId="7BA4953B" w14:textId="77777777" w:rsidTr="001863D9">
        <w:tblPrEx>
          <w:tblCellMar>
            <w:right w:w="108" w:type="dxa"/>
          </w:tblCellMar>
        </w:tblPrEx>
        <w:trPr>
          <w:gridAfter w:val="1"/>
          <w:wAfter w:w="33" w:type="dxa"/>
          <w:jc w:val="center"/>
        </w:trPr>
        <w:tc>
          <w:tcPr>
            <w:tcW w:w="4535" w:type="dxa"/>
            <w:gridSpan w:val="3"/>
          </w:tcPr>
          <w:p w14:paraId="2F4B8344" w14:textId="77777777" w:rsidR="00AC3246" w:rsidRPr="00CD7D70" w:rsidRDefault="00AC3246" w:rsidP="009535FE">
            <w:pPr>
              <w:pStyle w:val="TAL"/>
            </w:pPr>
            <w:r w:rsidRPr="00CD7D70">
              <w:t xml:space="preserve">      provideCapabilities SEQUENCE {</w:t>
            </w:r>
          </w:p>
        </w:tc>
        <w:tc>
          <w:tcPr>
            <w:tcW w:w="2377" w:type="dxa"/>
            <w:gridSpan w:val="2"/>
          </w:tcPr>
          <w:p w14:paraId="7EF7879D" w14:textId="77777777" w:rsidR="00AC3246" w:rsidRPr="00CD7D70" w:rsidRDefault="00AC3246" w:rsidP="009535FE">
            <w:pPr>
              <w:pStyle w:val="TAL"/>
              <w:rPr>
                <w:lang w:eastAsia="ja-JP"/>
              </w:rPr>
            </w:pPr>
          </w:p>
        </w:tc>
        <w:tc>
          <w:tcPr>
            <w:tcW w:w="1590" w:type="dxa"/>
            <w:gridSpan w:val="2"/>
          </w:tcPr>
          <w:p w14:paraId="791A8FE9" w14:textId="77777777" w:rsidR="00AC3246" w:rsidRPr="00CD7D70" w:rsidRDefault="00AC3246" w:rsidP="009535FE">
            <w:pPr>
              <w:pStyle w:val="TAL"/>
              <w:rPr>
                <w:lang w:eastAsia="ja-JP"/>
              </w:rPr>
            </w:pPr>
          </w:p>
        </w:tc>
        <w:tc>
          <w:tcPr>
            <w:tcW w:w="1245" w:type="dxa"/>
            <w:gridSpan w:val="2"/>
          </w:tcPr>
          <w:p w14:paraId="0B0FE3D8" w14:textId="77777777" w:rsidR="00AC3246" w:rsidRPr="00CD7D70" w:rsidRDefault="00AC3246" w:rsidP="009535FE">
            <w:pPr>
              <w:pStyle w:val="TAL"/>
            </w:pPr>
          </w:p>
        </w:tc>
      </w:tr>
      <w:tr w:rsidR="00AC3246" w:rsidRPr="00CD7D70" w14:paraId="06213BDF" w14:textId="77777777" w:rsidTr="001863D9">
        <w:tblPrEx>
          <w:tblCellMar>
            <w:right w:w="108" w:type="dxa"/>
          </w:tblCellMar>
        </w:tblPrEx>
        <w:trPr>
          <w:gridAfter w:val="1"/>
          <w:wAfter w:w="33" w:type="dxa"/>
          <w:jc w:val="center"/>
        </w:trPr>
        <w:tc>
          <w:tcPr>
            <w:tcW w:w="4535" w:type="dxa"/>
            <w:gridSpan w:val="3"/>
          </w:tcPr>
          <w:p w14:paraId="73FDE860" w14:textId="77777777" w:rsidR="00AC3246" w:rsidRPr="00CD7D70" w:rsidRDefault="00AC3246" w:rsidP="009535FE">
            <w:pPr>
              <w:pStyle w:val="TAL"/>
            </w:pPr>
            <w:r w:rsidRPr="00CD7D70">
              <w:t xml:space="preserve">          criticalExtensions CHOICE {</w:t>
            </w:r>
          </w:p>
        </w:tc>
        <w:tc>
          <w:tcPr>
            <w:tcW w:w="2377" w:type="dxa"/>
            <w:gridSpan w:val="2"/>
          </w:tcPr>
          <w:p w14:paraId="6EC89319" w14:textId="77777777" w:rsidR="00AC3246" w:rsidRPr="00CD7D70" w:rsidRDefault="00AC3246" w:rsidP="009535FE">
            <w:pPr>
              <w:pStyle w:val="TAL"/>
              <w:rPr>
                <w:lang w:eastAsia="ja-JP"/>
              </w:rPr>
            </w:pPr>
          </w:p>
        </w:tc>
        <w:tc>
          <w:tcPr>
            <w:tcW w:w="1590" w:type="dxa"/>
            <w:gridSpan w:val="2"/>
          </w:tcPr>
          <w:p w14:paraId="1FC01966" w14:textId="77777777" w:rsidR="00AC3246" w:rsidRPr="00CD7D70" w:rsidRDefault="00AC3246" w:rsidP="009535FE">
            <w:pPr>
              <w:pStyle w:val="TAL"/>
              <w:rPr>
                <w:lang w:eastAsia="ja-JP"/>
              </w:rPr>
            </w:pPr>
          </w:p>
        </w:tc>
        <w:tc>
          <w:tcPr>
            <w:tcW w:w="1245" w:type="dxa"/>
            <w:gridSpan w:val="2"/>
          </w:tcPr>
          <w:p w14:paraId="279B2683" w14:textId="77777777" w:rsidR="00AC3246" w:rsidRPr="00CD7D70" w:rsidRDefault="00AC3246" w:rsidP="009535FE">
            <w:pPr>
              <w:pStyle w:val="TAL"/>
            </w:pPr>
          </w:p>
        </w:tc>
      </w:tr>
      <w:tr w:rsidR="00AC3246" w:rsidRPr="00CD7D70" w14:paraId="229069C7" w14:textId="77777777" w:rsidTr="001863D9">
        <w:tblPrEx>
          <w:tblCellMar>
            <w:right w:w="108" w:type="dxa"/>
          </w:tblCellMar>
        </w:tblPrEx>
        <w:trPr>
          <w:gridAfter w:val="1"/>
          <w:wAfter w:w="33" w:type="dxa"/>
          <w:jc w:val="center"/>
        </w:trPr>
        <w:tc>
          <w:tcPr>
            <w:tcW w:w="4535" w:type="dxa"/>
            <w:gridSpan w:val="3"/>
          </w:tcPr>
          <w:p w14:paraId="44028A0A" w14:textId="77777777" w:rsidR="00AC3246" w:rsidRPr="00CD7D70" w:rsidRDefault="00AC3246" w:rsidP="009535FE">
            <w:pPr>
              <w:pStyle w:val="TAL"/>
            </w:pPr>
            <w:r w:rsidRPr="00CD7D70">
              <w:t xml:space="preserve">               c1 CHOICE {</w:t>
            </w:r>
          </w:p>
        </w:tc>
        <w:tc>
          <w:tcPr>
            <w:tcW w:w="2377" w:type="dxa"/>
            <w:gridSpan w:val="2"/>
          </w:tcPr>
          <w:p w14:paraId="30768C08" w14:textId="77777777" w:rsidR="00AC3246" w:rsidRPr="00CD7D70" w:rsidRDefault="00AC3246" w:rsidP="009535FE">
            <w:pPr>
              <w:pStyle w:val="TAL"/>
              <w:rPr>
                <w:lang w:eastAsia="ja-JP"/>
              </w:rPr>
            </w:pPr>
          </w:p>
        </w:tc>
        <w:tc>
          <w:tcPr>
            <w:tcW w:w="1590" w:type="dxa"/>
            <w:gridSpan w:val="2"/>
          </w:tcPr>
          <w:p w14:paraId="4EE6E60C" w14:textId="77777777" w:rsidR="00AC3246" w:rsidRPr="00CD7D70" w:rsidRDefault="00AC3246" w:rsidP="009535FE">
            <w:pPr>
              <w:pStyle w:val="TAL"/>
              <w:rPr>
                <w:lang w:eastAsia="ja-JP"/>
              </w:rPr>
            </w:pPr>
          </w:p>
        </w:tc>
        <w:tc>
          <w:tcPr>
            <w:tcW w:w="1245" w:type="dxa"/>
            <w:gridSpan w:val="2"/>
          </w:tcPr>
          <w:p w14:paraId="0B143DB8" w14:textId="77777777" w:rsidR="00AC3246" w:rsidRPr="00CD7D70" w:rsidRDefault="00AC3246" w:rsidP="009535FE">
            <w:pPr>
              <w:pStyle w:val="TAL"/>
            </w:pPr>
          </w:p>
        </w:tc>
      </w:tr>
      <w:tr w:rsidR="00AC3246" w:rsidRPr="00CD7D70" w14:paraId="7CFFE4EA" w14:textId="77777777" w:rsidTr="001863D9">
        <w:tblPrEx>
          <w:tblCellMar>
            <w:right w:w="108" w:type="dxa"/>
          </w:tblCellMar>
        </w:tblPrEx>
        <w:trPr>
          <w:gridAfter w:val="1"/>
          <w:wAfter w:w="33" w:type="dxa"/>
          <w:jc w:val="center"/>
        </w:trPr>
        <w:tc>
          <w:tcPr>
            <w:tcW w:w="4535" w:type="dxa"/>
            <w:gridSpan w:val="3"/>
          </w:tcPr>
          <w:p w14:paraId="1936B809" w14:textId="77777777" w:rsidR="00AC3246" w:rsidRPr="00CD7D70" w:rsidRDefault="00AC3246" w:rsidP="009535FE">
            <w:pPr>
              <w:pStyle w:val="TAL"/>
            </w:pPr>
            <w:r w:rsidRPr="00CD7D70">
              <w:t xml:space="preserve">                   provideCapabilities-r9 SEQUENCE {</w:t>
            </w:r>
          </w:p>
        </w:tc>
        <w:tc>
          <w:tcPr>
            <w:tcW w:w="2377" w:type="dxa"/>
            <w:gridSpan w:val="2"/>
          </w:tcPr>
          <w:p w14:paraId="633EE259" w14:textId="77777777" w:rsidR="00AC3246" w:rsidRPr="00CD7D70" w:rsidRDefault="00AC3246" w:rsidP="009535FE">
            <w:pPr>
              <w:pStyle w:val="TAL"/>
              <w:rPr>
                <w:lang w:eastAsia="ja-JP"/>
              </w:rPr>
            </w:pPr>
          </w:p>
        </w:tc>
        <w:tc>
          <w:tcPr>
            <w:tcW w:w="1590" w:type="dxa"/>
            <w:gridSpan w:val="2"/>
          </w:tcPr>
          <w:p w14:paraId="7E7E4932" w14:textId="77777777" w:rsidR="00AC3246" w:rsidRPr="00CD7D70" w:rsidRDefault="00AC3246" w:rsidP="009535FE">
            <w:pPr>
              <w:pStyle w:val="TAL"/>
              <w:rPr>
                <w:lang w:eastAsia="ja-JP"/>
              </w:rPr>
            </w:pPr>
          </w:p>
        </w:tc>
        <w:tc>
          <w:tcPr>
            <w:tcW w:w="1245" w:type="dxa"/>
            <w:gridSpan w:val="2"/>
          </w:tcPr>
          <w:p w14:paraId="4DCAED56" w14:textId="77777777" w:rsidR="00AC3246" w:rsidRPr="00CD7D70" w:rsidRDefault="00AC3246" w:rsidP="009535FE">
            <w:pPr>
              <w:pStyle w:val="TAL"/>
            </w:pPr>
          </w:p>
        </w:tc>
      </w:tr>
      <w:tr w:rsidR="001863D9" w:rsidRPr="001863D9" w14:paraId="75A46F73" w14:textId="77777777" w:rsidTr="001863D9">
        <w:tblPrEx>
          <w:tblCellMar>
            <w:right w:w="108" w:type="dxa"/>
          </w:tblCellMar>
        </w:tblPrEx>
        <w:trPr>
          <w:gridBefore w:val="2"/>
          <w:wBefore w:w="33" w:type="dxa"/>
          <w:jc w:val="center"/>
        </w:trPr>
        <w:tc>
          <w:tcPr>
            <w:tcW w:w="4535" w:type="dxa"/>
            <w:gridSpan w:val="2"/>
          </w:tcPr>
          <w:p w14:paraId="067EF224"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en-US"/>
              </w:rPr>
            </w:pPr>
            <w:r w:rsidRPr="001863D9">
              <w:rPr>
                <w:rFonts w:ascii="Arial" w:eastAsia="SimSun" w:hAnsi="Arial"/>
                <w:sz w:val="18"/>
                <w:lang w:eastAsia="en-US"/>
              </w:rPr>
              <w:t xml:space="preserve">                       otdoa-ProvideCapabilities</w:t>
            </w:r>
          </w:p>
        </w:tc>
        <w:tc>
          <w:tcPr>
            <w:tcW w:w="2377" w:type="dxa"/>
            <w:gridSpan w:val="2"/>
          </w:tcPr>
          <w:p w14:paraId="4F1BFF42"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ja-JP"/>
              </w:rPr>
            </w:pPr>
            <w:r w:rsidRPr="001863D9">
              <w:rPr>
                <w:rFonts w:ascii="Arial" w:eastAsia="SimSun" w:hAnsi="Arial"/>
                <w:sz w:val="18"/>
                <w:lang w:eastAsia="en-US"/>
              </w:rPr>
              <w:t>Present or not present dependent on pc_OTDOA_onNR</w:t>
            </w:r>
          </w:p>
        </w:tc>
        <w:tc>
          <w:tcPr>
            <w:tcW w:w="1590" w:type="dxa"/>
            <w:gridSpan w:val="2"/>
          </w:tcPr>
          <w:p w14:paraId="001C58F4"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ja-JP"/>
              </w:rPr>
            </w:pPr>
          </w:p>
        </w:tc>
        <w:tc>
          <w:tcPr>
            <w:tcW w:w="1245" w:type="dxa"/>
            <w:gridSpan w:val="2"/>
          </w:tcPr>
          <w:p w14:paraId="5A8D312D"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en-US"/>
              </w:rPr>
            </w:pPr>
          </w:p>
        </w:tc>
      </w:tr>
      <w:tr w:rsidR="001863D9" w:rsidRPr="001863D9" w14:paraId="322487AD" w14:textId="77777777" w:rsidTr="001863D9">
        <w:tblPrEx>
          <w:tblCellMar>
            <w:right w:w="108" w:type="dxa"/>
          </w:tblCellMar>
        </w:tblPrEx>
        <w:trPr>
          <w:gridBefore w:val="2"/>
          <w:wBefore w:w="33" w:type="dxa"/>
          <w:jc w:val="center"/>
        </w:trPr>
        <w:tc>
          <w:tcPr>
            <w:tcW w:w="4535" w:type="dxa"/>
            <w:gridSpan w:val="2"/>
          </w:tcPr>
          <w:p w14:paraId="405490C7"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en-US"/>
              </w:rPr>
            </w:pPr>
            <w:r w:rsidRPr="001863D9">
              <w:rPr>
                <w:rFonts w:ascii="Arial" w:eastAsia="SimSun" w:hAnsi="Arial"/>
                <w:sz w:val="18"/>
                <w:lang w:eastAsia="en-US"/>
              </w:rPr>
              <w:t xml:space="preserve">                       ecid-ProvideCapabilities</w:t>
            </w:r>
          </w:p>
        </w:tc>
        <w:tc>
          <w:tcPr>
            <w:tcW w:w="2377" w:type="dxa"/>
            <w:gridSpan w:val="2"/>
          </w:tcPr>
          <w:p w14:paraId="074301D5"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ja-JP"/>
              </w:rPr>
            </w:pPr>
            <w:r w:rsidRPr="001863D9">
              <w:rPr>
                <w:rFonts w:ascii="Arial" w:eastAsia="SimSun" w:hAnsi="Arial"/>
                <w:sz w:val="18"/>
                <w:lang w:eastAsia="en-US"/>
              </w:rPr>
              <w:t>Present or not present dependent on pc_ECID_onNR</w:t>
            </w:r>
          </w:p>
        </w:tc>
        <w:tc>
          <w:tcPr>
            <w:tcW w:w="1590" w:type="dxa"/>
            <w:gridSpan w:val="2"/>
          </w:tcPr>
          <w:p w14:paraId="30A9EC32"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ja-JP"/>
              </w:rPr>
            </w:pPr>
          </w:p>
        </w:tc>
        <w:tc>
          <w:tcPr>
            <w:tcW w:w="1245" w:type="dxa"/>
            <w:gridSpan w:val="2"/>
          </w:tcPr>
          <w:p w14:paraId="01D70D43" w14:textId="77777777" w:rsidR="001863D9" w:rsidRPr="001863D9" w:rsidRDefault="001863D9" w:rsidP="001863D9">
            <w:pPr>
              <w:keepNext/>
              <w:keepLines/>
              <w:overflowPunct/>
              <w:autoSpaceDE/>
              <w:autoSpaceDN/>
              <w:adjustRightInd/>
              <w:spacing w:after="0"/>
              <w:textAlignment w:val="auto"/>
              <w:rPr>
                <w:rFonts w:ascii="Arial" w:eastAsia="SimSun" w:hAnsi="Arial"/>
                <w:sz w:val="18"/>
                <w:lang w:eastAsia="en-US"/>
              </w:rPr>
            </w:pPr>
          </w:p>
        </w:tc>
      </w:tr>
      <w:tr w:rsidR="00AC3246" w:rsidRPr="00CD7D70" w14:paraId="3C10BBD0" w14:textId="77777777" w:rsidTr="001863D9">
        <w:tblPrEx>
          <w:tblCellMar>
            <w:right w:w="108" w:type="dxa"/>
          </w:tblCellMar>
        </w:tblPrEx>
        <w:trPr>
          <w:gridAfter w:val="1"/>
          <w:wAfter w:w="33" w:type="dxa"/>
          <w:jc w:val="center"/>
        </w:trPr>
        <w:tc>
          <w:tcPr>
            <w:tcW w:w="4535" w:type="dxa"/>
            <w:gridSpan w:val="3"/>
          </w:tcPr>
          <w:p w14:paraId="7FFDDBB1" w14:textId="77777777" w:rsidR="00AC3246" w:rsidRPr="00CD7D70" w:rsidRDefault="00AC3246" w:rsidP="009535FE">
            <w:pPr>
              <w:pStyle w:val="TAL"/>
            </w:pPr>
            <w:r w:rsidRPr="00CD7D70">
              <w:t xml:space="preserve">                     </w:t>
            </w:r>
            <w:r w:rsidRPr="00CD7D70">
              <w:rPr>
                <w:snapToGrid w:val="0"/>
              </w:rPr>
              <w:t>nr-ECID-ProvideCapabilities-r16</w:t>
            </w:r>
          </w:p>
        </w:tc>
        <w:tc>
          <w:tcPr>
            <w:tcW w:w="2377" w:type="dxa"/>
            <w:gridSpan w:val="2"/>
          </w:tcPr>
          <w:p w14:paraId="48E20AB7" w14:textId="77777777" w:rsidR="00AC3246" w:rsidRPr="00CD7D70" w:rsidRDefault="00AC3246" w:rsidP="009535FE">
            <w:pPr>
              <w:pStyle w:val="TAL"/>
              <w:rPr>
                <w:lang w:eastAsia="ja-JP"/>
              </w:rPr>
            </w:pPr>
            <w:r w:rsidRPr="00CD7D70">
              <w:t>Dependent on UE capabilities</w:t>
            </w:r>
          </w:p>
        </w:tc>
        <w:tc>
          <w:tcPr>
            <w:tcW w:w="1590" w:type="dxa"/>
            <w:gridSpan w:val="2"/>
          </w:tcPr>
          <w:p w14:paraId="22C1DA3C"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1DDFBC7" w14:textId="77777777" w:rsidR="00AC3246" w:rsidRPr="00CD7D70" w:rsidRDefault="00AC3246" w:rsidP="009535FE">
            <w:pPr>
              <w:pStyle w:val="TAL"/>
            </w:pPr>
          </w:p>
        </w:tc>
      </w:tr>
      <w:tr w:rsidR="00AC3246" w:rsidRPr="00CD7D70" w14:paraId="2A8ABAD7" w14:textId="77777777" w:rsidTr="001863D9">
        <w:tblPrEx>
          <w:tblCellMar>
            <w:right w:w="108" w:type="dxa"/>
          </w:tblCellMar>
        </w:tblPrEx>
        <w:trPr>
          <w:gridAfter w:val="1"/>
          <w:wAfter w:w="33" w:type="dxa"/>
          <w:jc w:val="center"/>
        </w:trPr>
        <w:tc>
          <w:tcPr>
            <w:tcW w:w="4535" w:type="dxa"/>
            <w:gridSpan w:val="3"/>
          </w:tcPr>
          <w:p w14:paraId="6901EF15" w14:textId="77777777" w:rsidR="00AC3246" w:rsidRPr="00CD7D70" w:rsidRDefault="00AC3246" w:rsidP="009535FE">
            <w:pPr>
              <w:pStyle w:val="TAL"/>
            </w:pPr>
            <w:r w:rsidRPr="00CD7D70">
              <w:t xml:space="preserve">                     </w:t>
            </w:r>
            <w:r w:rsidRPr="00CD7D70">
              <w:rPr>
                <w:snapToGrid w:val="0"/>
              </w:rPr>
              <w:t>nr-Multi-RTT-ProvideCapabilities-r16</w:t>
            </w:r>
          </w:p>
        </w:tc>
        <w:tc>
          <w:tcPr>
            <w:tcW w:w="2377" w:type="dxa"/>
            <w:gridSpan w:val="2"/>
          </w:tcPr>
          <w:p w14:paraId="0A3DE547" w14:textId="77777777" w:rsidR="00AC3246" w:rsidRPr="00CD7D70" w:rsidRDefault="00AC3246" w:rsidP="009535FE">
            <w:pPr>
              <w:pStyle w:val="TAL"/>
            </w:pPr>
            <w:r w:rsidRPr="00CD7D70">
              <w:t>Dependent on UE capabilities</w:t>
            </w:r>
          </w:p>
        </w:tc>
        <w:tc>
          <w:tcPr>
            <w:tcW w:w="1590" w:type="dxa"/>
            <w:gridSpan w:val="2"/>
          </w:tcPr>
          <w:p w14:paraId="039196CF"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35337A7" w14:textId="77777777" w:rsidR="00AC3246" w:rsidRPr="00CD7D70" w:rsidRDefault="00AC3246" w:rsidP="009535FE">
            <w:pPr>
              <w:pStyle w:val="TAL"/>
            </w:pPr>
          </w:p>
        </w:tc>
      </w:tr>
      <w:tr w:rsidR="00AC3246" w:rsidRPr="00CD7D70" w14:paraId="13D2DF66" w14:textId="77777777" w:rsidTr="001863D9">
        <w:tblPrEx>
          <w:tblCellMar>
            <w:right w:w="108" w:type="dxa"/>
          </w:tblCellMar>
        </w:tblPrEx>
        <w:trPr>
          <w:gridAfter w:val="1"/>
          <w:wAfter w:w="33" w:type="dxa"/>
          <w:jc w:val="center"/>
        </w:trPr>
        <w:tc>
          <w:tcPr>
            <w:tcW w:w="4535" w:type="dxa"/>
            <w:gridSpan w:val="3"/>
          </w:tcPr>
          <w:p w14:paraId="272E944A" w14:textId="77777777" w:rsidR="00AC3246" w:rsidRPr="00CD7D70" w:rsidRDefault="00AC3246" w:rsidP="009535FE">
            <w:pPr>
              <w:pStyle w:val="TAL"/>
            </w:pPr>
            <w:r w:rsidRPr="00CD7D70">
              <w:t xml:space="preserve">                     </w:t>
            </w:r>
            <w:r w:rsidRPr="00CD7D70">
              <w:rPr>
                <w:snapToGrid w:val="0"/>
              </w:rPr>
              <w:t>nr-DL-AoD-ProvideCapabilities-r16</w:t>
            </w:r>
          </w:p>
        </w:tc>
        <w:tc>
          <w:tcPr>
            <w:tcW w:w="2377" w:type="dxa"/>
            <w:gridSpan w:val="2"/>
          </w:tcPr>
          <w:p w14:paraId="40FB9E9E" w14:textId="77777777" w:rsidR="00AC3246" w:rsidRPr="00CD7D70" w:rsidRDefault="00AC3246" w:rsidP="009535FE">
            <w:pPr>
              <w:pStyle w:val="TAL"/>
            </w:pPr>
            <w:r w:rsidRPr="00CD7D70">
              <w:t>Dependent on UE capabilities</w:t>
            </w:r>
          </w:p>
        </w:tc>
        <w:tc>
          <w:tcPr>
            <w:tcW w:w="1590" w:type="dxa"/>
            <w:gridSpan w:val="2"/>
          </w:tcPr>
          <w:p w14:paraId="1000F509"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FC50163" w14:textId="77777777" w:rsidR="00AC3246" w:rsidRPr="00CD7D70" w:rsidRDefault="00AC3246" w:rsidP="009535FE">
            <w:pPr>
              <w:pStyle w:val="TAL"/>
            </w:pPr>
          </w:p>
        </w:tc>
      </w:tr>
      <w:tr w:rsidR="00AC3246" w:rsidRPr="00CD7D70" w14:paraId="5517B66A" w14:textId="77777777" w:rsidTr="001863D9">
        <w:tblPrEx>
          <w:tblCellMar>
            <w:right w:w="108" w:type="dxa"/>
          </w:tblCellMar>
        </w:tblPrEx>
        <w:trPr>
          <w:gridAfter w:val="1"/>
          <w:wAfter w:w="33" w:type="dxa"/>
          <w:jc w:val="center"/>
        </w:trPr>
        <w:tc>
          <w:tcPr>
            <w:tcW w:w="4535" w:type="dxa"/>
            <w:gridSpan w:val="3"/>
          </w:tcPr>
          <w:p w14:paraId="1BD11AE2"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TDOA-ProvideCapabilities-r16</w:t>
            </w:r>
          </w:p>
        </w:tc>
        <w:tc>
          <w:tcPr>
            <w:tcW w:w="2377" w:type="dxa"/>
            <w:gridSpan w:val="2"/>
          </w:tcPr>
          <w:p w14:paraId="400106E0" w14:textId="77777777" w:rsidR="00AC3246" w:rsidRPr="00CD7D70" w:rsidRDefault="00AC3246" w:rsidP="009535FE">
            <w:pPr>
              <w:pStyle w:val="TAL"/>
            </w:pPr>
            <w:r w:rsidRPr="00CD7D70">
              <w:t>Dependent on UE capabilities</w:t>
            </w:r>
          </w:p>
        </w:tc>
        <w:tc>
          <w:tcPr>
            <w:tcW w:w="1590" w:type="dxa"/>
            <w:gridSpan w:val="2"/>
          </w:tcPr>
          <w:p w14:paraId="027190C0"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59CAD344" w14:textId="77777777" w:rsidR="00AC3246" w:rsidRPr="00CD7D70" w:rsidRDefault="00AC3246" w:rsidP="009535FE">
            <w:pPr>
              <w:pStyle w:val="TAL"/>
            </w:pPr>
          </w:p>
        </w:tc>
      </w:tr>
      <w:tr w:rsidR="00AC3246" w:rsidRPr="00CD7D70" w14:paraId="5700A9F6" w14:textId="77777777" w:rsidTr="001863D9">
        <w:tblPrEx>
          <w:tblCellMar>
            <w:right w:w="108" w:type="dxa"/>
          </w:tblCellMar>
        </w:tblPrEx>
        <w:trPr>
          <w:gridAfter w:val="1"/>
          <w:wAfter w:w="33" w:type="dxa"/>
          <w:jc w:val="center"/>
        </w:trPr>
        <w:tc>
          <w:tcPr>
            <w:tcW w:w="4535" w:type="dxa"/>
            <w:gridSpan w:val="3"/>
          </w:tcPr>
          <w:p w14:paraId="09BDE1C5" w14:textId="77777777" w:rsidR="00AC3246" w:rsidRPr="00CD7D70" w:rsidRDefault="00AC3246" w:rsidP="009535FE">
            <w:pPr>
              <w:pStyle w:val="TAL"/>
            </w:pPr>
            <w:r w:rsidRPr="00CD7D70">
              <w:t xml:space="preserve">                     </w:t>
            </w:r>
            <w:r w:rsidRPr="00CD7D70">
              <w:rPr>
                <w:snapToGrid w:val="0"/>
              </w:rPr>
              <w:t>nr-UL-ProvideCapabilities-r16</w:t>
            </w:r>
          </w:p>
        </w:tc>
        <w:tc>
          <w:tcPr>
            <w:tcW w:w="2377" w:type="dxa"/>
            <w:gridSpan w:val="2"/>
          </w:tcPr>
          <w:p w14:paraId="548AED33" w14:textId="77777777" w:rsidR="00AC3246" w:rsidRPr="00CD7D70" w:rsidRDefault="00AC3246" w:rsidP="009535FE">
            <w:pPr>
              <w:pStyle w:val="TAL"/>
            </w:pPr>
            <w:r w:rsidRPr="00CD7D70">
              <w:t>Dependent on UE capabilities</w:t>
            </w:r>
          </w:p>
        </w:tc>
        <w:tc>
          <w:tcPr>
            <w:tcW w:w="1590" w:type="dxa"/>
            <w:gridSpan w:val="2"/>
          </w:tcPr>
          <w:p w14:paraId="70BAA4ED"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43560B6A" w14:textId="77777777" w:rsidR="00AC3246" w:rsidRPr="00CD7D70" w:rsidRDefault="00AC3246" w:rsidP="009535FE">
            <w:pPr>
              <w:pStyle w:val="TAL"/>
            </w:pPr>
          </w:p>
        </w:tc>
      </w:tr>
      <w:tr w:rsidR="00AC3246" w:rsidRPr="00CD7D70" w14:paraId="4570201B" w14:textId="77777777" w:rsidTr="001863D9">
        <w:tblPrEx>
          <w:tblCellMar>
            <w:right w:w="108" w:type="dxa"/>
          </w:tblCellMar>
        </w:tblPrEx>
        <w:trPr>
          <w:gridAfter w:val="1"/>
          <w:wAfter w:w="33" w:type="dxa"/>
          <w:jc w:val="center"/>
        </w:trPr>
        <w:tc>
          <w:tcPr>
            <w:tcW w:w="4535" w:type="dxa"/>
            <w:gridSpan w:val="3"/>
          </w:tcPr>
          <w:p w14:paraId="4F853502" w14:textId="77777777" w:rsidR="00AC3246" w:rsidRPr="00CD7D70" w:rsidRDefault="00AC3246" w:rsidP="009535FE">
            <w:pPr>
              <w:pStyle w:val="TAL"/>
            </w:pPr>
            <w:r w:rsidRPr="00CD7D70">
              <w:t xml:space="preserve">                   }</w:t>
            </w:r>
          </w:p>
        </w:tc>
        <w:tc>
          <w:tcPr>
            <w:tcW w:w="2377" w:type="dxa"/>
            <w:gridSpan w:val="2"/>
          </w:tcPr>
          <w:p w14:paraId="444F641E" w14:textId="77777777" w:rsidR="00AC3246" w:rsidRPr="00CD7D70" w:rsidRDefault="00AC3246" w:rsidP="009535FE">
            <w:pPr>
              <w:pStyle w:val="TAL"/>
              <w:rPr>
                <w:lang w:eastAsia="ja-JP"/>
              </w:rPr>
            </w:pPr>
          </w:p>
        </w:tc>
        <w:tc>
          <w:tcPr>
            <w:tcW w:w="1590" w:type="dxa"/>
            <w:gridSpan w:val="2"/>
          </w:tcPr>
          <w:p w14:paraId="34C0BD4C" w14:textId="77777777" w:rsidR="00AC3246" w:rsidRPr="00CD7D70" w:rsidRDefault="00AC3246" w:rsidP="009535FE">
            <w:pPr>
              <w:pStyle w:val="TAL"/>
              <w:rPr>
                <w:lang w:eastAsia="ja-JP"/>
              </w:rPr>
            </w:pPr>
          </w:p>
        </w:tc>
        <w:tc>
          <w:tcPr>
            <w:tcW w:w="1245" w:type="dxa"/>
            <w:gridSpan w:val="2"/>
          </w:tcPr>
          <w:p w14:paraId="612AE3C0" w14:textId="77777777" w:rsidR="00AC3246" w:rsidRPr="00CD7D70" w:rsidRDefault="00AC3246" w:rsidP="009535FE">
            <w:pPr>
              <w:pStyle w:val="TAL"/>
            </w:pPr>
          </w:p>
        </w:tc>
      </w:tr>
      <w:tr w:rsidR="00AC3246" w:rsidRPr="00CD7D70" w14:paraId="1314F3EB" w14:textId="77777777" w:rsidTr="001863D9">
        <w:tblPrEx>
          <w:tblCellMar>
            <w:right w:w="108" w:type="dxa"/>
          </w:tblCellMar>
        </w:tblPrEx>
        <w:trPr>
          <w:gridAfter w:val="1"/>
          <w:wAfter w:w="33" w:type="dxa"/>
          <w:jc w:val="center"/>
        </w:trPr>
        <w:tc>
          <w:tcPr>
            <w:tcW w:w="4535" w:type="dxa"/>
            <w:gridSpan w:val="3"/>
          </w:tcPr>
          <w:p w14:paraId="798C801A" w14:textId="77777777" w:rsidR="00AC3246" w:rsidRPr="00CD7D70" w:rsidRDefault="00AC3246" w:rsidP="009535FE">
            <w:pPr>
              <w:pStyle w:val="TAL"/>
            </w:pPr>
            <w:r w:rsidRPr="00CD7D70">
              <w:t xml:space="preserve">          }</w:t>
            </w:r>
          </w:p>
        </w:tc>
        <w:tc>
          <w:tcPr>
            <w:tcW w:w="2377" w:type="dxa"/>
            <w:gridSpan w:val="2"/>
          </w:tcPr>
          <w:p w14:paraId="1E1B4C8D" w14:textId="77777777" w:rsidR="00AC3246" w:rsidRPr="00CD7D70" w:rsidRDefault="00AC3246" w:rsidP="009535FE">
            <w:pPr>
              <w:pStyle w:val="TAL"/>
              <w:rPr>
                <w:lang w:eastAsia="ja-JP"/>
              </w:rPr>
            </w:pPr>
          </w:p>
        </w:tc>
        <w:tc>
          <w:tcPr>
            <w:tcW w:w="1590" w:type="dxa"/>
            <w:gridSpan w:val="2"/>
          </w:tcPr>
          <w:p w14:paraId="18546E4E" w14:textId="77777777" w:rsidR="00AC3246" w:rsidRPr="00CD7D70" w:rsidRDefault="00AC3246" w:rsidP="009535FE">
            <w:pPr>
              <w:pStyle w:val="TAL"/>
              <w:rPr>
                <w:lang w:eastAsia="ja-JP"/>
              </w:rPr>
            </w:pPr>
          </w:p>
        </w:tc>
        <w:tc>
          <w:tcPr>
            <w:tcW w:w="1245" w:type="dxa"/>
            <w:gridSpan w:val="2"/>
          </w:tcPr>
          <w:p w14:paraId="7A1858D6" w14:textId="77777777" w:rsidR="00AC3246" w:rsidRPr="00CD7D70" w:rsidRDefault="00AC3246" w:rsidP="009535FE">
            <w:pPr>
              <w:pStyle w:val="TAL"/>
            </w:pPr>
          </w:p>
        </w:tc>
      </w:tr>
      <w:tr w:rsidR="00AC3246" w:rsidRPr="00CD7D70" w14:paraId="10CFE2EC" w14:textId="77777777" w:rsidTr="001863D9">
        <w:tblPrEx>
          <w:tblCellMar>
            <w:right w:w="108" w:type="dxa"/>
          </w:tblCellMar>
        </w:tblPrEx>
        <w:trPr>
          <w:gridAfter w:val="1"/>
          <w:wAfter w:w="33" w:type="dxa"/>
          <w:jc w:val="center"/>
        </w:trPr>
        <w:tc>
          <w:tcPr>
            <w:tcW w:w="4535" w:type="dxa"/>
            <w:gridSpan w:val="3"/>
          </w:tcPr>
          <w:p w14:paraId="25DE40AF" w14:textId="77777777" w:rsidR="00AC3246" w:rsidRPr="00CD7D70" w:rsidRDefault="00AC3246" w:rsidP="009535FE">
            <w:pPr>
              <w:pStyle w:val="TAL"/>
            </w:pPr>
            <w:r w:rsidRPr="00CD7D70">
              <w:t xml:space="preserve">      }</w:t>
            </w:r>
          </w:p>
        </w:tc>
        <w:tc>
          <w:tcPr>
            <w:tcW w:w="2377" w:type="dxa"/>
            <w:gridSpan w:val="2"/>
          </w:tcPr>
          <w:p w14:paraId="5A6449E5" w14:textId="77777777" w:rsidR="00AC3246" w:rsidRPr="00CD7D70" w:rsidRDefault="00AC3246" w:rsidP="009535FE">
            <w:pPr>
              <w:pStyle w:val="TAL"/>
              <w:rPr>
                <w:lang w:eastAsia="ja-JP"/>
              </w:rPr>
            </w:pPr>
          </w:p>
        </w:tc>
        <w:tc>
          <w:tcPr>
            <w:tcW w:w="1590" w:type="dxa"/>
            <w:gridSpan w:val="2"/>
          </w:tcPr>
          <w:p w14:paraId="5473CB9A" w14:textId="77777777" w:rsidR="00AC3246" w:rsidRPr="00CD7D70" w:rsidRDefault="00AC3246" w:rsidP="009535FE">
            <w:pPr>
              <w:pStyle w:val="TAL"/>
              <w:rPr>
                <w:lang w:eastAsia="ja-JP"/>
              </w:rPr>
            </w:pPr>
          </w:p>
        </w:tc>
        <w:tc>
          <w:tcPr>
            <w:tcW w:w="1245" w:type="dxa"/>
            <w:gridSpan w:val="2"/>
          </w:tcPr>
          <w:p w14:paraId="7956C4FC" w14:textId="77777777" w:rsidR="00AC3246" w:rsidRPr="00CD7D70" w:rsidRDefault="00AC3246" w:rsidP="009535FE">
            <w:pPr>
              <w:pStyle w:val="TAL"/>
            </w:pPr>
          </w:p>
        </w:tc>
      </w:tr>
      <w:tr w:rsidR="00AC3246" w:rsidRPr="00CD7D70" w14:paraId="33EC6101" w14:textId="77777777" w:rsidTr="001863D9">
        <w:tblPrEx>
          <w:tblCellMar>
            <w:right w:w="108" w:type="dxa"/>
          </w:tblCellMar>
        </w:tblPrEx>
        <w:trPr>
          <w:gridAfter w:val="1"/>
          <w:wAfter w:w="33" w:type="dxa"/>
          <w:jc w:val="center"/>
        </w:trPr>
        <w:tc>
          <w:tcPr>
            <w:tcW w:w="4535" w:type="dxa"/>
            <w:gridSpan w:val="3"/>
          </w:tcPr>
          <w:p w14:paraId="12413674" w14:textId="77777777" w:rsidR="00AC3246" w:rsidRPr="00CD7D70" w:rsidRDefault="00AC3246" w:rsidP="009535FE">
            <w:pPr>
              <w:pStyle w:val="TAL"/>
            </w:pPr>
            <w:r w:rsidRPr="00CD7D70">
              <w:t xml:space="preserve">     }</w:t>
            </w:r>
          </w:p>
        </w:tc>
        <w:tc>
          <w:tcPr>
            <w:tcW w:w="2377" w:type="dxa"/>
            <w:gridSpan w:val="2"/>
          </w:tcPr>
          <w:p w14:paraId="6AD2B4E3" w14:textId="77777777" w:rsidR="00AC3246" w:rsidRPr="00CD7D70" w:rsidRDefault="00AC3246" w:rsidP="009535FE">
            <w:pPr>
              <w:pStyle w:val="TAL"/>
              <w:rPr>
                <w:lang w:eastAsia="ja-JP"/>
              </w:rPr>
            </w:pPr>
          </w:p>
        </w:tc>
        <w:tc>
          <w:tcPr>
            <w:tcW w:w="1590" w:type="dxa"/>
            <w:gridSpan w:val="2"/>
          </w:tcPr>
          <w:p w14:paraId="307263DF" w14:textId="77777777" w:rsidR="00AC3246" w:rsidRPr="00CD7D70" w:rsidRDefault="00AC3246" w:rsidP="009535FE">
            <w:pPr>
              <w:pStyle w:val="TAL"/>
              <w:rPr>
                <w:lang w:eastAsia="ja-JP"/>
              </w:rPr>
            </w:pPr>
          </w:p>
        </w:tc>
        <w:tc>
          <w:tcPr>
            <w:tcW w:w="1245" w:type="dxa"/>
            <w:gridSpan w:val="2"/>
          </w:tcPr>
          <w:p w14:paraId="2F6E4225" w14:textId="77777777" w:rsidR="00AC3246" w:rsidRPr="00CD7D70" w:rsidRDefault="00AC3246" w:rsidP="009535FE">
            <w:pPr>
              <w:pStyle w:val="TAL"/>
            </w:pPr>
          </w:p>
        </w:tc>
      </w:tr>
      <w:tr w:rsidR="00AC3246" w:rsidRPr="00CD7D70" w14:paraId="11490D83" w14:textId="77777777" w:rsidTr="001863D9">
        <w:tblPrEx>
          <w:tblCellMar>
            <w:right w:w="108" w:type="dxa"/>
          </w:tblCellMar>
        </w:tblPrEx>
        <w:trPr>
          <w:gridAfter w:val="1"/>
          <w:wAfter w:w="33" w:type="dxa"/>
          <w:jc w:val="center"/>
        </w:trPr>
        <w:tc>
          <w:tcPr>
            <w:tcW w:w="4535" w:type="dxa"/>
            <w:gridSpan w:val="3"/>
          </w:tcPr>
          <w:p w14:paraId="0E523BDB" w14:textId="77777777" w:rsidR="00AC3246" w:rsidRPr="00CD7D70" w:rsidRDefault="00AC3246" w:rsidP="009535FE">
            <w:pPr>
              <w:pStyle w:val="TAL"/>
            </w:pPr>
            <w:r w:rsidRPr="00CD7D70">
              <w:t xml:space="preserve"> }</w:t>
            </w:r>
          </w:p>
        </w:tc>
        <w:tc>
          <w:tcPr>
            <w:tcW w:w="2377" w:type="dxa"/>
            <w:gridSpan w:val="2"/>
          </w:tcPr>
          <w:p w14:paraId="03CF07E5" w14:textId="77777777" w:rsidR="00AC3246" w:rsidRPr="00CD7D70" w:rsidRDefault="00AC3246" w:rsidP="009535FE">
            <w:pPr>
              <w:pStyle w:val="TAL"/>
              <w:rPr>
                <w:lang w:eastAsia="ja-JP"/>
              </w:rPr>
            </w:pPr>
          </w:p>
        </w:tc>
        <w:tc>
          <w:tcPr>
            <w:tcW w:w="1590" w:type="dxa"/>
            <w:gridSpan w:val="2"/>
          </w:tcPr>
          <w:p w14:paraId="386E8CAC" w14:textId="77777777" w:rsidR="00AC3246" w:rsidRPr="00CD7D70" w:rsidRDefault="00AC3246" w:rsidP="009535FE">
            <w:pPr>
              <w:pStyle w:val="TAL"/>
              <w:rPr>
                <w:lang w:eastAsia="ja-JP"/>
              </w:rPr>
            </w:pPr>
          </w:p>
        </w:tc>
        <w:tc>
          <w:tcPr>
            <w:tcW w:w="1245" w:type="dxa"/>
            <w:gridSpan w:val="2"/>
          </w:tcPr>
          <w:p w14:paraId="041769F8" w14:textId="77777777" w:rsidR="00AC3246" w:rsidRPr="00CD7D70" w:rsidRDefault="00AC3246" w:rsidP="009535FE">
            <w:pPr>
              <w:pStyle w:val="TAL"/>
            </w:pPr>
          </w:p>
        </w:tc>
      </w:tr>
      <w:tr w:rsidR="00AC3246" w:rsidRPr="00CD7D70" w14:paraId="176A7641" w14:textId="77777777" w:rsidTr="001863D9">
        <w:tblPrEx>
          <w:tblCellMar>
            <w:right w:w="108" w:type="dxa"/>
          </w:tblCellMar>
        </w:tblPrEx>
        <w:trPr>
          <w:gridAfter w:val="1"/>
          <w:wAfter w:w="33" w:type="dxa"/>
          <w:jc w:val="center"/>
        </w:trPr>
        <w:tc>
          <w:tcPr>
            <w:tcW w:w="4535" w:type="dxa"/>
            <w:gridSpan w:val="3"/>
          </w:tcPr>
          <w:p w14:paraId="3A9819D4" w14:textId="77777777" w:rsidR="00AC3246" w:rsidRPr="00CD7D70" w:rsidRDefault="00AC3246" w:rsidP="009535FE">
            <w:pPr>
              <w:pStyle w:val="TAL"/>
            </w:pPr>
            <w:r w:rsidRPr="00CD7D70">
              <w:t>}</w:t>
            </w:r>
          </w:p>
        </w:tc>
        <w:tc>
          <w:tcPr>
            <w:tcW w:w="2377" w:type="dxa"/>
            <w:gridSpan w:val="2"/>
          </w:tcPr>
          <w:p w14:paraId="7823BF8A" w14:textId="77777777" w:rsidR="00AC3246" w:rsidRPr="00CD7D70" w:rsidRDefault="00AC3246" w:rsidP="009535FE">
            <w:pPr>
              <w:pStyle w:val="TAL"/>
              <w:rPr>
                <w:lang w:eastAsia="ja-JP"/>
              </w:rPr>
            </w:pPr>
          </w:p>
        </w:tc>
        <w:tc>
          <w:tcPr>
            <w:tcW w:w="1590" w:type="dxa"/>
            <w:gridSpan w:val="2"/>
          </w:tcPr>
          <w:p w14:paraId="0E78160F" w14:textId="77777777" w:rsidR="00AC3246" w:rsidRPr="00CD7D70" w:rsidRDefault="00AC3246" w:rsidP="009535FE">
            <w:pPr>
              <w:pStyle w:val="TAL"/>
              <w:rPr>
                <w:lang w:eastAsia="ja-JP"/>
              </w:rPr>
            </w:pPr>
          </w:p>
        </w:tc>
        <w:tc>
          <w:tcPr>
            <w:tcW w:w="1245" w:type="dxa"/>
            <w:gridSpan w:val="2"/>
          </w:tcPr>
          <w:p w14:paraId="2FF2F9EB" w14:textId="77777777" w:rsidR="00AC3246" w:rsidRPr="00CD7D70" w:rsidRDefault="00AC3246" w:rsidP="009535FE">
            <w:pPr>
              <w:pStyle w:val="TAL"/>
            </w:pPr>
          </w:p>
        </w:tc>
      </w:tr>
    </w:tbl>
    <w:p w14:paraId="6A4752D5" w14:textId="77777777" w:rsidR="00AC3246" w:rsidRPr="00CD7D70" w:rsidRDefault="00AC3246" w:rsidP="00AC3246">
      <w:pPr>
        <w:rPr>
          <w:lang w:eastAsia="zh-CN"/>
        </w:rPr>
      </w:pPr>
    </w:p>
    <w:p w14:paraId="4D41B08F" w14:textId="77777777" w:rsidR="00AC3246" w:rsidRPr="00CD7D70" w:rsidRDefault="00AC3246" w:rsidP="00AC3246">
      <w:pPr>
        <w:pStyle w:val="TH"/>
      </w:pPr>
      <w:r w:rsidRPr="00CD7D70">
        <w:lastRenderedPageBreak/>
        <w:t>Table 9.3.3.1B.3.3-</w:t>
      </w:r>
      <w:r w:rsidRPr="00CD7D70">
        <w:rPr>
          <w:lang w:eastAsia="zh-CN"/>
        </w:rPr>
        <w:t>7</w:t>
      </w:r>
      <w:r w:rsidRPr="00CD7D70">
        <w:t>: LPP Provide Location Information (step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AC3246" w:rsidRPr="00CD7D70" w14:paraId="08386931" w14:textId="77777777" w:rsidTr="009535FE">
        <w:trPr>
          <w:gridBefore w:val="1"/>
          <w:wBefore w:w="9" w:type="dxa"/>
          <w:jc w:val="center"/>
        </w:trPr>
        <w:tc>
          <w:tcPr>
            <w:tcW w:w="9738" w:type="dxa"/>
            <w:gridSpan w:val="4"/>
          </w:tcPr>
          <w:p w14:paraId="6C1F4F77" w14:textId="77777777" w:rsidR="00AC3246" w:rsidRPr="00CD7D70" w:rsidRDefault="00AC3246" w:rsidP="009535FE">
            <w:pPr>
              <w:pStyle w:val="TAL"/>
              <w:rPr>
                <w:lang w:eastAsia="zh-CN"/>
              </w:rPr>
            </w:pPr>
            <w:r w:rsidRPr="00CD7D70">
              <w:t>Derivation Path: Table 7.3.3.1B.3.3-7</w:t>
            </w:r>
          </w:p>
        </w:tc>
      </w:tr>
      <w:tr w:rsidR="00AC3246" w:rsidRPr="00CD7D70" w14:paraId="63914E4C" w14:textId="77777777" w:rsidTr="009535FE">
        <w:tblPrEx>
          <w:tblCellMar>
            <w:right w:w="108" w:type="dxa"/>
          </w:tblCellMar>
        </w:tblPrEx>
        <w:trPr>
          <w:jc w:val="center"/>
        </w:trPr>
        <w:tc>
          <w:tcPr>
            <w:tcW w:w="4535" w:type="dxa"/>
            <w:gridSpan w:val="2"/>
          </w:tcPr>
          <w:p w14:paraId="77283212" w14:textId="77777777" w:rsidR="00AC3246" w:rsidRPr="00CD7D70" w:rsidRDefault="00AC3246" w:rsidP="009535FE">
            <w:pPr>
              <w:pStyle w:val="TAH"/>
            </w:pPr>
            <w:r w:rsidRPr="00CD7D70">
              <w:t>Information Element</w:t>
            </w:r>
          </w:p>
        </w:tc>
        <w:tc>
          <w:tcPr>
            <w:tcW w:w="2377" w:type="dxa"/>
          </w:tcPr>
          <w:p w14:paraId="5C15E25C" w14:textId="77777777" w:rsidR="00AC3246" w:rsidRPr="00CD7D70" w:rsidRDefault="00AC3246" w:rsidP="009535FE">
            <w:pPr>
              <w:pStyle w:val="TAH"/>
            </w:pPr>
            <w:r w:rsidRPr="00CD7D70">
              <w:t>Value/remark</w:t>
            </w:r>
          </w:p>
        </w:tc>
        <w:tc>
          <w:tcPr>
            <w:tcW w:w="1590" w:type="dxa"/>
          </w:tcPr>
          <w:p w14:paraId="4E99CD25" w14:textId="77777777" w:rsidR="00AC3246" w:rsidRPr="00CD7D70" w:rsidRDefault="00AC3246" w:rsidP="009535FE">
            <w:pPr>
              <w:pStyle w:val="TAH"/>
            </w:pPr>
            <w:r w:rsidRPr="00CD7D70">
              <w:t>Comment</w:t>
            </w:r>
          </w:p>
        </w:tc>
        <w:tc>
          <w:tcPr>
            <w:tcW w:w="1245" w:type="dxa"/>
          </w:tcPr>
          <w:p w14:paraId="7D5FE997" w14:textId="77777777" w:rsidR="00AC3246" w:rsidRPr="00CD7D70" w:rsidRDefault="00AC3246" w:rsidP="009535FE">
            <w:pPr>
              <w:pStyle w:val="TAH"/>
            </w:pPr>
            <w:r w:rsidRPr="00CD7D70">
              <w:t>Condition</w:t>
            </w:r>
          </w:p>
        </w:tc>
      </w:tr>
      <w:tr w:rsidR="00AC3246" w:rsidRPr="00CD7D70" w14:paraId="3613017F" w14:textId="77777777" w:rsidTr="009535FE">
        <w:tblPrEx>
          <w:tblCellMar>
            <w:right w:w="108" w:type="dxa"/>
          </w:tblCellMar>
        </w:tblPrEx>
        <w:trPr>
          <w:jc w:val="center"/>
        </w:trPr>
        <w:tc>
          <w:tcPr>
            <w:tcW w:w="9747" w:type="dxa"/>
            <w:gridSpan w:val="5"/>
          </w:tcPr>
          <w:p w14:paraId="5875B0F8" w14:textId="77777777" w:rsidR="00AC3246" w:rsidRPr="00CD7D70" w:rsidRDefault="00AC3246" w:rsidP="009535FE">
            <w:pPr>
              <w:pStyle w:val="TAH"/>
              <w:jc w:val="left"/>
              <w:rPr>
                <w:b w:val="0"/>
                <w:lang w:eastAsia="zh-CN"/>
              </w:rPr>
            </w:pPr>
            <w:r w:rsidRPr="00CD7D70">
              <w:rPr>
                <w:b w:val="0"/>
              </w:rPr>
              <w:t>As defined in</w:t>
            </w:r>
            <w:r w:rsidRPr="00CD7D70">
              <w:rPr>
                <w:b w:val="0"/>
                <w:lang w:eastAsia="zh-CN"/>
              </w:rPr>
              <w:t xml:space="preserve"> </w:t>
            </w:r>
            <w:r w:rsidRPr="00CD7D70">
              <w:rPr>
                <w:b w:val="0"/>
              </w:rPr>
              <w:t>Table 7.3.3.1B.3.3-7 with the following exceptions:</w:t>
            </w:r>
          </w:p>
        </w:tc>
      </w:tr>
      <w:tr w:rsidR="00AC3246" w:rsidRPr="00CD7D70" w14:paraId="03CD7B35" w14:textId="77777777" w:rsidTr="009535FE">
        <w:tblPrEx>
          <w:tblCellMar>
            <w:right w:w="108" w:type="dxa"/>
          </w:tblCellMar>
        </w:tblPrEx>
        <w:trPr>
          <w:jc w:val="center"/>
        </w:trPr>
        <w:tc>
          <w:tcPr>
            <w:tcW w:w="4535" w:type="dxa"/>
            <w:gridSpan w:val="2"/>
          </w:tcPr>
          <w:p w14:paraId="122D3217" w14:textId="77777777" w:rsidR="00AC3246" w:rsidRPr="00CD7D70" w:rsidRDefault="00AC3246" w:rsidP="009535FE">
            <w:pPr>
              <w:pStyle w:val="TAL"/>
            </w:pPr>
            <w:r w:rsidRPr="00CD7D70">
              <w:t>LPP-Message ::= SEQUENCE {</w:t>
            </w:r>
          </w:p>
        </w:tc>
        <w:tc>
          <w:tcPr>
            <w:tcW w:w="2377" w:type="dxa"/>
          </w:tcPr>
          <w:p w14:paraId="6AE764BC" w14:textId="77777777" w:rsidR="00AC3246" w:rsidRPr="00CD7D70" w:rsidRDefault="00AC3246" w:rsidP="009535FE">
            <w:pPr>
              <w:pStyle w:val="TAL"/>
            </w:pPr>
          </w:p>
        </w:tc>
        <w:tc>
          <w:tcPr>
            <w:tcW w:w="1590" w:type="dxa"/>
          </w:tcPr>
          <w:p w14:paraId="4A106BF8" w14:textId="77777777" w:rsidR="00AC3246" w:rsidRPr="00CD7D70" w:rsidRDefault="00AC3246" w:rsidP="009535FE">
            <w:pPr>
              <w:pStyle w:val="TAL"/>
            </w:pPr>
          </w:p>
        </w:tc>
        <w:tc>
          <w:tcPr>
            <w:tcW w:w="1245" w:type="dxa"/>
          </w:tcPr>
          <w:p w14:paraId="730AE3AE" w14:textId="77777777" w:rsidR="00AC3246" w:rsidRPr="00CD7D70" w:rsidRDefault="00AC3246" w:rsidP="009535FE">
            <w:pPr>
              <w:pStyle w:val="TAL"/>
            </w:pPr>
          </w:p>
        </w:tc>
      </w:tr>
      <w:tr w:rsidR="00AC3246" w:rsidRPr="00CD7D70" w14:paraId="45CF96DB" w14:textId="77777777" w:rsidTr="009535FE">
        <w:tblPrEx>
          <w:tblCellMar>
            <w:right w:w="108" w:type="dxa"/>
          </w:tblCellMar>
        </w:tblPrEx>
        <w:trPr>
          <w:jc w:val="center"/>
        </w:trPr>
        <w:tc>
          <w:tcPr>
            <w:tcW w:w="4535" w:type="dxa"/>
            <w:gridSpan w:val="2"/>
          </w:tcPr>
          <w:p w14:paraId="7CFC506E" w14:textId="77777777" w:rsidR="00AC3246" w:rsidRPr="00CD7D70" w:rsidRDefault="00AC3246" w:rsidP="009535FE">
            <w:pPr>
              <w:pStyle w:val="TAL"/>
            </w:pPr>
            <w:r w:rsidRPr="00CD7D70">
              <w:t xml:space="preserve"> lpp-MessageBody CHOICE {</w:t>
            </w:r>
          </w:p>
        </w:tc>
        <w:tc>
          <w:tcPr>
            <w:tcW w:w="2377" w:type="dxa"/>
          </w:tcPr>
          <w:p w14:paraId="76A6844B" w14:textId="77777777" w:rsidR="00AC3246" w:rsidRPr="00CD7D70" w:rsidRDefault="00AC3246" w:rsidP="009535FE">
            <w:pPr>
              <w:pStyle w:val="TAL"/>
              <w:rPr>
                <w:lang w:eastAsia="ja-JP"/>
              </w:rPr>
            </w:pPr>
          </w:p>
        </w:tc>
        <w:tc>
          <w:tcPr>
            <w:tcW w:w="1590" w:type="dxa"/>
          </w:tcPr>
          <w:p w14:paraId="6D2E26A8" w14:textId="77777777" w:rsidR="00AC3246" w:rsidRPr="00CD7D70" w:rsidRDefault="00AC3246" w:rsidP="009535FE">
            <w:pPr>
              <w:pStyle w:val="TAL"/>
              <w:rPr>
                <w:lang w:eastAsia="ja-JP"/>
              </w:rPr>
            </w:pPr>
          </w:p>
        </w:tc>
        <w:tc>
          <w:tcPr>
            <w:tcW w:w="1245" w:type="dxa"/>
          </w:tcPr>
          <w:p w14:paraId="1E8DED26" w14:textId="77777777" w:rsidR="00AC3246" w:rsidRPr="00CD7D70" w:rsidRDefault="00AC3246" w:rsidP="009535FE">
            <w:pPr>
              <w:pStyle w:val="TAL"/>
            </w:pPr>
          </w:p>
        </w:tc>
      </w:tr>
      <w:tr w:rsidR="00AC3246" w:rsidRPr="00CD7D70" w14:paraId="3F26770C" w14:textId="77777777" w:rsidTr="009535FE">
        <w:tblPrEx>
          <w:tblCellMar>
            <w:right w:w="108" w:type="dxa"/>
          </w:tblCellMar>
        </w:tblPrEx>
        <w:trPr>
          <w:jc w:val="center"/>
        </w:trPr>
        <w:tc>
          <w:tcPr>
            <w:tcW w:w="4535" w:type="dxa"/>
            <w:gridSpan w:val="2"/>
          </w:tcPr>
          <w:p w14:paraId="47DB3769" w14:textId="77777777" w:rsidR="00AC3246" w:rsidRPr="00CD7D70" w:rsidRDefault="00AC3246" w:rsidP="009535FE">
            <w:pPr>
              <w:pStyle w:val="TAL"/>
            </w:pPr>
            <w:r w:rsidRPr="00CD7D70">
              <w:t xml:space="preserve">   c1 CHOICE {</w:t>
            </w:r>
          </w:p>
        </w:tc>
        <w:tc>
          <w:tcPr>
            <w:tcW w:w="2377" w:type="dxa"/>
          </w:tcPr>
          <w:p w14:paraId="3FE9878B" w14:textId="77777777" w:rsidR="00AC3246" w:rsidRPr="00CD7D70" w:rsidRDefault="00AC3246" w:rsidP="009535FE">
            <w:pPr>
              <w:pStyle w:val="TAL"/>
              <w:rPr>
                <w:lang w:eastAsia="ja-JP"/>
              </w:rPr>
            </w:pPr>
          </w:p>
        </w:tc>
        <w:tc>
          <w:tcPr>
            <w:tcW w:w="1590" w:type="dxa"/>
          </w:tcPr>
          <w:p w14:paraId="7D01B583" w14:textId="77777777" w:rsidR="00AC3246" w:rsidRPr="00CD7D70" w:rsidRDefault="00AC3246" w:rsidP="009535FE">
            <w:pPr>
              <w:pStyle w:val="TAL"/>
              <w:rPr>
                <w:lang w:eastAsia="ja-JP"/>
              </w:rPr>
            </w:pPr>
          </w:p>
        </w:tc>
        <w:tc>
          <w:tcPr>
            <w:tcW w:w="1245" w:type="dxa"/>
          </w:tcPr>
          <w:p w14:paraId="459D5082" w14:textId="77777777" w:rsidR="00AC3246" w:rsidRPr="00CD7D70" w:rsidRDefault="00AC3246" w:rsidP="009535FE">
            <w:pPr>
              <w:pStyle w:val="TAL"/>
            </w:pPr>
          </w:p>
        </w:tc>
      </w:tr>
      <w:tr w:rsidR="00AC3246" w:rsidRPr="00CD7D70" w14:paraId="688CBB49" w14:textId="77777777" w:rsidTr="009535FE">
        <w:tblPrEx>
          <w:tblCellMar>
            <w:right w:w="108" w:type="dxa"/>
          </w:tblCellMar>
        </w:tblPrEx>
        <w:trPr>
          <w:jc w:val="center"/>
        </w:trPr>
        <w:tc>
          <w:tcPr>
            <w:tcW w:w="4535" w:type="dxa"/>
            <w:gridSpan w:val="2"/>
          </w:tcPr>
          <w:p w14:paraId="41B1EFCF" w14:textId="77777777" w:rsidR="00AC3246" w:rsidRPr="00CD7D70" w:rsidRDefault="00AC3246" w:rsidP="009535FE">
            <w:pPr>
              <w:pStyle w:val="TAL"/>
            </w:pPr>
            <w:r w:rsidRPr="00CD7D70">
              <w:t xml:space="preserve">      p</w:t>
            </w:r>
            <w:r w:rsidRPr="00CD7D70">
              <w:rPr>
                <w:snapToGrid w:val="0"/>
              </w:rPr>
              <w:t>rovideLocationInformation SEQUENCE {</w:t>
            </w:r>
          </w:p>
        </w:tc>
        <w:tc>
          <w:tcPr>
            <w:tcW w:w="2377" w:type="dxa"/>
          </w:tcPr>
          <w:p w14:paraId="6249B9FB" w14:textId="77777777" w:rsidR="00AC3246" w:rsidRPr="00CD7D70" w:rsidRDefault="00AC3246" w:rsidP="009535FE">
            <w:pPr>
              <w:pStyle w:val="TAL"/>
              <w:rPr>
                <w:lang w:eastAsia="ja-JP"/>
              </w:rPr>
            </w:pPr>
          </w:p>
        </w:tc>
        <w:tc>
          <w:tcPr>
            <w:tcW w:w="1590" w:type="dxa"/>
          </w:tcPr>
          <w:p w14:paraId="4170AD99" w14:textId="77777777" w:rsidR="00AC3246" w:rsidRPr="00CD7D70" w:rsidRDefault="00AC3246" w:rsidP="009535FE">
            <w:pPr>
              <w:pStyle w:val="TAL"/>
              <w:rPr>
                <w:lang w:eastAsia="ja-JP"/>
              </w:rPr>
            </w:pPr>
          </w:p>
        </w:tc>
        <w:tc>
          <w:tcPr>
            <w:tcW w:w="1245" w:type="dxa"/>
          </w:tcPr>
          <w:p w14:paraId="1AC09123" w14:textId="77777777" w:rsidR="00AC3246" w:rsidRPr="00CD7D70" w:rsidRDefault="00AC3246" w:rsidP="009535FE">
            <w:pPr>
              <w:pStyle w:val="TAL"/>
            </w:pPr>
          </w:p>
        </w:tc>
      </w:tr>
      <w:tr w:rsidR="00AC3246" w:rsidRPr="00CD7D70" w14:paraId="1E8D5EC9" w14:textId="77777777" w:rsidTr="009535FE">
        <w:tblPrEx>
          <w:tblCellMar>
            <w:right w:w="108" w:type="dxa"/>
          </w:tblCellMar>
        </w:tblPrEx>
        <w:trPr>
          <w:jc w:val="center"/>
        </w:trPr>
        <w:tc>
          <w:tcPr>
            <w:tcW w:w="4535" w:type="dxa"/>
            <w:gridSpan w:val="2"/>
          </w:tcPr>
          <w:p w14:paraId="79F9DBF9" w14:textId="77777777" w:rsidR="00AC3246" w:rsidRPr="00CD7D70" w:rsidRDefault="00AC3246" w:rsidP="009535FE">
            <w:pPr>
              <w:pStyle w:val="TAL"/>
            </w:pPr>
            <w:r w:rsidRPr="00CD7D70">
              <w:t xml:space="preserve">          criticalExtensions CHOICE {</w:t>
            </w:r>
          </w:p>
        </w:tc>
        <w:tc>
          <w:tcPr>
            <w:tcW w:w="2377" w:type="dxa"/>
          </w:tcPr>
          <w:p w14:paraId="0178D459" w14:textId="77777777" w:rsidR="00AC3246" w:rsidRPr="00CD7D70" w:rsidRDefault="00AC3246" w:rsidP="009535FE">
            <w:pPr>
              <w:pStyle w:val="TAL"/>
              <w:rPr>
                <w:lang w:eastAsia="ja-JP"/>
              </w:rPr>
            </w:pPr>
          </w:p>
        </w:tc>
        <w:tc>
          <w:tcPr>
            <w:tcW w:w="1590" w:type="dxa"/>
          </w:tcPr>
          <w:p w14:paraId="13771B99" w14:textId="77777777" w:rsidR="00AC3246" w:rsidRPr="00CD7D70" w:rsidRDefault="00AC3246" w:rsidP="009535FE">
            <w:pPr>
              <w:pStyle w:val="TAL"/>
              <w:rPr>
                <w:lang w:eastAsia="ja-JP"/>
              </w:rPr>
            </w:pPr>
          </w:p>
        </w:tc>
        <w:tc>
          <w:tcPr>
            <w:tcW w:w="1245" w:type="dxa"/>
          </w:tcPr>
          <w:p w14:paraId="5B6A7813" w14:textId="77777777" w:rsidR="00AC3246" w:rsidRPr="00CD7D70" w:rsidRDefault="00AC3246" w:rsidP="009535FE">
            <w:pPr>
              <w:pStyle w:val="TAL"/>
            </w:pPr>
          </w:p>
        </w:tc>
      </w:tr>
      <w:tr w:rsidR="00AC3246" w:rsidRPr="00CD7D70" w14:paraId="1E5D0410" w14:textId="77777777" w:rsidTr="009535FE">
        <w:tblPrEx>
          <w:tblCellMar>
            <w:right w:w="108" w:type="dxa"/>
          </w:tblCellMar>
        </w:tblPrEx>
        <w:trPr>
          <w:jc w:val="center"/>
        </w:trPr>
        <w:tc>
          <w:tcPr>
            <w:tcW w:w="4535" w:type="dxa"/>
            <w:gridSpan w:val="2"/>
          </w:tcPr>
          <w:p w14:paraId="307A1A24" w14:textId="77777777" w:rsidR="00AC3246" w:rsidRPr="00CD7D70" w:rsidRDefault="00AC3246" w:rsidP="009535FE">
            <w:pPr>
              <w:pStyle w:val="TAL"/>
            </w:pPr>
            <w:r w:rsidRPr="00CD7D70">
              <w:t xml:space="preserve">               c1 CHOICE {</w:t>
            </w:r>
          </w:p>
        </w:tc>
        <w:tc>
          <w:tcPr>
            <w:tcW w:w="2377" w:type="dxa"/>
          </w:tcPr>
          <w:p w14:paraId="574997BD" w14:textId="77777777" w:rsidR="00AC3246" w:rsidRPr="00CD7D70" w:rsidRDefault="00AC3246" w:rsidP="009535FE">
            <w:pPr>
              <w:pStyle w:val="TAL"/>
              <w:rPr>
                <w:lang w:eastAsia="ja-JP"/>
              </w:rPr>
            </w:pPr>
          </w:p>
        </w:tc>
        <w:tc>
          <w:tcPr>
            <w:tcW w:w="1590" w:type="dxa"/>
          </w:tcPr>
          <w:p w14:paraId="3D4F247F" w14:textId="77777777" w:rsidR="00AC3246" w:rsidRPr="00CD7D70" w:rsidRDefault="00AC3246" w:rsidP="009535FE">
            <w:pPr>
              <w:pStyle w:val="TAL"/>
              <w:rPr>
                <w:lang w:eastAsia="ja-JP"/>
              </w:rPr>
            </w:pPr>
          </w:p>
        </w:tc>
        <w:tc>
          <w:tcPr>
            <w:tcW w:w="1245" w:type="dxa"/>
          </w:tcPr>
          <w:p w14:paraId="2037F920" w14:textId="77777777" w:rsidR="00AC3246" w:rsidRPr="00CD7D70" w:rsidRDefault="00AC3246" w:rsidP="009535FE">
            <w:pPr>
              <w:pStyle w:val="TAL"/>
            </w:pPr>
          </w:p>
        </w:tc>
      </w:tr>
      <w:tr w:rsidR="00AC3246" w:rsidRPr="00CD7D70" w14:paraId="219A8017" w14:textId="77777777" w:rsidTr="009535FE">
        <w:tblPrEx>
          <w:tblCellMar>
            <w:right w:w="108" w:type="dxa"/>
          </w:tblCellMar>
        </w:tblPrEx>
        <w:trPr>
          <w:jc w:val="center"/>
        </w:trPr>
        <w:tc>
          <w:tcPr>
            <w:tcW w:w="4535" w:type="dxa"/>
            <w:gridSpan w:val="2"/>
          </w:tcPr>
          <w:p w14:paraId="71719F91" w14:textId="77777777" w:rsidR="00AC3246" w:rsidRPr="00CD7D70" w:rsidRDefault="00AC3246" w:rsidP="009535FE">
            <w:pPr>
              <w:pStyle w:val="TAL"/>
              <w:rPr>
                <w:snapToGrid w:val="0"/>
              </w:rPr>
            </w:pPr>
            <w:r w:rsidRPr="00CD7D70">
              <w:t xml:space="preserve">                   </w:t>
            </w:r>
            <w:r w:rsidRPr="00CD7D70">
              <w:rPr>
                <w:snapToGrid w:val="0"/>
              </w:rPr>
              <w:t>provideLocationInformation-r9</w:t>
            </w:r>
          </w:p>
          <w:p w14:paraId="2F038200" w14:textId="77777777" w:rsidR="00AC3246" w:rsidRPr="00CD7D70" w:rsidRDefault="00AC3246" w:rsidP="009535FE">
            <w:pPr>
              <w:pStyle w:val="TAL"/>
            </w:pPr>
            <w:r w:rsidRPr="00CD7D70">
              <w:t xml:space="preserve">                   SEQUENCE {</w:t>
            </w:r>
          </w:p>
        </w:tc>
        <w:tc>
          <w:tcPr>
            <w:tcW w:w="2377" w:type="dxa"/>
          </w:tcPr>
          <w:p w14:paraId="349F0B73" w14:textId="77777777" w:rsidR="00AC3246" w:rsidRPr="00CD7D70" w:rsidRDefault="00AC3246" w:rsidP="009535FE">
            <w:pPr>
              <w:pStyle w:val="TAL"/>
              <w:rPr>
                <w:lang w:eastAsia="ja-JP"/>
              </w:rPr>
            </w:pPr>
          </w:p>
        </w:tc>
        <w:tc>
          <w:tcPr>
            <w:tcW w:w="1590" w:type="dxa"/>
          </w:tcPr>
          <w:p w14:paraId="5486FF43" w14:textId="77777777" w:rsidR="00AC3246" w:rsidRPr="00CD7D70" w:rsidRDefault="00AC3246" w:rsidP="009535FE">
            <w:pPr>
              <w:pStyle w:val="TAL"/>
              <w:rPr>
                <w:lang w:eastAsia="ja-JP"/>
              </w:rPr>
            </w:pPr>
          </w:p>
        </w:tc>
        <w:tc>
          <w:tcPr>
            <w:tcW w:w="1245" w:type="dxa"/>
          </w:tcPr>
          <w:p w14:paraId="59FB87ED" w14:textId="77777777" w:rsidR="00AC3246" w:rsidRPr="00CD7D70" w:rsidRDefault="00AC3246" w:rsidP="009535FE">
            <w:pPr>
              <w:pStyle w:val="TAL"/>
            </w:pPr>
          </w:p>
        </w:tc>
      </w:tr>
      <w:tr w:rsidR="00AC3246" w:rsidRPr="00CD7D70" w14:paraId="04EE1D49" w14:textId="77777777" w:rsidTr="009535FE">
        <w:tblPrEx>
          <w:tblCellMar>
            <w:right w:w="108" w:type="dxa"/>
          </w:tblCellMar>
        </w:tblPrEx>
        <w:trPr>
          <w:jc w:val="center"/>
        </w:trPr>
        <w:tc>
          <w:tcPr>
            <w:tcW w:w="4535" w:type="dxa"/>
            <w:gridSpan w:val="2"/>
          </w:tcPr>
          <w:p w14:paraId="3F30C8E6" w14:textId="77777777" w:rsidR="00AC3246" w:rsidRPr="00CD7D70" w:rsidRDefault="00AC3246" w:rsidP="009535FE">
            <w:pPr>
              <w:pStyle w:val="TAL"/>
              <w:rPr>
                <w:lang w:eastAsia="zh-CN"/>
              </w:rPr>
            </w:pPr>
            <w:r w:rsidRPr="00CD7D70">
              <w:t xml:space="preserve">                     </w:t>
            </w:r>
            <w:r w:rsidRPr="00CD7D70">
              <w:rPr>
                <w:snapToGrid w:val="0"/>
              </w:rPr>
              <w:t>nr-Multi-RTT-ProvideLocationInformation-r16</w:t>
            </w:r>
            <w:r w:rsidRPr="00CD7D70">
              <w:rPr>
                <w:snapToGrid w:val="0"/>
                <w:lang w:eastAsia="zh-CN"/>
              </w:rPr>
              <w:t xml:space="preserve"> </w:t>
            </w:r>
            <w:r w:rsidRPr="00CD7D70">
              <w:t>SEQUENCE {</w:t>
            </w:r>
          </w:p>
        </w:tc>
        <w:tc>
          <w:tcPr>
            <w:tcW w:w="2377" w:type="dxa"/>
          </w:tcPr>
          <w:p w14:paraId="4D97F187" w14:textId="77777777" w:rsidR="00AC3246" w:rsidRPr="00CD7D70" w:rsidRDefault="00AC3246" w:rsidP="009535FE">
            <w:pPr>
              <w:pStyle w:val="TAL"/>
              <w:rPr>
                <w:lang w:eastAsia="ja-JP"/>
              </w:rPr>
            </w:pPr>
            <w:r w:rsidRPr="00CD7D70">
              <w:rPr>
                <w:lang w:eastAsia="ja-JP"/>
              </w:rPr>
              <w:t xml:space="preserve">Present if UE supports UE-assisted </w:t>
            </w:r>
            <w:r w:rsidRPr="00CD7D70">
              <w:rPr>
                <w:snapToGrid w:val="0"/>
              </w:rPr>
              <w:t>Multi-RTT</w:t>
            </w:r>
            <w:r w:rsidRPr="00CD7D70">
              <w:rPr>
                <w:lang w:eastAsia="ja-JP"/>
              </w:rPr>
              <w:t>.</w:t>
            </w:r>
          </w:p>
        </w:tc>
        <w:tc>
          <w:tcPr>
            <w:tcW w:w="1590" w:type="dxa"/>
          </w:tcPr>
          <w:p w14:paraId="591996F1"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45C07FA8" w14:textId="77777777" w:rsidR="00AC3246" w:rsidRPr="00CD7D70" w:rsidRDefault="00AC3246" w:rsidP="009535FE">
            <w:pPr>
              <w:pStyle w:val="TAL"/>
            </w:pPr>
          </w:p>
        </w:tc>
      </w:tr>
      <w:tr w:rsidR="00AC3246" w:rsidRPr="00CD7D70" w14:paraId="660E942B" w14:textId="77777777" w:rsidTr="009535FE">
        <w:tblPrEx>
          <w:tblCellMar>
            <w:right w:w="108" w:type="dxa"/>
          </w:tblCellMar>
        </w:tblPrEx>
        <w:trPr>
          <w:jc w:val="center"/>
        </w:trPr>
        <w:tc>
          <w:tcPr>
            <w:tcW w:w="4535" w:type="dxa"/>
            <w:gridSpan w:val="2"/>
          </w:tcPr>
          <w:p w14:paraId="3DE63769" w14:textId="77777777" w:rsidR="00AC3246" w:rsidRPr="00CD7D70" w:rsidRDefault="00AC3246" w:rsidP="009535FE">
            <w:pPr>
              <w:pStyle w:val="TAL"/>
            </w:pPr>
            <w:r w:rsidRPr="00CD7D70">
              <w:t xml:space="preserve">                          </w:t>
            </w:r>
            <w:r w:rsidRPr="00CD7D70">
              <w:rPr>
                <w:snapToGrid w:val="0"/>
              </w:rPr>
              <w:t>nr-Multi-RTT-SignalMeasurementInformation-r16</w:t>
            </w:r>
          </w:p>
        </w:tc>
        <w:tc>
          <w:tcPr>
            <w:tcW w:w="2377" w:type="dxa"/>
          </w:tcPr>
          <w:p w14:paraId="43E89255" w14:textId="77777777" w:rsidR="00AC3246" w:rsidRPr="00CD7D70" w:rsidRDefault="00AC3246" w:rsidP="009535FE">
            <w:pPr>
              <w:pStyle w:val="TAL"/>
              <w:rPr>
                <w:lang w:eastAsia="ja-JP"/>
              </w:rPr>
            </w:pPr>
            <w:r w:rsidRPr="00CD7D70">
              <w:rPr>
                <w:lang w:eastAsia="ja-JP"/>
              </w:rPr>
              <w:t>Present. Any value acceptable</w:t>
            </w:r>
          </w:p>
        </w:tc>
        <w:tc>
          <w:tcPr>
            <w:tcW w:w="1590" w:type="dxa"/>
          </w:tcPr>
          <w:p w14:paraId="4C42A2E4" w14:textId="77777777" w:rsidR="00AC3246" w:rsidRPr="00CD7D70" w:rsidRDefault="00AC3246" w:rsidP="009535FE">
            <w:pPr>
              <w:pStyle w:val="TAL"/>
              <w:rPr>
                <w:lang w:eastAsia="ja-JP"/>
              </w:rPr>
            </w:pPr>
          </w:p>
        </w:tc>
        <w:tc>
          <w:tcPr>
            <w:tcW w:w="1245" w:type="dxa"/>
          </w:tcPr>
          <w:p w14:paraId="336FE0C4" w14:textId="77777777" w:rsidR="00AC3246" w:rsidRPr="00CD7D70" w:rsidRDefault="00AC3246" w:rsidP="009535FE">
            <w:pPr>
              <w:pStyle w:val="TAL"/>
            </w:pPr>
          </w:p>
        </w:tc>
      </w:tr>
      <w:tr w:rsidR="00AC3246" w:rsidRPr="00CD7D70" w14:paraId="7FC6BB44" w14:textId="77777777" w:rsidTr="009535FE">
        <w:tblPrEx>
          <w:tblCellMar>
            <w:right w:w="108" w:type="dxa"/>
          </w:tblCellMar>
        </w:tblPrEx>
        <w:trPr>
          <w:jc w:val="center"/>
        </w:trPr>
        <w:tc>
          <w:tcPr>
            <w:tcW w:w="4535" w:type="dxa"/>
            <w:gridSpan w:val="2"/>
          </w:tcPr>
          <w:p w14:paraId="58573513" w14:textId="77777777" w:rsidR="00AC3246" w:rsidRPr="00CD7D70" w:rsidRDefault="00AC3246" w:rsidP="009535FE">
            <w:pPr>
              <w:pStyle w:val="TAL"/>
            </w:pPr>
            <w:r w:rsidRPr="00CD7D70">
              <w:t xml:space="preserve">                          </w:t>
            </w:r>
            <w:r w:rsidRPr="00CD7D70">
              <w:rPr>
                <w:snapToGrid w:val="0"/>
              </w:rPr>
              <w:t>nr-Multi-RTT-Error-r16</w:t>
            </w:r>
          </w:p>
        </w:tc>
        <w:tc>
          <w:tcPr>
            <w:tcW w:w="2377" w:type="dxa"/>
          </w:tcPr>
          <w:p w14:paraId="249BF29F" w14:textId="77777777" w:rsidR="00AC3246" w:rsidRPr="00CD7D70" w:rsidRDefault="00AC3246" w:rsidP="009535FE">
            <w:pPr>
              <w:pStyle w:val="TAL"/>
              <w:rPr>
                <w:lang w:eastAsia="ja-JP"/>
              </w:rPr>
            </w:pPr>
            <w:r w:rsidRPr="00CD7D70">
              <w:rPr>
                <w:lang w:eastAsia="ja-JP"/>
              </w:rPr>
              <w:t>May be present</w:t>
            </w:r>
          </w:p>
        </w:tc>
        <w:tc>
          <w:tcPr>
            <w:tcW w:w="1590" w:type="dxa"/>
          </w:tcPr>
          <w:p w14:paraId="0DB773A3" w14:textId="77777777" w:rsidR="00AC3246" w:rsidRPr="00CD7D70" w:rsidRDefault="00AC3246" w:rsidP="009535FE">
            <w:pPr>
              <w:pStyle w:val="TAL"/>
              <w:rPr>
                <w:lang w:eastAsia="ja-JP"/>
              </w:rPr>
            </w:pPr>
          </w:p>
        </w:tc>
        <w:tc>
          <w:tcPr>
            <w:tcW w:w="1245" w:type="dxa"/>
          </w:tcPr>
          <w:p w14:paraId="51DBFEB1" w14:textId="77777777" w:rsidR="00AC3246" w:rsidRPr="00CD7D70" w:rsidRDefault="00AC3246" w:rsidP="009535FE">
            <w:pPr>
              <w:pStyle w:val="TAL"/>
            </w:pPr>
          </w:p>
        </w:tc>
      </w:tr>
      <w:tr w:rsidR="00AC3246" w:rsidRPr="00CD7D70" w14:paraId="5B69A7B0" w14:textId="77777777" w:rsidTr="009535FE">
        <w:tblPrEx>
          <w:tblCellMar>
            <w:right w:w="108" w:type="dxa"/>
          </w:tblCellMar>
        </w:tblPrEx>
        <w:trPr>
          <w:jc w:val="center"/>
        </w:trPr>
        <w:tc>
          <w:tcPr>
            <w:tcW w:w="4535" w:type="dxa"/>
            <w:gridSpan w:val="2"/>
          </w:tcPr>
          <w:p w14:paraId="060B2049" w14:textId="77777777" w:rsidR="00AC3246" w:rsidRPr="00CD7D70" w:rsidRDefault="00AC3246" w:rsidP="009535FE">
            <w:pPr>
              <w:pStyle w:val="TAL"/>
            </w:pPr>
            <w:r w:rsidRPr="00CD7D70">
              <w:t xml:space="preserve">                     }</w:t>
            </w:r>
          </w:p>
        </w:tc>
        <w:tc>
          <w:tcPr>
            <w:tcW w:w="2377" w:type="dxa"/>
          </w:tcPr>
          <w:p w14:paraId="73E2384E" w14:textId="77777777" w:rsidR="00AC3246" w:rsidRPr="00CD7D70" w:rsidRDefault="00AC3246" w:rsidP="009535FE">
            <w:pPr>
              <w:pStyle w:val="TAL"/>
              <w:rPr>
                <w:lang w:eastAsia="ja-JP"/>
              </w:rPr>
            </w:pPr>
          </w:p>
        </w:tc>
        <w:tc>
          <w:tcPr>
            <w:tcW w:w="1590" w:type="dxa"/>
          </w:tcPr>
          <w:p w14:paraId="4896F37C" w14:textId="77777777" w:rsidR="00AC3246" w:rsidRPr="00CD7D70" w:rsidRDefault="00AC3246" w:rsidP="009535FE">
            <w:pPr>
              <w:pStyle w:val="TAL"/>
              <w:rPr>
                <w:lang w:eastAsia="ja-JP"/>
              </w:rPr>
            </w:pPr>
          </w:p>
        </w:tc>
        <w:tc>
          <w:tcPr>
            <w:tcW w:w="1245" w:type="dxa"/>
          </w:tcPr>
          <w:p w14:paraId="6207AC4B" w14:textId="77777777" w:rsidR="00AC3246" w:rsidRPr="00CD7D70" w:rsidRDefault="00AC3246" w:rsidP="009535FE">
            <w:pPr>
              <w:pStyle w:val="TAL"/>
            </w:pPr>
          </w:p>
        </w:tc>
      </w:tr>
      <w:tr w:rsidR="00AC3246" w:rsidRPr="00CD7D70" w14:paraId="5AEB27A4" w14:textId="77777777" w:rsidTr="009535FE">
        <w:tblPrEx>
          <w:tblCellMar>
            <w:right w:w="108" w:type="dxa"/>
          </w:tblCellMar>
        </w:tblPrEx>
        <w:trPr>
          <w:jc w:val="center"/>
        </w:trPr>
        <w:tc>
          <w:tcPr>
            <w:tcW w:w="4535" w:type="dxa"/>
            <w:gridSpan w:val="2"/>
          </w:tcPr>
          <w:p w14:paraId="7F530119" w14:textId="18BCE868" w:rsidR="00AC3246" w:rsidRPr="00CD7D70" w:rsidRDefault="00AC3246" w:rsidP="009535FE">
            <w:pPr>
              <w:pStyle w:val="TAL"/>
              <w:rPr>
                <w:lang w:eastAsia="zh-CN"/>
              </w:rPr>
            </w:pPr>
            <w:bookmarkStart w:id="2188" w:name="_Hlk69914162"/>
            <w:r w:rsidRPr="00CD7D70">
              <w:t xml:space="preserve">                     nr-DL-AoD-ProvideLocationInformation-r16</w:t>
            </w:r>
            <w:r w:rsidRPr="00CD7D70">
              <w:rPr>
                <w:lang w:eastAsia="zh-CN"/>
              </w:rPr>
              <w:t xml:space="preserve"> </w:t>
            </w:r>
            <w:r w:rsidRPr="00CD7D70">
              <w:t>SEQUENCE {</w:t>
            </w:r>
          </w:p>
        </w:tc>
        <w:tc>
          <w:tcPr>
            <w:tcW w:w="2377" w:type="dxa"/>
          </w:tcPr>
          <w:p w14:paraId="2E5E0715" w14:textId="77777777" w:rsidR="00AC3246" w:rsidRPr="00CD7D70" w:rsidRDefault="00AC3246" w:rsidP="009535FE">
            <w:pPr>
              <w:pStyle w:val="TAL"/>
              <w:rPr>
                <w:lang w:eastAsia="ja-JP"/>
              </w:rPr>
            </w:pPr>
            <w:r w:rsidRPr="00CD7D70">
              <w:rPr>
                <w:lang w:eastAsia="ja-JP"/>
              </w:rPr>
              <w:t xml:space="preserve">Present if UE supports UE-assisted </w:t>
            </w:r>
            <w:r w:rsidRPr="00CD7D70">
              <w:t>DL-AoD</w:t>
            </w:r>
            <w:r w:rsidRPr="00CD7D70">
              <w:rPr>
                <w:lang w:eastAsia="ja-JP"/>
              </w:rPr>
              <w:t>.</w:t>
            </w:r>
          </w:p>
        </w:tc>
        <w:tc>
          <w:tcPr>
            <w:tcW w:w="1590" w:type="dxa"/>
          </w:tcPr>
          <w:p w14:paraId="684272CA"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583A9822" w14:textId="77777777" w:rsidR="00AC3246" w:rsidRPr="00CD7D70" w:rsidRDefault="00AC3246" w:rsidP="009535FE">
            <w:pPr>
              <w:pStyle w:val="TAL"/>
            </w:pPr>
          </w:p>
        </w:tc>
      </w:tr>
      <w:tr w:rsidR="00AC3246" w:rsidRPr="00CD7D70" w14:paraId="3CC71DA0" w14:textId="77777777" w:rsidTr="009535FE">
        <w:tblPrEx>
          <w:tblCellMar>
            <w:right w:w="108" w:type="dxa"/>
          </w:tblCellMar>
        </w:tblPrEx>
        <w:trPr>
          <w:jc w:val="center"/>
        </w:trPr>
        <w:tc>
          <w:tcPr>
            <w:tcW w:w="4535" w:type="dxa"/>
            <w:gridSpan w:val="2"/>
          </w:tcPr>
          <w:p w14:paraId="0A5CAFE0" w14:textId="77777777" w:rsidR="00AC3246" w:rsidRPr="00CD7D70" w:rsidRDefault="00AC3246" w:rsidP="009535FE">
            <w:pPr>
              <w:pStyle w:val="TAL"/>
            </w:pPr>
            <w:r w:rsidRPr="00CD7D70">
              <w:t xml:space="preserve">                          </w:t>
            </w:r>
            <w:r w:rsidRPr="00CD7D70">
              <w:rPr>
                <w:snapToGrid w:val="0"/>
              </w:rPr>
              <w:t>nr-DL-AoD-SignalMeasurementInformation-r16</w:t>
            </w:r>
          </w:p>
        </w:tc>
        <w:tc>
          <w:tcPr>
            <w:tcW w:w="2377" w:type="dxa"/>
          </w:tcPr>
          <w:p w14:paraId="20D3CA11" w14:textId="77777777" w:rsidR="00AC3246" w:rsidRPr="00CD7D70" w:rsidRDefault="00AC3246" w:rsidP="009535FE">
            <w:pPr>
              <w:pStyle w:val="TAL"/>
              <w:rPr>
                <w:lang w:eastAsia="ja-JP"/>
              </w:rPr>
            </w:pPr>
            <w:r w:rsidRPr="00CD7D70">
              <w:rPr>
                <w:lang w:eastAsia="ja-JP"/>
              </w:rPr>
              <w:t>Present. Any value acceptable</w:t>
            </w:r>
          </w:p>
        </w:tc>
        <w:tc>
          <w:tcPr>
            <w:tcW w:w="1590" w:type="dxa"/>
          </w:tcPr>
          <w:p w14:paraId="77FBAFA9" w14:textId="77777777" w:rsidR="00AC3246" w:rsidRPr="00CD7D70" w:rsidRDefault="00AC3246" w:rsidP="009535FE">
            <w:pPr>
              <w:pStyle w:val="TAL"/>
              <w:rPr>
                <w:lang w:eastAsia="ja-JP"/>
              </w:rPr>
            </w:pPr>
          </w:p>
        </w:tc>
        <w:tc>
          <w:tcPr>
            <w:tcW w:w="1245" w:type="dxa"/>
          </w:tcPr>
          <w:p w14:paraId="0D8EDD29" w14:textId="77777777" w:rsidR="00AC3246" w:rsidRPr="00CD7D70" w:rsidRDefault="00AC3246" w:rsidP="009535FE">
            <w:pPr>
              <w:pStyle w:val="TAL"/>
            </w:pPr>
          </w:p>
        </w:tc>
      </w:tr>
      <w:tr w:rsidR="00623BC9" w:rsidRPr="00CD7D70" w14:paraId="77714403" w14:textId="77777777" w:rsidTr="008A60B4">
        <w:tblPrEx>
          <w:tblCellMar>
            <w:right w:w="108" w:type="dxa"/>
          </w:tblCellMar>
        </w:tblPrEx>
        <w:trPr>
          <w:jc w:val="center"/>
        </w:trPr>
        <w:tc>
          <w:tcPr>
            <w:tcW w:w="4535" w:type="dxa"/>
            <w:gridSpan w:val="2"/>
          </w:tcPr>
          <w:p w14:paraId="6084A3EE" w14:textId="77777777" w:rsidR="00623BC9" w:rsidRPr="00CD7D70" w:rsidRDefault="00623BC9" w:rsidP="008A60B4">
            <w:pPr>
              <w:pStyle w:val="TAL"/>
            </w:pPr>
            <w:r w:rsidRPr="00CD7D70">
              <w:t xml:space="preserve">                          </w:t>
            </w:r>
            <w:r w:rsidRPr="00CD7D70">
              <w:rPr>
                <w:snapToGrid w:val="0"/>
              </w:rPr>
              <w:t>nr-dl-AoD-LocationInformation-r16</w:t>
            </w:r>
          </w:p>
        </w:tc>
        <w:tc>
          <w:tcPr>
            <w:tcW w:w="2377" w:type="dxa"/>
          </w:tcPr>
          <w:p w14:paraId="5B91BE39" w14:textId="77777777" w:rsidR="00623BC9" w:rsidRPr="00CD7D70" w:rsidRDefault="00623BC9" w:rsidP="008A60B4">
            <w:pPr>
              <w:pStyle w:val="TAL"/>
              <w:rPr>
                <w:lang w:eastAsia="zh-CN"/>
              </w:rPr>
            </w:pPr>
            <w:r w:rsidRPr="00CD7D70">
              <w:rPr>
                <w:lang w:eastAsia="zh-CN"/>
              </w:rPr>
              <w:t>Not present</w:t>
            </w:r>
          </w:p>
        </w:tc>
        <w:tc>
          <w:tcPr>
            <w:tcW w:w="1590" w:type="dxa"/>
          </w:tcPr>
          <w:p w14:paraId="013B659B" w14:textId="77777777" w:rsidR="00623BC9" w:rsidRPr="00CD7D70" w:rsidRDefault="00623BC9" w:rsidP="008A60B4">
            <w:pPr>
              <w:pStyle w:val="TAL"/>
              <w:rPr>
                <w:lang w:eastAsia="ja-JP"/>
              </w:rPr>
            </w:pPr>
          </w:p>
        </w:tc>
        <w:tc>
          <w:tcPr>
            <w:tcW w:w="1245" w:type="dxa"/>
          </w:tcPr>
          <w:p w14:paraId="5EB59711" w14:textId="77777777" w:rsidR="00623BC9" w:rsidRPr="00CD7D70" w:rsidRDefault="00623BC9" w:rsidP="008A60B4">
            <w:pPr>
              <w:pStyle w:val="TAL"/>
            </w:pPr>
          </w:p>
        </w:tc>
      </w:tr>
      <w:tr w:rsidR="00AC3246" w:rsidRPr="00CD7D70" w14:paraId="07D08CA3" w14:textId="77777777" w:rsidTr="009535FE">
        <w:tblPrEx>
          <w:tblCellMar>
            <w:right w:w="108" w:type="dxa"/>
          </w:tblCellMar>
        </w:tblPrEx>
        <w:trPr>
          <w:jc w:val="center"/>
        </w:trPr>
        <w:tc>
          <w:tcPr>
            <w:tcW w:w="4535" w:type="dxa"/>
            <w:gridSpan w:val="2"/>
          </w:tcPr>
          <w:p w14:paraId="3DC851A6" w14:textId="77777777" w:rsidR="00AC3246" w:rsidRPr="00CD7D70" w:rsidRDefault="00AC3246" w:rsidP="009535FE">
            <w:pPr>
              <w:pStyle w:val="TAL"/>
            </w:pPr>
            <w:r w:rsidRPr="00CD7D70">
              <w:t xml:space="preserve">                          </w:t>
            </w:r>
            <w:r w:rsidRPr="00CD7D70">
              <w:rPr>
                <w:snapToGrid w:val="0"/>
              </w:rPr>
              <w:t>nr-DL-AoD-Error-r16</w:t>
            </w:r>
          </w:p>
        </w:tc>
        <w:tc>
          <w:tcPr>
            <w:tcW w:w="2377" w:type="dxa"/>
          </w:tcPr>
          <w:p w14:paraId="48F134EE" w14:textId="77777777" w:rsidR="00AC3246" w:rsidRPr="00CD7D70" w:rsidRDefault="00AC3246" w:rsidP="009535FE">
            <w:pPr>
              <w:pStyle w:val="TAL"/>
              <w:rPr>
                <w:lang w:eastAsia="ja-JP"/>
              </w:rPr>
            </w:pPr>
            <w:r w:rsidRPr="00CD7D70">
              <w:rPr>
                <w:lang w:eastAsia="ja-JP"/>
              </w:rPr>
              <w:t>May be present</w:t>
            </w:r>
          </w:p>
        </w:tc>
        <w:tc>
          <w:tcPr>
            <w:tcW w:w="1590" w:type="dxa"/>
          </w:tcPr>
          <w:p w14:paraId="68887051" w14:textId="77777777" w:rsidR="00AC3246" w:rsidRPr="00CD7D70" w:rsidRDefault="00AC3246" w:rsidP="009535FE">
            <w:pPr>
              <w:pStyle w:val="TAL"/>
              <w:rPr>
                <w:lang w:eastAsia="ja-JP"/>
              </w:rPr>
            </w:pPr>
          </w:p>
        </w:tc>
        <w:tc>
          <w:tcPr>
            <w:tcW w:w="1245" w:type="dxa"/>
          </w:tcPr>
          <w:p w14:paraId="5549B5CE" w14:textId="77777777" w:rsidR="00AC3246" w:rsidRPr="00CD7D70" w:rsidRDefault="00AC3246" w:rsidP="009535FE">
            <w:pPr>
              <w:pStyle w:val="TAL"/>
            </w:pPr>
          </w:p>
        </w:tc>
      </w:tr>
      <w:tr w:rsidR="00AC3246" w:rsidRPr="00CD7D70" w14:paraId="605DC57E" w14:textId="77777777" w:rsidTr="009535FE">
        <w:tblPrEx>
          <w:tblCellMar>
            <w:right w:w="108" w:type="dxa"/>
          </w:tblCellMar>
        </w:tblPrEx>
        <w:trPr>
          <w:jc w:val="center"/>
        </w:trPr>
        <w:tc>
          <w:tcPr>
            <w:tcW w:w="4535" w:type="dxa"/>
            <w:gridSpan w:val="2"/>
          </w:tcPr>
          <w:p w14:paraId="66AFF2CC" w14:textId="77777777" w:rsidR="00AC3246" w:rsidRPr="00CD7D70" w:rsidRDefault="00AC3246" w:rsidP="009535FE">
            <w:pPr>
              <w:pStyle w:val="TAL"/>
            </w:pPr>
            <w:r w:rsidRPr="00CD7D70">
              <w:t xml:space="preserve">                     }</w:t>
            </w:r>
          </w:p>
        </w:tc>
        <w:tc>
          <w:tcPr>
            <w:tcW w:w="2377" w:type="dxa"/>
          </w:tcPr>
          <w:p w14:paraId="0702750C" w14:textId="77777777" w:rsidR="00AC3246" w:rsidRPr="00CD7D70" w:rsidRDefault="00AC3246" w:rsidP="009535FE">
            <w:pPr>
              <w:pStyle w:val="TAL"/>
              <w:rPr>
                <w:lang w:eastAsia="ja-JP"/>
              </w:rPr>
            </w:pPr>
          </w:p>
        </w:tc>
        <w:tc>
          <w:tcPr>
            <w:tcW w:w="1590" w:type="dxa"/>
          </w:tcPr>
          <w:p w14:paraId="04510748" w14:textId="77777777" w:rsidR="00AC3246" w:rsidRPr="00CD7D70" w:rsidRDefault="00AC3246" w:rsidP="009535FE">
            <w:pPr>
              <w:pStyle w:val="TAL"/>
              <w:rPr>
                <w:lang w:eastAsia="ja-JP"/>
              </w:rPr>
            </w:pPr>
          </w:p>
        </w:tc>
        <w:tc>
          <w:tcPr>
            <w:tcW w:w="1245" w:type="dxa"/>
          </w:tcPr>
          <w:p w14:paraId="3391184B" w14:textId="77777777" w:rsidR="00AC3246" w:rsidRPr="00CD7D70" w:rsidRDefault="00AC3246" w:rsidP="009535FE">
            <w:pPr>
              <w:pStyle w:val="TAL"/>
            </w:pPr>
          </w:p>
        </w:tc>
      </w:tr>
      <w:tr w:rsidR="00AC3246" w:rsidRPr="00CD7D70" w14:paraId="1C1B605A" w14:textId="77777777" w:rsidTr="009535FE">
        <w:tblPrEx>
          <w:tblCellMar>
            <w:right w:w="108" w:type="dxa"/>
          </w:tblCellMar>
        </w:tblPrEx>
        <w:trPr>
          <w:jc w:val="center"/>
        </w:trPr>
        <w:tc>
          <w:tcPr>
            <w:tcW w:w="4535" w:type="dxa"/>
            <w:gridSpan w:val="2"/>
          </w:tcPr>
          <w:p w14:paraId="086E6139" w14:textId="77777777" w:rsidR="00AC3246" w:rsidRPr="00CD7D70" w:rsidRDefault="00AC3246" w:rsidP="009535FE">
            <w:pPr>
              <w:pStyle w:val="TAL"/>
              <w:rPr>
                <w:lang w:eastAsia="zh-CN"/>
              </w:rPr>
            </w:pPr>
            <w:r w:rsidRPr="00CD7D70">
              <w:t xml:space="preserve">                     </w:t>
            </w:r>
            <w:r w:rsidRPr="00CD7D70">
              <w:rPr>
                <w:snapToGrid w:val="0"/>
              </w:rPr>
              <w:t>nr-DL-TDOA-ProvideLocationInformation-r16</w:t>
            </w:r>
            <w:r w:rsidRPr="00CD7D70">
              <w:rPr>
                <w:snapToGrid w:val="0"/>
                <w:lang w:eastAsia="zh-CN"/>
              </w:rPr>
              <w:t xml:space="preserve"> </w:t>
            </w:r>
            <w:r w:rsidRPr="00CD7D70">
              <w:t>SEQUENCE {</w:t>
            </w:r>
          </w:p>
        </w:tc>
        <w:tc>
          <w:tcPr>
            <w:tcW w:w="2377" w:type="dxa"/>
          </w:tcPr>
          <w:p w14:paraId="0D947125" w14:textId="77777777" w:rsidR="00AC3246" w:rsidRPr="00CD7D70" w:rsidRDefault="00AC3246" w:rsidP="009535FE">
            <w:pPr>
              <w:pStyle w:val="TAL"/>
              <w:rPr>
                <w:lang w:eastAsia="ja-JP"/>
              </w:rPr>
            </w:pPr>
            <w:r w:rsidRPr="00CD7D70">
              <w:rPr>
                <w:lang w:eastAsia="ja-JP"/>
              </w:rPr>
              <w:t xml:space="preserve">Present if UE supports UE-assisted </w:t>
            </w:r>
            <w:r w:rsidRPr="00CD7D70">
              <w:rPr>
                <w:snapToGrid w:val="0"/>
              </w:rPr>
              <w:t>DL-TDOA</w:t>
            </w:r>
            <w:r w:rsidRPr="00CD7D70">
              <w:rPr>
                <w:lang w:eastAsia="ja-JP"/>
              </w:rPr>
              <w:t>.</w:t>
            </w:r>
          </w:p>
        </w:tc>
        <w:tc>
          <w:tcPr>
            <w:tcW w:w="1590" w:type="dxa"/>
          </w:tcPr>
          <w:p w14:paraId="12C55D14"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38908A6E" w14:textId="77777777" w:rsidR="00AC3246" w:rsidRPr="00CD7D70" w:rsidRDefault="00AC3246" w:rsidP="009535FE">
            <w:pPr>
              <w:pStyle w:val="TAL"/>
            </w:pPr>
          </w:p>
        </w:tc>
      </w:tr>
      <w:tr w:rsidR="00AC3246" w:rsidRPr="00CD7D70" w14:paraId="04129C14" w14:textId="77777777" w:rsidTr="009535FE">
        <w:tblPrEx>
          <w:tblCellMar>
            <w:right w:w="108" w:type="dxa"/>
          </w:tblCellMar>
        </w:tblPrEx>
        <w:trPr>
          <w:jc w:val="center"/>
        </w:trPr>
        <w:tc>
          <w:tcPr>
            <w:tcW w:w="4535" w:type="dxa"/>
            <w:gridSpan w:val="2"/>
          </w:tcPr>
          <w:p w14:paraId="614C0D9F" w14:textId="527F6ECA" w:rsidR="00AC3246" w:rsidRPr="00CD7D70" w:rsidRDefault="00623BC9" w:rsidP="009535FE">
            <w:pPr>
              <w:pStyle w:val="TAL"/>
            </w:pPr>
            <w:r w:rsidRPr="00CD7D70">
              <w:t xml:space="preserve">                          </w:t>
            </w:r>
            <w:r w:rsidR="00AC3246" w:rsidRPr="00CD7D70">
              <w:rPr>
                <w:snapToGrid w:val="0"/>
              </w:rPr>
              <w:t>nr-DL-TDOA-SignalMeasurementInformation-r16</w:t>
            </w:r>
          </w:p>
        </w:tc>
        <w:tc>
          <w:tcPr>
            <w:tcW w:w="2377" w:type="dxa"/>
          </w:tcPr>
          <w:p w14:paraId="3DB37E0E" w14:textId="77777777" w:rsidR="00AC3246" w:rsidRPr="00CD7D70" w:rsidRDefault="00AC3246" w:rsidP="009535FE">
            <w:pPr>
              <w:pStyle w:val="TAL"/>
              <w:rPr>
                <w:lang w:eastAsia="ja-JP"/>
              </w:rPr>
            </w:pPr>
            <w:r w:rsidRPr="00CD7D70">
              <w:rPr>
                <w:lang w:eastAsia="ja-JP"/>
              </w:rPr>
              <w:t>Present. Any value acceptable</w:t>
            </w:r>
          </w:p>
        </w:tc>
        <w:tc>
          <w:tcPr>
            <w:tcW w:w="1590" w:type="dxa"/>
          </w:tcPr>
          <w:p w14:paraId="29F7AB24" w14:textId="77777777" w:rsidR="00AC3246" w:rsidRPr="00CD7D70" w:rsidRDefault="00AC3246" w:rsidP="009535FE">
            <w:pPr>
              <w:pStyle w:val="TAL"/>
              <w:rPr>
                <w:lang w:eastAsia="ja-JP"/>
              </w:rPr>
            </w:pPr>
          </w:p>
        </w:tc>
        <w:tc>
          <w:tcPr>
            <w:tcW w:w="1245" w:type="dxa"/>
          </w:tcPr>
          <w:p w14:paraId="1D6D4591" w14:textId="77777777" w:rsidR="00AC3246" w:rsidRPr="00CD7D70" w:rsidRDefault="00AC3246" w:rsidP="009535FE">
            <w:pPr>
              <w:pStyle w:val="TAL"/>
            </w:pPr>
          </w:p>
        </w:tc>
      </w:tr>
      <w:tr w:rsidR="00623BC9" w:rsidRPr="00CD7D70" w14:paraId="3207B04B" w14:textId="77777777" w:rsidTr="009535FE">
        <w:tblPrEx>
          <w:tblCellMar>
            <w:right w:w="108" w:type="dxa"/>
          </w:tblCellMar>
        </w:tblPrEx>
        <w:trPr>
          <w:jc w:val="center"/>
        </w:trPr>
        <w:tc>
          <w:tcPr>
            <w:tcW w:w="4535" w:type="dxa"/>
            <w:gridSpan w:val="2"/>
          </w:tcPr>
          <w:p w14:paraId="691DD054" w14:textId="42B45759" w:rsidR="00623BC9" w:rsidRPr="00CD7D70" w:rsidRDefault="00623BC9" w:rsidP="00623BC9">
            <w:pPr>
              <w:pStyle w:val="TAL"/>
              <w:rPr>
                <w:snapToGrid w:val="0"/>
              </w:rPr>
            </w:pPr>
            <w:r w:rsidRPr="00CD7D70">
              <w:t xml:space="preserve">                          </w:t>
            </w:r>
            <w:r w:rsidRPr="00CD7D70">
              <w:rPr>
                <w:snapToGrid w:val="0"/>
              </w:rPr>
              <w:t>nr-dl-tdoa-LocationInformation-r16</w:t>
            </w:r>
          </w:p>
        </w:tc>
        <w:tc>
          <w:tcPr>
            <w:tcW w:w="2377" w:type="dxa"/>
          </w:tcPr>
          <w:p w14:paraId="37CE21EC" w14:textId="1B87C062" w:rsidR="00623BC9" w:rsidRPr="00CD7D70" w:rsidRDefault="00623BC9" w:rsidP="00623BC9">
            <w:pPr>
              <w:pStyle w:val="TAL"/>
              <w:rPr>
                <w:lang w:eastAsia="ja-JP"/>
              </w:rPr>
            </w:pPr>
            <w:r w:rsidRPr="00CD7D70">
              <w:rPr>
                <w:lang w:eastAsia="zh-CN"/>
              </w:rPr>
              <w:t>Not present</w:t>
            </w:r>
          </w:p>
        </w:tc>
        <w:tc>
          <w:tcPr>
            <w:tcW w:w="1590" w:type="dxa"/>
          </w:tcPr>
          <w:p w14:paraId="79F83ACA" w14:textId="7C4FA4C6" w:rsidR="00623BC9" w:rsidRPr="00CD7D70" w:rsidRDefault="00623BC9" w:rsidP="00623BC9">
            <w:pPr>
              <w:pStyle w:val="TAL"/>
              <w:rPr>
                <w:lang w:eastAsia="ja-JP"/>
              </w:rPr>
            </w:pPr>
          </w:p>
        </w:tc>
        <w:tc>
          <w:tcPr>
            <w:tcW w:w="1245" w:type="dxa"/>
          </w:tcPr>
          <w:p w14:paraId="42F45257" w14:textId="6CF52716" w:rsidR="00623BC9" w:rsidRPr="00CD7D70" w:rsidRDefault="00623BC9" w:rsidP="00623BC9">
            <w:pPr>
              <w:pStyle w:val="TAL"/>
            </w:pPr>
          </w:p>
        </w:tc>
      </w:tr>
      <w:tr w:rsidR="00AC3246" w:rsidRPr="00CD7D70" w14:paraId="358F3212" w14:textId="77777777" w:rsidTr="009535FE">
        <w:tblPrEx>
          <w:tblCellMar>
            <w:right w:w="108" w:type="dxa"/>
          </w:tblCellMar>
        </w:tblPrEx>
        <w:trPr>
          <w:jc w:val="center"/>
        </w:trPr>
        <w:tc>
          <w:tcPr>
            <w:tcW w:w="4535" w:type="dxa"/>
            <w:gridSpan w:val="2"/>
          </w:tcPr>
          <w:p w14:paraId="58FA5AEB" w14:textId="3CB484DF" w:rsidR="00AC3246" w:rsidRPr="00CD7D70" w:rsidRDefault="00623BC9" w:rsidP="009535FE">
            <w:pPr>
              <w:pStyle w:val="TAL"/>
            </w:pPr>
            <w:r w:rsidRPr="00CD7D70">
              <w:t xml:space="preserve">                          </w:t>
            </w:r>
            <w:r w:rsidR="00AC3246" w:rsidRPr="00CD7D70">
              <w:rPr>
                <w:snapToGrid w:val="0"/>
              </w:rPr>
              <w:t>nr-DL-TDOA-Error-r16</w:t>
            </w:r>
          </w:p>
        </w:tc>
        <w:tc>
          <w:tcPr>
            <w:tcW w:w="2377" w:type="dxa"/>
          </w:tcPr>
          <w:p w14:paraId="177ED74B" w14:textId="77777777" w:rsidR="00AC3246" w:rsidRPr="00CD7D70" w:rsidRDefault="00AC3246" w:rsidP="009535FE">
            <w:pPr>
              <w:pStyle w:val="TAL"/>
              <w:rPr>
                <w:lang w:eastAsia="ja-JP"/>
              </w:rPr>
            </w:pPr>
            <w:r w:rsidRPr="00CD7D70">
              <w:rPr>
                <w:lang w:eastAsia="ja-JP"/>
              </w:rPr>
              <w:t>May be present</w:t>
            </w:r>
          </w:p>
        </w:tc>
        <w:tc>
          <w:tcPr>
            <w:tcW w:w="1590" w:type="dxa"/>
          </w:tcPr>
          <w:p w14:paraId="78161DA0" w14:textId="77777777" w:rsidR="00AC3246" w:rsidRPr="00CD7D70" w:rsidRDefault="00AC3246" w:rsidP="009535FE">
            <w:pPr>
              <w:pStyle w:val="TAL"/>
              <w:rPr>
                <w:lang w:eastAsia="ja-JP"/>
              </w:rPr>
            </w:pPr>
          </w:p>
        </w:tc>
        <w:tc>
          <w:tcPr>
            <w:tcW w:w="1245" w:type="dxa"/>
          </w:tcPr>
          <w:p w14:paraId="037B8AF9" w14:textId="77777777" w:rsidR="00AC3246" w:rsidRPr="00CD7D70" w:rsidRDefault="00AC3246" w:rsidP="009535FE">
            <w:pPr>
              <w:pStyle w:val="TAL"/>
            </w:pPr>
          </w:p>
        </w:tc>
      </w:tr>
      <w:tr w:rsidR="00AC3246" w:rsidRPr="00CD7D70" w14:paraId="5AE5EE1C" w14:textId="77777777" w:rsidTr="009535FE">
        <w:tblPrEx>
          <w:tblCellMar>
            <w:right w:w="108" w:type="dxa"/>
          </w:tblCellMar>
        </w:tblPrEx>
        <w:trPr>
          <w:jc w:val="center"/>
        </w:trPr>
        <w:tc>
          <w:tcPr>
            <w:tcW w:w="4535" w:type="dxa"/>
            <w:gridSpan w:val="2"/>
          </w:tcPr>
          <w:p w14:paraId="5180BE8B" w14:textId="77777777" w:rsidR="00AC3246" w:rsidRPr="00CD7D70" w:rsidRDefault="00AC3246" w:rsidP="009535FE">
            <w:pPr>
              <w:pStyle w:val="TAL"/>
            </w:pPr>
            <w:r w:rsidRPr="00CD7D70">
              <w:t xml:space="preserve">                     }</w:t>
            </w:r>
          </w:p>
        </w:tc>
        <w:tc>
          <w:tcPr>
            <w:tcW w:w="2377" w:type="dxa"/>
          </w:tcPr>
          <w:p w14:paraId="531ACAD0" w14:textId="77777777" w:rsidR="00AC3246" w:rsidRPr="00CD7D70" w:rsidRDefault="00AC3246" w:rsidP="009535FE">
            <w:pPr>
              <w:pStyle w:val="TAL"/>
              <w:rPr>
                <w:lang w:eastAsia="ja-JP"/>
              </w:rPr>
            </w:pPr>
          </w:p>
        </w:tc>
        <w:tc>
          <w:tcPr>
            <w:tcW w:w="1590" w:type="dxa"/>
          </w:tcPr>
          <w:p w14:paraId="45E3721E" w14:textId="77777777" w:rsidR="00AC3246" w:rsidRPr="00CD7D70" w:rsidRDefault="00AC3246" w:rsidP="009535FE">
            <w:pPr>
              <w:pStyle w:val="TAL"/>
              <w:rPr>
                <w:lang w:eastAsia="ja-JP"/>
              </w:rPr>
            </w:pPr>
          </w:p>
        </w:tc>
        <w:tc>
          <w:tcPr>
            <w:tcW w:w="1245" w:type="dxa"/>
          </w:tcPr>
          <w:p w14:paraId="419DB999" w14:textId="77777777" w:rsidR="00AC3246" w:rsidRPr="00CD7D70" w:rsidRDefault="00AC3246" w:rsidP="009535FE">
            <w:pPr>
              <w:pStyle w:val="TAL"/>
            </w:pPr>
          </w:p>
        </w:tc>
      </w:tr>
      <w:tr w:rsidR="00AC3246" w:rsidRPr="00CD7D70" w14:paraId="62C209DB" w14:textId="77777777" w:rsidTr="009535FE">
        <w:tblPrEx>
          <w:tblCellMar>
            <w:right w:w="108" w:type="dxa"/>
          </w:tblCellMar>
        </w:tblPrEx>
        <w:trPr>
          <w:jc w:val="center"/>
        </w:trPr>
        <w:tc>
          <w:tcPr>
            <w:tcW w:w="4535" w:type="dxa"/>
            <w:gridSpan w:val="2"/>
          </w:tcPr>
          <w:p w14:paraId="41EC859C" w14:textId="77777777" w:rsidR="00AC3246" w:rsidRPr="00CD7D70" w:rsidRDefault="00AC3246" w:rsidP="009535FE">
            <w:pPr>
              <w:pStyle w:val="TAL"/>
            </w:pPr>
            <w:r w:rsidRPr="00CD7D70">
              <w:t xml:space="preserve">                     </w:t>
            </w:r>
            <w:r w:rsidRPr="00CD7D70">
              <w:rPr>
                <w:snapToGrid w:val="0"/>
              </w:rPr>
              <w:t>nr-ECID-ProvideLocationInformation-r16</w:t>
            </w:r>
            <w:r w:rsidRPr="00CD7D70">
              <w:rPr>
                <w:snapToGrid w:val="0"/>
                <w:lang w:eastAsia="zh-CN"/>
              </w:rPr>
              <w:t xml:space="preserve"> </w:t>
            </w:r>
            <w:r w:rsidRPr="00CD7D70">
              <w:t>SEQUENCE {</w:t>
            </w:r>
          </w:p>
        </w:tc>
        <w:tc>
          <w:tcPr>
            <w:tcW w:w="2377" w:type="dxa"/>
          </w:tcPr>
          <w:p w14:paraId="29CE788E" w14:textId="77777777" w:rsidR="00AC3246" w:rsidRPr="00CD7D70" w:rsidRDefault="00AC3246" w:rsidP="009535FE">
            <w:pPr>
              <w:pStyle w:val="TAL"/>
              <w:rPr>
                <w:lang w:eastAsia="ja-JP"/>
              </w:rPr>
            </w:pPr>
            <w:r w:rsidRPr="00CD7D70">
              <w:rPr>
                <w:lang w:eastAsia="ja-JP"/>
              </w:rPr>
              <w:t xml:space="preserve">Present if UE supports UE-assisted </w:t>
            </w:r>
            <w:r w:rsidRPr="00CD7D70">
              <w:rPr>
                <w:lang w:eastAsia="zh-CN"/>
              </w:rPr>
              <w:t>NR E-CID</w:t>
            </w:r>
            <w:r w:rsidRPr="00CD7D70">
              <w:rPr>
                <w:lang w:eastAsia="ja-JP"/>
              </w:rPr>
              <w:t>.</w:t>
            </w:r>
          </w:p>
        </w:tc>
        <w:tc>
          <w:tcPr>
            <w:tcW w:w="1590" w:type="dxa"/>
          </w:tcPr>
          <w:p w14:paraId="70F3B2FA"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50262764" w14:textId="77777777" w:rsidR="00AC3246" w:rsidRPr="00CD7D70" w:rsidRDefault="00AC3246" w:rsidP="009535FE">
            <w:pPr>
              <w:pStyle w:val="TAL"/>
            </w:pPr>
          </w:p>
        </w:tc>
      </w:tr>
      <w:tr w:rsidR="00AC3246" w:rsidRPr="00CD7D70" w14:paraId="4862EEF6" w14:textId="77777777" w:rsidTr="009535FE">
        <w:tblPrEx>
          <w:tblCellMar>
            <w:right w:w="108" w:type="dxa"/>
          </w:tblCellMar>
        </w:tblPrEx>
        <w:trPr>
          <w:jc w:val="center"/>
        </w:trPr>
        <w:tc>
          <w:tcPr>
            <w:tcW w:w="4535" w:type="dxa"/>
            <w:gridSpan w:val="2"/>
          </w:tcPr>
          <w:p w14:paraId="4901114A" w14:textId="77777777" w:rsidR="00AC3246" w:rsidRPr="00CD7D70" w:rsidRDefault="00AC3246" w:rsidP="009535FE">
            <w:pPr>
              <w:pStyle w:val="TAL"/>
            </w:pPr>
            <w:r w:rsidRPr="00CD7D70">
              <w:t xml:space="preserve">                          </w:t>
            </w:r>
            <w:r w:rsidRPr="00CD7D70">
              <w:rPr>
                <w:snapToGrid w:val="0"/>
              </w:rPr>
              <w:t>nr-ECID-SignalMeasurementInformation-r16</w:t>
            </w:r>
          </w:p>
        </w:tc>
        <w:tc>
          <w:tcPr>
            <w:tcW w:w="2377" w:type="dxa"/>
          </w:tcPr>
          <w:p w14:paraId="490131F4" w14:textId="77777777" w:rsidR="00AC3246" w:rsidRPr="00CD7D70" w:rsidRDefault="00AC3246" w:rsidP="009535FE">
            <w:pPr>
              <w:pStyle w:val="TAL"/>
              <w:rPr>
                <w:lang w:eastAsia="ja-JP"/>
              </w:rPr>
            </w:pPr>
            <w:r w:rsidRPr="00CD7D70">
              <w:rPr>
                <w:lang w:eastAsia="ja-JP"/>
              </w:rPr>
              <w:t>Present. Any value acceptable</w:t>
            </w:r>
          </w:p>
        </w:tc>
        <w:tc>
          <w:tcPr>
            <w:tcW w:w="1590" w:type="dxa"/>
          </w:tcPr>
          <w:p w14:paraId="4DE630F6" w14:textId="77777777" w:rsidR="00AC3246" w:rsidRPr="00CD7D70" w:rsidRDefault="00AC3246" w:rsidP="009535FE">
            <w:pPr>
              <w:pStyle w:val="TAL"/>
              <w:rPr>
                <w:lang w:eastAsia="ja-JP"/>
              </w:rPr>
            </w:pPr>
          </w:p>
        </w:tc>
        <w:tc>
          <w:tcPr>
            <w:tcW w:w="1245" w:type="dxa"/>
          </w:tcPr>
          <w:p w14:paraId="12F1269C" w14:textId="77777777" w:rsidR="00AC3246" w:rsidRPr="00CD7D70" w:rsidRDefault="00AC3246" w:rsidP="009535FE">
            <w:pPr>
              <w:pStyle w:val="TAL"/>
            </w:pPr>
          </w:p>
        </w:tc>
      </w:tr>
      <w:tr w:rsidR="00AC3246" w:rsidRPr="00CD7D70" w14:paraId="371DEB30" w14:textId="77777777" w:rsidTr="009535FE">
        <w:tblPrEx>
          <w:tblCellMar>
            <w:right w:w="108" w:type="dxa"/>
          </w:tblCellMar>
        </w:tblPrEx>
        <w:trPr>
          <w:jc w:val="center"/>
        </w:trPr>
        <w:tc>
          <w:tcPr>
            <w:tcW w:w="4535" w:type="dxa"/>
            <w:gridSpan w:val="2"/>
          </w:tcPr>
          <w:p w14:paraId="1676275D" w14:textId="77777777" w:rsidR="00AC3246" w:rsidRPr="00CD7D70" w:rsidRDefault="00AC3246" w:rsidP="009535FE">
            <w:pPr>
              <w:pStyle w:val="TAL"/>
            </w:pPr>
            <w:r w:rsidRPr="00CD7D70">
              <w:t xml:space="preserve">                          </w:t>
            </w:r>
            <w:r w:rsidRPr="00CD7D70">
              <w:rPr>
                <w:snapToGrid w:val="0"/>
              </w:rPr>
              <w:t>nr-ECID-Error-r16</w:t>
            </w:r>
          </w:p>
        </w:tc>
        <w:tc>
          <w:tcPr>
            <w:tcW w:w="2377" w:type="dxa"/>
          </w:tcPr>
          <w:p w14:paraId="4DD0E603" w14:textId="77777777" w:rsidR="00AC3246" w:rsidRPr="00CD7D70" w:rsidRDefault="00AC3246" w:rsidP="009535FE">
            <w:pPr>
              <w:pStyle w:val="TAL"/>
              <w:rPr>
                <w:lang w:eastAsia="ja-JP"/>
              </w:rPr>
            </w:pPr>
            <w:r w:rsidRPr="00CD7D70">
              <w:rPr>
                <w:lang w:eastAsia="ja-JP"/>
              </w:rPr>
              <w:t>May be present</w:t>
            </w:r>
          </w:p>
        </w:tc>
        <w:tc>
          <w:tcPr>
            <w:tcW w:w="1590" w:type="dxa"/>
          </w:tcPr>
          <w:p w14:paraId="6214E903" w14:textId="77777777" w:rsidR="00AC3246" w:rsidRPr="00CD7D70" w:rsidRDefault="00AC3246" w:rsidP="009535FE">
            <w:pPr>
              <w:pStyle w:val="TAL"/>
              <w:rPr>
                <w:lang w:eastAsia="ja-JP"/>
              </w:rPr>
            </w:pPr>
          </w:p>
        </w:tc>
        <w:tc>
          <w:tcPr>
            <w:tcW w:w="1245" w:type="dxa"/>
          </w:tcPr>
          <w:p w14:paraId="573C15D2" w14:textId="77777777" w:rsidR="00AC3246" w:rsidRPr="00CD7D70" w:rsidRDefault="00AC3246" w:rsidP="009535FE">
            <w:pPr>
              <w:pStyle w:val="TAL"/>
            </w:pPr>
          </w:p>
        </w:tc>
      </w:tr>
      <w:tr w:rsidR="00AC3246" w:rsidRPr="00CD7D70" w14:paraId="09B8927A" w14:textId="77777777" w:rsidTr="009535FE">
        <w:tblPrEx>
          <w:tblCellMar>
            <w:right w:w="108" w:type="dxa"/>
          </w:tblCellMar>
        </w:tblPrEx>
        <w:trPr>
          <w:jc w:val="center"/>
        </w:trPr>
        <w:tc>
          <w:tcPr>
            <w:tcW w:w="4535" w:type="dxa"/>
            <w:gridSpan w:val="2"/>
          </w:tcPr>
          <w:p w14:paraId="11D4585F" w14:textId="77777777" w:rsidR="00AC3246" w:rsidRPr="00CD7D70" w:rsidRDefault="00AC3246" w:rsidP="009535FE">
            <w:pPr>
              <w:pStyle w:val="TAL"/>
            </w:pPr>
            <w:r w:rsidRPr="00CD7D70">
              <w:t xml:space="preserve">                     }</w:t>
            </w:r>
          </w:p>
        </w:tc>
        <w:tc>
          <w:tcPr>
            <w:tcW w:w="2377" w:type="dxa"/>
          </w:tcPr>
          <w:p w14:paraId="1A4EF660" w14:textId="77777777" w:rsidR="00AC3246" w:rsidRPr="00CD7D70" w:rsidRDefault="00AC3246" w:rsidP="009535FE">
            <w:pPr>
              <w:pStyle w:val="TAL"/>
              <w:rPr>
                <w:lang w:eastAsia="ja-JP"/>
              </w:rPr>
            </w:pPr>
          </w:p>
        </w:tc>
        <w:tc>
          <w:tcPr>
            <w:tcW w:w="1590" w:type="dxa"/>
          </w:tcPr>
          <w:p w14:paraId="624E8DC0" w14:textId="77777777" w:rsidR="00AC3246" w:rsidRPr="00CD7D70" w:rsidRDefault="00AC3246" w:rsidP="009535FE">
            <w:pPr>
              <w:pStyle w:val="TAL"/>
              <w:rPr>
                <w:lang w:eastAsia="ja-JP"/>
              </w:rPr>
            </w:pPr>
          </w:p>
        </w:tc>
        <w:tc>
          <w:tcPr>
            <w:tcW w:w="1245" w:type="dxa"/>
          </w:tcPr>
          <w:p w14:paraId="7AA0E686" w14:textId="77777777" w:rsidR="00AC3246" w:rsidRPr="00CD7D70" w:rsidRDefault="00AC3246" w:rsidP="009535FE">
            <w:pPr>
              <w:pStyle w:val="TAL"/>
            </w:pPr>
          </w:p>
        </w:tc>
      </w:tr>
      <w:bookmarkEnd w:id="2188"/>
      <w:tr w:rsidR="00AC3246" w:rsidRPr="00CD7D70" w14:paraId="1D097BB9" w14:textId="77777777" w:rsidTr="009535FE">
        <w:tblPrEx>
          <w:tblCellMar>
            <w:right w:w="108" w:type="dxa"/>
          </w:tblCellMar>
        </w:tblPrEx>
        <w:trPr>
          <w:jc w:val="center"/>
        </w:trPr>
        <w:tc>
          <w:tcPr>
            <w:tcW w:w="4535" w:type="dxa"/>
            <w:gridSpan w:val="2"/>
          </w:tcPr>
          <w:p w14:paraId="08D80619" w14:textId="77777777" w:rsidR="00AC3246" w:rsidRPr="00CD7D70" w:rsidRDefault="00AC3246" w:rsidP="009535FE">
            <w:pPr>
              <w:pStyle w:val="TAL"/>
            </w:pPr>
            <w:r w:rsidRPr="00CD7D70">
              <w:t xml:space="preserve">                   }</w:t>
            </w:r>
          </w:p>
        </w:tc>
        <w:tc>
          <w:tcPr>
            <w:tcW w:w="2377" w:type="dxa"/>
          </w:tcPr>
          <w:p w14:paraId="626EB443" w14:textId="77777777" w:rsidR="00AC3246" w:rsidRPr="00CD7D70" w:rsidRDefault="00AC3246" w:rsidP="009535FE">
            <w:pPr>
              <w:pStyle w:val="TAL"/>
              <w:rPr>
                <w:lang w:eastAsia="ja-JP"/>
              </w:rPr>
            </w:pPr>
          </w:p>
        </w:tc>
        <w:tc>
          <w:tcPr>
            <w:tcW w:w="1590" w:type="dxa"/>
          </w:tcPr>
          <w:p w14:paraId="4C065D9C" w14:textId="77777777" w:rsidR="00AC3246" w:rsidRPr="00CD7D70" w:rsidRDefault="00AC3246" w:rsidP="009535FE">
            <w:pPr>
              <w:pStyle w:val="TAL"/>
              <w:rPr>
                <w:lang w:eastAsia="ja-JP"/>
              </w:rPr>
            </w:pPr>
          </w:p>
        </w:tc>
        <w:tc>
          <w:tcPr>
            <w:tcW w:w="1245" w:type="dxa"/>
          </w:tcPr>
          <w:p w14:paraId="2B41F966" w14:textId="77777777" w:rsidR="00AC3246" w:rsidRPr="00CD7D70" w:rsidRDefault="00AC3246" w:rsidP="009535FE">
            <w:pPr>
              <w:pStyle w:val="TAL"/>
            </w:pPr>
          </w:p>
        </w:tc>
      </w:tr>
      <w:tr w:rsidR="00AC3246" w:rsidRPr="00CD7D70" w14:paraId="573D7B43" w14:textId="77777777" w:rsidTr="009535FE">
        <w:tblPrEx>
          <w:tblCellMar>
            <w:right w:w="108" w:type="dxa"/>
          </w:tblCellMar>
        </w:tblPrEx>
        <w:trPr>
          <w:jc w:val="center"/>
        </w:trPr>
        <w:tc>
          <w:tcPr>
            <w:tcW w:w="4535" w:type="dxa"/>
            <w:gridSpan w:val="2"/>
          </w:tcPr>
          <w:p w14:paraId="0FDC2E7E" w14:textId="77777777" w:rsidR="00AC3246" w:rsidRPr="00CD7D70" w:rsidRDefault="00AC3246" w:rsidP="009535FE">
            <w:pPr>
              <w:pStyle w:val="TAL"/>
            </w:pPr>
            <w:r w:rsidRPr="00CD7D70">
              <w:t xml:space="preserve">               }</w:t>
            </w:r>
          </w:p>
        </w:tc>
        <w:tc>
          <w:tcPr>
            <w:tcW w:w="2377" w:type="dxa"/>
          </w:tcPr>
          <w:p w14:paraId="0CF059CA" w14:textId="77777777" w:rsidR="00AC3246" w:rsidRPr="00CD7D70" w:rsidRDefault="00AC3246" w:rsidP="009535FE">
            <w:pPr>
              <w:pStyle w:val="TAL"/>
              <w:rPr>
                <w:lang w:eastAsia="ja-JP"/>
              </w:rPr>
            </w:pPr>
          </w:p>
        </w:tc>
        <w:tc>
          <w:tcPr>
            <w:tcW w:w="1590" w:type="dxa"/>
          </w:tcPr>
          <w:p w14:paraId="7BB14ED4" w14:textId="77777777" w:rsidR="00AC3246" w:rsidRPr="00CD7D70" w:rsidRDefault="00AC3246" w:rsidP="009535FE">
            <w:pPr>
              <w:pStyle w:val="TAL"/>
              <w:rPr>
                <w:lang w:eastAsia="ja-JP"/>
              </w:rPr>
            </w:pPr>
          </w:p>
        </w:tc>
        <w:tc>
          <w:tcPr>
            <w:tcW w:w="1245" w:type="dxa"/>
          </w:tcPr>
          <w:p w14:paraId="5C2A20E9" w14:textId="77777777" w:rsidR="00AC3246" w:rsidRPr="00CD7D70" w:rsidRDefault="00AC3246" w:rsidP="009535FE">
            <w:pPr>
              <w:pStyle w:val="TAL"/>
            </w:pPr>
          </w:p>
        </w:tc>
      </w:tr>
      <w:tr w:rsidR="00AC3246" w:rsidRPr="00CD7D70" w14:paraId="66FAF79E" w14:textId="77777777" w:rsidTr="009535FE">
        <w:tblPrEx>
          <w:tblCellMar>
            <w:right w:w="108" w:type="dxa"/>
          </w:tblCellMar>
        </w:tblPrEx>
        <w:trPr>
          <w:jc w:val="center"/>
        </w:trPr>
        <w:tc>
          <w:tcPr>
            <w:tcW w:w="4535" w:type="dxa"/>
            <w:gridSpan w:val="2"/>
          </w:tcPr>
          <w:p w14:paraId="6CAE9367" w14:textId="77777777" w:rsidR="00AC3246" w:rsidRPr="00CD7D70" w:rsidRDefault="00AC3246" w:rsidP="009535FE">
            <w:pPr>
              <w:pStyle w:val="TAL"/>
            </w:pPr>
            <w:r w:rsidRPr="00CD7D70">
              <w:t xml:space="preserve">        }</w:t>
            </w:r>
          </w:p>
        </w:tc>
        <w:tc>
          <w:tcPr>
            <w:tcW w:w="2377" w:type="dxa"/>
          </w:tcPr>
          <w:p w14:paraId="0059BD00" w14:textId="77777777" w:rsidR="00AC3246" w:rsidRPr="00CD7D70" w:rsidRDefault="00AC3246" w:rsidP="009535FE">
            <w:pPr>
              <w:pStyle w:val="TAL"/>
              <w:rPr>
                <w:lang w:eastAsia="ja-JP"/>
              </w:rPr>
            </w:pPr>
          </w:p>
        </w:tc>
        <w:tc>
          <w:tcPr>
            <w:tcW w:w="1590" w:type="dxa"/>
          </w:tcPr>
          <w:p w14:paraId="0DB44FBE" w14:textId="77777777" w:rsidR="00AC3246" w:rsidRPr="00CD7D70" w:rsidRDefault="00AC3246" w:rsidP="009535FE">
            <w:pPr>
              <w:pStyle w:val="TAL"/>
              <w:rPr>
                <w:lang w:eastAsia="ja-JP"/>
              </w:rPr>
            </w:pPr>
          </w:p>
        </w:tc>
        <w:tc>
          <w:tcPr>
            <w:tcW w:w="1245" w:type="dxa"/>
          </w:tcPr>
          <w:p w14:paraId="5963DBFA" w14:textId="77777777" w:rsidR="00AC3246" w:rsidRPr="00CD7D70" w:rsidRDefault="00AC3246" w:rsidP="009535FE">
            <w:pPr>
              <w:pStyle w:val="TAL"/>
            </w:pPr>
          </w:p>
        </w:tc>
      </w:tr>
      <w:tr w:rsidR="00AC3246" w:rsidRPr="00CD7D70" w14:paraId="4D1D67A3" w14:textId="77777777" w:rsidTr="009535FE">
        <w:tblPrEx>
          <w:tblCellMar>
            <w:right w:w="108" w:type="dxa"/>
          </w:tblCellMar>
        </w:tblPrEx>
        <w:trPr>
          <w:jc w:val="center"/>
        </w:trPr>
        <w:tc>
          <w:tcPr>
            <w:tcW w:w="4535" w:type="dxa"/>
            <w:gridSpan w:val="2"/>
          </w:tcPr>
          <w:p w14:paraId="44FA46BC" w14:textId="77777777" w:rsidR="00AC3246" w:rsidRPr="00CD7D70" w:rsidRDefault="00AC3246" w:rsidP="009535FE">
            <w:pPr>
              <w:pStyle w:val="TAL"/>
            </w:pPr>
            <w:r w:rsidRPr="00CD7D70">
              <w:t xml:space="preserve">     }</w:t>
            </w:r>
          </w:p>
        </w:tc>
        <w:tc>
          <w:tcPr>
            <w:tcW w:w="2377" w:type="dxa"/>
          </w:tcPr>
          <w:p w14:paraId="50786812" w14:textId="77777777" w:rsidR="00AC3246" w:rsidRPr="00CD7D70" w:rsidRDefault="00AC3246" w:rsidP="009535FE">
            <w:pPr>
              <w:pStyle w:val="TAL"/>
              <w:rPr>
                <w:lang w:eastAsia="ja-JP"/>
              </w:rPr>
            </w:pPr>
          </w:p>
        </w:tc>
        <w:tc>
          <w:tcPr>
            <w:tcW w:w="1590" w:type="dxa"/>
          </w:tcPr>
          <w:p w14:paraId="363D6936" w14:textId="77777777" w:rsidR="00AC3246" w:rsidRPr="00CD7D70" w:rsidRDefault="00AC3246" w:rsidP="009535FE">
            <w:pPr>
              <w:pStyle w:val="TAL"/>
              <w:rPr>
                <w:lang w:eastAsia="ja-JP"/>
              </w:rPr>
            </w:pPr>
          </w:p>
        </w:tc>
        <w:tc>
          <w:tcPr>
            <w:tcW w:w="1245" w:type="dxa"/>
          </w:tcPr>
          <w:p w14:paraId="6CF9FAF5" w14:textId="77777777" w:rsidR="00AC3246" w:rsidRPr="00CD7D70" w:rsidRDefault="00AC3246" w:rsidP="009535FE">
            <w:pPr>
              <w:pStyle w:val="TAL"/>
            </w:pPr>
          </w:p>
        </w:tc>
      </w:tr>
      <w:tr w:rsidR="00AC3246" w:rsidRPr="00CD7D70" w14:paraId="59B57C22" w14:textId="77777777" w:rsidTr="009535FE">
        <w:tblPrEx>
          <w:tblCellMar>
            <w:right w:w="108" w:type="dxa"/>
          </w:tblCellMar>
        </w:tblPrEx>
        <w:trPr>
          <w:jc w:val="center"/>
        </w:trPr>
        <w:tc>
          <w:tcPr>
            <w:tcW w:w="4535" w:type="dxa"/>
            <w:gridSpan w:val="2"/>
          </w:tcPr>
          <w:p w14:paraId="7C1DC1EF" w14:textId="77777777" w:rsidR="00AC3246" w:rsidRPr="00CD7D70" w:rsidRDefault="00AC3246" w:rsidP="009535FE">
            <w:pPr>
              <w:pStyle w:val="TAL"/>
            </w:pPr>
            <w:r w:rsidRPr="00CD7D70">
              <w:t xml:space="preserve"> }</w:t>
            </w:r>
          </w:p>
        </w:tc>
        <w:tc>
          <w:tcPr>
            <w:tcW w:w="2377" w:type="dxa"/>
          </w:tcPr>
          <w:p w14:paraId="1CA5F958" w14:textId="77777777" w:rsidR="00AC3246" w:rsidRPr="00CD7D70" w:rsidRDefault="00AC3246" w:rsidP="009535FE">
            <w:pPr>
              <w:pStyle w:val="TAL"/>
              <w:rPr>
                <w:lang w:eastAsia="ja-JP"/>
              </w:rPr>
            </w:pPr>
          </w:p>
        </w:tc>
        <w:tc>
          <w:tcPr>
            <w:tcW w:w="1590" w:type="dxa"/>
          </w:tcPr>
          <w:p w14:paraId="265B60D7" w14:textId="77777777" w:rsidR="00AC3246" w:rsidRPr="00CD7D70" w:rsidRDefault="00AC3246" w:rsidP="009535FE">
            <w:pPr>
              <w:pStyle w:val="TAL"/>
              <w:rPr>
                <w:lang w:eastAsia="ja-JP"/>
              </w:rPr>
            </w:pPr>
          </w:p>
        </w:tc>
        <w:tc>
          <w:tcPr>
            <w:tcW w:w="1245" w:type="dxa"/>
          </w:tcPr>
          <w:p w14:paraId="1A9ED09B" w14:textId="77777777" w:rsidR="00AC3246" w:rsidRPr="00CD7D70" w:rsidRDefault="00AC3246" w:rsidP="009535FE">
            <w:pPr>
              <w:pStyle w:val="TAL"/>
            </w:pPr>
          </w:p>
        </w:tc>
      </w:tr>
      <w:tr w:rsidR="00AC3246" w:rsidRPr="00CD7D70" w14:paraId="01954426" w14:textId="77777777" w:rsidTr="009535FE">
        <w:tblPrEx>
          <w:tblCellMar>
            <w:right w:w="108" w:type="dxa"/>
          </w:tblCellMar>
        </w:tblPrEx>
        <w:trPr>
          <w:jc w:val="center"/>
        </w:trPr>
        <w:tc>
          <w:tcPr>
            <w:tcW w:w="4535" w:type="dxa"/>
            <w:gridSpan w:val="2"/>
          </w:tcPr>
          <w:p w14:paraId="22681C8A" w14:textId="77777777" w:rsidR="00AC3246" w:rsidRPr="00CD7D70" w:rsidRDefault="00AC3246" w:rsidP="009535FE">
            <w:pPr>
              <w:pStyle w:val="TAL"/>
            </w:pPr>
            <w:r w:rsidRPr="00CD7D70">
              <w:t>}</w:t>
            </w:r>
          </w:p>
        </w:tc>
        <w:tc>
          <w:tcPr>
            <w:tcW w:w="2377" w:type="dxa"/>
          </w:tcPr>
          <w:p w14:paraId="0F1B9B19" w14:textId="77777777" w:rsidR="00AC3246" w:rsidRPr="00CD7D70" w:rsidRDefault="00AC3246" w:rsidP="009535FE">
            <w:pPr>
              <w:pStyle w:val="TAL"/>
              <w:rPr>
                <w:lang w:eastAsia="ja-JP"/>
              </w:rPr>
            </w:pPr>
          </w:p>
        </w:tc>
        <w:tc>
          <w:tcPr>
            <w:tcW w:w="1590" w:type="dxa"/>
          </w:tcPr>
          <w:p w14:paraId="3119D411" w14:textId="77777777" w:rsidR="00AC3246" w:rsidRPr="00CD7D70" w:rsidRDefault="00AC3246" w:rsidP="009535FE">
            <w:pPr>
              <w:pStyle w:val="TAL"/>
              <w:rPr>
                <w:lang w:eastAsia="ja-JP"/>
              </w:rPr>
            </w:pPr>
          </w:p>
        </w:tc>
        <w:tc>
          <w:tcPr>
            <w:tcW w:w="1245" w:type="dxa"/>
          </w:tcPr>
          <w:p w14:paraId="46E95CAD" w14:textId="77777777" w:rsidR="00AC3246" w:rsidRPr="00CD7D70" w:rsidRDefault="00AC3246" w:rsidP="009535FE">
            <w:pPr>
              <w:pStyle w:val="TAL"/>
            </w:pPr>
          </w:p>
        </w:tc>
      </w:tr>
    </w:tbl>
    <w:p w14:paraId="56641D7A" w14:textId="77777777" w:rsidR="00FD4FF7" w:rsidRPr="00CD7D70" w:rsidRDefault="00FD4FF7" w:rsidP="00FD4FF7">
      <w:pPr>
        <w:rPr>
          <w:lang w:eastAsia="x-none"/>
        </w:rPr>
      </w:pPr>
    </w:p>
    <w:p w14:paraId="59CBA996" w14:textId="77777777" w:rsidR="00FD4FF7" w:rsidRPr="00CD7D70" w:rsidRDefault="00FD4FF7" w:rsidP="00FD4FF7">
      <w:pPr>
        <w:pStyle w:val="Heading3"/>
      </w:pPr>
      <w:bookmarkStart w:id="2189" w:name="_Toc27408837"/>
      <w:bookmarkStart w:id="2190" w:name="_Toc51833199"/>
      <w:bookmarkStart w:id="2191" w:name="_Toc59046435"/>
      <w:bookmarkStart w:id="2192" w:name="_Toc68183181"/>
      <w:bookmarkStart w:id="2193" w:name="_Toc75462116"/>
      <w:bookmarkStart w:id="2194" w:name="_Toc83678964"/>
      <w:bookmarkStart w:id="2195" w:name="_Toc106630246"/>
      <w:bookmarkStart w:id="2196" w:name="_Toc114859484"/>
      <w:r w:rsidRPr="00CD7D70">
        <w:t>9.3.4</w:t>
      </w:r>
      <w:r w:rsidRPr="00CD7D70">
        <w:tab/>
        <w:t>LPP Positioning Procedures</w:t>
      </w:r>
      <w:bookmarkEnd w:id="2189"/>
      <w:bookmarkEnd w:id="2190"/>
      <w:bookmarkEnd w:id="2191"/>
      <w:bookmarkEnd w:id="2192"/>
      <w:bookmarkEnd w:id="2193"/>
      <w:bookmarkEnd w:id="2194"/>
      <w:bookmarkEnd w:id="2195"/>
      <w:bookmarkEnd w:id="2196"/>
    </w:p>
    <w:p w14:paraId="7535C3BE" w14:textId="77777777" w:rsidR="00FD4FF7" w:rsidRPr="00CD7D70" w:rsidRDefault="00FD4FF7" w:rsidP="00FD4FF7">
      <w:pPr>
        <w:pStyle w:val="Heading4"/>
      </w:pPr>
      <w:bookmarkStart w:id="2197" w:name="_Toc27408838"/>
      <w:bookmarkStart w:id="2198" w:name="_Toc51833200"/>
      <w:bookmarkStart w:id="2199" w:name="_Toc59046436"/>
      <w:bookmarkStart w:id="2200" w:name="_Toc68183182"/>
      <w:bookmarkStart w:id="2201" w:name="_Toc75462117"/>
      <w:bookmarkStart w:id="2202" w:name="_Toc83678965"/>
      <w:bookmarkStart w:id="2203" w:name="_Toc106630247"/>
      <w:bookmarkStart w:id="2204" w:name="_Toc114859485"/>
      <w:r w:rsidRPr="00CD7D70">
        <w:t>9.3.4.1</w:t>
      </w:r>
      <w:r w:rsidRPr="00CD7D70">
        <w:tab/>
        <w:t>E-SMLC Initiated Assistance Data Delivery followed by Location Information Transfer: UE-Based</w:t>
      </w:r>
      <w:bookmarkEnd w:id="2197"/>
      <w:bookmarkEnd w:id="2198"/>
      <w:bookmarkEnd w:id="2199"/>
      <w:bookmarkEnd w:id="2200"/>
      <w:bookmarkEnd w:id="2201"/>
      <w:bookmarkEnd w:id="2202"/>
      <w:bookmarkEnd w:id="2203"/>
      <w:bookmarkEnd w:id="2204"/>
    </w:p>
    <w:p w14:paraId="2AA35193" w14:textId="77777777" w:rsidR="00F27B54" w:rsidRPr="00CD7D70" w:rsidRDefault="00F27B54" w:rsidP="00F27B54">
      <w:pPr>
        <w:pStyle w:val="EditorsNote"/>
        <w:rPr>
          <w:rFonts w:eastAsia="MS Mincho"/>
        </w:rPr>
      </w:pPr>
      <w:r w:rsidRPr="00CD7D70">
        <w:rPr>
          <w:rFonts w:eastAsia="MS Mincho"/>
        </w:rPr>
        <w:t>Editor's note: Test configuration D is incomplete:</w:t>
      </w:r>
    </w:p>
    <w:p w14:paraId="567D507D"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2085AE51"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437D2A46" w14:textId="77777777" w:rsidR="00FD4FF7" w:rsidRPr="00CD7D70" w:rsidRDefault="00FD4FF7" w:rsidP="00FD4FF7">
      <w:pPr>
        <w:pStyle w:val="H6"/>
      </w:pPr>
      <w:r w:rsidRPr="00CD7D70">
        <w:t>9.3.4.1.1</w:t>
      </w:r>
      <w:r w:rsidRPr="00CD7D70">
        <w:tab/>
        <w:t>Test Purpose (TP)</w:t>
      </w:r>
    </w:p>
    <w:p w14:paraId="33CB98E5" w14:textId="77777777" w:rsidR="001F2B77" w:rsidRPr="00CD7D70" w:rsidRDefault="001F2B77" w:rsidP="001F2B77">
      <w:pPr>
        <w:keepNext/>
        <w:keepLines/>
        <w:spacing w:before="120"/>
        <w:ind w:left="1985" w:hanging="1985"/>
        <w:rPr>
          <w:rFonts w:ascii="Arial" w:hAnsi="Arial"/>
        </w:rPr>
      </w:pPr>
      <w:r w:rsidRPr="00CD7D70">
        <w:rPr>
          <w:rFonts w:ascii="Arial" w:hAnsi="Arial"/>
        </w:rPr>
        <w:t>(1)</w:t>
      </w:r>
    </w:p>
    <w:p w14:paraId="24B55E63"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with</w:t>
      </w:r>
      <w:r w:rsidRPr="00CD7D70">
        <w:rPr>
          <w:rFonts w:ascii="Courier New" w:hAnsi="Courier New"/>
          <w:sz w:val="16"/>
        </w:rPr>
        <w:t xml:space="preserve"> { a NAS signalling connection existing }</w:t>
      </w:r>
    </w:p>
    <w:p w14:paraId="5CF2C398"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b/>
          <w:bCs/>
          <w:sz w:val="16"/>
        </w:rPr>
        <w:t>ensure that</w:t>
      </w:r>
      <w:r w:rsidRPr="00CD7D70">
        <w:rPr>
          <w:rFonts w:ascii="Courier New" w:hAnsi="Courier New"/>
          <w:sz w:val="16"/>
        </w:rPr>
        <w:t xml:space="preserve"> {</w:t>
      </w:r>
    </w:p>
    <w:p w14:paraId="684690EF"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lastRenderedPageBreak/>
        <w:t xml:space="preserve">  </w:t>
      </w:r>
      <w:r w:rsidRPr="00CD7D70">
        <w:rPr>
          <w:rFonts w:ascii="Courier New" w:hAnsi="Courier New"/>
          <w:b/>
          <w:bCs/>
          <w:sz w:val="16"/>
        </w:rPr>
        <w:t>when</w:t>
      </w:r>
      <w:r w:rsidRPr="00CD7D70">
        <w:rPr>
          <w:rFonts w:ascii="Courier New" w:hAnsi="Courier New"/>
          <w:sz w:val="16"/>
        </w:rPr>
        <w:t xml:space="preserve"> { UE receives assistance data and a location request for UE-based  }</w:t>
      </w:r>
    </w:p>
    <w:p w14:paraId="7632FE2F"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r w:rsidRPr="00CD7D70">
        <w:rPr>
          <w:rFonts w:ascii="Courier New" w:hAnsi="Courier New"/>
          <w:b/>
          <w:bCs/>
          <w:sz w:val="16"/>
        </w:rPr>
        <w:t>then</w:t>
      </w:r>
      <w:r w:rsidRPr="00CD7D70">
        <w:rPr>
          <w:rFonts w:ascii="Courier New" w:hAnsi="Courier New"/>
          <w:sz w:val="16"/>
        </w:rPr>
        <w:t xml:space="preserve"> { UE sends a PROVIDE LOCATION INFORMATION  message containing a location estimate }</w:t>
      </w:r>
    </w:p>
    <w:p w14:paraId="1D4E375B"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D7D70">
        <w:rPr>
          <w:rFonts w:ascii="Courier New" w:hAnsi="Courier New"/>
          <w:sz w:val="16"/>
        </w:rPr>
        <w:t xml:space="preserve">            }</w:t>
      </w:r>
    </w:p>
    <w:p w14:paraId="5CAE4F49" w14:textId="77777777" w:rsidR="001F2B77" w:rsidRPr="00CD7D70"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6248A53" w14:textId="77777777" w:rsidR="00FD4FF7" w:rsidRPr="00CD7D70" w:rsidRDefault="00FD4FF7" w:rsidP="00FD4FF7">
      <w:pPr>
        <w:pStyle w:val="H6"/>
      </w:pPr>
      <w:r w:rsidRPr="00CD7D70">
        <w:t>9.3.4.1.2</w:t>
      </w:r>
      <w:r w:rsidRPr="00CD7D70">
        <w:tab/>
        <w:t>Conformance requirements</w:t>
      </w:r>
    </w:p>
    <w:p w14:paraId="62DB4DB8" w14:textId="77777777" w:rsidR="00FD4FF7" w:rsidRPr="00CD7D70" w:rsidRDefault="00FD4FF7" w:rsidP="00FD4FF7">
      <w:pPr>
        <w:rPr>
          <w:sz w:val="16"/>
        </w:rPr>
      </w:pPr>
      <w:r w:rsidRPr="00CD7D70">
        <w:t>As defined in clause 7.3.4.1.2.</w:t>
      </w:r>
    </w:p>
    <w:p w14:paraId="12417532" w14:textId="77777777" w:rsidR="00FD4FF7" w:rsidRPr="00CD7D70" w:rsidRDefault="00FD4FF7" w:rsidP="00FD4FF7">
      <w:pPr>
        <w:pStyle w:val="H6"/>
      </w:pPr>
      <w:r w:rsidRPr="00CD7D70">
        <w:t>9.3.4.1.3</w:t>
      </w:r>
      <w:r w:rsidRPr="00CD7D70">
        <w:tab/>
        <w:t>Test description</w:t>
      </w:r>
    </w:p>
    <w:p w14:paraId="7439C179" w14:textId="77777777" w:rsidR="00FD4FF7" w:rsidRPr="00CD7D70" w:rsidRDefault="00FD4FF7" w:rsidP="00FD4FF7">
      <w:pPr>
        <w:pStyle w:val="H6"/>
      </w:pPr>
      <w:r w:rsidRPr="00CD7D70">
        <w:t>9.3.4.1.3.1</w:t>
      </w:r>
      <w:r w:rsidRPr="00CD7D70">
        <w:tab/>
        <w:t>Pre-test conditions</w:t>
      </w:r>
    </w:p>
    <w:p w14:paraId="66C035A4" w14:textId="77777777" w:rsidR="00FD4FF7" w:rsidRPr="00CD7D70" w:rsidRDefault="00FD4FF7" w:rsidP="00FD4FF7">
      <w:pPr>
        <w:keepNext/>
        <w:keepLines/>
        <w:spacing w:before="120"/>
        <w:ind w:left="1985" w:hanging="1985"/>
        <w:rPr>
          <w:rFonts w:ascii="Arial" w:hAnsi="Arial"/>
        </w:rPr>
      </w:pPr>
      <w:r w:rsidRPr="00CD7D70">
        <w:rPr>
          <w:rFonts w:ascii="Arial" w:hAnsi="Arial"/>
        </w:rPr>
        <w:t>System Simulator:</w:t>
      </w:r>
    </w:p>
    <w:p w14:paraId="76D6C9FD" w14:textId="77777777" w:rsidR="00FD4FF7" w:rsidRPr="00CD7D70" w:rsidRDefault="00FD4FF7" w:rsidP="00EA64FF">
      <w:pPr>
        <w:pStyle w:val="B10"/>
      </w:pPr>
      <w:r w:rsidRPr="00CD7D70">
        <w:t xml:space="preserve">For Test Configuration </w:t>
      </w:r>
      <w:r w:rsidR="00765C54" w:rsidRPr="00CD7D70">
        <w:t xml:space="preserve">B </w:t>
      </w:r>
      <w:r w:rsidRPr="00CD7D70">
        <w:t>(Table 9.3.4.1.3.2-1)</w:t>
      </w:r>
      <w:r w:rsidR="00EA64FF" w:rsidRPr="00CD7D70">
        <w:t>:</w:t>
      </w:r>
      <w:r w:rsidRPr="00CD7D70">
        <w:t>NR Cell 1.</w:t>
      </w:r>
    </w:p>
    <w:p w14:paraId="290FE0F4" w14:textId="77777777" w:rsidR="00FD4FF7" w:rsidRPr="00CD7D70" w:rsidRDefault="00FD4FF7" w:rsidP="00FD4FF7">
      <w:pPr>
        <w:pStyle w:val="B10"/>
      </w:pPr>
      <w:r w:rsidRPr="00CD7D70">
        <w:t>-</w:t>
      </w:r>
      <w:r w:rsidRPr="00CD7D70">
        <w:tab/>
        <w:t xml:space="preserve">Satellite signals (sub-test case 15): </w:t>
      </w:r>
      <w:r w:rsidR="00EA64FF" w:rsidRPr="00CD7D70">
        <w:t>as</w:t>
      </w:r>
      <w:r w:rsidRPr="00CD7D70">
        <w:t xml:space="preserve"> specified in </w:t>
      </w:r>
      <w:r w:rsidR="00EA64FF" w:rsidRPr="00CD7D70">
        <w:rPr>
          <w:lang w:eastAsia="ja-JP"/>
        </w:rPr>
        <w:t>8</w:t>
      </w:r>
      <w:r w:rsidRPr="00CD7D70">
        <w:rPr>
          <w:lang w:eastAsia="ja-JP"/>
        </w:rPr>
        <w:t>.2.1</w:t>
      </w:r>
      <w:r w:rsidRPr="00CD7D70">
        <w:t>.</w:t>
      </w:r>
    </w:p>
    <w:p w14:paraId="6135B5CC" w14:textId="77777777" w:rsidR="00FD4FF7" w:rsidRPr="00CD7D70" w:rsidRDefault="00FD4FF7" w:rsidP="00FD4FF7">
      <w:pPr>
        <w:pStyle w:val="B10"/>
      </w:pPr>
      <w:r w:rsidRPr="00CD7D70">
        <w:t>-</w:t>
      </w:r>
      <w:r w:rsidRPr="00CD7D70">
        <w:tab/>
        <w:t xml:space="preserve">MBS signals (Sub-test 16): </w:t>
      </w:r>
      <w:r w:rsidR="00EA64FF" w:rsidRPr="00CD7D70">
        <w:t>as</w:t>
      </w:r>
      <w:r w:rsidRPr="00CD7D70">
        <w:t xml:space="preserve"> specified in </w:t>
      </w:r>
      <w:r w:rsidR="00EA64FF" w:rsidRPr="00CD7D70">
        <w:t>8</w:t>
      </w:r>
      <w:r w:rsidRPr="00CD7D70">
        <w:t>.2.4.</w:t>
      </w:r>
    </w:p>
    <w:p w14:paraId="648C460C" w14:textId="77777777" w:rsidR="00F27B54" w:rsidRPr="00CD7D70" w:rsidRDefault="00FD4FF7" w:rsidP="00F27B54">
      <w:pPr>
        <w:pStyle w:val="B10"/>
      </w:pPr>
      <w:r w:rsidRPr="00CD7D70">
        <w:t>-</w:t>
      </w:r>
      <w:r w:rsidRPr="00CD7D70">
        <w:tab/>
        <w:t xml:space="preserve">WLAN signals (Sub-test 17): as specified in </w:t>
      </w:r>
      <w:r w:rsidR="00EA64FF" w:rsidRPr="00CD7D70">
        <w:t>8</w:t>
      </w:r>
      <w:r w:rsidRPr="00CD7D70">
        <w:t>.2.5.</w:t>
      </w:r>
    </w:p>
    <w:p w14:paraId="74682C9F" w14:textId="77777777" w:rsidR="00AC3246" w:rsidRPr="00CD7D70" w:rsidRDefault="00AC3246" w:rsidP="00AC3246">
      <w:pPr>
        <w:pStyle w:val="B10"/>
        <w:rPr>
          <w:lang w:eastAsia="zh-CN"/>
        </w:rPr>
      </w:pPr>
      <w:r w:rsidRPr="00CD7D70">
        <w:t>-</w:t>
      </w:r>
      <w:r w:rsidRPr="00CD7D70">
        <w:tab/>
      </w:r>
      <w:r w:rsidRPr="00CD7D70">
        <w:rPr>
          <w:lang w:eastAsia="zh-CN"/>
        </w:rPr>
        <w:t>S</w:t>
      </w:r>
      <w:r w:rsidRPr="00CD7D70">
        <w:t xml:space="preserve">ub-test </w:t>
      </w:r>
      <w:r w:rsidRPr="00CD7D70">
        <w:rPr>
          <w:lang w:eastAsia="zh-CN"/>
        </w:rPr>
        <w:t>20</w:t>
      </w:r>
      <w:r w:rsidRPr="00CD7D70">
        <w:t xml:space="preserve">: </w:t>
      </w:r>
      <w:r w:rsidRPr="00CD7D70">
        <w:rPr>
          <w:lang w:eastAsia="zh-CN"/>
        </w:rPr>
        <w:t>NR Cell 1 and NR Cell 2,</w:t>
      </w:r>
      <w:r w:rsidRPr="00CD7D70">
        <w:t xml:space="preserve"> as specified in 8.2.</w:t>
      </w:r>
      <w:r w:rsidRPr="00CD7D70">
        <w:rPr>
          <w:lang w:eastAsia="zh-CN"/>
        </w:rPr>
        <w:t>10</w:t>
      </w:r>
      <w:r w:rsidRPr="00CD7D70">
        <w:t>.</w:t>
      </w:r>
    </w:p>
    <w:p w14:paraId="5B84D00A" w14:textId="77777777" w:rsidR="00AC3246" w:rsidRPr="00CD7D70" w:rsidRDefault="00AC3246" w:rsidP="00AC3246">
      <w:pPr>
        <w:pStyle w:val="B10"/>
      </w:pPr>
      <w:r w:rsidRPr="00CD7D70">
        <w:t>-</w:t>
      </w:r>
      <w:r w:rsidRPr="00CD7D70">
        <w:tab/>
      </w:r>
      <w:r w:rsidRPr="00CD7D70">
        <w:rPr>
          <w:lang w:eastAsia="zh-CN"/>
        </w:rPr>
        <w:t>S</w:t>
      </w:r>
      <w:r w:rsidRPr="00CD7D70">
        <w:t xml:space="preserve">ub-test </w:t>
      </w:r>
      <w:r w:rsidRPr="00CD7D70">
        <w:rPr>
          <w:lang w:eastAsia="zh-CN"/>
        </w:rPr>
        <w:t>21</w:t>
      </w:r>
      <w:r w:rsidRPr="00CD7D70">
        <w:t xml:space="preserve">: </w:t>
      </w:r>
      <w:r w:rsidRPr="00CD7D70">
        <w:rPr>
          <w:lang w:eastAsia="zh-CN"/>
        </w:rPr>
        <w:t>NR Cell 1, NR Cell 2</w:t>
      </w:r>
      <w:r w:rsidR="009D62C2" w:rsidRPr="00CD7D70">
        <w:rPr>
          <w:lang w:eastAsia="zh-CN"/>
        </w:rPr>
        <w:t xml:space="preserve"> and</w:t>
      </w:r>
      <w:r w:rsidRPr="00CD7D70">
        <w:rPr>
          <w:lang w:eastAsia="zh-CN"/>
        </w:rPr>
        <w:t xml:space="preserve"> NR Cell 3,</w:t>
      </w:r>
      <w:r w:rsidRPr="00CD7D70">
        <w:t xml:space="preserve"> as specified in 8.2.</w:t>
      </w:r>
      <w:r w:rsidRPr="00CD7D70">
        <w:rPr>
          <w:lang w:eastAsia="zh-CN"/>
        </w:rPr>
        <w:t>11</w:t>
      </w:r>
      <w:r w:rsidRPr="00CD7D70">
        <w:t>.</w:t>
      </w:r>
    </w:p>
    <w:p w14:paraId="112DE847" w14:textId="77777777" w:rsidR="00F27B54" w:rsidRPr="00CD7D70" w:rsidRDefault="00F27B54" w:rsidP="00AC3246">
      <w:pPr>
        <w:pStyle w:val="B10"/>
      </w:pPr>
      <w:r w:rsidRPr="00CD7D70">
        <w:t>For Test Configuration D (Table 9.3.4.1.3.2-1): LTE Cell 1.</w:t>
      </w:r>
    </w:p>
    <w:p w14:paraId="29349AB3" w14:textId="77777777" w:rsidR="00F27B54" w:rsidRPr="00CD7D70" w:rsidRDefault="00F27B54" w:rsidP="00F27B54">
      <w:pPr>
        <w:pStyle w:val="B10"/>
      </w:pPr>
      <w:r w:rsidRPr="00CD7D70">
        <w:t>-</w:t>
      </w:r>
      <w:r w:rsidRPr="00CD7D70">
        <w:tab/>
        <w:t xml:space="preserve">Satellite signals (sub-test case 15): as specified in </w:t>
      </w:r>
      <w:r w:rsidRPr="00CD7D70">
        <w:rPr>
          <w:lang w:eastAsia="ja-JP"/>
        </w:rPr>
        <w:t>8.2.1</w:t>
      </w:r>
      <w:r w:rsidRPr="00CD7D70">
        <w:t>.</w:t>
      </w:r>
    </w:p>
    <w:p w14:paraId="621F93A0" w14:textId="77777777" w:rsidR="00F27B54" w:rsidRPr="00CD7D70" w:rsidRDefault="00F27B54" w:rsidP="00F27B54">
      <w:pPr>
        <w:pStyle w:val="B10"/>
      </w:pPr>
      <w:r w:rsidRPr="00CD7D70">
        <w:t>-</w:t>
      </w:r>
      <w:r w:rsidRPr="00CD7D70">
        <w:tab/>
        <w:t>MBS signals (Sub-test 16): as specified in 8.2.4.</w:t>
      </w:r>
    </w:p>
    <w:p w14:paraId="706F4FB7" w14:textId="77777777" w:rsidR="00FD4FF7" w:rsidRPr="00CD7D70" w:rsidRDefault="00F27B54" w:rsidP="00F27B54">
      <w:pPr>
        <w:pStyle w:val="B10"/>
        <w:rPr>
          <w:lang w:eastAsia="ja-JP"/>
        </w:rPr>
      </w:pPr>
      <w:r w:rsidRPr="00CD7D70">
        <w:t>-</w:t>
      </w:r>
      <w:r w:rsidRPr="00CD7D70">
        <w:tab/>
        <w:t>WLAN signals (Sub-test 17): as specified in 8.2.5.</w:t>
      </w:r>
    </w:p>
    <w:p w14:paraId="79522393" w14:textId="77777777" w:rsidR="00FD4FF7" w:rsidRPr="00CD7D70" w:rsidRDefault="00FD4FF7" w:rsidP="00FD4FF7">
      <w:pPr>
        <w:pStyle w:val="H6"/>
      </w:pPr>
      <w:r w:rsidRPr="00CD7D70">
        <w:t>UE:</w:t>
      </w:r>
    </w:p>
    <w:p w14:paraId="5F2BC798" w14:textId="77777777" w:rsidR="00FD4FF7" w:rsidRPr="00CD7D70" w:rsidRDefault="00FD4FF7" w:rsidP="00FD4FF7">
      <w:pPr>
        <w:ind w:left="568" w:hanging="284"/>
      </w:pPr>
      <w:r w:rsidRPr="00CD7D70">
        <w:t>The UE shall begin the test with no assistance data stored.</w:t>
      </w:r>
    </w:p>
    <w:p w14:paraId="2D95028A" w14:textId="77777777" w:rsidR="00FD4FF7" w:rsidRPr="00CD7D70" w:rsidRDefault="00FD4FF7" w:rsidP="00FD4FF7">
      <w:pPr>
        <w:keepNext/>
        <w:keepLines/>
        <w:spacing w:before="120"/>
        <w:ind w:left="1985" w:hanging="1985"/>
        <w:rPr>
          <w:rFonts w:ascii="Arial" w:hAnsi="Arial"/>
        </w:rPr>
      </w:pPr>
      <w:r w:rsidRPr="00CD7D70">
        <w:rPr>
          <w:rFonts w:ascii="Arial" w:hAnsi="Arial"/>
        </w:rPr>
        <w:t>Preamble:</w:t>
      </w:r>
    </w:p>
    <w:p w14:paraId="488F2653" w14:textId="77777777" w:rsidR="00FD4FF7" w:rsidRPr="00CD7D70" w:rsidRDefault="00F27B54" w:rsidP="006374C6">
      <w:pPr>
        <w:pStyle w:val="B10"/>
      </w:pPr>
      <w:r w:rsidRPr="00CD7D70">
        <w:t>-</w:t>
      </w:r>
      <w:r w:rsidRPr="00CD7D70">
        <w:tab/>
      </w:r>
      <w:r w:rsidR="00FD4FF7" w:rsidRPr="00CD7D70">
        <w:t xml:space="preserve">For Test Configuration </w:t>
      </w:r>
      <w:r w:rsidR="00765C54" w:rsidRPr="00CD7D70">
        <w:t xml:space="preserve">B </w:t>
      </w:r>
      <w:r w:rsidR="00FD4FF7" w:rsidRPr="00CD7D70">
        <w:t xml:space="preserve">(Table 9.3.4.1.3.2-1): </w:t>
      </w:r>
      <w:r w:rsidR="00765C54" w:rsidRPr="00CD7D70">
        <w:t>The UE is in state 3N-A as defined in TS 38.508-1 [30], subclause 4.4A on NR Cell 1.</w:t>
      </w:r>
    </w:p>
    <w:p w14:paraId="36BE0EDA" w14:textId="77777777" w:rsidR="00F27B54" w:rsidRPr="00CD7D70" w:rsidRDefault="00F27B54" w:rsidP="00F27B54">
      <w:pPr>
        <w:pStyle w:val="B10"/>
      </w:pPr>
      <w:r w:rsidRPr="00CD7D70">
        <w:t>-</w:t>
      </w:r>
      <w:r w:rsidRPr="00CD7D70">
        <w:tab/>
        <w:t>For Test Configuration D (Table 9.3.4.1.3.2-1): FFS.</w:t>
      </w:r>
    </w:p>
    <w:p w14:paraId="344C8CB9" w14:textId="77777777" w:rsidR="00FD4FF7" w:rsidRPr="00CD7D70" w:rsidRDefault="00FD4FF7" w:rsidP="00FD4FF7">
      <w:pPr>
        <w:keepNext/>
        <w:keepLines/>
        <w:spacing w:before="120"/>
        <w:ind w:left="1985" w:hanging="1985"/>
        <w:rPr>
          <w:rFonts w:ascii="Arial" w:hAnsi="Arial"/>
        </w:rPr>
      </w:pPr>
      <w:r w:rsidRPr="00CD7D70">
        <w:rPr>
          <w:rFonts w:ascii="Arial" w:hAnsi="Arial"/>
        </w:rPr>
        <w:t>Related PICS/PIXIT Statements:</w:t>
      </w:r>
    </w:p>
    <w:p w14:paraId="77BF72A4" w14:textId="77777777" w:rsidR="00FD4FF7" w:rsidRPr="00CD7D70" w:rsidRDefault="00FD4FF7" w:rsidP="00FD4FF7">
      <w:pPr>
        <w:ind w:left="568" w:hanging="284"/>
      </w:pPr>
      <w:r w:rsidRPr="00CD7D70">
        <w:t>-</w:t>
      </w:r>
    </w:p>
    <w:p w14:paraId="069DEAD4" w14:textId="77777777" w:rsidR="00274CF6" w:rsidRPr="00CD7D70" w:rsidRDefault="00FD4FF7" w:rsidP="00274CF6">
      <w:pPr>
        <w:pStyle w:val="H6"/>
      </w:pPr>
      <w:r w:rsidRPr="00CD7D70">
        <w:t>9.3.4.1.3.2</w:t>
      </w:r>
      <w:r w:rsidRPr="00CD7D70">
        <w:tab/>
        <w:t>Test procedure sequence</w:t>
      </w:r>
    </w:p>
    <w:p w14:paraId="73467432" w14:textId="77777777" w:rsidR="00274CF6" w:rsidRPr="00CD7D70" w:rsidRDefault="00274CF6" w:rsidP="00274CF6">
      <w:r w:rsidRPr="00CD7D70">
        <w:t xml:space="preserve">This test case includes sub-test cases dependent on the positioning method(s) supported by the UE. Each sub-test case is identified by a Sub-Test Case Number as defined </w:t>
      </w:r>
      <w:r w:rsidRPr="00CD7D70">
        <w:rPr>
          <w:lang w:eastAsia="ja-JP"/>
        </w:rPr>
        <w:t>in Table 9</w:t>
      </w:r>
      <w:r w:rsidRPr="00CD7D70">
        <w:t>.3.4.1.3.2-0 below:</w:t>
      </w:r>
    </w:p>
    <w:p w14:paraId="70E4904E" w14:textId="77777777" w:rsidR="00274CF6" w:rsidRPr="00CD7D70" w:rsidRDefault="00274CF6" w:rsidP="00274CF6">
      <w:pPr>
        <w:pStyle w:val="TH"/>
      </w:pPr>
      <w:r w:rsidRPr="00CD7D70">
        <w:lastRenderedPageBreak/>
        <w:t>Table 9.3.4.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D7D70" w14:paraId="26B00A39" w14:textId="77777777" w:rsidTr="00D55A84">
        <w:trPr>
          <w:jc w:val="center"/>
        </w:trPr>
        <w:tc>
          <w:tcPr>
            <w:tcW w:w="1297" w:type="dxa"/>
          </w:tcPr>
          <w:p w14:paraId="0B810124" w14:textId="77777777" w:rsidR="00274CF6" w:rsidRPr="00CD7D70" w:rsidRDefault="00274CF6" w:rsidP="00D55A84">
            <w:pPr>
              <w:keepNext/>
              <w:keepLines/>
              <w:spacing w:after="0"/>
              <w:jc w:val="center"/>
              <w:rPr>
                <w:rFonts w:ascii="Arial" w:hAnsi="Arial"/>
                <w:b/>
                <w:sz w:val="18"/>
              </w:rPr>
            </w:pPr>
            <w:r w:rsidRPr="00CD7D70">
              <w:rPr>
                <w:rFonts w:ascii="Arial" w:hAnsi="Arial"/>
                <w:b/>
                <w:sz w:val="18"/>
              </w:rPr>
              <w:t>Sub-Test Case Number</w:t>
            </w:r>
          </w:p>
        </w:tc>
        <w:tc>
          <w:tcPr>
            <w:tcW w:w="5304" w:type="dxa"/>
          </w:tcPr>
          <w:p w14:paraId="6F157ED8" w14:textId="77777777" w:rsidR="00274CF6" w:rsidRPr="00CD7D70" w:rsidRDefault="00274CF6" w:rsidP="00D55A84">
            <w:pPr>
              <w:keepNext/>
              <w:keepLines/>
              <w:spacing w:after="0"/>
              <w:jc w:val="center"/>
              <w:rPr>
                <w:rFonts w:ascii="Arial" w:hAnsi="Arial"/>
                <w:b/>
                <w:sz w:val="18"/>
              </w:rPr>
            </w:pPr>
            <w:r w:rsidRPr="00CD7D70">
              <w:rPr>
                <w:rFonts w:ascii="Arial" w:hAnsi="Arial"/>
                <w:b/>
                <w:sz w:val="18"/>
              </w:rPr>
              <w:t>Supported Positioning Methods</w:t>
            </w:r>
          </w:p>
        </w:tc>
      </w:tr>
      <w:tr w:rsidR="00274CF6" w:rsidRPr="00CD7D70" w14:paraId="4E5A8F2A" w14:textId="77777777" w:rsidTr="00D55A84">
        <w:trPr>
          <w:jc w:val="center"/>
        </w:trPr>
        <w:tc>
          <w:tcPr>
            <w:tcW w:w="1297" w:type="dxa"/>
          </w:tcPr>
          <w:p w14:paraId="4A84F9F5" w14:textId="77777777" w:rsidR="00274CF6" w:rsidRPr="00CD7D70" w:rsidRDefault="00274CF6" w:rsidP="00D55A84">
            <w:pPr>
              <w:keepNext/>
              <w:keepLines/>
              <w:spacing w:after="0"/>
              <w:jc w:val="center"/>
              <w:rPr>
                <w:rFonts w:ascii="Arial" w:hAnsi="Arial"/>
                <w:sz w:val="18"/>
                <w:lang w:eastAsia="ja-JP"/>
              </w:rPr>
            </w:pPr>
            <w:r w:rsidRPr="00CD7D70">
              <w:rPr>
                <w:rFonts w:ascii="Arial" w:hAnsi="Arial"/>
                <w:sz w:val="18"/>
                <w:lang w:eastAsia="ja-JP"/>
              </w:rPr>
              <w:t>15</w:t>
            </w:r>
          </w:p>
        </w:tc>
        <w:tc>
          <w:tcPr>
            <w:tcW w:w="5304" w:type="dxa"/>
          </w:tcPr>
          <w:p w14:paraId="6A761041" w14:textId="77777777" w:rsidR="00274CF6" w:rsidRPr="00CD7D70" w:rsidRDefault="00274CF6" w:rsidP="00D55A84">
            <w:pPr>
              <w:pStyle w:val="TAL"/>
              <w:rPr>
                <w:lang w:eastAsia="ja-JP"/>
              </w:rPr>
            </w:pPr>
            <w:r w:rsidRPr="00CD7D70">
              <w:rPr>
                <w:lang w:eastAsia="ja-JP"/>
              </w:rPr>
              <w:t>UE supporting GNSS</w:t>
            </w:r>
            <w:r w:rsidRPr="00CD7D70">
              <w:rPr>
                <w:vertAlign w:val="superscript"/>
                <w:lang w:eastAsia="ja-JP"/>
              </w:rPr>
              <w:t>(1)</w:t>
            </w:r>
          </w:p>
        </w:tc>
      </w:tr>
      <w:tr w:rsidR="00274CF6" w:rsidRPr="00CD7D70" w14:paraId="075DEC57" w14:textId="77777777" w:rsidTr="00D55A84">
        <w:trPr>
          <w:jc w:val="center"/>
        </w:trPr>
        <w:tc>
          <w:tcPr>
            <w:tcW w:w="1297" w:type="dxa"/>
          </w:tcPr>
          <w:p w14:paraId="03331A46" w14:textId="77777777" w:rsidR="00274CF6" w:rsidRPr="00CD7D70" w:rsidRDefault="00274CF6" w:rsidP="00D55A84">
            <w:pPr>
              <w:pStyle w:val="TAC"/>
              <w:rPr>
                <w:lang w:eastAsia="en-US"/>
              </w:rPr>
            </w:pPr>
            <w:r w:rsidRPr="00CD7D70">
              <w:rPr>
                <w:lang w:eastAsia="en-US"/>
              </w:rPr>
              <w:t>16</w:t>
            </w:r>
          </w:p>
        </w:tc>
        <w:tc>
          <w:tcPr>
            <w:tcW w:w="5304" w:type="dxa"/>
          </w:tcPr>
          <w:p w14:paraId="5A83A501" w14:textId="77777777" w:rsidR="00274CF6" w:rsidRPr="00CD7D70" w:rsidRDefault="00274CF6" w:rsidP="00D55A84">
            <w:pPr>
              <w:pStyle w:val="TAL"/>
              <w:rPr>
                <w:lang w:eastAsia="en-US"/>
              </w:rPr>
            </w:pPr>
            <w:r w:rsidRPr="00CD7D70">
              <w:rPr>
                <w:lang w:eastAsia="en-US"/>
              </w:rPr>
              <w:t>UE supporting MBS (Rel-14 onwards)</w:t>
            </w:r>
          </w:p>
        </w:tc>
      </w:tr>
      <w:tr w:rsidR="00274CF6" w:rsidRPr="00CD7D70" w14:paraId="056030E0" w14:textId="77777777" w:rsidTr="00D55A84">
        <w:trPr>
          <w:jc w:val="center"/>
        </w:trPr>
        <w:tc>
          <w:tcPr>
            <w:tcW w:w="1297" w:type="dxa"/>
          </w:tcPr>
          <w:p w14:paraId="394068F9" w14:textId="77777777" w:rsidR="00274CF6" w:rsidRPr="00CD7D70" w:rsidRDefault="00274CF6" w:rsidP="00D55A84">
            <w:pPr>
              <w:pStyle w:val="TAC"/>
              <w:rPr>
                <w:lang w:eastAsia="en-US"/>
              </w:rPr>
            </w:pPr>
            <w:r w:rsidRPr="00CD7D70">
              <w:rPr>
                <w:lang w:eastAsia="en-US"/>
              </w:rPr>
              <w:t>17</w:t>
            </w:r>
          </w:p>
        </w:tc>
        <w:tc>
          <w:tcPr>
            <w:tcW w:w="5304" w:type="dxa"/>
          </w:tcPr>
          <w:p w14:paraId="7707E81A" w14:textId="77777777" w:rsidR="00274CF6" w:rsidRPr="00CD7D70" w:rsidRDefault="00274CF6" w:rsidP="00D55A84">
            <w:pPr>
              <w:pStyle w:val="TAL"/>
              <w:rPr>
                <w:lang w:eastAsia="en-US"/>
              </w:rPr>
            </w:pPr>
            <w:r w:rsidRPr="00CD7D70">
              <w:rPr>
                <w:lang w:eastAsia="en-US"/>
              </w:rPr>
              <w:t>UE supporting WLAN (Rel-14 onwards)</w:t>
            </w:r>
          </w:p>
        </w:tc>
      </w:tr>
      <w:tr w:rsidR="00274CF6" w:rsidRPr="00CD7D70" w14:paraId="66E81C57" w14:textId="77777777" w:rsidTr="00D55A84">
        <w:trPr>
          <w:jc w:val="center"/>
        </w:trPr>
        <w:tc>
          <w:tcPr>
            <w:tcW w:w="1297" w:type="dxa"/>
          </w:tcPr>
          <w:p w14:paraId="563FA590" w14:textId="77777777" w:rsidR="00274CF6" w:rsidRPr="00CD7D70" w:rsidRDefault="00274CF6" w:rsidP="00D55A84">
            <w:pPr>
              <w:pStyle w:val="TAC"/>
              <w:rPr>
                <w:lang w:eastAsia="en-US"/>
              </w:rPr>
            </w:pPr>
            <w:r w:rsidRPr="00CD7D70">
              <w:rPr>
                <w:lang w:eastAsia="en-US"/>
              </w:rPr>
              <w:t>18</w:t>
            </w:r>
          </w:p>
        </w:tc>
        <w:tc>
          <w:tcPr>
            <w:tcW w:w="5304" w:type="dxa"/>
          </w:tcPr>
          <w:p w14:paraId="62BF7B3F" w14:textId="77777777" w:rsidR="00274CF6" w:rsidRPr="00CD7D70" w:rsidRDefault="00274CF6" w:rsidP="00D55A84">
            <w:pPr>
              <w:pStyle w:val="TAL"/>
              <w:rPr>
                <w:lang w:eastAsia="en-US"/>
              </w:rPr>
            </w:pPr>
            <w:r w:rsidRPr="00CD7D70">
              <w:rPr>
                <w:lang w:eastAsia="en-US"/>
              </w:rPr>
              <w:t>UE supporting Sensor (Rel-14 onwards)</w:t>
            </w:r>
          </w:p>
        </w:tc>
      </w:tr>
      <w:tr w:rsidR="00AC3246" w:rsidRPr="00CD7D70" w14:paraId="13D529FD" w14:textId="77777777" w:rsidTr="009535FE">
        <w:trPr>
          <w:jc w:val="center"/>
        </w:trPr>
        <w:tc>
          <w:tcPr>
            <w:tcW w:w="1297" w:type="dxa"/>
          </w:tcPr>
          <w:p w14:paraId="71942A7E" w14:textId="77777777" w:rsidR="00AC3246" w:rsidRPr="00CD7D70" w:rsidRDefault="00AC3246" w:rsidP="009535FE">
            <w:pPr>
              <w:pStyle w:val="TAC"/>
            </w:pPr>
            <w:r w:rsidRPr="00CD7D70">
              <w:rPr>
                <w:lang w:eastAsia="zh-CN"/>
              </w:rPr>
              <w:t>20</w:t>
            </w:r>
          </w:p>
        </w:tc>
        <w:tc>
          <w:tcPr>
            <w:tcW w:w="5304" w:type="dxa"/>
          </w:tcPr>
          <w:p w14:paraId="5C2F0B66" w14:textId="77777777" w:rsidR="00AC3246" w:rsidRPr="00CD7D70" w:rsidRDefault="00AC3246" w:rsidP="009535FE">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AC3246" w:rsidRPr="00CD7D70" w14:paraId="4BC2A30C" w14:textId="77777777" w:rsidTr="009535FE">
        <w:trPr>
          <w:jc w:val="center"/>
        </w:trPr>
        <w:tc>
          <w:tcPr>
            <w:tcW w:w="1297" w:type="dxa"/>
          </w:tcPr>
          <w:p w14:paraId="73B891E5" w14:textId="77777777" w:rsidR="00AC3246" w:rsidRPr="00CD7D70" w:rsidRDefault="00AC3246" w:rsidP="009535FE">
            <w:pPr>
              <w:pStyle w:val="TAC"/>
            </w:pPr>
            <w:r w:rsidRPr="00CD7D70">
              <w:rPr>
                <w:lang w:eastAsia="zh-CN"/>
              </w:rPr>
              <w:t>21</w:t>
            </w:r>
          </w:p>
        </w:tc>
        <w:tc>
          <w:tcPr>
            <w:tcW w:w="5304" w:type="dxa"/>
          </w:tcPr>
          <w:p w14:paraId="0AC1E6DF" w14:textId="77777777" w:rsidR="00AC3246" w:rsidRPr="00CD7D70" w:rsidRDefault="00AC3246" w:rsidP="009535FE">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274CF6" w:rsidRPr="00CD7D70" w14:paraId="66A125CB" w14:textId="77777777" w:rsidTr="00D55A84">
        <w:trPr>
          <w:jc w:val="center"/>
        </w:trPr>
        <w:tc>
          <w:tcPr>
            <w:tcW w:w="6601" w:type="dxa"/>
            <w:gridSpan w:val="2"/>
          </w:tcPr>
          <w:p w14:paraId="04F5D962" w14:textId="77777777" w:rsidR="00274CF6" w:rsidRPr="00CD7D70" w:rsidRDefault="00274CF6" w:rsidP="00D55A84">
            <w:pPr>
              <w:pStyle w:val="TAN"/>
              <w:rPr>
                <w:lang w:eastAsia="ja-JP"/>
              </w:rPr>
            </w:pPr>
            <w:r w:rsidRPr="00CD7D70">
              <w:t>NOTE 1:</w:t>
            </w:r>
            <w:r w:rsidRPr="00CD7D70">
              <w:tab/>
              <w:t xml:space="preserve">The GNSS combination of GPS, GLONASS, Galileo, </w:t>
            </w:r>
            <w:r w:rsidRPr="00CD7D70">
              <w:rPr>
                <w:lang w:eastAsia="zh-CN"/>
              </w:rPr>
              <w:t>BDS supported by the UE</w:t>
            </w:r>
          </w:p>
        </w:tc>
      </w:tr>
    </w:tbl>
    <w:p w14:paraId="4F33C87E" w14:textId="77777777" w:rsidR="00FD4FF7" w:rsidRPr="00CD7D70" w:rsidRDefault="00FD4FF7" w:rsidP="00675C77"/>
    <w:p w14:paraId="109F6B42" w14:textId="77777777" w:rsidR="00FD4FF7" w:rsidRPr="00CD7D70" w:rsidRDefault="00FD4FF7" w:rsidP="00FD4FF7">
      <w:pPr>
        <w:pStyle w:val="TH"/>
      </w:pPr>
      <w:r w:rsidRPr="00CD7D70">
        <w:t>Table 9.3.4.1.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765C54" w:rsidRPr="00CD7D70" w14:paraId="71BE9C82" w14:textId="77777777" w:rsidTr="00683BC3">
        <w:trPr>
          <w:jc w:val="center"/>
        </w:trPr>
        <w:tc>
          <w:tcPr>
            <w:tcW w:w="1316" w:type="dxa"/>
          </w:tcPr>
          <w:p w14:paraId="4EE28284" w14:textId="77777777" w:rsidR="00765C54" w:rsidRPr="00CD7D70" w:rsidRDefault="00765C54" w:rsidP="00765C54">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62B5DCFD" w14:textId="77777777" w:rsidR="00765C54" w:rsidRPr="00CD7D70" w:rsidRDefault="00765C54" w:rsidP="00765C54">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75EBCA59" w14:textId="77777777" w:rsidR="00765C54" w:rsidRPr="00CD7D70" w:rsidRDefault="00765C54" w:rsidP="00765C54">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765C54" w:rsidRPr="00CD7D70" w14:paraId="29802BA3" w14:textId="77777777" w:rsidTr="00683BC3">
        <w:trPr>
          <w:jc w:val="center"/>
        </w:trPr>
        <w:tc>
          <w:tcPr>
            <w:tcW w:w="1316" w:type="dxa"/>
          </w:tcPr>
          <w:p w14:paraId="388721E3" w14:textId="77777777" w:rsidR="00765C54" w:rsidRPr="00CD7D70" w:rsidRDefault="00765C54" w:rsidP="00765C54">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332BC247" w14:textId="77777777" w:rsidR="00765C54" w:rsidRPr="00CD7D70" w:rsidRDefault="00765C54" w:rsidP="00765C54">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30C8FC34" w14:textId="77777777" w:rsidR="00765C54" w:rsidRPr="00CD7D70" w:rsidRDefault="00765C54" w:rsidP="00765C5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4.1</w:t>
            </w:r>
          </w:p>
        </w:tc>
      </w:tr>
      <w:tr w:rsidR="00765C54" w:rsidRPr="00CD7D70" w14:paraId="4FBE1F46" w14:textId="77777777" w:rsidTr="00683BC3">
        <w:trPr>
          <w:jc w:val="center"/>
        </w:trPr>
        <w:tc>
          <w:tcPr>
            <w:tcW w:w="1316" w:type="dxa"/>
          </w:tcPr>
          <w:p w14:paraId="3516D067" w14:textId="77777777" w:rsidR="00765C54" w:rsidRPr="00CD7D70" w:rsidRDefault="00765C54" w:rsidP="00765C54">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4745BE22" w14:textId="77777777" w:rsidR="00765C54" w:rsidRPr="00CD7D70" w:rsidRDefault="00765C54" w:rsidP="00765C54">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599BF977" w14:textId="77777777" w:rsidR="00765C54" w:rsidRPr="00CD7D70" w:rsidDel="00E0015C" w:rsidRDefault="00765C54" w:rsidP="00765C54">
            <w:pPr>
              <w:keepNext/>
              <w:keepLines/>
              <w:overflowPunct/>
              <w:autoSpaceDE/>
              <w:autoSpaceDN/>
              <w:adjustRightInd/>
              <w:spacing w:after="0"/>
              <w:textAlignment w:val="auto"/>
              <w:rPr>
                <w:rFonts w:ascii="Arial" w:hAnsi="Arial"/>
                <w:sz w:val="18"/>
              </w:rPr>
            </w:pPr>
          </w:p>
        </w:tc>
      </w:tr>
      <w:tr w:rsidR="001F2B77" w:rsidRPr="00CD7D70" w:rsidDel="00E0015C" w14:paraId="4E1D27C7"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4BC2A07D"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493B002"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30D3F2FA"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241730B0"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4F8BD7A8"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42DD241E"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38BF75CE"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183A0BA9"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28B3830A"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09B6EBD4"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981EBA6"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05DE0965" w14:textId="77777777" w:rsidR="00765C54" w:rsidRPr="00CD7D70" w:rsidRDefault="00765C54" w:rsidP="00765C54">
      <w:pPr>
        <w:overflowPunct/>
        <w:autoSpaceDE/>
        <w:autoSpaceDN/>
        <w:adjustRightInd/>
        <w:textAlignment w:val="auto"/>
        <w:rPr>
          <w:lang w:eastAsia="en-US"/>
        </w:rPr>
      </w:pPr>
    </w:p>
    <w:p w14:paraId="321B279B" w14:textId="77777777" w:rsidR="00FD4FF7" w:rsidRPr="00CD7D70" w:rsidRDefault="00FD4FF7" w:rsidP="00FD4FF7">
      <w:r w:rsidRPr="00CD7D70">
        <w:t>Main behaviour as defined in Table 7.3.4.1.3.2-1.</w:t>
      </w:r>
    </w:p>
    <w:p w14:paraId="56CB3CD3" w14:textId="77777777" w:rsidR="00FD4FF7" w:rsidRPr="00CD7D70" w:rsidRDefault="00FD4FF7" w:rsidP="00FD4FF7">
      <w:pPr>
        <w:pStyle w:val="H6"/>
      </w:pPr>
      <w:r w:rsidRPr="00CD7D70">
        <w:t>9.3.4.1.3.3</w:t>
      </w:r>
      <w:r w:rsidRPr="00CD7D70">
        <w:tab/>
        <w:t>Specific message contents</w:t>
      </w:r>
    </w:p>
    <w:p w14:paraId="4DE94A7C" w14:textId="77777777" w:rsidR="00EA64FF" w:rsidRPr="00CD7D70" w:rsidRDefault="00FD4FF7" w:rsidP="00EA64FF">
      <w:pPr>
        <w:rPr>
          <w:lang w:eastAsia="en-US"/>
        </w:rPr>
      </w:pPr>
      <w:r w:rsidRPr="00CD7D70">
        <w:t>As defined in clause 7.3.4.1.3.3</w:t>
      </w:r>
      <w:r w:rsidR="00EA64FF" w:rsidRPr="00CD7D70">
        <w:t>, with the following exceptions:</w:t>
      </w:r>
    </w:p>
    <w:p w14:paraId="09DB5D1A" w14:textId="77777777" w:rsidR="00EA64FF" w:rsidRPr="00CD7D70" w:rsidRDefault="009D62C2" w:rsidP="00EA64FF">
      <w:r w:rsidRPr="00CD7D70">
        <w:t>Table 9.3.4.1.3.3-</w:t>
      </w:r>
      <w:r w:rsidRPr="00CD7D70">
        <w:rPr>
          <w:lang w:eastAsia="zh-CN"/>
        </w:rPr>
        <w:t>0</w:t>
      </w:r>
      <w:r w:rsidRPr="00CD7D70">
        <w:t xml:space="preserve"> replaces Table 7.3.4.1.3.3-</w:t>
      </w:r>
      <w:r w:rsidRPr="00CD7D70">
        <w:rPr>
          <w:lang w:eastAsia="zh-CN"/>
        </w:rPr>
        <w:t xml:space="preserve">1, </w:t>
      </w:r>
      <w:r w:rsidR="00EA64FF" w:rsidRPr="00CD7D70">
        <w:t>Table 9.3.4.1.3.3-1 replaces Table 7.3.4.1.3.3-2, Table 9.3.4.1.3.3-2 replaces Table 7.3.4.1.3.3-3,</w:t>
      </w:r>
      <w:r w:rsidR="00EB07B8" w:rsidRPr="00CD7D70">
        <w:t xml:space="preserve"> Table 9.3.4.1.3.3-2a replaces Table 7.3.4.1.3.3-4,</w:t>
      </w:r>
      <w:r w:rsidR="00EA64FF" w:rsidRPr="00CD7D70">
        <w:t xml:space="preserve"> Table 9.3.4.1.3.3-3 replaces Table 7.3.4.1.3.3-6</w:t>
      </w:r>
      <w:r w:rsidR="00AC3246" w:rsidRPr="00CD7D70">
        <w:rPr>
          <w:lang w:eastAsia="zh-CN"/>
        </w:rPr>
        <w:t xml:space="preserve">, </w:t>
      </w:r>
      <w:r w:rsidR="00EA64FF" w:rsidRPr="00CD7D70">
        <w:t>Table 9.3.4.1.3.3-4 replaces Table 7.3.4.1.3.3-7</w:t>
      </w:r>
      <w:r w:rsidR="00AC3246" w:rsidRPr="00CD7D70">
        <w:rPr>
          <w:lang w:eastAsia="zh-CN"/>
        </w:rPr>
        <w:t xml:space="preserve">, </w:t>
      </w:r>
      <w:r w:rsidR="00AC3246" w:rsidRPr="00CD7D70">
        <w:t>Table 9.3.4.1.3.3-2</w:t>
      </w:r>
      <w:r w:rsidR="00AC3246" w:rsidRPr="00CD7D70">
        <w:rPr>
          <w:lang w:eastAsia="zh-CN"/>
        </w:rPr>
        <w:t>b</w:t>
      </w:r>
      <w:r w:rsidR="00AC3246" w:rsidRPr="00CD7D70">
        <w:t xml:space="preserve"> replaces Table 7.3.4.1.3.3-</w:t>
      </w:r>
      <w:r w:rsidR="00AC3246" w:rsidRPr="00CD7D70">
        <w:rPr>
          <w:lang w:eastAsia="zh-CN"/>
        </w:rPr>
        <w:t xml:space="preserve">5, </w:t>
      </w:r>
      <w:r w:rsidR="00AC3246" w:rsidRPr="00CD7D70">
        <w:t>Table 9.3.4.1.3.3-</w:t>
      </w:r>
      <w:r w:rsidR="00AC3246" w:rsidRPr="00CD7D70">
        <w:rPr>
          <w:lang w:eastAsia="zh-CN"/>
        </w:rPr>
        <w:t>5</w:t>
      </w:r>
      <w:r w:rsidR="00AC3246" w:rsidRPr="00CD7D70">
        <w:t xml:space="preserve"> replaces Table 7.3.4.1.3.3-7a a</w:t>
      </w:r>
      <w:r w:rsidR="00AC3246" w:rsidRPr="00CD7D70">
        <w:rPr>
          <w:lang w:eastAsia="zh-CN"/>
        </w:rPr>
        <w:t xml:space="preserve">nd </w:t>
      </w:r>
      <w:r w:rsidR="00AC3246" w:rsidRPr="00CD7D70">
        <w:t>Table 9.3.4.1.3.3-</w:t>
      </w:r>
      <w:r w:rsidR="00AC3246" w:rsidRPr="00CD7D70">
        <w:rPr>
          <w:lang w:eastAsia="zh-CN"/>
        </w:rPr>
        <w:t>6</w:t>
      </w:r>
      <w:r w:rsidR="00AC3246" w:rsidRPr="00CD7D70">
        <w:t xml:space="preserve"> replaces Table 7.3.4.1.3.3-8</w:t>
      </w:r>
      <w:r w:rsidR="00EA64FF" w:rsidRPr="00CD7D70">
        <w:t>.</w:t>
      </w:r>
    </w:p>
    <w:p w14:paraId="3F8F710F" w14:textId="77777777" w:rsidR="009D62C2" w:rsidRPr="00CD7D70" w:rsidRDefault="009D62C2" w:rsidP="009D62C2">
      <w:pPr>
        <w:pStyle w:val="TH"/>
      </w:pPr>
      <w:r w:rsidRPr="00CD7D70">
        <w:rPr>
          <w:iCs/>
          <w:lang w:eastAsia="ja-JP"/>
        </w:rPr>
        <w:t xml:space="preserve">Table </w:t>
      </w:r>
      <w:r w:rsidRPr="00CD7D70">
        <w:t>9.3.4.1.3.3-</w:t>
      </w:r>
      <w:r w:rsidRPr="00CD7D70">
        <w:rPr>
          <w:lang w:eastAsia="zh-CN"/>
        </w:rPr>
        <w:t>0</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D7D70" w14:paraId="47573916"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CF11247" w14:textId="77777777" w:rsidR="009D62C2" w:rsidRPr="00CD7D70" w:rsidRDefault="009D62C2">
            <w:pPr>
              <w:keepNext/>
              <w:keepLines/>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9D62C2" w:rsidRPr="00CD7D70" w14:paraId="2F772762"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35CE3D" w14:textId="77777777" w:rsidR="009D62C2" w:rsidRPr="00CD7D70" w:rsidRDefault="009D62C2">
            <w:pPr>
              <w:keepNext/>
              <w:keepLines/>
              <w:spacing w:after="0"/>
              <w:jc w:val="center"/>
              <w:rPr>
                <w:rFonts w:ascii="Arial" w:hAnsi="Arial"/>
                <w:b/>
                <w:sz w:val="18"/>
                <w:lang w:eastAsia="en-US"/>
              </w:rPr>
            </w:pPr>
            <w:r w:rsidRPr="00CD7D70">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3604C7" w14:textId="77777777" w:rsidR="009D62C2" w:rsidRPr="00CD7D70" w:rsidRDefault="009D62C2">
            <w:pPr>
              <w:keepNext/>
              <w:keepLines/>
              <w:spacing w:after="0"/>
              <w:jc w:val="center"/>
              <w:rPr>
                <w:rFonts w:ascii="Arial" w:hAnsi="Arial"/>
                <w:b/>
                <w:sz w:val="18"/>
              </w:rPr>
            </w:pPr>
            <w:r w:rsidRPr="00CD7D70">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221A2" w14:textId="77777777" w:rsidR="009D62C2" w:rsidRPr="00CD7D70" w:rsidRDefault="009D62C2">
            <w:pPr>
              <w:keepNext/>
              <w:keepLines/>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1076F" w14:textId="77777777" w:rsidR="009D62C2" w:rsidRPr="00CD7D70" w:rsidRDefault="009D62C2">
            <w:pPr>
              <w:keepNext/>
              <w:keepLines/>
              <w:spacing w:after="0"/>
              <w:jc w:val="center"/>
              <w:rPr>
                <w:rFonts w:ascii="Arial" w:hAnsi="Arial"/>
                <w:b/>
                <w:sz w:val="18"/>
              </w:rPr>
            </w:pPr>
            <w:r w:rsidRPr="00CD7D70">
              <w:rPr>
                <w:rFonts w:ascii="Arial" w:hAnsi="Arial"/>
                <w:b/>
                <w:sz w:val="18"/>
              </w:rPr>
              <w:t>Condition</w:t>
            </w:r>
          </w:p>
        </w:tc>
      </w:tr>
      <w:tr w:rsidR="009D62C2" w:rsidRPr="00CD7D70" w14:paraId="5F31EBB4"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2EB066" w14:textId="77777777" w:rsidR="009D62C2" w:rsidRPr="00CD7D70" w:rsidRDefault="009D62C2">
            <w:pPr>
              <w:keepNext/>
              <w:keepLines/>
              <w:spacing w:after="0"/>
              <w:rPr>
                <w:rFonts w:ascii="Arial" w:hAnsi="Arial"/>
                <w:b/>
                <w:sz w:val="18"/>
                <w:lang w:eastAsia="zh-CN"/>
              </w:rPr>
            </w:pPr>
            <w:r w:rsidRPr="00CD7D70">
              <w:rPr>
                <w:rFonts w:ascii="Arial" w:hAnsi="Arial"/>
                <w:sz w:val="18"/>
              </w:rPr>
              <w:t>As defined in Table 7.3.4.1.3.3-1 with the following exceptions:</w:t>
            </w:r>
          </w:p>
        </w:tc>
      </w:tr>
      <w:tr w:rsidR="009D62C2" w:rsidRPr="00CD7D70" w14:paraId="635A1E68"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2C5081" w14:textId="77777777" w:rsidR="009D62C2" w:rsidRPr="00CD7D70" w:rsidRDefault="009D62C2">
            <w:pPr>
              <w:pStyle w:val="TAL"/>
              <w:rPr>
                <w:lang w:eastAsia="en-US"/>
              </w:rPr>
            </w:pPr>
            <w:r w:rsidRPr="00CD7D70">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91EDB" w14:textId="77777777" w:rsidR="009D62C2" w:rsidRPr="00CD7D70" w:rsidRDefault="009D62C2">
            <w:pPr>
              <w:pStyle w:val="TAL"/>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62C1A806" w14:textId="77777777" w:rsidR="009D62C2" w:rsidRPr="00CD7D70" w:rsidRDefault="009D62C2">
            <w:pPr>
              <w:pStyle w:val="TAL"/>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57E0AC" w14:textId="77777777" w:rsidR="009D62C2" w:rsidRPr="00CD7D70" w:rsidRDefault="009D62C2">
            <w:pPr>
              <w:pStyle w:val="TAL"/>
            </w:pPr>
            <w:r w:rsidRPr="00CD7D70">
              <w:t xml:space="preserve">Sub-test </w:t>
            </w:r>
            <w:r w:rsidRPr="00CD7D70">
              <w:rPr>
                <w:lang w:eastAsia="zh-CN"/>
              </w:rPr>
              <w:t>20</w:t>
            </w:r>
            <w:r w:rsidRPr="00CD7D70">
              <w:t xml:space="preserve">: </w:t>
            </w:r>
            <w:r w:rsidRPr="00CD7D70">
              <w:rPr>
                <w:lang w:eastAsia="zh-CN"/>
              </w:rPr>
              <w:t>DL-AoD</w:t>
            </w:r>
          </w:p>
          <w:p w14:paraId="5852EEF0" w14:textId="77777777" w:rsidR="009D62C2" w:rsidRPr="00CD7D70" w:rsidRDefault="009D62C2">
            <w:pPr>
              <w:pStyle w:val="TAL"/>
            </w:pPr>
            <w:r w:rsidRPr="00CD7D70">
              <w:t xml:space="preserve">Sub-test </w:t>
            </w:r>
            <w:r w:rsidRPr="00CD7D70">
              <w:rPr>
                <w:lang w:eastAsia="zh-CN"/>
              </w:rPr>
              <w:t>21</w:t>
            </w:r>
            <w:r w:rsidRPr="00CD7D70">
              <w:t xml:space="preserve">: </w:t>
            </w:r>
            <w:r w:rsidRPr="00CD7D70">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A55FD5" w14:textId="77777777" w:rsidR="009D62C2" w:rsidRPr="00CD7D70" w:rsidRDefault="009D62C2">
            <w:pPr>
              <w:pStyle w:val="TAL"/>
            </w:pPr>
          </w:p>
        </w:tc>
      </w:tr>
    </w:tbl>
    <w:p w14:paraId="134D662F" w14:textId="77777777" w:rsidR="009D62C2" w:rsidRPr="00CD7D70" w:rsidRDefault="009D62C2" w:rsidP="009D62C2">
      <w:pPr>
        <w:rPr>
          <w:lang w:eastAsia="zh-CN"/>
        </w:rPr>
      </w:pPr>
    </w:p>
    <w:p w14:paraId="1B55D552" w14:textId="77777777" w:rsidR="00EA64FF" w:rsidRPr="00CD7D70" w:rsidRDefault="00EA64FF" w:rsidP="00EA64FF">
      <w:pPr>
        <w:pStyle w:val="TH"/>
      </w:pPr>
      <w:r w:rsidRPr="00CD7D70">
        <w:rPr>
          <w:iCs/>
          <w:lang w:eastAsia="ja-JP"/>
        </w:rPr>
        <w:t xml:space="preserve">Table </w:t>
      </w:r>
      <w:r w:rsidRPr="00CD7D70">
        <w:t>9.3.4.1.3.3-1</w:t>
      </w:r>
      <w:r w:rsidRPr="00CD7D70">
        <w:rPr>
          <w:iCs/>
          <w:lang w:eastAsia="ja-JP"/>
        </w:rPr>
        <w:t>:</w:t>
      </w:r>
      <w:r w:rsidRPr="00CD7D70">
        <w:rPr>
          <w:lang w:eastAsia="ja-JP"/>
        </w:rPr>
        <w:t xml:space="preserve"> </w:t>
      </w:r>
      <w:r w:rsidRPr="00CD7D70">
        <w:rPr>
          <w:i/>
        </w:rPr>
        <w:t xml:space="preserve">DLInformationTransfer </w:t>
      </w:r>
      <w:r w:rsidRPr="00CD7D70">
        <w:t>(steps 1a, 1c, 2, 3 and 4a,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6897A5C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6E55FC3"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3BC37FF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00A15"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F76FD"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947399"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236416" w14:textId="77777777" w:rsidR="00EA64FF" w:rsidRPr="00CD7D70" w:rsidRDefault="00EA64FF" w:rsidP="00706EA3">
            <w:pPr>
              <w:pStyle w:val="TAH"/>
              <w:rPr>
                <w:lang w:eastAsia="en-US"/>
              </w:rPr>
            </w:pPr>
            <w:r w:rsidRPr="00CD7D70">
              <w:rPr>
                <w:lang w:eastAsia="en-US"/>
              </w:rPr>
              <w:t>Condition</w:t>
            </w:r>
          </w:p>
        </w:tc>
      </w:tr>
      <w:tr w:rsidR="00EA64FF" w:rsidRPr="00CD7D70" w14:paraId="59F750C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116785" w14:textId="77777777" w:rsidR="00EA64FF" w:rsidRPr="00CD7D70" w:rsidRDefault="00EA64FF"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D410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741F48"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E0C521" w14:textId="77777777" w:rsidR="00EA64FF" w:rsidRPr="00CD7D70" w:rsidRDefault="00EA64FF" w:rsidP="00706EA3">
            <w:pPr>
              <w:pStyle w:val="TAL"/>
              <w:rPr>
                <w:lang w:eastAsia="en-US"/>
              </w:rPr>
            </w:pPr>
          </w:p>
        </w:tc>
      </w:tr>
      <w:tr w:rsidR="00EA64FF" w:rsidRPr="00CD7D70" w14:paraId="3350815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E23781" w14:textId="77777777" w:rsidR="00EA64FF" w:rsidRPr="00CD7D70" w:rsidRDefault="00EA64FF"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785AE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453B19"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F8F15E" w14:textId="77777777" w:rsidR="00EA64FF" w:rsidRPr="00CD7D70" w:rsidRDefault="00EA64FF" w:rsidP="00706EA3">
            <w:pPr>
              <w:pStyle w:val="TAL"/>
              <w:rPr>
                <w:lang w:eastAsia="en-US"/>
              </w:rPr>
            </w:pPr>
          </w:p>
        </w:tc>
      </w:tr>
      <w:tr w:rsidR="00EA64FF" w:rsidRPr="00CD7D70" w14:paraId="12CA9FC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7E8015"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4762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6804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E4EFA7" w14:textId="77777777" w:rsidR="00EA64FF" w:rsidRPr="00CD7D70" w:rsidRDefault="00EA64FF" w:rsidP="00706EA3">
            <w:pPr>
              <w:pStyle w:val="TAL"/>
              <w:rPr>
                <w:lang w:eastAsia="en-US"/>
              </w:rPr>
            </w:pPr>
          </w:p>
        </w:tc>
      </w:tr>
      <w:tr w:rsidR="00EA64FF" w:rsidRPr="00CD7D70" w14:paraId="4597584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6155EA" w14:textId="77777777" w:rsidR="00EA64FF" w:rsidRPr="00CD7D70" w:rsidRDefault="00EA64FF"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29AEB3"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1FE7D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0CFECA" w14:textId="77777777" w:rsidR="00EA64FF" w:rsidRPr="00CD7D70" w:rsidRDefault="00EA64FF" w:rsidP="00706EA3">
            <w:pPr>
              <w:pStyle w:val="TAL"/>
              <w:rPr>
                <w:lang w:eastAsia="en-US"/>
              </w:rPr>
            </w:pPr>
          </w:p>
        </w:tc>
      </w:tr>
      <w:tr w:rsidR="00EA64FF" w:rsidRPr="00CD7D70" w14:paraId="517D4FF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1C3C0"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F8C8B" w14:textId="77777777" w:rsidR="00EA64FF" w:rsidRPr="00CD7D70" w:rsidRDefault="00EA64FF" w:rsidP="00706EA3">
            <w:pPr>
              <w:pStyle w:val="TAL"/>
              <w:rPr>
                <w:lang w:eastAsia="en-US"/>
              </w:rPr>
            </w:pPr>
            <w:r w:rsidRPr="00CD7D70">
              <w:rPr>
                <w:lang w:eastAsia="en-US"/>
              </w:rPr>
              <w:t>Set according to Table 9.3.4.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9F8AA2" w14:textId="77777777" w:rsidR="00EA64FF" w:rsidRPr="00CD7D70" w:rsidRDefault="00EA64FF"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965665" w14:textId="77777777" w:rsidR="00EA64FF" w:rsidRPr="00CD7D70" w:rsidRDefault="00EA64FF" w:rsidP="00706EA3">
            <w:pPr>
              <w:pStyle w:val="TAL"/>
              <w:rPr>
                <w:lang w:eastAsia="en-US"/>
              </w:rPr>
            </w:pPr>
          </w:p>
        </w:tc>
      </w:tr>
      <w:tr w:rsidR="00EA64FF" w:rsidRPr="00CD7D70" w14:paraId="7E969BAB"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F71602A"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B831641"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F9A422" w14:textId="77777777" w:rsidR="00EA64FF" w:rsidRPr="00CD7D70"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A1ABB77" w14:textId="77777777" w:rsidR="00EA64FF" w:rsidRPr="00CD7D70" w:rsidRDefault="00EA64FF" w:rsidP="00706EA3">
            <w:pPr>
              <w:pStyle w:val="TAL"/>
              <w:rPr>
                <w:lang w:eastAsia="en-US"/>
              </w:rPr>
            </w:pPr>
          </w:p>
        </w:tc>
      </w:tr>
      <w:tr w:rsidR="00EA64FF" w:rsidRPr="00CD7D70" w14:paraId="153710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DEEE59"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6AB6A7"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EE1B48"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996151" w14:textId="77777777" w:rsidR="00EA64FF" w:rsidRPr="00CD7D70" w:rsidRDefault="00EA64FF" w:rsidP="00706EA3">
            <w:pPr>
              <w:pStyle w:val="TAL"/>
              <w:rPr>
                <w:lang w:eastAsia="en-US"/>
              </w:rPr>
            </w:pPr>
          </w:p>
        </w:tc>
      </w:tr>
      <w:tr w:rsidR="00EA64FF" w:rsidRPr="00CD7D70" w14:paraId="09984ED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8D7BE4"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6C2B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93ECC"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EB0129" w14:textId="77777777" w:rsidR="00EA64FF" w:rsidRPr="00CD7D70" w:rsidRDefault="00EA64FF" w:rsidP="00706EA3">
            <w:pPr>
              <w:pStyle w:val="TAL"/>
              <w:rPr>
                <w:lang w:eastAsia="en-US"/>
              </w:rPr>
            </w:pPr>
          </w:p>
        </w:tc>
      </w:tr>
      <w:tr w:rsidR="00EA64FF" w:rsidRPr="00CD7D70" w14:paraId="13D9FE2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15A337"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33A4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00365"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F23B7" w14:textId="77777777" w:rsidR="00EA64FF" w:rsidRPr="00CD7D70" w:rsidRDefault="00EA64FF" w:rsidP="00706EA3">
            <w:pPr>
              <w:pStyle w:val="TAL"/>
              <w:rPr>
                <w:lang w:eastAsia="en-US"/>
              </w:rPr>
            </w:pPr>
          </w:p>
        </w:tc>
      </w:tr>
    </w:tbl>
    <w:p w14:paraId="2CF7A30A" w14:textId="77777777" w:rsidR="00EA64FF" w:rsidRPr="00CD7D70" w:rsidRDefault="00EA64FF" w:rsidP="00EA64FF">
      <w:pPr>
        <w:rPr>
          <w:lang w:eastAsia="ja-JP"/>
        </w:rPr>
      </w:pPr>
    </w:p>
    <w:p w14:paraId="3336890E" w14:textId="77777777" w:rsidR="00EA64FF" w:rsidRPr="00CD7D70" w:rsidRDefault="00EA64FF" w:rsidP="00EA64FF">
      <w:pPr>
        <w:pStyle w:val="TH"/>
        <w:rPr>
          <w:lang w:eastAsia="x-none"/>
        </w:rPr>
      </w:pPr>
      <w:r w:rsidRPr="00CD7D70">
        <w:lastRenderedPageBreak/>
        <w:t>Table 9.3.4.1.3.3-2: DL NAS TRANSPORT (steps 1a, 1c, 2, 3 and 4a,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56615DB3"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E34B06E" w14:textId="77777777" w:rsidR="00EA64FF" w:rsidRPr="00CD7D70" w:rsidRDefault="00EA64FF" w:rsidP="00706EA3">
            <w:pPr>
              <w:pStyle w:val="TAL"/>
              <w:rPr>
                <w:lang w:eastAsia="ja-JP"/>
              </w:rPr>
            </w:pPr>
            <w:r w:rsidRPr="00CD7D70">
              <w:rPr>
                <w:lang w:eastAsia="en-US"/>
              </w:rPr>
              <w:t>Derivation Path: 24.501 Table 8.2.11.1.1</w:t>
            </w:r>
          </w:p>
        </w:tc>
      </w:tr>
      <w:tr w:rsidR="00EA64FF" w:rsidRPr="00CD7D70" w14:paraId="7A725ED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491E3"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6DA6F3"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AAB149"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024D8" w14:textId="77777777" w:rsidR="00EA64FF" w:rsidRPr="00CD7D70" w:rsidRDefault="00EA64FF" w:rsidP="00706EA3">
            <w:pPr>
              <w:pStyle w:val="TAH"/>
              <w:rPr>
                <w:lang w:eastAsia="en-US"/>
              </w:rPr>
            </w:pPr>
            <w:r w:rsidRPr="00CD7D70">
              <w:rPr>
                <w:lang w:eastAsia="en-US"/>
              </w:rPr>
              <w:t>Condition</w:t>
            </w:r>
          </w:p>
        </w:tc>
      </w:tr>
      <w:tr w:rsidR="00EA64FF" w:rsidRPr="00CD7D70" w14:paraId="73DF7C3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AC446E"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9F4F8"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7B319"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2E9A3B" w14:textId="77777777" w:rsidR="00EA64FF" w:rsidRPr="00CD7D70" w:rsidRDefault="00EA64FF" w:rsidP="00706EA3">
            <w:pPr>
              <w:pStyle w:val="TAL"/>
              <w:rPr>
                <w:lang w:eastAsia="en-US"/>
              </w:rPr>
            </w:pPr>
          </w:p>
        </w:tc>
      </w:tr>
      <w:tr w:rsidR="00EA64FF" w:rsidRPr="00CD7D70" w14:paraId="45F7EA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ADE97B"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E2F76A"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3A6E47"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A592A8" w14:textId="77777777" w:rsidR="00EA64FF" w:rsidRPr="00CD7D70" w:rsidRDefault="00EA64FF" w:rsidP="00706EA3">
            <w:pPr>
              <w:pStyle w:val="TAL"/>
              <w:rPr>
                <w:lang w:eastAsia="en-US"/>
              </w:rPr>
            </w:pPr>
          </w:p>
        </w:tc>
      </w:tr>
      <w:tr w:rsidR="00EA64FF" w:rsidRPr="00CD7D70" w14:paraId="680DF5E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DB0FAC"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F52B9A"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967EED" w14:textId="77777777" w:rsidR="00EA64FF" w:rsidRPr="00CD7D70" w:rsidRDefault="00EA64FF"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0049F" w14:textId="77777777" w:rsidR="00EA64FF" w:rsidRPr="00CD7D70" w:rsidRDefault="00EA64FF" w:rsidP="00706EA3">
            <w:pPr>
              <w:pStyle w:val="TAL"/>
              <w:rPr>
                <w:lang w:eastAsia="en-US"/>
              </w:rPr>
            </w:pPr>
          </w:p>
        </w:tc>
      </w:tr>
      <w:tr w:rsidR="00EA64FF" w:rsidRPr="00CD7D70" w14:paraId="7F749D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00E03" w14:textId="77777777" w:rsidR="00EA64FF" w:rsidRPr="00CD7D70" w:rsidRDefault="00EA64FF"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467A87" w14:textId="77777777" w:rsidR="00EA64FF" w:rsidRPr="00CD7D70" w:rsidRDefault="00EA64FF"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78D8B" w14:textId="77777777" w:rsidR="00EA64FF" w:rsidRPr="00CD7D70" w:rsidRDefault="00EA64FF"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5DFB0B" w14:textId="77777777" w:rsidR="00EA64FF" w:rsidRPr="00CD7D70" w:rsidRDefault="00EA64FF" w:rsidP="00706EA3">
            <w:pPr>
              <w:pStyle w:val="TAL"/>
              <w:rPr>
                <w:lang w:eastAsia="en-US"/>
              </w:rPr>
            </w:pPr>
          </w:p>
        </w:tc>
      </w:tr>
      <w:tr w:rsidR="00EA64FF" w:rsidRPr="00CD7D70" w14:paraId="4DF3E84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DA76A4"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06559B"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0F07F5"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B10405" w14:textId="77777777" w:rsidR="00EA64FF" w:rsidRPr="00CD7D70" w:rsidRDefault="00EA64FF" w:rsidP="00706EA3">
            <w:pPr>
              <w:pStyle w:val="TAL"/>
              <w:rPr>
                <w:lang w:eastAsia="en-US"/>
              </w:rPr>
            </w:pPr>
          </w:p>
        </w:tc>
      </w:tr>
      <w:tr w:rsidR="00EA64FF" w:rsidRPr="00CD7D70" w14:paraId="132F8F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2583D"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9FE657"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546AB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E3FB9" w14:textId="77777777" w:rsidR="00EA64FF" w:rsidRPr="00CD7D70" w:rsidRDefault="00EA64FF" w:rsidP="00706EA3">
            <w:pPr>
              <w:pStyle w:val="TAL"/>
              <w:rPr>
                <w:lang w:eastAsia="en-US"/>
              </w:rPr>
            </w:pPr>
          </w:p>
        </w:tc>
      </w:tr>
      <w:tr w:rsidR="00EA64FF" w:rsidRPr="00CD7D70" w14:paraId="0ADA6344"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965094"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E138E" w14:textId="77777777" w:rsidR="00EA64FF" w:rsidRPr="00CD7D70" w:rsidRDefault="00EA64FF" w:rsidP="00706EA3">
            <w:pPr>
              <w:pStyle w:val="TAL"/>
              <w:rPr>
                <w:b/>
                <w:lang w:eastAsia="en-US"/>
              </w:rPr>
            </w:pPr>
            <w:r w:rsidRPr="00CD7D70">
              <w:rPr>
                <w:b/>
                <w:lang w:eastAsia="en-US"/>
              </w:rPr>
              <w:t>Step 1a:</w:t>
            </w:r>
          </w:p>
          <w:p w14:paraId="7A612DF6" w14:textId="77777777" w:rsidR="00EA64FF" w:rsidRPr="00CD7D70" w:rsidRDefault="00EA64FF" w:rsidP="00706EA3">
            <w:pPr>
              <w:pStyle w:val="TAL"/>
              <w:rPr>
                <w:lang w:eastAsia="ja-JP"/>
              </w:rPr>
            </w:pPr>
            <w:r w:rsidRPr="00CD7D70">
              <w:rPr>
                <w:lang w:eastAsia="en-US"/>
              </w:rPr>
              <w:t xml:space="preserve">Set according to Table </w:t>
            </w:r>
            <w:r w:rsidR="00AC3246" w:rsidRPr="00CD7D70">
              <w:rPr>
                <w:iCs/>
                <w:lang w:eastAsia="zh-CN"/>
              </w:rPr>
              <w:t>8</w:t>
            </w:r>
            <w:r w:rsidR="00AC3246" w:rsidRPr="00CD7D70">
              <w:rPr>
                <w:rFonts w:eastAsia="MS Mincho"/>
                <w:iCs/>
                <w:lang w:eastAsia="ja-JP"/>
              </w:rPr>
              <w:t>.4-</w:t>
            </w:r>
            <w:r w:rsidR="00AC3246"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2D2E79" w14:textId="77777777" w:rsidR="00EA64FF" w:rsidRPr="00CD7D70" w:rsidRDefault="00EA64FF" w:rsidP="00706EA3">
            <w:pPr>
              <w:pStyle w:val="TAL"/>
              <w:rPr>
                <w:lang w:eastAsia="ja-JP"/>
              </w:rPr>
            </w:pPr>
            <w:r w:rsidRPr="00CD7D70">
              <w:rPr>
                <w:lang w:eastAsia="ja-JP"/>
              </w:rPr>
              <w:t xml:space="preserve">LPP </w:t>
            </w:r>
            <w:r w:rsidRPr="00CD7D70">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5CDEC1" w14:textId="77777777" w:rsidR="00EA64FF" w:rsidRPr="00CD7D70" w:rsidRDefault="00EA64FF" w:rsidP="00706EA3">
            <w:pPr>
              <w:pStyle w:val="TAL"/>
              <w:rPr>
                <w:lang w:eastAsia="en-US"/>
              </w:rPr>
            </w:pPr>
          </w:p>
        </w:tc>
      </w:tr>
      <w:tr w:rsidR="00EA64FF" w:rsidRPr="00CD7D70" w14:paraId="64CD7B40"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ED050"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A7822" w14:textId="77777777" w:rsidR="00EA64FF" w:rsidRPr="00CD7D70" w:rsidRDefault="00EA64FF" w:rsidP="00706EA3">
            <w:pPr>
              <w:pStyle w:val="TAL"/>
              <w:rPr>
                <w:b/>
                <w:lang w:eastAsia="en-US"/>
              </w:rPr>
            </w:pPr>
            <w:r w:rsidRPr="00CD7D70">
              <w:rPr>
                <w:b/>
                <w:lang w:eastAsia="en-US"/>
              </w:rPr>
              <w:t>Step 2:</w:t>
            </w:r>
          </w:p>
          <w:p w14:paraId="1C4F9FEC" w14:textId="77777777" w:rsidR="00EA64FF" w:rsidRPr="00CD7D70" w:rsidRDefault="00EA64FF" w:rsidP="00706EA3">
            <w:pPr>
              <w:pStyle w:val="TAL"/>
              <w:rPr>
                <w:b/>
                <w:lang w:eastAsia="en-US"/>
              </w:rPr>
            </w:pPr>
            <w:r w:rsidRPr="00CD7D70">
              <w:rPr>
                <w:lang w:eastAsia="en-US"/>
              </w:rPr>
              <w:t>Set according to Table</w:t>
            </w:r>
            <w:r w:rsidR="00EB07B8" w:rsidRPr="00CD7D70">
              <w:rPr>
                <w:lang w:eastAsia="en-US"/>
              </w:rPr>
              <w:t xml:space="preserve"> 9.3.4.1.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6E60B" w14:textId="77777777" w:rsidR="00EA64FF" w:rsidRPr="00CD7D70" w:rsidRDefault="00EA64FF"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40E82" w14:textId="77777777" w:rsidR="00EA64FF" w:rsidRPr="00CD7D70" w:rsidRDefault="00EA64FF" w:rsidP="00706EA3">
            <w:pPr>
              <w:pStyle w:val="TAL"/>
              <w:rPr>
                <w:lang w:eastAsia="en-US"/>
              </w:rPr>
            </w:pPr>
          </w:p>
        </w:tc>
      </w:tr>
      <w:tr w:rsidR="00EA64FF" w:rsidRPr="00CD7D70" w14:paraId="70376E44"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E20EA"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1829A" w14:textId="77777777" w:rsidR="00EA64FF" w:rsidRPr="00CD7D70" w:rsidRDefault="00EA64FF" w:rsidP="00706EA3">
            <w:pPr>
              <w:pStyle w:val="TAL"/>
              <w:rPr>
                <w:b/>
                <w:lang w:eastAsia="en-US"/>
              </w:rPr>
            </w:pPr>
            <w:r w:rsidRPr="00CD7D70">
              <w:rPr>
                <w:b/>
                <w:lang w:eastAsia="en-US"/>
              </w:rPr>
              <w:t>Step 3:</w:t>
            </w:r>
          </w:p>
          <w:p w14:paraId="1D3C46BB" w14:textId="77777777" w:rsidR="00EA64FF" w:rsidRPr="00CD7D70" w:rsidRDefault="00EA64FF" w:rsidP="00706EA3">
            <w:pPr>
              <w:pStyle w:val="TAL"/>
              <w:rPr>
                <w:b/>
                <w:lang w:eastAsia="en-US"/>
              </w:rPr>
            </w:pPr>
            <w:r w:rsidRPr="00CD7D70">
              <w:rPr>
                <w:lang w:eastAsia="en-US"/>
              </w:rPr>
              <w:t xml:space="preserve">Set according to Table </w:t>
            </w:r>
            <w:r w:rsidR="00AC3246" w:rsidRPr="00CD7D70">
              <w:t>9.3.4.1.3.3-2</w:t>
            </w:r>
            <w:r w:rsidR="00AC3246" w:rsidRPr="00CD7D70">
              <w:rPr>
                <w:lang w:eastAsia="zh-CN"/>
              </w:rPr>
              <w:t>b</w:t>
            </w:r>
            <w:r w:rsidR="00AC3246" w:rsidRPr="00CD7D70" w:rsidDel="00EF604F">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724648" w14:textId="77777777" w:rsidR="00EA64FF" w:rsidRPr="00CD7D70" w:rsidRDefault="00EA64FF"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FF0389" w14:textId="77777777" w:rsidR="00EA64FF" w:rsidRPr="00CD7D70" w:rsidRDefault="00EA64FF" w:rsidP="00706EA3">
            <w:pPr>
              <w:pStyle w:val="TAL"/>
              <w:rPr>
                <w:lang w:eastAsia="en-US"/>
              </w:rPr>
            </w:pPr>
          </w:p>
        </w:tc>
      </w:tr>
      <w:tr w:rsidR="00EA64FF" w:rsidRPr="00CD7D70" w14:paraId="2FA5CE19"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98E1C31"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DC5672" w14:textId="77777777" w:rsidR="00EA64FF" w:rsidRPr="00CD7D70" w:rsidRDefault="00EA64FF" w:rsidP="00706EA3">
            <w:pPr>
              <w:pStyle w:val="TAL"/>
              <w:rPr>
                <w:b/>
                <w:lang w:eastAsia="en-US"/>
              </w:rPr>
            </w:pPr>
            <w:r w:rsidRPr="00CD7D70">
              <w:rPr>
                <w:b/>
                <w:lang w:eastAsia="en-US"/>
              </w:rPr>
              <w:t>Steps 1c and 4a:</w:t>
            </w:r>
          </w:p>
          <w:p w14:paraId="4EED3AAA" w14:textId="77777777" w:rsidR="00EA64FF" w:rsidRPr="00CD7D70" w:rsidRDefault="00EA64FF" w:rsidP="00706EA3">
            <w:pPr>
              <w:pStyle w:val="TAL"/>
              <w:rPr>
                <w:b/>
                <w:lang w:eastAsia="en-US"/>
              </w:rPr>
            </w:pPr>
            <w:r w:rsidRPr="00CD7D70">
              <w:rPr>
                <w:lang w:eastAsia="en-US"/>
              </w:rPr>
              <w:t>Set according to Table 7.3.4.1.3.3-9</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07148" w14:textId="77777777" w:rsidR="00EA64FF" w:rsidRPr="00CD7D70" w:rsidRDefault="00EA64FF"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36DC15" w14:textId="77777777" w:rsidR="00EA64FF" w:rsidRPr="00CD7D70" w:rsidRDefault="00EA64FF" w:rsidP="00706EA3">
            <w:pPr>
              <w:pStyle w:val="TAL"/>
              <w:rPr>
                <w:lang w:eastAsia="en-US"/>
              </w:rPr>
            </w:pPr>
          </w:p>
        </w:tc>
      </w:tr>
      <w:tr w:rsidR="00EA64FF" w:rsidRPr="00CD7D70" w14:paraId="79DC9FC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05EF7"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A7E0F3" w14:textId="77777777" w:rsidR="00EA64FF" w:rsidRPr="00CD7D70" w:rsidRDefault="00EA64FF"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6DC577" w14:textId="77777777" w:rsidR="00EA64FF" w:rsidRPr="00CD7D70" w:rsidRDefault="00EA64FF"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3D0B06" w14:textId="77777777" w:rsidR="00EA64FF" w:rsidRPr="00CD7D70" w:rsidRDefault="00EA64FF" w:rsidP="00706EA3">
            <w:pPr>
              <w:pStyle w:val="TAL"/>
              <w:rPr>
                <w:lang w:eastAsia="en-US"/>
              </w:rPr>
            </w:pPr>
          </w:p>
        </w:tc>
      </w:tr>
    </w:tbl>
    <w:p w14:paraId="1FEA4A6B" w14:textId="77777777" w:rsidR="00EB07B8" w:rsidRPr="00CD7D70" w:rsidRDefault="00EB07B8" w:rsidP="00EB07B8">
      <w:pPr>
        <w:rPr>
          <w:lang w:eastAsia="ja-JP"/>
        </w:rPr>
      </w:pPr>
    </w:p>
    <w:p w14:paraId="7A35BC77" w14:textId="77777777" w:rsidR="00EB07B8" w:rsidRPr="00CD7D70" w:rsidRDefault="00EB07B8" w:rsidP="00EB07B8">
      <w:pPr>
        <w:pStyle w:val="TH"/>
      </w:pPr>
      <w:r w:rsidRPr="00CD7D70">
        <w:t>Table 9.3.4.1.3.3-2a: LPP Provide Assistance data (step 2,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D7D70" w14:paraId="6BCEDDCC" w14:textId="77777777" w:rsidTr="00D86304">
        <w:trPr>
          <w:gridBefore w:val="1"/>
          <w:wBefore w:w="9" w:type="dxa"/>
          <w:jc w:val="center"/>
        </w:trPr>
        <w:tc>
          <w:tcPr>
            <w:tcW w:w="9880" w:type="dxa"/>
            <w:gridSpan w:val="4"/>
          </w:tcPr>
          <w:p w14:paraId="7A8C1A03" w14:textId="77777777" w:rsidR="00EB07B8" w:rsidRPr="00CD7D70" w:rsidRDefault="00EB07B8" w:rsidP="00D86304">
            <w:pPr>
              <w:pStyle w:val="TAL"/>
              <w:keepNext w:val="0"/>
              <w:keepLines w:val="0"/>
              <w:widowControl w:val="0"/>
              <w:rPr>
                <w:lang w:eastAsia="ja-JP"/>
              </w:rPr>
            </w:pPr>
            <w:r w:rsidRPr="00CD7D70">
              <w:rPr>
                <w:lang w:eastAsia="en-US"/>
              </w:rPr>
              <w:t>Derivation Path: Table 8.4-1</w:t>
            </w:r>
          </w:p>
        </w:tc>
      </w:tr>
      <w:tr w:rsidR="00EB07B8" w:rsidRPr="00CD7D70" w14:paraId="3084BE42" w14:textId="77777777" w:rsidTr="00D86304">
        <w:tblPrEx>
          <w:tblCellMar>
            <w:right w:w="108" w:type="dxa"/>
          </w:tblCellMar>
        </w:tblPrEx>
        <w:trPr>
          <w:jc w:val="center"/>
        </w:trPr>
        <w:tc>
          <w:tcPr>
            <w:tcW w:w="4535" w:type="dxa"/>
            <w:gridSpan w:val="2"/>
          </w:tcPr>
          <w:p w14:paraId="7A1FCCEC" w14:textId="77777777" w:rsidR="00EB07B8" w:rsidRPr="00CD7D70" w:rsidRDefault="00EB07B8" w:rsidP="00D86304">
            <w:pPr>
              <w:pStyle w:val="TAH"/>
              <w:keepNext w:val="0"/>
              <w:keepLines w:val="0"/>
              <w:widowControl w:val="0"/>
              <w:rPr>
                <w:lang w:eastAsia="en-US"/>
              </w:rPr>
            </w:pPr>
            <w:r w:rsidRPr="00CD7D70">
              <w:rPr>
                <w:lang w:eastAsia="en-US"/>
              </w:rPr>
              <w:t>Information Element</w:t>
            </w:r>
          </w:p>
        </w:tc>
        <w:tc>
          <w:tcPr>
            <w:tcW w:w="2377" w:type="dxa"/>
          </w:tcPr>
          <w:p w14:paraId="310576A4" w14:textId="77777777" w:rsidR="00EB07B8" w:rsidRPr="00CD7D70" w:rsidRDefault="00EB07B8" w:rsidP="00D86304">
            <w:pPr>
              <w:pStyle w:val="TAH"/>
              <w:keepNext w:val="0"/>
              <w:keepLines w:val="0"/>
              <w:widowControl w:val="0"/>
              <w:rPr>
                <w:lang w:eastAsia="en-US"/>
              </w:rPr>
            </w:pPr>
            <w:r w:rsidRPr="00CD7D70">
              <w:rPr>
                <w:lang w:eastAsia="en-US"/>
              </w:rPr>
              <w:t>Value/remark</w:t>
            </w:r>
          </w:p>
        </w:tc>
        <w:tc>
          <w:tcPr>
            <w:tcW w:w="1560" w:type="dxa"/>
          </w:tcPr>
          <w:p w14:paraId="39A543A0" w14:textId="77777777" w:rsidR="00EB07B8" w:rsidRPr="00CD7D70" w:rsidRDefault="00EB07B8" w:rsidP="00D86304">
            <w:pPr>
              <w:pStyle w:val="TAH"/>
              <w:keepNext w:val="0"/>
              <w:keepLines w:val="0"/>
              <w:widowControl w:val="0"/>
              <w:rPr>
                <w:lang w:eastAsia="en-US"/>
              </w:rPr>
            </w:pPr>
            <w:r w:rsidRPr="00CD7D70">
              <w:rPr>
                <w:lang w:eastAsia="en-US"/>
              </w:rPr>
              <w:t>Comment</w:t>
            </w:r>
          </w:p>
        </w:tc>
        <w:tc>
          <w:tcPr>
            <w:tcW w:w="1417" w:type="dxa"/>
          </w:tcPr>
          <w:p w14:paraId="142026FF" w14:textId="77777777" w:rsidR="00EB07B8" w:rsidRPr="00CD7D70" w:rsidRDefault="00EB07B8" w:rsidP="00D86304">
            <w:pPr>
              <w:pStyle w:val="TAH"/>
              <w:keepNext w:val="0"/>
              <w:keepLines w:val="0"/>
              <w:widowControl w:val="0"/>
              <w:rPr>
                <w:lang w:eastAsia="en-US"/>
              </w:rPr>
            </w:pPr>
            <w:r w:rsidRPr="00CD7D70">
              <w:rPr>
                <w:lang w:eastAsia="en-US"/>
              </w:rPr>
              <w:t>Condition</w:t>
            </w:r>
          </w:p>
        </w:tc>
      </w:tr>
      <w:tr w:rsidR="00EB07B8" w:rsidRPr="00CD7D70" w14:paraId="2B276FAE" w14:textId="77777777" w:rsidTr="00D86304">
        <w:tblPrEx>
          <w:tblCellMar>
            <w:right w:w="108" w:type="dxa"/>
          </w:tblCellMar>
        </w:tblPrEx>
        <w:trPr>
          <w:jc w:val="center"/>
        </w:trPr>
        <w:tc>
          <w:tcPr>
            <w:tcW w:w="9889" w:type="dxa"/>
            <w:gridSpan w:val="5"/>
          </w:tcPr>
          <w:p w14:paraId="6F83B79A"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As defined in Table 8.4-1 with the following exceptions:</w:t>
            </w:r>
          </w:p>
        </w:tc>
      </w:tr>
      <w:tr w:rsidR="00EB07B8" w:rsidRPr="00CD7D70" w14:paraId="0ECA75DA" w14:textId="77777777" w:rsidTr="00D86304">
        <w:tblPrEx>
          <w:tblCellMar>
            <w:right w:w="108" w:type="dxa"/>
          </w:tblCellMar>
        </w:tblPrEx>
        <w:trPr>
          <w:jc w:val="center"/>
        </w:trPr>
        <w:tc>
          <w:tcPr>
            <w:tcW w:w="4535" w:type="dxa"/>
            <w:gridSpan w:val="2"/>
          </w:tcPr>
          <w:p w14:paraId="22F42CDF"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transactionID SEQUENCE {</w:t>
            </w:r>
          </w:p>
        </w:tc>
        <w:tc>
          <w:tcPr>
            <w:tcW w:w="2377" w:type="dxa"/>
          </w:tcPr>
          <w:p w14:paraId="0C6A2581" w14:textId="77777777" w:rsidR="00EB07B8" w:rsidRPr="00CD7D70" w:rsidRDefault="00EB07B8" w:rsidP="00D86304">
            <w:pPr>
              <w:pStyle w:val="TAH"/>
              <w:keepNext w:val="0"/>
              <w:keepLines w:val="0"/>
              <w:widowControl w:val="0"/>
              <w:jc w:val="left"/>
              <w:rPr>
                <w:b w:val="0"/>
                <w:lang w:eastAsia="en-US"/>
              </w:rPr>
            </w:pPr>
          </w:p>
        </w:tc>
        <w:tc>
          <w:tcPr>
            <w:tcW w:w="1560" w:type="dxa"/>
          </w:tcPr>
          <w:p w14:paraId="5F2D8C12" w14:textId="77777777" w:rsidR="00EB07B8" w:rsidRPr="00CD7D70" w:rsidRDefault="00EB07B8" w:rsidP="00D86304">
            <w:pPr>
              <w:pStyle w:val="TAH"/>
              <w:keepNext w:val="0"/>
              <w:keepLines w:val="0"/>
              <w:widowControl w:val="0"/>
              <w:jc w:val="left"/>
              <w:rPr>
                <w:rFonts w:eastAsia="MS Mincho"/>
                <w:b w:val="0"/>
                <w:lang w:eastAsia="en-US"/>
              </w:rPr>
            </w:pPr>
          </w:p>
        </w:tc>
        <w:tc>
          <w:tcPr>
            <w:tcW w:w="1417" w:type="dxa"/>
          </w:tcPr>
          <w:p w14:paraId="71636FF1" w14:textId="77777777" w:rsidR="00EB07B8" w:rsidRPr="00CD7D70" w:rsidRDefault="00EB07B8" w:rsidP="00D86304">
            <w:pPr>
              <w:pStyle w:val="TAH"/>
              <w:keepNext w:val="0"/>
              <w:keepLines w:val="0"/>
              <w:widowControl w:val="0"/>
              <w:rPr>
                <w:lang w:eastAsia="en-US"/>
              </w:rPr>
            </w:pPr>
          </w:p>
        </w:tc>
      </w:tr>
      <w:tr w:rsidR="00EB07B8" w:rsidRPr="00CD7D70" w14:paraId="1F8CB0B1" w14:textId="77777777" w:rsidTr="00D86304">
        <w:tblPrEx>
          <w:tblCellMar>
            <w:right w:w="108" w:type="dxa"/>
          </w:tblCellMar>
        </w:tblPrEx>
        <w:trPr>
          <w:jc w:val="center"/>
        </w:trPr>
        <w:tc>
          <w:tcPr>
            <w:tcW w:w="4535" w:type="dxa"/>
            <w:gridSpan w:val="2"/>
          </w:tcPr>
          <w:p w14:paraId="0817E512"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 xml:space="preserve">     initiator</w:t>
            </w:r>
          </w:p>
        </w:tc>
        <w:tc>
          <w:tcPr>
            <w:tcW w:w="2377" w:type="dxa"/>
          </w:tcPr>
          <w:p w14:paraId="17BB91D9"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locationServer</w:t>
            </w:r>
          </w:p>
        </w:tc>
        <w:tc>
          <w:tcPr>
            <w:tcW w:w="1560" w:type="dxa"/>
          </w:tcPr>
          <w:p w14:paraId="11D6EF0D" w14:textId="77777777" w:rsidR="00EB07B8" w:rsidRPr="00CD7D70" w:rsidRDefault="00EB07B8" w:rsidP="00D86304">
            <w:pPr>
              <w:pStyle w:val="TAH"/>
              <w:keepNext w:val="0"/>
              <w:keepLines w:val="0"/>
              <w:widowControl w:val="0"/>
              <w:jc w:val="left"/>
              <w:rPr>
                <w:rFonts w:eastAsia="MS Mincho"/>
                <w:b w:val="0"/>
                <w:lang w:eastAsia="en-US"/>
              </w:rPr>
            </w:pPr>
          </w:p>
        </w:tc>
        <w:tc>
          <w:tcPr>
            <w:tcW w:w="1417" w:type="dxa"/>
          </w:tcPr>
          <w:p w14:paraId="7D9D888E" w14:textId="77777777" w:rsidR="00EB07B8" w:rsidRPr="00CD7D70" w:rsidRDefault="00EB07B8" w:rsidP="00D86304">
            <w:pPr>
              <w:pStyle w:val="TAH"/>
              <w:keepNext w:val="0"/>
              <w:keepLines w:val="0"/>
              <w:widowControl w:val="0"/>
              <w:rPr>
                <w:lang w:eastAsia="en-US"/>
              </w:rPr>
            </w:pPr>
          </w:p>
        </w:tc>
      </w:tr>
      <w:tr w:rsidR="00EB07B8" w:rsidRPr="00CD7D70" w14:paraId="70F7D90A" w14:textId="77777777" w:rsidTr="00D86304">
        <w:tblPrEx>
          <w:tblCellMar>
            <w:right w:w="108" w:type="dxa"/>
          </w:tblCellMar>
        </w:tblPrEx>
        <w:trPr>
          <w:jc w:val="center"/>
        </w:trPr>
        <w:tc>
          <w:tcPr>
            <w:tcW w:w="4535" w:type="dxa"/>
            <w:gridSpan w:val="2"/>
          </w:tcPr>
          <w:p w14:paraId="73632893"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 xml:space="preserve">     transactionNumber</w:t>
            </w:r>
          </w:p>
        </w:tc>
        <w:tc>
          <w:tcPr>
            <w:tcW w:w="2377" w:type="dxa"/>
          </w:tcPr>
          <w:p w14:paraId="3E188B09"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0..255)</w:t>
            </w:r>
          </w:p>
        </w:tc>
        <w:tc>
          <w:tcPr>
            <w:tcW w:w="1560" w:type="dxa"/>
          </w:tcPr>
          <w:p w14:paraId="4E9AA705" w14:textId="77777777" w:rsidR="00EB07B8" w:rsidRPr="00CD7D70" w:rsidRDefault="00EB07B8" w:rsidP="00D86304">
            <w:pPr>
              <w:pStyle w:val="TAH"/>
              <w:keepNext w:val="0"/>
              <w:keepLines w:val="0"/>
              <w:widowControl w:val="0"/>
              <w:jc w:val="left"/>
              <w:rPr>
                <w:rFonts w:eastAsia="MS Mincho"/>
                <w:b w:val="0"/>
                <w:lang w:eastAsia="en-US"/>
              </w:rPr>
            </w:pPr>
          </w:p>
        </w:tc>
        <w:tc>
          <w:tcPr>
            <w:tcW w:w="1417" w:type="dxa"/>
          </w:tcPr>
          <w:p w14:paraId="1E0640FD" w14:textId="77777777" w:rsidR="00EB07B8" w:rsidRPr="00CD7D70" w:rsidRDefault="00EB07B8" w:rsidP="00D86304">
            <w:pPr>
              <w:pStyle w:val="TAH"/>
              <w:keepNext w:val="0"/>
              <w:keepLines w:val="0"/>
              <w:widowControl w:val="0"/>
              <w:rPr>
                <w:lang w:eastAsia="en-US"/>
              </w:rPr>
            </w:pPr>
          </w:p>
        </w:tc>
      </w:tr>
      <w:tr w:rsidR="00EB07B8" w:rsidRPr="00CD7D70" w14:paraId="1CCDDEFA" w14:textId="77777777" w:rsidTr="00D86304">
        <w:tblPrEx>
          <w:tblCellMar>
            <w:right w:w="108" w:type="dxa"/>
          </w:tblCellMar>
        </w:tblPrEx>
        <w:trPr>
          <w:jc w:val="center"/>
        </w:trPr>
        <w:tc>
          <w:tcPr>
            <w:tcW w:w="4535" w:type="dxa"/>
            <w:gridSpan w:val="2"/>
          </w:tcPr>
          <w:p w14:paraId="6F4E3823" w14:textId="77777777" w:rsidR="00EB07B8" w:rsidRPr="00CD7D70" w:rsidRDefault="00EB07B8" w:rsidP="00D86304">
            <w:pPr>
              <w:pStyle w:val="TAH"/>
              <w:keepNext w:val="0"/>
              <w:keepLines w:val="0"/>
              <w:widowControl w:val="0"/>
              <w:jc w:val="left"/>
              <w:rPr>
                <w:b w:val="0"/>
                <w:lang w:eastAsia="en-US"/>
              </w:rPr>
            </w:pPr>
            <w:r w:rsidRPr="00CD7D70">
              <w:rPr>
                <w:b w:val="0"/>
                <w:lang w:eastAsia="en-US"/>
              </w:rPr>
              <w:t>}</w:t>
            </w:r>
          </w:p>
        </w:tc>
        <w:tc>
          <w:tcPr>
            <w:tcW w:w="2377" w:type="dxa"/>
          </w:tcPr>
          <w:p w14:paraId="26CC78F3" w14:textId="77777777" w:rsidR="00EB07B8" w:rsidRPr="00CD7D70" w:rsidRDefault="00EB07B8" w:rsidP="00D86304">
            <w:pPr>
              <w:pStyle w:val="TAH"/>
              <w:keepNext w:val="0"/>
              <w:keepLines w:val="0"/>
              <w:widowControl w:val="0"/>
              <w:jc w:val="left"/>
              <w:rPr>
                <w:b w:val="0"/>
                <w:lang w:eastAsia="en-US"/>
              </w:rPr>
            </w:pPr>
          </w:p>
        </w:tc>
        <w:tc>
          <w:tcPr>
            <w:tcW w:w="1560" w:type="dxa"/>
          </w:tcPr>
          <w:p w14:paraId="0D48BADA" w14:textId="77777777" w:rsidR="00EB07B8" w:rsidRPr="00CD7D70" w:rsidRDefault="00EB07B8" w:rsidP="00D86304">
            <w:pPr>
              <w:pStyle w:val="TAH"/>
              <w:keepNext w:val="0"/>
              <w:keepLines w:val="0"/>
              <w:widowControl w:val="0"/>
              <w:jc w:val="left"/>
              <w:rPr>
                <w:rFonts w:eastAsia="MS Mincho"/>
                <w:b w:val="0"/>
                <w:lang w:eastAsia="en-US"/>
              </w:rPr>
            </w:pPr>
          </w:p>
        </w:tc>
        <w:tc>
          <w:tcPr>
            <w:tcW w:w="1417" w:type="dxa"/>
          </w:tcPr>
          <w:p w14:paraId="3A34F5FE" w14:textId="77777777" w:rsidR="00EB07B8" w:rsidRPr="00CD7D70" w:rsidRDefault="00EB07B8" w:rsidP="00D86304">
            <w:pPr>
              <w:pStyle w:val="TAH"/>
              <w:keepNext w:val="0"/>
              <w:keepLines w:val="0"/>
              <w:widowControl w:val="0"/>
              <w:rPr>
                <w:lang w:eastAsia="en-US"/>
              </w:rPr>
            </w:pPr>
          </w:p>
        </w:tc>
      </w:tr>
    </w:tbl>
    <w:p w14:paraId="20EFDE29" w14:textId="77777777" w:rsidR="00AC3246" w:rsidRPr="00CD7D70" w:rsidRDefault="00AC3246" w:rsidP="00AC3246">
      <w:pPr>
        <w:rPr>
          <w:lang w:eastAsia="zh-CN"/>
        </w:rPr>
      </w:pPr>
    </w:p>
    <w:p w14:paraId="2D2A8D5B" w14:textId="77777777" w:rsidR="00AC3246" w:rsidRPr="00CD7D70" w:rsidRDefault="00AC3246" w:rsidP="00AC3246">
      <w:pPr>
        <w:pStyle w:val="TH"/>
      </w:pPr>
      <w:r w:rsidRPr="00CD7D70">
        <w:t>Table 9.3.4.1.3.3-2</w:t>
      </w:r>
      <w:r w:rsidRPr="00CD7D70">
        <w:rPr>
          <w:lang w:eastAsia="zh-CN"/>
        </w:rPr>
        <w:t>b</w:t>
      </w:r>
      <w:r w:rsidRPr="00CD7D70">
        <w:t>: LPP Request Location Information (step 3, Table 7.3.4.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AC3246" w:rsidRPr="00CD7D70" w14:paraId="7661A298" w14:textId="77777777" w:rsidTr="009535FE">
        <w:trPr>
          <w:gridBefore w:val="1"/>
          <w:wBefore w:w="9" w:type="dxa"/>
          <w:jc w:val="center"/>
        </w:trPr>
        <w:tc>
          <w:tcPr>
            <w:tcW w:w="9741" w:type="dxa"/>
            <w:gridSpan w:val="4"/>
          </w:tcPr>
          <w:p w14:paraId="547DBA51" w14:textId="77777777" w:rsidR="00AC3246" w:rsidRPr="00CD7D70" w:rsidRDefault="00AC3246" w:rsidP="009535FE">
            <w:pPr>
              <w:pStyle w:val="TAL"/>
              <w:keepNext w:val="0"/>
              <w:keepLines w:val="0"/>
              <w:widowControl w:val="0"/>
              <w:rPr>
                <w:lang w:eastAsia="ja-JP"/>
              </w:rPr>
            </w:pPr>
            <w:r w:rsidRPr="00CD7D70">
              <w:t xml:space="preserve">Derivation Path: Table </w:t>
            </w:r>
            <w:r w:rsidRPr="00CD7D70">
              <w:rPr>
                <w:lang w:eastAsia="zh-CN"/>
              </w:rPr>
              <w:t>8</w:t>
            </w:r>
            <w:r w:rsidRPr="00CD7D70">
              <w:t>.4-3</w:t>
            </w:r>
          </w:p>
        </w:tc>
      </w:tr>
      <w:tr w:rsidR="00AC3246" w:rsidRPr="00CD7D70" w14:paraId="362AF4E5" w14:textId="77777777" w:rsidTr="009535FE">
        <w:tblPrEx>
          <w:tblCellMar>
            <w:right w:w="108" w:type="dxa"/>
          </w:tblCellMar>
        </w:tblPrEx>
        <w:trPr>
          <w:jc w:val="center"/>
        </w:trPr>
        <w:tc>
          <w:tcPr>
            <w:tcW w:w="4501" w:type="dxa"/>
            <w:gridSpan w:val="2"/>
          </w:tcPr>
          <w:p w14:paraId="1AA79403" w14:textId="77777777" w:rsidR="00AC3246" w:rsidRPr="00CD7D70" w:rsidRDefault="00AC3246" w:rsidP="009535FE">
            <w:pPr>
              <w:pStyle w:val="TAH"/>
              <w:keepNext w:val="0"/>
              <w:keepLines w:val="0"/>
              <w:widowControl w:val="0"/>
            </w:pPr>
            <w:r w:rsidRPr="00CD7D70">
              <w:t>Information Element</w:t>
            </w:r>
          </w:p>
        </w:tc>
        <w:tc>
          <w:tcPr>
            <w:tcW w:w="2268" w:type="dxa"/>
          </w:tcPr>
          <w:p w14:paraId="29E5F50F" w14:textId="77777777" w:rsidR="00AC3246" w:rsidRPr="00CD7D70" w:rsidRDefault="00AC3246" w:rsidP="009535FE">
            <w:pPr>
              <w:pStyle w:val="TAH"/>
              <w:keepNext w:val="0"/>
              <w:keepLines w:val="0"/>
              <w:widowControl w:val="0"/>
            </w:pPr>
            <w:r w:rsidRPr="00CD7D70">
              <w:t>Value/remark</w:t>
            </w:r>
          </w:p>
        </w:tc>
        <w:tc>
          <w:tcPr>
            <w:tcW w:w="1702" w:type="dxa"/>
          </w:tcPr>
          <w:p w14:paraId="75F6FC3D" w14:textId="77777777" w:rsidR="00AC3246" w:rsidRPr="00CD7D70" w:rsidRDefault="00AC3246" w:rsidP="009535FE">
            <w:pPr>
              <w:pStyle w:val="TAH"/>
              <w:keepNext w:val="0"/>
              <w:keepLines w:val="0"/>
              <w:widowControl w:val="0"/>
            </w:pPr>
            <w:r w:rsidRPr="00CD7D70">
              <w:t>Comment</w:t>
            </w:r>
          </w:p>
        </w:tc>
        <w:tc>
          <w:tcPr>
            <w:tcW w:w="1279" w:type="dxa"/>
          </w:tcPr>
          <w:p w14:paraId="1F37AE6B" w14:textId="77777777" w:rsidR="00AC3246" w:rsidRPr="00CD7D70" w:rsidRDefault="00AC3246" w:rsidP="009535FE">
            <w:pPr>
              <w:pStyle w:val="TAH"/>
              <w:keepNext w:val="0"/>
              <w:keepLines w:val="0"/>
              <w:widowControl w:val="0"/>
            </w:pPr>
            <w:r w:rsidRPr="00CD7D70">
              <w:t>Condition</w:t>
            </w:r>
          </w:p>
        </w:tc>
      </w:tr>
      <w:tr w:rsidR="00AC3246" w:rsidRPr="00CD7D70" w14:paraId="45399A09" w14:textId="77777777" w:rsidTr="009535FE">
        <w:tblPrEx>
          <w:tblCellMar>
            <w:right w:w="108" w:type="dxa"/>
          </w:tblCellMar>
        </w:tblPrEx>
        <w:trPr>
          <w:jc w:val="center"/>
        </w:trPr>
        <w:tc>
          <w:tcPr>
            <w:tcW w:w="9750" w:type="dxa"/>
            <w:gridSpan w:val="5"/>
          </w:tcPr>
          <w:p w14:paraId="2901CD9C" w14:textId="77777777" w:rsidR="00AC3246" w:rsidRPr="00CD7D70" w:rsidRDefault="00AC3246" w:rsidP="009535FE">
            <w:pPr>
              <w:pStyle w:val="TAL"/>
              <w:keepNext w:val="0"/>
              <w:keepLines w:val="0"/>
              <w:widowControl w:val="0"/>
            </w:pPr>
            <w:r w:rsidRPr="00CD7D70">
              <w:t xml:space="preserve">As defined in Table </w:t>
            </w:r>
            <w:r w:rsidRPr="00CD7D70">
              <w:rPr>
                <w:lang w:eastAsia="zh-CN"/>
              </w:rPr>
              <w:t>8</w:t>
            </w:r>
            <w:r w:rsidRPr="00CD7D70">
              <w:t>.4-3 with the following exceptions:</w:t>
            </w:r>
          </w:p>
        </w:tc>
      </w:tr>
      <w:tr w:rsidR="00AC3246" w:rsidRPr="00CD7D70" w14:paraId="71D47D2A"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DD7263B" w14:textId="77777777" w:rsidR="00AC3246" w:rsidRPr="00CD7D70" w:rsidRDefault="00AC3246" w:rsidP="009535FE">
            <w:pPr>
              <w:widowControl w:val="0"/>
              <w:spacing w:after="0"/>
              <w:rPr>
                <w:rFonts w:ascii="Arial" w:hAnsi="Arial"/>
                <w:sz w:val="18"/>
              </w:rPr>
            </w:pPr>
            <w:r w:rsidRPr="00CD7D70">
              <w:rPr>
                <w:rFonts w:ascii="Arial" w:hAnsi="Arial"/>
                <w:sz w:val="18"/>
              </w:rPr>
              <w:t>locationInformationType</w:t>
            </w:r>
          </w:p>
        </w:tc>
        <w:tc>
          <w:tcPr>
            <w:tcW w:w="2268" w:type="dxa"/>
          </w:tcPr>
          <w:p w14:paraId="51E292E7" w14:textId="77777777" w:rsidR="00AC3246" w:rsidRPr="00CD7D70" w:rsidRDefault="00AC3246" w:rsidP="009535FE">
            <w:pPr>
              <w:widowControl w:val="0"/>
              <w:spacing w:after="0"/>
              <w:rPr>
                <w:rFonts w:ascii="Arial" w:eastAsia="MS Mincho" w:hAnsi="Arial"/>
                <w:sz w:val="18"/>
              </w:rPr>
            </w:pPr>
            <w:r w:rsidRPr="00CD7D70">
              <w:rPr>
                <w:rFonts w:ascii="Arial" w:eastAsia="MS Mincho" w:hAnsi="Arial"/>
                <w:sz w:val="18"/>
              </w:rPr>
              <w:t>locationEstimateRequired</w:t>
            </w:r>
          </w:p>
        </w:tc>
        <w:tc>
          <w:tcPr>
            <w:tcW w:w="1702" w:type="dxa"/>
          </w:tcPr>
          <w:p w14:paraId="7C2A9037" w14:textId="77777777" w:rsidR="00AC3246" w:rsidRPr="00CD7D70" w:rsidRDefault="00AC3246" w:rsidP="009535FE">
            <w:pPr>
              <w:widowControl w:val="0"/>
              <w:spacing w:after="0"/>
              <w:rPr>
                <w:rFonts w:ascii="Arial" w:eastAsia="MS Mincho" w:hAnsi="Arial"/>
                <w:sz w:val="18"/>
              </w:rPr>
            </w:pPr>
          </w:p>
        </w:tc>
        <w:tc>
          <w:tcPr>
            <w:tcW w:w="1279" w:type="dxa"/>
          </w:tcPr>
          <w:p w14:paraId="07EB8831" w14:textId="77777777" w:rsidR="00AC3246" w:rsidRPr="00CD7D70" w:rsidRDefault="00AC3246" w:rsidP="009535FE">
            <w:pPr>
              <w:widowControl w:val="0"/>
              <w:spacing w:after="0"/>
              <w:rPr>
                <w:rFonts w:ascii="Arial" w:eastAsia="MS Mincho" w:hAnsi="Arial"/>
                <w:sz w:val="18"/>
              </w:rPr>
            </w:pPr>
          </w:p>
        </w:tc>
      </w:tr>
    </w:tbl>
    <w:p w14:paraId="7FD2AB64" w14:textId="77777777" w:rsidR="00EA64FF" w:rsidRPr="00CD7D70" w:rsidRDefault="00EA64FF" w:rsidP="00EA64FF">
      <w:pPr>
        <w:rPr>
          <w:lang w:eastAsia="ja-JP"/>
        </w:rPr>
      </w:pPr>
    </w:p>
    <w:p w14:paraId="50061456" w14:textId="77777777" w:rsidR="00EA64FF" w:rsidRPr="00CD7D70" w:rsidRDefault="00EA64FF" w:rsidP="00EA64FF">
      <w:pPr>
        <w:pStyle w:val="TH"/>
        <w:rPr>
          <w:lang w:eastAsia="x-none"/>
        </w:rPr>
      </w:pPr>
      <w:r w:rsidRPr="00CD7D70">
        <w:t xml:space="preserve">Table 9.3.4.1.3.3-3: </w:t>
      </w:r>
      <w:r w:rsidRPr="00CD7D70">
        <w:rPr>
          <w:i/>
        </w:rPr>
        <w:t>ULInformationTransfer</w:t>
      </w:r>
      <w:r w:rsidRPr="00CD7D70">
        <w:t xml:space="preserve"> (steps 1b and 4,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0506BD0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4470E92"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2E234F1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8E5BAE"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600D82"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F31244"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06C9B" w14:textId="77777777" w:rsidR="00EA64FF" w:rsidRPr="00CD7D70" w:rsidRDefault="00EA64FF" w:rsidP="00706EA3">
            <w:pPr>
              <w:pStyle w:val="TAH"/>
              <w:rPr>
                <w:lang w:eastAsia="en-US"/>
              </w:rPr>
            </w:pPr>
            <w:r w:rsidRPr="00CD7D70">
              <w:rPr>
                <w:lang w:eastAsia="en-US"/>
              </w:rPr>
              <w:t>Condition</w:t>
            </w:r>
          </w:p>
        </w:tc>
      </w:tr>
      <w:tr w:rsidR="00EA64FF" w:rsidRPr="00CD7D70" w14:paraId="2D25679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9E554A" w14:textId="77777777" w:rsidR="00EA64FF" w:rsidRPr="00CD7D70" w:rsidRDefault="00EA64FF"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3ABE3E"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A1198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5C408E" w14:textId="77777777" w:rsidR="00EA64FF" w:rsidRPr="00CD7D70" w:rsidRDefault="00EA64FF" w:rsidP="00706EA3">
            <w:pPr>
              <w:pStyle w:val="TAL"/>
              <w:rPr>
                <w:lang w:eastAsia="en-US"/>
              </w:rPr>
            </w:pPr>
          </w:p>
        </w:tc>
      </w:tr>
      <w:tr w:rsidR="00EA64FF" w:rsidRPr="00CD7D70" w14:paraId="325AA13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0319AB"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FC6F7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DFB5B"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B0AFF2" w14:textId="77777777" w:rsidR="00EA64FF" w:rsidRPr="00CD7D70" w:rsidRDefault="00EA64FF" w:rsidP="00706EA3">
            <w:pPr>
              <w:pStyle w:val="TAL"/>
              <w:rPr>
                <w:lang w:eastAsia="en-US"/>
              </w:rPr>
            </w:pPr>
          </w:p>
        </w:tc>
      </w:tr>
      <w:tr w:rsidR="00EA64FF" w:rsidRPr="00CD7D70" w14:paraId="2E9D3A0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E8A88E" w14:textId="77777777" w:rsidR="00EA64FF" w:rsidRPr="00CD7D70" w:rsidRDefault="00EA64FF"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7320B"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79D66"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0E1DE1" w14:textId="77777777" w:rsidR="00EA64FF" w:rsidRPr="00CD7D70" w:rsidRDefault="00EA64FF" w:rsidP="00706EA3">
            <w:pPr>
              <w:pStyle w:val="TAL"/>
              <w:rPr>
                <w:lang w:eastAsia="en-US"/>
              </w:rPr>
            </w:pPr>
          </w:p>
        </w:tc>
      </w:tr>
      <w:tr w:rsidR="00EA64FF" w:rsidRPr="00CD7D70" w14:paraId="5750DC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8BB32"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C24908" w14:textId="77777777" w:rsidR="00EA64FF" w:rsidRPr="00CD7D70" w:rsidRDefault="00EA64FF" w:rsidP="00706EA3">
            <w:pPr>
              <w:pStyle w:val="TAL"/>
              <w:rPr>
                <w:lang w:eastAsia="en-US"/>
              </w:rPr>
            </w:pPr>
            <w:r w:rsidRPr="00CD7D70">
              <w:rPr>
                <w:lang w:eastAsia="en-US"/>
              </w:rPr>
              <w:t>Set according to Table 9.3.4.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785F8B" w14:textId="77777777" w:rsidR="00EA64FF" w:rsidRPr="00CD7D70" w:rsidRDefault="00EA64FF"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F634B5" w14:textId="77777777" w:rsidR="00EA64FF" w:rsidRPr="00CD7D70" w:rsidRDefault="00EA64FF" w:rsidP="00706EA3">
            <w:pPr>
              <w:pStyle w:val="TAL"/>
              <w:rPr>
                <w:lang w:eastAsia="en-US"/>
              </w:rPr>
            </w:pPr>
          </w:p>
        </w:tc>
      </w:tr>
      <w:tr w:rsidR="00EA64FF" w:rsidRPr="00CD7D70" w14:paraId="2347809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8647A"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D37B67"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320B8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F08C6A" w14:textId="77777777" w:rsidR="00EA64FF" w:rsidRPr="00CD7D70" w:rsidRDefault="00EA64FF" w:rsidP="00706EA3">
            <w:pPr>
              <w:pStyle w:val="TAL"/>
              <w:rPr>
                <w:lang w:eastAsia="en-US"/>
              </w:rPr>
            </w:pPr>
          </w:p>
        </w:tc>
      </w:tr>
      <w:tr w:rsidR="00EA64FF" w:rsidRPr="00CD7D70" w14:paraId="196282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1D2901"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AC06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46D1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8CE64" w14:textId="77777777" w:rsidR="00EA64FF" w:rsidRPr="00CD7D70" w:rsidRDefault="00EA64FF" w:rsidP="00706EA3">
            <w:pPr>
              <w:pStyle w:val="TAL"/>
              <w:rPr>
                <w:lang w:eastAsia="en-US"/>
              </w:rPr>
            </w:pPr>
          </w:p>
        </w:tc>
      </w:tr>
      <w:tr w:rsidR="00EA64FF" w:rsidRPr="00CD7D70" w14:paraId="4226754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2447F9"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A0315"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851E9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23D4D" w14:textId="77777777" w:rsidR="00EA64FF" w:rsidRPr="00CD7D70" w:rsidRDefault="00EA64FF" w:rsidP="00706EA3">
            <w:pPr>
              <w:pStyle w:val="TAL"/>
              <w:rPr>
                <w:lang w:eastAsia="en-US"/>
              </w:rPr>
            </w:pPr>
          </w:p>
        </w:tc>
      </w:tr>
      <w:tr w:rsidR="00EA64FF" w:rsidRPr="00CD7D70" w14:paraId="226700F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E41D7"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E0CA85"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C61BFF"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2CCAA6" w14:textId="77777777" w:rsidR="00EA64FF" w:rsidRPr="00CD7D70" w:rsidRDefault="00EA64FF" w:rsidP="00706EA3">
            <w:pPr>
              <w:pStyle w:val="TAL"/>
              <w:rPr>
                <w:lang w:eastAsia="en-US"/>
              </w:rPr>
            </w:pPr>
          </w:p>
        </w:tc>
      </w:tr>
    </w:tbl>
    <w:p w14:paraId="649C2F0D" w14:textId="77777777" w:rsidR="00EA64FF" w:rsidRPr="00CD7D70" w:rsidRDefault="00EA64FF" w:rsidP="00EA64FF">
      <w:pPr>
        <w:rPr>
          <w:lang w:eastAsia="en-US"/>
        </w:rPr>
      </w:pPr>
    </w:p>
    <w:p w14:paraId="56C5ECEF" w14:textId="77777777" w:rsidR="00EA64FF" w:rsidRPr="00CD7D70" w:rsidRDefault="00EA64FF" w:rsidP="00EA64FF">
      <w:pPr>
        <w:pStyle w:val="TH"/>
      </w:pPr>
      <w:r w:rsidRPr="00CD7D70">
        <w:lastRenderedPageBreak/>
        <w:t>Table 9.3.4.1.3.3-4: UL NAS TRANSPORT (steps 1b and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0DC5CA7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21F81DE" w14:textId="77777777" w:rsidR="00EA64FF" w:rsidRPr="00CD7D70" w:rsidRDefault="00EA64FF" w:rsidP="00706EA3">
            <w:pPr>
              <w:pStyle w:val="TAL"/>
              <w:rPr>
                <w:lang w:eastAsia="ja-JP"/>
              </w:rPr>
            </w:pPr>
            <w:r w:rsidRPr="00CD7D70">
              <w:rPr>
                <w:lang w:eastAsia="en-US"/>
              </w:rPr>
              <w:t>Derivation Path: 24.501 Table 8.2.10.1.1</w:t>
            </w:r>
          </w:p>
        </w:tc>
      </w:tr>
      <w:tr w:rsidR="00EA64FF" w:rsidRPr="00CD7D70" w14:paraId="0A1DA8F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F5D0A9"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52DD87"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960E2"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D6739A" w14:textId="77777777" w:rsidR="00EA64FF" w:rsidRPr="00CD7D70" w:rsidRDefault="00EA64FF" w:rsidP="00706EA3">
            <w:pPr>
              <w:pStyle w:val="TAH"/>
              <w:rPr>
                <w:lang w:eastAsia="en-US"/>
              </w:rPr>
            </w:pPr>
            <w:r w:rsidRPr="00CD7D70">
              <w:rPr>
                <w:lang w:eastAsia="en-US"/>
              </w:rPr>
              <w:t>Condition</w:t>
            </w:r>
          </w:p>
        </w:tc>
      </w:tr>
      <w:tr w:rsidR="00EA64FF" w:rsidRPr="00CD7D70" w14:paraId="3905CA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E74021"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40142"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0147EC"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3107D2" w14:textId="77777777" w:rsidR="00EA64FF" w:rsidRPr="00CD7D70" w:rsidRDefault="00EA64FF" w:rsidP="00706EA3">
            <w:pPr>
              <w:pStyle w:val="TAL"/>
              <w:rPr>
                <w:lang w:eastAsia="en-US"/>
              </w:rPr>
            </w:pPr>
          </w:p>
        </w:tc>
      </w:tr>
      <w:tr w:rsidR="00EA64FF" w:rsidRPr="00CD7D70" w14:paraId="05BF436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240DA4"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2C0EAA"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3B718B"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7F968C" w14:textId="77777777" w:rsidR="00EA64FF" w:rsidRPr="00CD7D70" w:rsidRDefault="00EA64FF" w:rsidP="00706EA3">
            <w:pPr>
              <w:pStyle w:val="TAL"/>
              <w:rPr>
                <w:lang w:eastAsia="en-US"/>
              </w:rPr>
            </w:pPr>
          </w:p>
        </w:tc>
      </w:tr>
      <w:tr w:rsidR="00EA64FF" w:rsidRPr="00CD7D70" w14:paraId="2763A7C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8A0916"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8B40B8"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EC7BB"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81388E" w14:textId="77777777" w:rsidR="00EA64FF" w:rsidRPr="00CD7D70" w:rsidRDefault="00EA64FF" w:rsidP="00706EA3">
            <w:pPr>
              <w:pStyle w:val="TAL"/>
              <w:rPr>
                <w:lang w:eastAsia="en-US"/>
              </w:rPr>
            </w:pPr>
          </w:p>
        </w:tc>
      </w:tr>
      <w:tr w:rsidR="00EA64FF" w:rsidRPr="00CD7D70" w14:paraId="333AE0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296C5E" w14:textId="77777777" w:rsidR="00EA64FF" w:rsidRPr="00CD7D70" w:rsidRDefault="00EA64FF"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F2685" w14:textId="77777777" w:rsidR="00EA64FF" w:rsidRPr="00CD7D70" w:rsidRDefault="00EA64FF" w:rsidP="00706EA3">
            <w:pPr>
              <w:pStyle w:val="TAL"/>
              <w:rPr>
                <w:lang w:eastAsia="ja-JP"/>
              </w:rPr>
            </w:pPr>
            <w:r w:rsidRPr="00CD7D70">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E58406" w14:textId="77777777" w:rsidR="00EA64FF" w:rsidRPr="00CD7D70" w:rsidRDefault="00EA64FF"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06AD7F" w14:textId="77777777" w:rsidR="00EA64FF" w:rsidRPr="00CD7D70" w:rsidRDefault="00EA64FF" w:rsidP="00706EA3">
            <w:pPr>
              <w:pStyle w:val="TAL"/>
              <w:rPr>
                <w:lang w:eastAsia="en-US"/>
              </w:rPr>
            </w:pPr>
          </w:p>
        </w:tc>
      </w:tr>
      <w:tr w:rsidR="00EA64FF" w:rsidRPr="00CD7D70" w14:paraId="68780A9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CC9962"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2545ED"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882B7"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BB9CB7" w14:textId="77777777" w:rsidR="00EA64FF" w:rsidRPr="00CD7D70" w:rsidRDefault="00EA64FF" w:rsidP="00706EA3">
            <w:pPr>
              <w:pStyle w:val="TAL"/>
              <w:rPr>
                <w:lang w:eastAsia="en-US"/>
              </w:rPr>
            </w:pPr>
          </w:p>
        </w:tc>
      </w:tr>
      <w:tr w:rsidR="00EA64FF" w:rsidRPr="00CD7D70" w14:paraId="582507F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3B5BA2"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373DB3"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6F2CA"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DD0567" w14:textId="77777777" w:rsidR="00EA64FF" w:rsidRPr="00CD7D70" w:rsidRDefault="00EA64FF" w:rsidP="00706EA3">
            <w:pPr>
              <w:pStyle w:val="TAL"/>
              <w:rPr>
                <w:lang w:eastAsia="en-US"/>
              </w:rPr>
            </w:pPr>
          </w:p>
        </w:tc>
      </w:tr>
      <w:tr w:rsidR="00EA64FF" w:rsidRPr="00CD7D70" w14:paraId="3024E195"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FAFC735"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79F760" w14:textId="77777777" w:rsidR="00EA64FF" w:rsidRPr="00CD7D70" w:rsidRDefault="00EA64FF" w:rsidP="00706EA3">
            <w:pPr>
              <w:pStyle w:val="TAL"/>
              <w:rPr>
                <w:b/>
                <w:lang w:eastAsia="en-US"/>
              </w:rPr>
            </w:pPr>
            <w:r w:rsidRPr="00CD7D70">
              <w:rPr>
                <w:b/>
                <w:lang w:eastAsia="en-US"/>
              </w:rPr>
              <w:t>Step 1b:</w:t>
            </w:r>
          </w:p>
          <w:p w14:paraId="2313DD6B" w14:textId="77777777" w:rsidR="00EA64FF" w:rsidRPr="00CD7D70" w:rsidRDefault="00EA64FF" w:rsidP="00706EA3">
            <w:pPr>
              <w:pStyle w:val="TAL"/>
              <w:keepNext w:val="0"/>
              <w:keepLines w:val="0"/>
              <w:widowControl w:val="0"/>
              <w:rPr>
                <w:lang w:eastAsia="en-US"/>
              </w:rPr>
            </w:pPr>
            <w:r w:rsidRPr="00CD7D70">
              <w:rPr>
                <w:lang w:eastAsia="en-US"/>
              </w:rPr>
              <w:t>Set according to Table</w:t>
            </w:r>
          </w:p>
          <w:p w14:paraId="4C22068C" w14:textId="77777777" w:rsidR="00EA64FF" w:rsidRPr="00CD7D70" w:rsidRDefault="00AC3246" w:rsidP="00706EA3">
            <w:pPr>
              <w:pStyle w:val="TAL"/>
              <w:rPr>
                <w:b/>
                <w:lang w:eastAsia="en-US"/>
              </w:rPr>
            </w:pPr>
            <w:r w:rsidRPr="00CD7D70">
              <w:t>9.3.4.1.3.3-</w:t>
            </w:r>
            <w:r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61F6EF" w14:textId="77777777" w:rsidR="00EA64FF" w:rsidRPr="00CD7D70" w:rsidRDefault="00EA64FF" w:rsidP="00706EA3">
            <w:pPr>
              <w:pStyle w:val="TAL"/>
              <w:rPr>
                <w:lang w:eastAsia="ja-JP"/>
              </w:rPr>
            </w:pPr>
            <w:r w:rsidRPr="00CD7D70">
              <w:rPr>
                <w:lang w:eastAsia="ja-JP"/>
              </w:rPr>
              <w:t xml:space="preserve">LPP </w:t>
            </w:r>
            <w:r w:rsidRPr="00CD7D70">
              <w:rPr>
                <w:lang w:eastAsia="en-US"/>
              </w:rPr>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4B1301" w14:textId="77777777" w:rsidR="00EA64FF" w:rsidRPr="00CD7D70" w:rsidRDefault="00EA64FF" w:rsidP="00706EA3">
            <w:pPr>
              <w:pStyle w:val="TAL"/>
              <w:rPr>
                <w:lang w:eastAsia="en-US"/>
              </w:rPr>
            </w:pPr>
          </w:p>
        </w:tc>
      </w:tr>
      <w:tr w:rsidR="00EA64FF" w:rsidRPr="00CD7D70" w14:paraId="20B88771"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1EEF144"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AA72E8" w14:textId="77777777" w:rsidR="00EA64FF" w:rsidRPr="00CD7D70" w:rsidRDefault="00EA64FF" w:rsidP="00706EA3">
            <w:pPr>
              <w:pStyle w:val="TAL"/>
              <w:rPr>
                <w:b/>
                <w:lang w:eastAsia="en-US"/>
              </w:rPr>
            </w:pPr>
            <w:r w:rsidRPr="00CD7D70">
              <w:rPr>
                <w:b/>
                <w:lang w:eastAsia="en-US"/>
              </w:rPr>
              <w:t>Step 4:</w:t>
            </w:r>
          </w:p>
          <w:p w14:paraId="2406E069" w14:textId="77777777" w:rsidR="00EA64FF" w:rsidRPr="00CD7D70" w:rsidRDefault="00EA64FF" w:rsidP="00706EA3">
            <w:pPr>
              <w:pStyle w:val="TAL"/>
              <w:keepNext w:val="0"/>
              <w:keepLines w:val="0"/>
              <w:widowControl w:val="0"/>
              <w:rPr>
                <w:lang w:eastAsia="en-US"/>
              </w:rPr>
            </w:pPr>
            <w:r w:rsidRPr="00CD7D70">
              <w:rPr>
                <w:lang w:eastAsia="en-US"/>
              </w:rPr>
              <w:t>Set according to Table</w:t>
            </w:r>
          </w:p>
          <w:p w14:paraId="36DBE37A" w14:textId="77777777" w:rsidR="00EA64FF" w:rsidRPr="00CD7D70" w:rsidRDefault="00AC3246" w:rsidP="00706EA3">
            <w:pPr>
              <w:pStyle w:val="TAL"/>
              <w:rPr>
                <w:lang w:eastAsia="ja-JP"/>
              </w:rPr>
            </w:pPr>
            <w:r w:rsidRPr="00CD7D70">
              <w:t>9.3.4.1.3.3-</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2962A" w14:textId="77777777" w:rsidR="00EA64FF" w:rsidRPr="00CD7D70" w:rsidRDefault="00EA64FF" w:rsidP="00706EA3">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3790BD" w14:textId="77777777" w:rsidR="00EA64FF" w:rsidRPr="00CD7D70" w:rsidRDefault="00EA64FF" w:rsidP="00706EA3">
            <w:pPr>
              <w:pStyle w:val="TAL"/>
              <w:rPr>
                <w:lang w:eastAsia="en-US"/>
              </w:rPr>
            </w:pPr>
          </w:p>
        </w:tc>
      </w:tr>
      <w:tr w:rsidR="00EA64FF" w:rsidRPr="00CD7D70" w14:paraId="0CE776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30B94A"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41316A" w14:textId="77777777" w:rsidR="00EA64FF" w:rsidRPr="00CD7D70" w:rsidRDefault="00EA64FF"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1167B5" w14:textId="77777777" w:rsidR="00EA64FF" w:rsidRPr="00CD7D70" w:rsidRDefault="00EA64FF"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4.1.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4713" w14:textId="77777777" w:rsidR="00EA64FF" w:rsidRPr="00CD7D70" w:rsidRDefault="00EA64FF" w:rsidP="00706EA3">
            <w:pPr>
              <w:pStyle w:val="TAL"/>
              <w:rPr>
                <w:lang w:eastAsia="en-US"/>
              </w:rPr>
            </w:pPr>
          </w:p>
        </w:tc>
      </w:tr>
    </w:tbl>
    <w:p w14:paraId="26C73F98" w14:textId="77777777" w:rsidR="00AC3246" w:rsidRPr="00CD7D70" w:rsidRDefault="00AC3246" w:rsidP="00AC3246">
      <w:pPr>
        <w:rPr>
          <w:lang w:eastAsia="zh-CN"/>
        </w:rPr>
      </w:pPr>
    </w:p>
    <w:p w14:paraId="44DF7F1D" w14:textId="77777777" w:rsidR="00AC3246" w:rsidRPr="00CD7D70" w:rsidRDefault="00AC3246" w:rsidP="00AC3246">
      <w:pPr>
        <w:pStyle w:val="TH"/>
      </w:pPr>
      <w:r w:rsidRPr="00CD7D70">
        <w:lastRenderedPageBreak/>
        <w:t>Table 9.3.4.1.3.3-</w:t>
      </w:r>
      <w:r w:rsidRPr="00CD7D70">
        <w:rPr>
          <w:lang w:eastAsia="zh-CN"/>
        </w:rPr>
        <w:t>5</w:t>
      </w:r>
      <w:r w:rsidRPr="00CD7D70">
        <w:t>: LPP Provide Capabilities. (step 1b, Table 7.3.4.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51DC02DE" w14:textId="77777777" w:rsidTr="001863D9">
        <w:trPr>
          <w:gridBefore w:val="1"/>
          <w:gridAfter w:val="1"/>
          <w:wBefore w:w="9" w:type="dxa"/>
          <w:wAfter w:w="33" w:type="dxa"/>
          <w:jc w:val="center"/>
        </w:trPr>
        <w:tc>
          <w:tcPr>
            <w:tcW w:w="9738" w:type="dxa"/>
            <w:gridSpan w:val="8"/>
          </w:tcPr>
          <w:p w14:paraId="4D1C4DA8" w14:textId="77777777" w:rsidR="00AC3246" w:rsidRPr="00CD7D70" w:rsidRDefault="00AC3246" w:rsidP="009535FE">
            <w:pPr>
              <w:pStyle w:val="TAL"/>
              <w:rPr>
                <w:lang w:eastAsia="zh-CN"/>
              </w:rPr>
            </w:pPr>
            <w:r w:rsidRPr="00CD7D70">
              <w:t>Derivation Path: Table 7.3.4.1.3.3-7a</w:t>
            </w:r>
          </w:p>
        </w:tc>
      </w:tr>
      <w:tr w:rsidR="00AC3246" w:rsidRPr="00CD7D70" w14:paraId="10A36BE7" w14:textId="77777777" w:rsidTr="001863D9">
        <w:tblPrEx>
          <w:tblCellMar>
            <w:right w:w="108" w:type="dxa"/>
          </w:tblCellMar>
        </w:tblPrEx>
        <w:trPr>
          <w:gridAfter w:val="1"/>
          <w:wAfter w:w="33" w:type="dxa"/>
          <w:jc w:val="center"/>
        </w:trPr>
        <w:tc>
          <w:tcPr>
            <w:tcW w:w="4535" w:type="dxa"/>
            <w:gridSpan w:val="3"/>
          </w:tcPr>
          <w:p w14:paraId="0066DA84" w14:textId="77777777" w:rsidR="00AC3246" w:rsidRPr="00CD7D70" w:rsidRDefault="00AC3246" w:rsidP="009535FE">
            <w:pPr>
              <w:pStyle w:val="TAH"/>
            </w:pPr>
            <w:r w:rsidRPr="00CD7D70">
              <w:t>Information Element</w:t>
            </w:r>
          </w:p>
        </w:tc>
        <w:tc>
          <w:tcPr>
            <w:tcW w:w="2377" w:type="dxa"/>
            <w:gridSpan w:val="2"/>
          </w:tcPr>
          <w:p w14:paraId="04D9A198" w14:textId="77777777" w:rsidR="00AC3246" w:rsidRPr="00CD7D70" w:rsidRDefault="00AC3246" w:rsidP="009535FE">
            <w:pPr>
              <w:pStyle w:val="TAH"/>
            </w:pPr>
            <w:r w:rsidRPr="00CD7D70">
              <w:t>Value/remark</w:t>
            </w:r>
          </w:p>
        </w:tc>
        <w:tc>
          <w:tcPr>
            <w:tcW w:w="1590" w:type="dxa"/>
            <w:gridSpan w:val="2"/>
          </w:tcPr>
          <w:p w14:paraId="2C18FB12" w14:textId="77777777" w:rsidR="00AC3246" w:rsidRPr="00CD7D70" w:rsidRDefault="00AC3246" w:rsidP="009535FE">
            <w:pPr>
              <w:pStyle w:val="TAH"/>
            </w:pPr>
            <w:r w:rsidRPr="00CD7D70">
              <w:t>Comment</w:t>
            </w:r>
          </w:p>
        </w:tc>
        <w:tc>
          <w:tcPr>
            <w:tcW w:w="1245" w:type="dxa"/>
            <w:gridSpan w:val="2"/>
          </w:tcPr>
          <w:p w14:paraId="5564A1E3" w14:textId="77777777" w:rsidR="00AC3246" w:rsidRPr="00CD7D70" w:rsidRDefault="00AC3246" w:rsidP="009535FE">
            <w:pPr>
              <w:pStyle w:val="TAH"/>
            </w:pPr>
            <w:r w:rsidRPr="00CD7D70">
              <w:t>Condition</w:t>
            </w:r>
          </w:p>
        </w:tc>
      </w:tr>
      <w:tr w:rsidR="00AC3246" w:rsidRPr="00CD7D70" w14:paraId="0F9FE1D6" w14:textId="77777777" w:rsidTr="001863D9">
        <w:tblPrEx>
          <w:tblCellMar>
            <w:right w:w="108" w:type="dxa"/>
          </w:tblCellMar>
        </w:tblPrEx>
        <w:trPr>
          <w:gridAfter w:val="1"/>
          <w:wAfter w:w="33" w:type="dxa"/>
          <w:jc w:val="center"/>
        </w:trPr>
        <w:tc>
          <w:tcPr>
            <w:tcW w:w="9747" w:type="dxa"/>
            <w:gridSpan w:val="9"/>
          </w:tcPr>
          <w:p w14:paraId="686F4466" w14:textId="77777777" w:rsidR="00AC3246" w:rsidRPr="00CD7D70" w:rsidRDefault="00AC3246" w:rsidP="009535FE">
            <w:pPr>
              <w:pStyle w:val="TAH"/>
              <w:jc w:val="left"/>
              <w:rPr>
                <w:b w:val="0"/>
                <w:lang w:eastAsia="zh-CN"/>
              </w:rPr>
            </w:pPr>
            <w:r w:rsidRPr="00CD7D70">
              <w:rPr>
                <w:b w:val="0"/>
              </w:rPr>
              <w:t>As defined in Table 7.3.4.1.3.3-7a with the following exceptions:</w:t>
            </w:r>
          </w:p>
        </w:tc>
      </w:tr>
      <w:tr w:rsidR="00AC3246" w:rsidRPr="00CD7D70" w14:paraId="351E3B5A" w14:textId="77777777" w:rsidTr="001863D9">
        <w:tblPrEx>
          <w:tblCellMar>
            <w:right w:w="108" w:type="dxa"/>
          </w:tblCellMar>
        </w:tblPrEx>
        <w:trPr>
          <w:gridAfter w:val="1"/>
          <w:wAfter w:w="33" w:type="dxa"/>
          <w:jc w:val="center"/>
        </w:trPr>
        <w:tc>
          <w:tcPr>
            <w:tcW w:w="4535" w:type="dxa"/>
            <w:gridSpan w:val="3"/>
          </w:tcPr>
          <w:p w14:paraId="03A78DFC" w14:textId="77777777" w:rsidR="00AC3246" w:rsidRPr="00CD7D70" w:rsidRDefault="00AC3246" w:rsidP="009535FE">
            <w:pPr>
              <w:pStyle w:val="TAL"/>
            </w:pPr>
            <w:r w:rsidRPr="00CD7D70">
              <w:t>LPP-Message ::= SEQUENCE {</w:t>
            </w:r>
          </w:p>
        </w:tc>
        <w:tc>
          <w:tcPr>
            <w:tcW w:w="2377" w:type="dxa"/>
            <w:gridSpan w:val="2"/>
          </w:tcPr>
          <w:p w14:paraId="4DFEBBB6" w14:textId="77777777" w:rsidR="00AC3246" w:rsidRPr="00CD7D70" w:rsidRDefault="00AC3246" w:rsidP="009535FE">
            <w:pPr>
              <w:pStyle w:val="TAL"/>
            </w:pPr>
          </w:p>
        </w:tc>
        <w:tc>
          <w:tcPr>
            <w:tcW w:w="1590" w:type="dxa"/>
            <w:gridSpan w:val="2"/>
          </w:tcPr>
          <w:p w14:paraId="407413AD" w14:textId="77777777" w:rsidR="00AC3246" w:rsidRPr="00CD7D70" w:rsidRDefault="00AC3246" w:rsidP="009535FE">
            <w:pPr>
              <w:pStyle w:val="TAL"/>
            </w:pPr>
          </w:p>
        </w:tc>
        <w:tc>
          <w:tcPr>
            <w:tcW w:w="1245" w:type="dxa"/>
            <w:gridSpan w:val="2"/>
          </w:tcPr>
          <w:p w14:paraId="4023B687" w14:textId="77777777" w:rsidR="00AC3246" w:rsidRPr="00CD7D70" w:rsidRDefault="00AC3246" w:rsidP="009535FE">
            <w:pPr>
              <w:pStyle w:val="TAL"/>
            </w:pPr>
          </w:p>
        </w:tc>
      </w:tr>
      <w:tr w:rsidR="00AC3246" w:rsidRPr="00CD7D70" w14:paraId="246E90A9" w14:textId="77777777" w:rsidTr="001863D9">
        <w:tblPrEx>
          <w:tblCellMar>
            <w:right w:w="108" w:type="dxa"/>
          </w:tblCellMar>
        </w:tblPrEx>
        <w:trPr>
          <w:gridAfter w:val="1"/>
          <w:wAfter w:w="33" w:type="dxa"/>
          <w:jc w:val="center"/>
        </w:trPr>
        <w:tc>
          <w:tcPr>
            <w:tcW w:w="4535" w:type="dxa"/>
            <w:gridSpan w:val="3"/>
          </w:tcPr>
          <w:p w14:paraId="63D7AB28" w14:textId="77777777" w:rsidR="00AC3246" w:rsidRPr="00CD7D70" w:rsidRDefault="00AC3246" w:rsidP="009535FE">
            <w:pPr>
              <w:pStyle w:val="TAL"/>
            </w:pPr>
            <w:r w:rsidRPr="00CD7D70">
              <w:t xml:space="preserve"> lpp-MessageBody CHOICE {</w:t>
            </w:r>
          </w:p>
        </w:tc>
        <w:tc>
          <w:tcPr>
            <w:tcW w:w="2377" w:type="dxa"/>
            <w:gridSpan w:val="2"/>
          </w:tcPr>
          <w:p w14:paraId="63CE17F6" w14:textId="77777777" w:rsidR="00AC3246" w:rsidRPr="00CD7D70" w:rsidRDefault="00AC3246" w:rsidP="009535FE">
            <w:pPr>
              <w:pStyle w:val="TAL"/>
              <w:rPr>
                <w:lang w:eastAsia="ja-JP"/>
              </w:rPr>
            </w:pPr>
          </w:p>
        </w:tc>
        <w:tc>
          <w:tcPr>
            <w:tcW w:w="1590" w:type="dxa"/>
            <w:gridSpan w:val="2"/>
          </w:tcPr>
          <w:p w14:paraId="747A30ED" w14:textId="77777777" w:rsidR="00AC3246" w:rsidRPr="00CD7D70" w:rsidRDefault="00AC3246" w:rsidP="009535FE">
            <w:pPr>
              <w:pStyle w:val="TAL"/>
              <w:rPr>
                <w:lang w:eastAsia="ja-JP"/>
              </w:rPr>
            </w:pPr>
          </w:p>
        </w:tc>
        <w:tc>
          <w:tcPr>
            <w:tcW w:w="1245" w:type="dxa"/>
            <w:gridSpan w:val="2"/>
          </w:tcPr>
          <w:p w14:paraId="0EB3D7E8" w14:textId="77777777" w:rsidR="00AC3246" w:rsidRPr="00CD7D70" w:rsidRDefault="00AC3246" w:rsidP="009535FE">
            <w:pPr>
              <w:pStyle w:val="TAL"/>
            </w:pPr>
          </w:p>
        </w:tc>
      </w:tr>
      <w:tr w:rsidR="00AC3246" w:rsidRPr="00CD7D70" w14:paraId="622CF939" w14:textId="77777777" w:rsidTr="001863D9">
        <w:tblPrEx>
          <w:tblCellMar>
            <w:right w:w="108" w:type="dxa"/>
          </w:tblCellMar>
        </w:tblPrEx>
        <w:trPr>
          <w:gridAfter w:val="1"/>
          <w:wAfter w:w="33" w:type="dxa"/>
          <w:jc w:val="center"/>
        </w:trPr>
        <w:tc>
          <w:tcPr>
            <w:tcW w:w="4535" w:type="dxa"/>
            <w:gridSpan w:val="3"/>
          </w:tcPr>
          <w:p w14:paraId="40B071C5" w14:textId="77777777" w:rsidR="00AC3246" w:rsidRPr="00CD7D70" w:rsidRDefault="00AC3246" w:rsidP="009535FE">
            <w:pPr>
              <w:pStyle w:val="TAL"/>
            </w:pPr>
            <w:r w:rsidRPr="00CD7D70">
              <w:t xml:space="preserve">   c1 CHOICE {</w:t>
            </w:r>
          </w:p>
        </w:tc>
        <w:tc>
          <w:tcPr>
            <w:tcW w:w="2377" w:type="dxa"/>
            <w:gridSpan w:val="2"/>
          </w:tcPr>
          <w:p w14:paraId="4C096C41" w14:textId="77777777" w:rsidR="00AC3246" w:rsidRPr="00CD7D70" w:rsidRDefault="00AC3246" w:rsidP="009535FE">
            <w:pPr>
              <w:pStyle w:val="TAL"/>
              <w:rPr>
                <w:lang w:eastAsia="ja-JP"/>
              </w:rPr>
            </w:pPr>
          </w:p>
        </w:tc>
        <w:tc>
          <w:tcPr>
            <w:tcW w:w="1590" w:type="dxa"/>
            <w:gridSpan w:val="2"/>
          </w:tcPr>
          <w:p w14:paraId="208AE3B7" w14:textId="77777777" w:rsidR="00AC3246" w:rsidRPr="00CD7D70" w:rsidRDefault="00AC3246" w:rsidP="009535FE">
            <w:pPr>
              <w:pStyle w:val="TAL"/>
              <w:rPr>
                <w:lang w:eastAsia="ja-JP"/>
              </w:rPr>
            </w:pPr>
          </w:p>
        </w:tc>
        <w:tc>
          <w:tcPr>
            <w:tcW w:w="1245" w:type="dxa"/>
            <w:gridSpan w:val="2"/>
          </w:tcPr>
          <w:p w14:paraId="0B4E9EC1" w14:textId="77777777" w:rsidR="00AC3246" w:rsidRPr="00CD7D70" w:rsidRDefault="00AC3246" w:rsidP="009535FE">
            <w:pPr>
              <w:pStyle w:val="TAL"/>
            </w:pPr>
          </w:p>
        </w:tc>
      </w:tr>
      <w:tr w:rsidR="00AC3246" w:rsidRPr="00CD7D70" w14:paraId="4ADDE662" w14:textId="77777777" w:rsidTr="001863D9">
        <w:tblPrEx>
          <w:tblCellMar>
            <w:right w:w="108" w:type="dxa"/>
          </w:tblCellMar>
        </w:tblPrEx>
        <w:trPr>
          <w:gridAfter w:val="1"/>
          <w:wAfter w:w="33" w:type="dxa"/>
          <w:jc w:val="center"/>
        </w:trPr>
        <w:tc>
          <w:tcPr>
            <w:tcW w:w="4535" w:type="dxa"/>
            <w:gridSpan w:val="3"/>
          </w:tcPr>
          <w:p w14:paraId="7261F8DD" w14:textId="77777777" w:rsidR="00AC3246" w:rsidRPr="00CD7D70" w:rsidRDefault="00AC3246" w:rsidP="009535FE">
            <w:pPr>
              <w:pStyle w:val="TAL"/>
            </w:pPr>
            <w:r w:rsidRPr="00CD7D70">
              <w:t xml:space="preserve">      provideCapabilities SEQUENCE {</w:t>
            </w:r>
          </w:p>
        </w:tc>
        <w:tc>
          <w:tcPr>
            <w:tcW w:w="2377" w:type="dxa"/>
            <w:gridSpan w:val="2"/>
          </w:tcPr>
          <w:p w14:paraId="33952B79" w14:textId="77777777" w:rsidR="00AC3246" w:rsidRPr="00CD7D70" w:rsidRDefault="00AC3246" w:rsidP="009535FE">
            <w:pPr>
              <w:pStyle w:val="TAL"/>
              <w:rPr>
                <w:lang w:eastAsia="ja-JP"/>
              </w:rPr>
            </w:pPr>
          </w:p>
        </w:tc>
        <w:tc>
          <w:tcPr>
            <w:tcW w:w="1590" w:type="dxa"/>
            <w:gridSpan w:val="2"/>
          </w:tcPr>
          <w:p w14:paraId="7CB19E17" w14:textId="77777777" w:rsidR="00AC3246" w:rsidRPr="00CD7D70" w:rsidRDefault="00AC3246" w:rsidP="009535FE">
            <w:pPr>
              <w:pStyle w:val="TAL"/>
              <w:rPr>
                <w:lang w:eastAsia="ja-JP"/>
              </w:rPr>
            </w:pPr>
          </w:p>
        </w:tc>
        <w:tc>
          <w:tcPr>
            <w:tcW w:w="1245" w:type="dxa"/>
            <w:gridSpan w:val="2"/>
          </w:tcPr>
          <w:p w14:paraId="450AD017" w14:textId="77777777" w:rsidR="00AC3246" w:rsidRPr="00CD7D70" w:rsidRDefault="00AC3246" w:rsidP="009535FE">
            <w:pPr>
              <w:pStyle w:val="TAL"/>
            </w:pPr>
          </w:p>
        </w:tc>
      </w:tr>
      <w:tr w:rsidR="00AC3246" w:rsidRPr="00CD7D70" w14:paraId="6CC51291" w14:textId="77777777" w:rsidTr="001863D9">
        <w:tblPrEx>
          <w:tblCellMar>
            <w:right w:w="108" w:type="dxa"/>
          </w:tblCellMar>
        </w:tblPrEx>
        <w:trPr>
          <w:gridAfter w:val="1"/>
          <w:wAfter w:w="33" w:type="dxa"/>
          <w:jc w:val="center"/>
        </w:trPr>
        <w:tc>
          <w:tcPr>
            <w:tcW w:w="4535" w:type="dxa"/>
            <w:gridSpan w:val="3"/>
          </w:tcPr>
          <w:p w14:paraId="3DDC2A3F" w14:textId="77777777" w:rsidR="00AC3246" w:rsidRPr="00CD7D70" w:rsidRDefault="00AC3246" w:rsidP="009535FE">
            <w:pPr>
              <w:pStyle w:val="TAL"/>
            </w:pPr>
            <w:r w:rsidRPr="00CD7D70">
              <w:t xml:space="preserve">          criticalExtensions CHOICE {</w:t>
            </w:r>
          </w:p>
        </w:tc>
        <w:tc>
          <w:tcPr>
            <w:tcW w:w="2377" w:type="dxa"/>
            <w:gridSpan w:val="2"/>
          </w:tcPr>
          <w:p w14:paraId="424D9B43" w14:textId="77777777" w:rsidR="00AC3246" w:rsidRPr="00CD7D70" w:rsidRDefault="00AC3246" w:rsidP="009535FE">
            <w:pPr>
              <w:pStyle w:val="TAL"/>
              <w:rPr>
                <w:lang w:eastAsia="ja-JP"/>
              </w:rPr>
            </w:pPr>
          </w:p>
        </w:tc>
        <w:tc>
          <w:tcPr>
            <w:tcW w:w="1590" w:type="dxa"/>
            <w:gridSpan w:val="2"/>
          </w:tcPr>
          <w:p w14:paraId="364A3427" w14:textId="77777777" w:rsidR="00AC3246" w:rsidRPr="00CD7D70" w:rsidRDefault="00AC3246" w:rsidP="009535FE">
            <w:pPr>
              <w:pStyle w:val="TAL"/>
              <w:rPr>
                <w:lang w:eastAsia="ja-JP"/>
              </w:rPr>
            </w:pPr>
          </w:p>
        </w:tc>
        <w:tc>
          <w:tcPr>
            <w:tcW w:w="1245" w:type="dxa"/>
            <w:gridSpan w:val="2"/>
          </w:tcPr>
          <w:p w14:paraId="57BF9BB3" w14:textId="77777777" w:rsidR="00AC3246" w:rsidRPr="00CD7D70" w:rsidRDefault="00AC3246" w:rsidP="009535FE">
            <w:pPr>
              <w:pStyle w:val="TAL"/>
            </w:pPr>
          </w:p>
        </w:tc>
      </w:tr>
      <w:tr w:rsidR="00AC3246" w:rsidRPr="00CD7D70" w14:paraId="7BE9AA61" w14:textId="77777777" w:rsidTr="001863D9">
        <w:tblPrEx>
          <w:tblCellMar>
            <w:right w:w="108" w:type="dxa"/>
          </w:tblCellMar>
        </w:tblPrEx>
        <w:trPr>
          <w:gridAfter w:val="1"/>
          <w:wAfter w:w="33" w:type="dxa"/>
          <w:jc w:val="center"/>
        </w:trPr>
        <w:tc>
          <w:tcPr>
            <w:tcW w:w="4535" w:type="dxa"/>
            <w:gridSpan w:val="3"/>
          </w:tcPr>
          <w:p w14:paraId="5F663E22" w14:textId="77777777" w:rsidR="00AC3246" w:rsidRPr="00CD7D70" w:rsidRDefault="00AC3246" w:rsidP="009535FE">
            <w:pPr>
              <w:pStyle w:val="TAL"/>
            </w:pPr>
            <w:r w:rsidRPr="00CD7D70">
              <w:t xml:space="preserve">               c1 CHOICE {</w:t>
            </w:r>
          </w:p>
        </w:tc>
        <w:tc>
          <w:tcPr>
            <w:tcW w:w="2377" w:type="dxa"/>
            <w:gridSpan w:val="2"/>
          </w:tcPr>
          <w:p w14:paraId="706A891F" w14:textId="77777777" w:rsidR="00AC3246" w:rsidRPr="00CD7D70" w:rsidRDefault="00AC3246" w:rsidP="009535FE">
            <w:pPr>
              <w:pStyle w:val="TAL"/>
              <w:rPr>
                <w:lang w:eastAsia="ja-JP"/>
              </w:rPr>
            </w:pPr>
          </w:p>
        </w:tc>
        <w:tc>
          <w:tcPr>
            <w:tcW w:w="1590" w:type="dxa"/>
            <w:gridSpan w:val="2"/>
          </w:tcPr>
          <w:p w14:paraId="421B643F" w14:textId="77777777" w:rsidR="00AC3246" w:rsidRPr="00CD7D70" w:rsidRDefault="00AC3246" w:rsidP="009535FE">
            <w:pPr>
              <w:pStyle w:val="TAL"/>
              <w:rPr>
                <w:lang w:eastAsia="ja-JP"/>
              </w:rPr>
            </w:pPr>
          </w:p>
        </w:tc>
        <w:tc>
          <w:tcPr>
            <w:tcW w:w="1245" w:type="dxa"/>
            <w:gridSpan w:val="2"/>
          </w:tcPr>
          <w:p w14:paraId="2FE193A3" w14:textId="77777777" w:rsidR="00AC3246" w:rsidRPr="00CD7D70" w:rsidRDefault="00AC3246" w:rsidP="009535FE">
            <w:pPr>
              <w:pStyle w:val="TAL"/>
            </w:pPr>
          </w:p>
        </w:tc>
      </w:tr>
      <w:tr w:rsidR="00AC3246" w:rsidRPr="00CD7D70" w14:paraId="33C1E1C1" w14:textId="77777777" w:rsidTr="001863D9">
        <w:tblPrEx>
          <w:tblCellMar>
            <w:right w:w="108" w:type="dxa"/>
          </w:tblCellMar>
        </w:tblPrEx>
        <w:trPr>
          <w:gridAfter w:val="1"/>
          <w:wAfter w:w="33" w:type="dxa"/>
          <w:jc w:val="center"/>
        </w:trPr>
        <w:tc>
          <w:tcPr>
            <w:tcW w:w="4535" w:type="dxa"/>
            <w:gridSpan w:val="3"/>
          </w:tcPr>
          <w:p w14:paraId="4E3A4718" w14:textId="77777777" w:rsidR="00AC3246" w:rsidRPr="00CD7D70" w:rsidRDefault="00AC3246" w:rsidP="009535FE">
            <w:pPr>
              <w:pStyle w:val="TAL"/>
            </w:pPr>
            <w:r w:rsidRPr="00CD7D70">
              <w:t xml:space="preserve">                   provideCapabilities-r9 SEQUENCE {</w:t>
            </w:r>
          </w:p>
        </w:tc>
        <w:tc>
          <w:tcPr>
            <w:tcW w:w="2377" w:type="dxa"/>
            <w:gridSpan w:val="2"/>
          </w:tcPr>
          <w:p w14:paraId="2CC6474D" w14:textId="77777777" w:rsidR="00AC3246" w:rsidRPr="00CD7D70" w:rsidRDefault="00AC3246" w:rsidP="009535FE">
            <w:pPr>
              <w:pStyle w:val="TAL"/>
              <w:rPr>
                <w:lang w:eastAsia="ja-JP"/>
              </w:rPr>
            </w:pPr>
          </w:p>
        </w:tc>
        <w:tc>
          <w:tcPr>
            <w:tcW w:w="1590" w:type="dxa"/>
            <w:gridSpan w:val="2"/>
          </w:tcPr>
          <w:p w14:paraId="4DAA17CF" w14:textId="77777777" w:rsidR="00AC3246" w:rsidRPr="00CD7D70" w:rsidRDefault="00AC3246" w:rsidP="009535FE">
            <w:pPr>
              <w:pStyle w:val="TAL"/>
              <w:rPr>
                <w:lang w:eastAsia="ja-JP"/>
              </w:rPr>
            </w:pPr>
          </w:p>
        </w:tc>
        <w:tc>
          <w:tcPr>
            <w:tcW w:w="1245" w:type="dxa"/>
            <w:gridSpan w:val="2"/>
          </w:tcPr>
          <w:p w14:paraId="11603AF1" w14:textId="77777777" w:rsidR="00AC3246" w:rsidRPr="00CD7D70" w:rsidRDefault="00AC3246" w:rsidP="009535FE">
            <w:pPr>
              <w:pStyle w:val="TAL"/>
            </w:pPr>
          </w:p>
        </w:tc>
      </w:tr>
      <w:tr w:rsidR="001863D9" w:rsidRPr="001707ED" w14:paraId="704524F9" w14:textId="77777777" w:rsidTr="001863D9">
        <w:tblPrEx>
          <w:tblCellMar>
            <w:right w:w="108" w:type="dxa"/>
          </w:tblCellMar>
        </w:tblPrEx>
        <w:trPr>
          <w:gridBefore w:val="2"/>
          <w:wBefore w:w="33" w:type="dxa"/>
          <w:jc w:val="center"/>
        </w:trPr>
        <w:tc>
          <w:tcPr>
            <w:tcW w:w="4535" w:type="dxa"/>
            <w:gridSpan w:val="2"/>
          </w:tcPr>
          <w:p w14:paraId="5D514539" w14:textId="77777777" w:rsidR="001863D9" w:rsidRPr="001707ED" w:rsidRDefault="001863D9" w:rsidP="00B41A54">
            <w:pPr>
              <w:pStyle w:val="TAL"/>
            </w:pPr>
            <w:r>
              <w:t xml:space="preserve">                       otdoa-ProvideCapabilities</w:t>
            </w:r>
          </w:p>
        </w:tc>
        <w:tc>
          <w:tcPr>
            <w:tcW w:w="2377" w:type="dxa"/>
            <w:gridSpan w:val="2"/>
          </w:tcPr>
          <w:p w14:paraId="11D98C54" w14:textId="77777777" w:rsidR="001863D9" w:rsidRPr="001707ED" w:rsidRDefault="001863D9" w:rsidP="00B41A54">
            <w:pPr>
              <w:pStyle w:val="TAL"/>
              <w:rPr>
                <w:lang w:eastAsia="ja-JP"/>
              </w:rPr>
            </w:pPr>
            <w:r>
              <w:t>Present or not present dependent on pc_OTDOA_onNR</w:t>
            </w:r>
          </w:p>
        </w:tc>
        <w:tc>
          <w:tcPr>
            <w:tcW w:w="1590" w:type="dxa"/>
            <w:gridSpan w:val="2"/>
          </w:tcPr>
          <w:p w14:paraId="61E92637" w14:textId="77777777" w:rsidR="001863D9" w:rsidRPr="001707ED" w:rsidRDefault="001863D9" w:rsidP="00B41A54">
            <w:pPr>
              <w:pStyle w:val="TAL"/>
              <w:rPr>
                <w:lang w:eastAsia="ja-JP"/>
              </w:rPr>
            </w:pPr>
          </w:p>
        </w:tc>
        <w:tc>
          <w:tcPr>
            <w:tcW w:w="1245" w:type="dxa"/>
            <w:gridSpan w:val="2"/>
          </w:tcPr>
          <w:p w14:paraId="486BF28F" w14:textId="77777777" w:rsidR="001863D9" w:rsidRPr="001707ED" w:rsidRDefault="001863D9" w:rsidP="00B41A54">
            <w:pPr>
              <w:pStyle w:val="TAL"/>
            </w:pPr>
          </w:p>
        </w:tc>
      </w:tr>
      <w:tr w:rsidR="001863D9" w:rsidRPr="001707ED" w14:paraId="66450FAD" w14:textId="77777777" w:rsidTr="001863D9">
        <w:tblPrEx>
          <w:tblCellMar>
            <w:right w:w="108" w:type="dxa"/>
          </w:tblCellMar>
        </w:tblPrEx>
        <w:trPr>
          <w:gridBefore w:val="2"/>
          <w:wBefore w:w="33" w:type="dxa"/>
          <w:jc w:val="center"/>
        </w:trPr>
        <w:tc>
          <w:tcPr>
            <w:tcW w:w="4535" w:type="dxa"/>
            <w:gridSpan w:val="2"/>
          </w:tcPr>
          <w:p w14:paraId="27A85A2C" w14:textId="77777777" w:rsidR="001863D9" w:rsidRPr="001707ED" w:rsidRDefault="001863D9" w:rsidP="00B41A54">
            <w:pPr>
              <w:pStyle w:val="TAL"/>
            </w:pPr>
            <w:r>
              <w:t xml:space="preserve">                       ecid-ProvideCapabilities</w:t>
            </w:r>
          </w:p>
        </w:tc>
        <w:tc>
          <w:tcPr>
            <w:tcW w:w="2377" w:type="dxa"/>
            <w:gridSpan w:val="2"/>
          </w:tcPr>
          <w:p w14:paraId="00980B40" w14:textId="77777777" w:rsidR="001863D9" w:rsidRPr="001707ED" w:rsidRDefault="001863D9" w:rsidP="00B41A54">
            <w:pPr>
              <w:pStyle w:val="TAL"/>
              <w:rPr>
                <w:lang w:eastAsia="ja-JP"/>
              </w:rPr>
            </w:pPr>
            <w:r>
              <w:t>Present or not present dependent on pc_ECID_onNR</w:t>
            </w:r>
          </w:p>
        </w:tc>
        <w:tc>
          <w:tcPr>
            <w:tcW w:w="1590" w:type="dxa"/>
            <w:gridSpan w:val="2"/>
          </w:tcPr>
          <w:p w14:paraId="63F451BE" w14:textId="77777777" w:rsidR="001863D9" w:rsidRPr="001707ED" w:rsidRDefault="001863D9" w:rsidP="00B41A54">
            <w:pPr>
              <w:pStyle w:val="TAL"/>
              <w:rPr>
                <w:lang w:eastAsia="ja-JP"/>
              </w:rPr>
            </w:pPr>
          </w:p>
        </w:tc>
        <w:tc>
          <w:tcPr>
            <w:tcW w:w="1245" w:type="dxa"/>
            <w:gridSpan w:val="2"/>
          </w:tcPr>
          <w:p w14:paraId="2EF0C868" w14:textId="77777777" w:rsidR="001863D9" w:rsidRPr="001707ED" w:rsidRDefault="001863D9" w:rsidP="00B41A54">
            <w:pPr>
              <w:pStyle w:val="TAL"/>
            </w:pPr>
          </w:p>
        </w:tc>
      </w:tr>
      <w:tr w:rsidR="00AC3246" w:rsidRPr="00CD7D70" w14:paraId="718BD513" w14:textId="77777777" w:rsidTr="001863D9">
        <w:tblPrEx>
          <w:tblCellMar>
            <w:right w:w="108" w:type="dxa"/>
          </w:tblCellMar>
        </w:tblPrEx>
        <w:trPr>
          <w:gridAfter w:val="1"/>
          <w:wAfter w:w="33" w:type="dxa"/>
          <w:jc w:val="center"/>
        </w:trPr>
        <w:tc>
          <w:tcPr>
            <w:tcW w:w="4535" w:type="dxa"/>
            <w:gridSpan w:val="3"/>
          </w:tcPr>
          <w:p w14:paraId="2FFE776A" w14:textId="77777777" w:rsidR="00AC3246" w:rsidRPr="00CD7D70" w:rsidRDefault="00AC3246" w:rsidP="009535FE">
            <w:pPr>
              <w:pStyle w:val="TAL"/>
            </w:pPr>
            <w:r w:rsidRPr="00CD7D70">
              <w:t xml:space="preserve">                     </w:t>
            </w:r>
            <w:r w:rsidRPr="00CD7D70">
              <w:rPr>
                <w:snapToGrid w:val="0"/>
              </w:rPr>
              <w:t>nr-Multi-RTT-ProvideCapabilities-r16</w:t>
            </w:r>
          </w:p>
        </w:tc>
        <w:tc>
          <w:tcPr>
            <w:tcW w:w="2377" w:type="dxa"/>
            <w:gridSpan w:val="2"/>
          </w:tcPr>
          <w:p w14:paraId="5037F03A" w14:textId="77777777" w:rsidR="00AC3246" w:rsidRPr="00CD7D70" w:rsidRDefault="00AC3246" w:rsidP="009535FE">
            <w:pPr>
              <w:pStyle w:val="TAL"/>
            </w:pPr>
            <w:r w:rsidRPr="00CD7D70">
              <w:t>Dependent on UE capabilities</w:t>
            </w:r>
          </w:p>
        </w:tc>
        <w:tc>
          <w:tcPr>
            <w:tcW w:w="1590" w:type="dxa"/>
            <w:gridSpan w:val="2"/>
          </w:tcPr>
          <w:p w14:paraId="0D07CF4B"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7FA82B23" w14:textId="77777777" w:rsidR="00AC3246" w:rsidRPr="00CD7D70" w:rsidRDefault="00AC3246" w:rsidP="009535FE">
            <w:pPr>
              <w:pStyle w:val="TAL"/>
            </w:pPr>
          </w:p>
        </w:tc>
      </w:tr>
      <w:tr w:rsidR="00AC3246" w:rsidRPr="00CD7D70" w14:paraId="5E554C2C" w14:textId="77777777" w:rsidTr="001863D9">
        <w:tblPrEx>
          <w:tblCellMar>
            <w:right w:w="108" w:type="dxa"/>
          </w:tblCellMar>
        </w:tblPrEx>
        <w:trPr>
          <w:gridAfter w:val="1"/>
          <w:wAfter w:w="33" w:type="dxa"/>
          <w:jc w:val="center"/>
        </w:trPr>
        <w:tc>
          <w:tcPr>
            <w:tcW w:w="4535" w:type="dxa"/>
            <w:gridSpan w:val="3"/>
          </w:tcPr>
          <w:p w14:paraId="1C7A2161" w14:textId="77777777" w:rsidR="00AC3246" w:rsidRPr="00CD7D70" w:rsidRDefault="00AC3246" w:rsidP="009535FE">
            <w:pPr>
              <w:pStyle w:val="TAL"/>
            </w:pPr>
            <w:r w:rsidRPr="00CD7D70">
              <w:t xml:space="preserve">                     </w:t>
            </w:r>
            <w:r w:rsidRPr="00CD7D70">
              <w:rPr>
                <w:snapToGrid w:val="0"/>
              </w:rPr>
              <w:t>nr-DL-AoD-ProvideCapabilities-r16</w:t>
            </w:r>
          </w:p>
        </w:tc>
        <w:tc>
          <w:tcPr>
            <w:tcW w:w="2377" w:type="dxa"/>
            <w:gridSpan w:val="2"/>
          </w:tcPr>
          <w:p w14:paraId="145F5A3C" w14:textId="77777777" w:rsidR="00AC3246" w:rsidRPr="00CD7D70" w:rsidRDefault="00AC3246" w:rsidP="009535FE">
            <w:pPr>
              <w:pStyle w:val="TAL"/>
            </w:pPr>
            <w:r w:rsidRPr="00CD7D70">
              <w:t>Dependent on UE capabilities</w:t>
            </w:r>
          </w:p>
        </w:tc>
        <w:tc>
          <w:tcPr>
            <w:tcW w:w="1590" w:type="dxa"/>
            <w:gridSpan w:val="2"/>
          </w:tcPr>
          <w:p w14:paraId="29157B07"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381D7D1B" w14:textId="77777777" w:rsidR="00AC3246" w:rsidRPr="00CD7D70" w:rsidRDefault="00AC3246" w:rsidP="009535FE">
            <w:pPr>
              <w:pStyle w:val="TAL"/>
            </w:pPr>
          </w:p>
        </w:tc>
      </w:tr>
      <w:tr w:rsidR="00AC3246" w:rsidRPr="00CD7D70" w14:paraId="1DBD0CC6" w14:textId="77777777" w:rsidTr="001863D9">
        <w:tblPrEx>
          <w:tblCellMar>
            <w:right w:w="108" w:type="dxa"/>
          </w:tblCellMar>
        </w:tblPrEx>
        <w:trPr>
          <w:gridAfter w:val="1"/>
          <w:wAfter w:w="33" w:type="dxa"/>
          <w:jc w:val="center"/>
        </w:trPr>
        <w:tc>
          <w:tcPr>
            <w:tcW w:w="4535" w:type="dxa"/>
            <w:gridSpan w:val="3"/>
          </w:tcPr>
          <w:p w14:paraId="09582C3F"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TDOA-ProvideCapabilities-r16</w:t>
            </w:r>
          </w:p>
        </w:tc>
        <w:tc>
          <w:tcPr>
            <w:tcW w:w="2377" w:type="dxa"/>
            <w:gridSpan w:val="2"/>
          </w:tcPr>
          <w:p w14:paraId="16A634D2" w14:textId="77777777" w:rsidR="00AC3246" w:rsidRPr="00CD7D70" w:rsidRDefault="00AC3246" w:rsidP="009535FE">
            <w:pPr>
              <w:pStyle w:val="TAL"/>
            </w:pPr>
            <w:r w:rsidRPr="00CD7D70">
              <w:t>Dependent on UE capabilities</w:t>
            </w:r>
          </w:p>
        </w:tc>
        <w:tc>
          <w:tcPr>
            <w:tcW w:w="1590" w:type="dxa"/>
            <w:gridSpan w:val="2"/>
          </w:tcPr>
          <w:p w14:paraId="01451E28"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53A28B0B" w14:textId="77777777" w:rsidR="00AC3246" w:rsidRPr="00CD7D70" w:rsidRDefault="00AC3246" w:rsidP="009535FE">
            <w:pPr>
              <w:pStyle w:val="TAL"/>
            </w:pPr>
          </w:p>
        </w:tc>
      </w:tr>
      <w:tr w:rsidR="00AC3246" w:rsidRPr="00CD7D70" w14:paraId="4C5A5D53" w14:textId="77777777" w:rsidTr="001863D9">
        <w:tblPrEx>
          <w:tblCellMar>
            <w:right w:w="108" w:type="dxa"/>
          </w:tblCellMar>
        </w:tblPrEx>
        <w:trPr>
          <w:gridAfter w:val="1"/>
          <w:wAfter w:w="33" w:type="dxa"/>
          <w:jc w:val="center"/>
        </w:trPr>
        <w:tc>
          <w:tcPr>
            <w:tcW w:w="4535" w:type="dxa"/>
            <w:gridSpan w:val="3"/>
          </w:tcPr>
          <w:p w14:paraId="789FDCD2" w14:textId="77777777" w:rsidR="00AC3246" w:rsidRPr="00CD7D70" w:rsidRDefault="00AC3246" w:rsidP="009535FE">
            <w:pPr>
              <w:pStyle w:val="TAL"/>
            </w:pPr>
            <w:r w:rsidRPr="00CD7D70">
              <w:t xml:space="preserve">                     </w:t>
            </w:r>
            <w:r w:rsidRPr="00CD7D70">
              <w:rPr>
                <w:snapToGrid w:val="0"/>
              </w:rPr>
              <w:t>nr-UL-ProvideCapabilities-r16</w:t>
            </w:r>
          </w:p>
        </w:tc>
        <w:tc>
          <w:tcPr>
            <w:tcW w:w="2377" w:type="dxa"/>
            <w:gridSpan w:val="2"/>
          </w:tcPr>
          <w:p w14:paraId="27E75CC7" w14:textId="77777777" w:rsidR="00AC3246" w:rsidRPr="00CD7D70" w:rsidRDefault="00AC3246" w:rsidP="009535FE">
            <w:pPr>
              <w:pStyle w:val="TAL"/>
            </w:pPr>
            <w:r w:rsidRPr="00CD7D70">
              <w:t>Dependent on UE capabilities</w:t>
            </w:r>
          </w:p>
        </w:tc>
        <w:tc>
          <w:tcPr>
            <w:tcW w:w="1590" w:type="dxa"/>
            <w:gridSpan w:val="2"/>
          </w:tcPr>
          <w:p w14:paraId="71DEF4C3"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1160DF12" w14:textId="77777777" w:rsidR="00AC3246" w:rsidRPr="00CD7D70" w:rsidRDefault="00AC3246" w:rsidP="009535FE">
            <w:pPr>
              <w:pStyle w:val="TAL"/>
            </w:pPr>
          </w:p>
        </w:tc>
      </w:tr>
      <w:tr w:rsidR="00AC3246" w:rsidRPr="00CD7D70" w14:paraId="3895584E" w14:textId="77777777" w:rsidTr="001863D9">
        <w:tblPrEx>
          <w:tblCellMar>
            <w:right w:w="108" w:type="dxa"/>
          </w:tblCellMar>
        </w:tblPrEx>
        <w:trPr>
          <w:gridAfter w:val="1"/>
          <w:wAfter w:w="33" w:type="dxa"/>
          <w:jc w:val="center"/>
        </w:trPr>
        <w:tc>
          <w:tcPr>
            <w:tcW w:w="4535" w:type="dxa"/>
            <w:gridSpan w:val="3"/>
          </w:tcPr>
          <w:p w14:paraId="41BB244D" w14:textId="77777777" w:rsidR="00AC3246" w:rsidRPr="00CD7D70" w:rsidRDefault="00AC3246" w:rsidP="009535FE">
            <w:pPr>
              <w:pStyle w:val="TAL"/>
            </w:pPr>
            <w:r w:rsidRPr="00CD7D70">
              <w:t xml:space="preserve">                   }</w:t>
            </w:r>
          </w:p>
        </w:tc>
        <w:tc>
          <w:tcPr>
            <w:tcW w:w="2377" w:type="dxa"/>
            <w:gridSpan w:val="2"/>
          </w:tcPr>
          <w:p w14:paraId="436C6E12" w14:textId="77777777" w:rsidR="00AC3246" w:rsidRPr="00CD7D70" w:rsidRDefault="00AC3246" w:rsidP="009535FE">
            <w:pPr>
              <w:pStyle w:val="TAL"/>
              <w:rPr>
                <w:lang w:eastAsia="ja-JP"/>
              </w:rPr>
            </w:pPr>
          </w:p>
        </w:tc>
        <w:tc>
          <w:tcPr>
            <w:tcW w:w="1590" w:type="dxa"/>
            <w:gridSpan w:val="2"/>
          </w:tcPr>
          <w:p w14:paraId="31C7890C" w14:textId="77777777" w:rsidR="00AC3246" w:rsidRPr="00CD7D70" w:rsidRDefault="00AC3246" w:rsidP="009535FE">
            <w:pPr>
              <w:pStyle w:val="TAL"/>
              <w:rPr>
                <w:lang w:eastAsia="ja-JP"/>
              </w:rPr>
            </w:pPr>
          </w:p>
        </w:tc>
        <w:tc>
          <w:tcPr>
            <w:tcW w:w="1245" w:type="dxa"/>
            <w:gridSpan w:val="2"/>
          </w:tcPr>
          <w:p w14:paraId="4EE16966" w14:textId="77777777" w:rsidR="00AC3246" w:rsidRPr="00CD7D70" w:rsidRDefault="00AC3246" w:rsidP="009535FE">
            <w:pPr>
              <w:pStyle w:val="TAL"/>
            </w:pPr>
          </w:p>
        </w:tc>
      </w:tr>
      <w:tr w:rsidR="00AC3246" w:rsidRPr="00CD7D70" w14:paraId="527FCC64" w14:textId="77777777" w:rsidTr="001863D9">
        <w:tblPrEx>
          <w:tblCellMar>
            <w:right w:w="108" w:type="dxa"/>
          </w:tblCellMar>
        </w:tblPrEx>
        <w:trPr>
          <w:gridAfter w:val="1"/>
          <w:wAfter w:w="33" w:type="dxa"/>
          <w:jc w:val="center"/>
        </w:trPr>
        <w:tc>
          <w:tcPr>
            <w:tcW w:w="4535" w:type="dxa"/>
            <w:gridSpan w:val="3"/>
          </w:tcPr>
          <w:p w14:paraId="5469718A" w14:textId="77777777" w:rsidR="00AC3246" w:rsidRPr="00CD7D70" w:rsidRDefault="00AC3246" w:rsidP="009535FE">
            <w:pPr>
              <w:pStyle w:val="TAL"/>
            </w:pPr>
            <w:r w:rsidRPr="00CD7D70">
              <w:t xml:space="preserve">          }</w:t>
            </w:r>
          </w:p>
        </w:tc>
        <w:tc>
          <w:tcPr>
            <w:tcW w:w="2377" w:type="dxa"/>
            <w:gridSpan w:val="2"/>
          </w:tcPr>
          <w:p w14:paraId="6C35A6BA" w14:textId="77777777" w:rsidR="00AC3246" w:rsidRPr="00CD7D70" w:rsidRDefault="00AC3246" w:rsidP="009535FE">
            <w:pPr>
              <w:pStyle w:val="TAL"/>
              <w:rPr>
                <w:lang w:eastAsia="ja-JP"/>
              </w:rPr>
            </w:pPr>
          </w:p>
        </w:tc>
        <w:tc>
          <w:tcPr>
            <w:tcW w:w="1590" w:type="dxa"/>
            <w:gridSpan w:val="2"/>
          </w:tcPr>
          <w:p w14:paraId="614A277A" w14:textId="77777777" w:rsidR="00AC3246" w:rsidRPr="00CD7D70" w:rsidRDefault="00AC3246" w:rsidP="009535FE">
            <w:pPr>
              <w:pStyle w:val="TAL"/>
              <w:rPr>
                <w:lang w:eastAsia="ja-JP"/>
              </w:rPr>
            </w:pPr>
          </w:p>
        </w:tc>
        <w:tc>
          <w:tcPr>
            <w:tcW w:w="1245" w:type="dxa"/>
            <w:gridSpan w:val="2"/>
          </w:tcPr>
          <w:p w14:paraId="74D96189" w14:textId="77777777" w:rsidR="00AC3246" w:rsidRPr="00CD7D70" w:rsidRDefault="00AC3246" w:rsidP="009535FE">
            <w:pPr>
              <w:pStyle w:val="TAL"/>
            </w:pPr>
          </w:p>
        </w:tc>
      </w:tr>
      <w:tr w:rsidR="00AC3246" w:rsidRPr="00CD7D70" w14:paraId="3957BA00" w14:textId="77777777" w:rsidTr="001863D9">
        <w:tblPrEx>
          <w:tblCellMar>
            <w:right w:w="108" w:type="dxa"/>
          </w:tblCellMar>
        </w:tblPrEx>
        <w:trPr>
          <w:gridAfter w:val="1"/>
          <w:wAfter w:w="33" w:type="dxa"/>
          <w:jc w:val="center"/>
        </w:trPr>
        <w:tc>
          <w:tcPr>
            <w:tcW w:w="4535" w:type="dxa"/>
            <w:gridSpan w:val="3"/>
          </w:tcPr>
          <w:p w14:paraId="0BD0E97B" w14:textId="77777777" w:rsidR="00AC3246" w:rsidRPr="00CD7D70" w:rsidRDefault="00AC3246" w:rsidP="009535FE">
            <w:pPr>
              <w:pStyle w:val="TAL"/>
            </w:pPr>
            <w:r w:rsidRPr="00CD7D70">
              <w:t xml:space="preserve">      }</w:t>
            </w:r>
          </w:p>
        </w:tc>
        <w:tc>
          <w:tcPr>
            <w:tcW w:w="2377" w:type="dxa"/>
            <w:gridSpan w:val="2"/>
          </w:tcPr>
          <w:p w14:paraId="6899BC4B" w14:textId="77777777" w:rsidR="00AC3246" w:rsidRPr="00CD7D70" w:rsidRDefault="00AC3246" w:rsidP="009535FE">
            <w:pPr>
              <w:pStyle w:val="TAL"/>
              <w:rPr>
                <w:lang w:eastAsia="ja-JP"/>
              </w:rPr>
            </w:pPr>
          </w:p>
        </w:tc>
        <w:tc>
          <w:tcPr>
            <w:tcW w:w="1590" w:type="dxa"/>
            <w:gridSpan w:val="2"/>
          </w:tcPr>
          <w:p w14:paraId="6CD97451" w14:textId="77777777" w:rsidR="00AC3246" w:rsidRPr="00CD7D70" w:rsidRDefault="00AC3246" w:rsidP="009535FE">
            <w:pPr>
              <w:pStyle w:val="TAL"/>
              <w:rPr>
                <w:lang w:eastAsia="ja-JP"/>
              </w:rPr>
            </w:pPr>
          </w:p>
        </w:tc>
        <w:tc>
          <w:tcPr>
            <w:tcW w:w="1245" w:type="dxa"/>
            <w:gridSpan w:val="2"/>
          </w:tcPr>
          <w:p w14:paraId="6D5036EB" w14:textId="77777777" w:rsidR="00AC3246" w:rsidRPr="00CD7D70" w:rsidRDefault="00AC3246" w:rsidP="009535FE">
            <w:pPr>
              <w:pStyle w:val="TAL"/>
            </w:pPr>
          </w:p>
        </w:tc>
      </w:tr>
      <w:tr w:rsidR="00AC3246" w:rsidRPr="00CD7D70" w14:paraId="419C1FAD" w14:textId="77777777" w:rsidTr="001863D9">
        <w:tblPrEx>
          <w:tblCellMar>
            <w:right w:w="108" w:type="dxa"/>
          </w:tblCellMar>
        </w:tblPrEx>
        <w:trPr>
          <w:gridAfter w:val="1"/>
          <w:wAfter w:w="33" w:type="dxa"/>
          <w:jc w:val="center"/>
        </w:trPr>
        <w:tc>
          <w:tcPr>
            <w:tcW w:w="4535" w:type="dxa"/>
            <w:gridSpan w:val="3"/>
          </w:tcPr>
          <w:p w14:paraId="758769BD" w14:textId="77777777" w:rsidR="00AC3246" w:rsidRPr="00CD7D70" w:rsidRDefault="00AC3246" w:rsidP="009535FE">
            <w:pPr>
              <w:pStyle w:val="TAL"/>
            </w:pPr>
            <w:r w:rsidRPr="00CD7D70">
              <w:t xml:space="preserve">     }</w:t>
            </w:r>
          </w:p>
        </w:tc>
        <w:tc>
          <w:tcPr>
            <w:tcW w:w="2377" w:type="dxa"/>
            <w:gridSpan w:val="2"/>
          </w:tcPr>
          <w:p w14:paraId="66F06C65" w14:textId="77777777" w:rsidR="00AC3246" w:rsidRPr="00CD7D70" w:rsidRDefault="00AC3246" w:rsidP="009535FE">
            <w:pPr>
              <w:pStyle w:val="TAL"/>
              <w:rPr>
                <w:lang w:eastAsia="ja-JP"/>
              </w:rPr>
            </w:pPr>
          </w:p>
        </w:tc>
        <w:tc>
          <w:tcPr>
            <w:tcW w:w="1590" w:type="dxa"/>
            <w:gridSpan w:val="2"/>
          </w:tcPr>
          <w:p w14:paraId="307B5EE5" w14:textId="77777777" w:rsidR="00AC3246" w:rsidRPr="00CD7D70" w:rsidRDefault="00AC3246" w:rsidP="009535FE">
            <w:pPr>
              <w:pStyle w:val="TAL"/>
              <w:rPr>
                <w:lang w:eastAsia="ja-JP"/>
              </w:rPr>
            </w:pPr>
          </w:p>
        </w:tc>
        <w:tc>
          <w:tcPr>
            <w:tcW w:w="1245" w:type="dxa"/>
            <w:gridSpan w:val="2"/>
          </w:tcPr>
          <w:p w14:paraId="07F448DE" w14:textId="77777777" w:rsidR="00AC3246" w:rsidRPr="00CD7D70" w:rsidRDefault="00AC3246" w:rsidP="009535FE">
            <w:pPr>
              <w:pStyle w:val="TAL"/>
            </w:pPr>
          </w:p>
        </w:tc>
      </w:tr>
      <w:tr w:rsidR="00AC3246" w:rsidRPr="00CD7D70" w14:paraId="05D7A145" w14:textId="77777777" w:rsidTr="001863D9">
        <w:tblPrEx>
          <w:tblCellMar>
            <w:right w:w="108" w:type="dxa"/>
          </w:tblCellMar>
        </w:tblPrEx>
        <w:trPr>
          <w:gridAfter w:val="1"/>
          <w:wAfter w:w="33" w:type="dxa"/>
          <w:jc w:val="center"/>
        </w:trPr>
        <w:tc>
          <w:tcPr>
            <w:tcW w:w="4535" w:type="dxa"/>
            <w:gridSpan w:val="3"/>
          </w:tcPr>
          <w:p w14:paraId="1D77FE13" w14:textId="77777777" w:rsidR="00AC3246" w:rsidRPr="00CD7D70" w:rsidRDefault="00AC3246" w:rsidP="009535FE">
            <w:pPr>
              <w:pStyle w:val="TAL"/>
            </w:pPr>
            <w:r w:rsidRPr="00CD7D70">
              <w:t xml:space="preserve"> }</w:t>
            </w:r>
          </w:p>
        </w:tc>
        <w:tc>
          <w:tcPr>
            <w:tcW w:w="2377" w:type="dxa"/>
            <w:gridSpan w:val="2"/>
          </w:tcPr>
          <w:p w14:paraId="1F5AEAA8" w14:textId="77777777" w:rsidR="00AC3246" w:rsidRPr="00CD7D70" w:rsidRDefault="00AC3246" w:rsidP="009535FE">
            <w:pPr>
              <w:pStyle w:val="TAL"/>
              <w:rPr>
                <w:lang w:eastAsia="ja-JP"/>
              </w:rPr>
            </w:pPr>
          </w:p>
        </w:tc>
        <w:tc>
          <w:tcPr>
            <w:tcW w:w="1590" w:type="dxa"/>
            <w:gridSpan w:val="2"/>
          </w:tcPr>
          <w:p w14:paraId="7DE8FB01" w14:textId="77777777" w:rsidR="00AC3246" w:rsidRPr="00CD7D70" w:rsidRDefault="00AC3246" w:rsidP="009535FE">
            <w:pPr>
              <w:pStyle w:val="TAL"/>
              <w:rPr>
                <w:lang w:eastAsia="ja-JP"/>
              </w:rPr>
            </w:pPr>
          </w:p>
        </w:tc>
        <w:tc>
          <w:tcPr>
            <w:tcW w:w="1245" w:type="dxa"/>
            <w:gridSpan w:val="2"/>
          </w:tcPr>
          <w:p w14:paraId="6DF25C9B" w14:textId="77777777" w:rsidR="00AC3246" w:rsidRPr="00CD7D70" w:rsidRDefault="00AC3246" w:rsidP="009535FE">
            <w:pPr>
              <w:pStyle w:val="TAL"/>
            </w:pPr>
          </w:p>
        </w:tc>
      </w:tr>
      <w:tr w:rsidR="00AC3246" w:rsidRPr="00CD7D70" w14:paraId="4EFDDC33" w14:textId="77777777" w:rsidTr="001863D9">
        <w:tblPrEx>
          <w:tblCellMar>
            <w:right w:w="108" w:type="dxa"/>
          </w:tblCellMar>
        </w:tblPrEx>
        <w:trPr>
          <w:gridAfter w:val="1"/>
          <w:wAfter w:w="33" w:type="dxa"/>
          <w:jc w:val="center"/>
        </w:trPr>
        <w:tc>
          <w:tcPr>
            <w:tcW w:w="4535" w:type="dxa"/>
            <w:gridSpan w:val="3"/>
          </w:tcPr>
          <w:p w14:paraId="3C528A64" w14:textId="77777777" w:rsidR="00AC3246" w:rsidRPr="00CD7D70" w:rsidRDefault="00AC3246" w:rsidP="009535FE">
            <w:pPr>
              <w:pStyle w:val="TAL"/>
            </w:pPr>
            <w:r w:rsidRPr="00CD7D70">
              <w:t>}</w:t>
            </w:r>
          </w:p>
        </w:tc>
        <w:tc>
          <w:tcPr>
            <w:tcW w:w="2377" w:type="dxa"/>
            <w:gridSpan w:val="2"/>
          </w:tcPr>
          <w:p w14:paraId="4593EC41" w14:textId="77777777" w:rsidR="00AC3246" w:rsidRPr="00CD7D70" w:rsidRDefault="00AC3246" w:rsidP="009535FE">
            <w:pPr>
              <w:pStyle w:val="TAL"/>
              <w:rPr>
                <w:lang w:eastAsia="ja-JP"/>
              </w:rPr>
            </w:pPr>
          </w:p>
        </w:tc>
        <w:tc>
          <w:tcPr>
            <w:tcW w:w="1590" w:type="dxa"/>
            <w:gridSpan w:val="2"/>
          </w:tcPr>
          <w:p w14:paraId="56DB4FDB" w14:textId="77777777" w:rsidR="00AC3246" w:rsidRPr="00CD7D70" w:rsidRDefault="00AC3246" w:rsidP="009535FE">
            <w:pPr>
              <w:pStyle w:val="TAL"/>
              <w:rPr>
                <w:lang w:eastAsia="ja-JP"/>
              </w:rPr>
            </w:pPr>
          </w:p>
        </w:tc>
        <w:tc>
          <w:tcPr>
            <w:tcW w:w="1245" w:type="dxa"/>
            <w:gridSpan w:val="2"/>
          </w:tcPr>
          <w:p w14:paraId="36936105" w14:textId="77777777" w:rsidR="00AC3246" w:rsidRPr="00CD7D70" w:rsidRDefault="00AC3246" w:rsidP="009535FE">
            <w:pPr>
              <w:pStyle w:val="TAL"/>
            </w:pPr>
          </w:p>
        </w:tc>
      </w:tr>
    </w:tbl>
    <w:p w14:paraId="7BF57321" w14:textId="77777777" w:rsidR="00AC3246" w:rsidRPr="00CD7D70" w:rsidRDefault="00AC3246" w:rsidP="00AC3246">
      <w:pPr>
        <w:rPr>
          <w:lang w:eastAsia="zh-CN"/>
        </w:rPr>
      </w:pPr>
    </w:p>
    <w:p w14:paraId="124EBAB1" w14:textId="77777777" w:rsidR="00AC3246" w:rsidRPr="00CD7D70" w:rsidRDefault="00AC3246" w:rsidP="00AC3246">
      <w:pPr>
        <w:pStyle w:val="TH"/>
      </w:pPr>
      <w:r w:rsidRPr="00CD7D70">
        <w:t>Table 9.3.4.1.3.3-</w:t>
      </w:r>
      <w:r w:rsidRPr="00CD7D70">
        <w:rPr>
          <w:lang w:eastAsia="zh-CN"/>
        </w:rPr>
        <w:t>6</w:t>
      </w:r>
      <w:r w:rsidRPr="00CD7D70">
        <w:t>: LPP Provide Location Information (step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AC3246" w:rsidRPr="00CD7D70" w14:paraId="126F4709" w14:textId="77777777" w:rsidTr="009535FE">
        <w:trPr>
          <w:gridBefore w:val="1"/>
          <w:wBefore w:w="9" w:type="dxa"/>
          <w:jc w:val="center"/>
        </w:trPr>
        <w:tc>
          <w:tcPr>
            <w:tcW w:w="9738" w:type="dxa"/>
            <w:gridSpan w:val="4"/>
          </w:tcPr>
          <w:p w14:paraId="715CDBF5" w14:textId="77777777" w:rsidR="00AC3246" w:rsidRPr="00CD7D70" w:rsidRDefault="00AC3246" w:rsidP="009535FE">
            <w:pPr>
              <w:pStyle w:val="TAL"/>
              <w:keepNext w:val="0"/>
              <w:keepLines w:val="0"/>
              <w:widowControl w:val="0"/>
              <w:rPr>
                <w:lang w:eastAsia="zh-CN"/>
              </w:rPr>
            </w:pPr>
            <w:r w:rsidRPr="00CD7D70">
              <w:t>Derivation Path: Table 7.3.4.1.3.3-8</w:t>
            </w:r>
          </w:p>
        </w:tc>
      </w:tr>
      <w:tr w:rsidR="00AC3246" w:rsidRPr="00CD7D70" w14:paraId="7C9B6EC7" w14:textId="77777777" w:rsidTr="009535FE">
        <w:tblPrEx>
          <w:tblCellMar>
            <w:right w:w="108" w:type="dxa"/>
          </w:tblCellMar>
        </w:tblPrEx>
        <w:trPr>
          <w:jc w:val="center"/>
        </w:trPr>
        <w:tc>
          <w:tcPr>
            <w:tcW w:w="4535" w:type="dxa"/>
            <w:gridSpan w:val="2"/>
          </w:tcPr>
          <w:p w14:paraId="5204CFA7" w14:textId="77777777" w:rsidR="00AC3246" w:rsidRPr="00CD7D70" w:rsidRDefault="00AC3246" w:rsidP="009535FE">
            <w:pPr>
              <w:pStyle w:val="TAH"/>
              <w:keepNext w:val="0"/>
              <w:keepLines w:val="0"/>
              <w:widowControl w:val="0"/>
            </w:pPr>
            <w:r w:rsidRPr="00CD7D70">
              <w:t>Information Element</w:t>
            </w:r>
          </w:p>
        </w:tc>
        <w:tc>
          <w:tcPr>
            <w:tcW w:w="2358" w:type="dxa"/>
          </w:tcPr>
          <w:p w14:paraId="1D9F1A07" w14:textId="77777777" w:rsidR="00AC3246" w:rsidRPr="00CD7D70" w:rsidRDefault="00AC3246" w:rsidP="009535FE">
            <w:pPr>
              <w:pStyle w:val="TAH"/>
              <w:keepNext w:val="0"/>
              <w:keepLines w:val="0"/>
              <w:widowControl w:val="0"/>
            </w:pPr>
            <w:r w:rsidRPr="00CD7D70">
              <w:t>Value/remark</w:t>
            </w:r>
          </w:p>
        </w:tc>
        <w:tc>
          <w:tcPr>
            <w:tcW w:w="1620" w:type="dxa"/>
          </w:tcPr>
          <w:p w14:paraId="7BB648A5" w14:textId="77777777" w:rsidR="00AC3246" w:rsidRPr="00CD7D70" w:rsidRDefault="00AC3246" w:rsidP="009535FE">
            <w:pPr>
              <w:pStyle w:val="TAH"/>
              <w:keepNext w:val="0"/>
              <w:keepLines w:val="0"/>
              <w:widowControl w:val="0"/>
            </w:pPr>
            <w:r w:rsidRPr="00CD7D70">
              <w:t>Comment</w:t>
            </w:r>
          </w:p>
        </w:tc>
        <w:tc>
          <w:tcPr>
            <w:tcW w:w="1234" w:type="dxa"/>
          </w:tcPr>
          <w:p w14:paraId="1B0DD46F" w14:textId="77777777" w:rsidR="00AC3246" w:rsidRPr="00CD7D70" w:rsidRDefault="00AC3246" w:rsidP="009535FE">
            <w:pPr>
              <w:pStyle w:val="TAH"/>
              <w:keepNext w:val="0"/>
              <w:keepLines w:val="0"/>
              <w:widowControl w:val="0"/>
            </w:pPr>
            <w:r w:rsidRPr="00CD7D70">
              <w:t>Condition</w:t>
            </w:r>
          </w:p>
        </w:tc>
      </w:tr>
      <w:tr w:rsidR="00AC3246" w:rsidRPr="00CD7D70" w14:paraId="7B11395D" w14:textId="77777777" w:rsidTr="009535FE">
        <w:tblPrEx>
          <w:tblCellMar>
            <w:right w:w="108" w:type="dxa"/>
          </w:tblCellMar>
        </w:tblPrEx>
        <w:trPr>
          <w:jc w:val="center"/>
        </w:trPr>
        <w:tc>
          <w:tcPr>
            <w:tcW w:w="9747" w:type="dxa"/>
            <w:gridSpan w:val="5"/>
          </w:tcPr>
          <w:p w14:paraId="71F5BAEE" w14:textId="77777777" w:rsidR="00AC3246" w:rsidRPr="00CD7D70" w:rsidRDefault="00AC3246" w:rsidP="009535FE">
            <w:pPr>
              <w:pStyle w:val="TAH"/>
              <w:keepNext w:val="0"/>
              <w:keepLines w:val="0"/>
              <w:widowControl w:val="0"/>
              <w:jc w:val="left"/>
              <w:rPr>
                <w:lang w:eastAsia="zh-CN"/>
              </w:rPr>
            </w:pPr>
            <w:r w:rsidRPr="00CD7D70">
              <w:rPr>
                <w:b w:val="0"/>
              </w:rPr>
              <w:t>As defined in</w:t>
            </w:r>
            <w:r w:rsidRPr="00CD7D70">
              <w:rPr>
                <w:b w:val="0"/>
                <w:lang w:eastAsia="zh-CN"/>
              </w:rPr>
              <w:t xml:space="preserve"> </w:t>
            </w:r>
            <w:r w:rsidRPr="00CD7D70">
              <w:rPr>
                <w:b w:val="0"/>
              </w:rPr>
              <w:t>Table 7.3.4.1.3.3-8 with the following exceptions:</w:t>
            </w:r>
          </w:p>
        </w:tc>
      </w:tr>
      <w:tr w:rsidR="00AC3246" w:rsidRPr="00CD7D70" w14:paraId="72C39E13" w14:textId="77777777" w:rsidTr="009535FE">
        <w:tblPrEx>
          <w:tblCellMar>
            <w:right w:w="108" w:type="dxa"/>
          </w:tblCellMar>
        </w:tblPrEx>
        <w:trPr>
          <w:jc w:val="center"/>
        </w:trPr>
        <w:tc>
          <w:tcPr>
            <w:tcW w:w="4535" w:type="dxa"/>
            <w:gridSpan w:val="2"/>
          </w:tcPr>
          <w:p w14:paraId="5ED29D32" w14:textId="77777777" w:rsidR="00AC3246" w:rsidRPr="00CD7D70" w:rsidRDefault="00AC3246" w:rsidP="009535FE">
            <w:pPr>
              <w:pStyle w:val="TAL"/>
              <w:keepNext w:val="0"/>
              <w:keepLines w:val="0"/>
              <w:widowControl w:val="0"/>
            </w:pPr>
            <w:r w:rsidRPr="00CD7D70">
              <w:t>LPP-Message ::= SEQUENCE {</w:t>
            </w:r>
          </w:p>
        </w:tc>
        <w:tc>
          <w:tcPr>
            <w:tcW w:w="2358" w:type="dxa"/>
          </w:tcPr>
          <w:p w14:paraId="50E55D1B" w14:textId="77777777" w:rsidR="00AC3246" w:rsidRPr="00CD7D70" w:rsidRDefault="00AC3246" w:rsidP="009535FE">
            <w:pPr>
              <w:pStyle w:val="TAL"/>
              <w:keepNext w:val="0"/>
              <w:keepLines w:val="0"/>
              <w:widowControl w:val="0"/>
            </w:pPr>
          </w:p>
        </w:tc>
        <w:tc>
          <w:tcPr>
            <w:tcW w:w="1620" w:type="dxa"/>
          </w:tcPr>
          <w:p w14:paraId="0A31BBC4" w14:textId="77777777" w:rsidR="00AC3246" w:rsidRPr="00CD7D70" w:rsidRDefault="00AC3246" w:rsidP="009535FE">
            <w:pPr>
              <w:pStyle w:val="TAL"/>
              <w:keepNext w:val="0"/>
              <w:keepLines w:val="0"/>
              <w:widowControl w:val="0"/>
            </w:pPr>
          </w:p>
        </w:tc>
        <w:tc>
          <w:tcPr>
            <w:tcW w:w="1234" w:type="dxa"/>
          </w:tcPr>
          <w:p w14:paraId="30FCF159" w14:textId="77777777" w:rsidR="00AC3246" w:rsidRPr="00CD7D70" w:rsidRDefault="00AC3246" w:rsidP="009535FE">
            <w:pPr>
              <w:pStyle w:val="TAL"/>
              <w:keepNext w:val="0"/>
              <w:keepLines w:val="0"/>
              <w:widowControl w:val="0"/>
            </w:pPr>
          </w:p>
        </w:tc>
      </w:tr>
      <w:tr w:rsidR="00AC3246" w:rsidRPr="00CD7D70" w14:paraId="40EC40C5" w14:textId="77777777" w:rsidTr="009535FE">
        <w:tblPrEx>
          <w:tblCellMar>
            <w:right w:w="108" w:type="dxa"/>
          </w:tblCellMar>
        </w:tblPrEx>
        <w:trPr>
          <w:jc w:val="center"/>
        </w:trPr>
        <w:tc>
          <w:tcPr>
            <w:tcW w:w="4535" w:type="dxa"/>
            <w:gridSpan w:val="2"/>
          </w:tcPr>
          <w:p w14:paraId="55942853" w14:textId="77777777" w:rsidR="00AC3246" w:rsidRPr="00CD7D70" w:rsidRDefault="00AC3246" w:rsidP="009535FE">
            <w:pPr>
              <w:pStyle w:val="TAL"/>
              <w:keepNext w:val="0"/>
              <w:keepLines w:val="0"/>
              <w:widowControl w:val="0"/>
            </w:pPr>
            <w:r w:rsidRPr="00CD7D70">
              <w:t xml:space="preserve"> lpp-MessageBody CHOICE {</w:t>
            </w:r>
          </w:p>
        </w:tc>
        <w:tc>
          <w:tcPr>
            <w:tcW w:w="2358" w:type="dxa"/>
          </w:tcPr>
          <w:p w14:paraId="2FDBE7DF" w14:textId="77777777" w:rsidR="00AC3246" w:rsidRPr="00CD7D70" w:rsidRDefault="00AC3246" w:rsidP="009535FE">
            <w:pPr>
              <w:pStyle w:val="TAL"/>
              <w:keepNext w:val="0"/>
              <w:keepLines w:val="0"/>
              <w:widowControl w:val="0"/>
              <w:rPr>
                <w:lang w:eastAsia="ja-JP"/>
              </w:rPr>
            </w:pPr>
          </w:p>
        </w:tc>
        <w:tc>
          <w:tcPr>
            <w:tcW w:w="1620" w:type="dxa"/>
          </w:tcPr>
          <w:p w14:paraId="225B292F" w14:textId="77777777" w:rsidR="00AC3246" w:rsidRPr="00CD7D70" w:rsidRDefault="00AC3246" w:rsidP="009535FE">
            <w:pPr>
              <w:pStyle w:val="TAL"/>
              <w:keepNext w:val="0"/>
              <w:keepLines w:val="0"/>
              <w:widowControl w:val="0"/>
              <w:rPr>
                <w:lang w:eastAsia="ja-JP"/>
              </w:rPr>
            </w:pPr>
          </w:p>
        </w:tc>
        <w:tc>
          <w:tcPr>
            <w:tcW w:w="1234" w:type="dxa"/>
          </w:tcPr>
          <w:p w14:paraId="1E47BB61" w14:textId="77777777" w:rsidR="00AC3246" w:rsidRPr="00CD7D70" w:rsidRDefault="00AC3246" w:rsidP="009535FE">
            <w:pPr>
              <w:pStyle w:val="TAL"/>
              <w:keepNext w:val="0"/>
              <w:keepLines w:val="0"/>
              <w:widowControl w:val="0"/>
            </w:pPr>
          </w:p>
        </w:tc>
      </w:tr>
      <w:tr w:rsidR="00AC3246" w:rsidRPr="00CD7D70" w14:paraId="0DBC4223" w14:textId="77777777" w:rsidTr="009535FE">
        <w:tblPrEx>
          <w:tblCellMar>
            <w:right w:w="108" w:type="dxa"/>
          </w:tblCellMar>
        </w:tblPrEx>
        <w:trPr>
          <w:jc w:val="center"/>
        </w:trPr>
        <w:tc>
          <w:tcPr>
            <w:tcW w:w="4535" w:type="dxa"/>
            <w:gridSpan w:val="2"/>
          </w:tcPr>
          <w:p w14:paraId="427D98D0" w14:textId="77777777" w:rsidR="00AC3246" w:rsidRPr="00CD7D70" w:rsidRDefault="00AC3246" w:rsidP="009535FE">
            <w:pPr>
              <w:pStyle w:val="TAL"/>
              <w:keepNext w:val="0"/>
              <w:keepLines w:val="0"/>
              <w:widowControl w:val="0"/>
            </w:pPr>
            <w:r w:rsidRPr="00CD7D70">
              <w:t xml:space="preserve">   c1 CHOICE {</w:t>
            </w:r>
          </w:p>
        </w:tc>
        <w:tc>
          <w:tcPr>
            <w:tcW w:w="2358" w:type="dxa"/>
          </w:tcPr>
          <w:p w14:paraId="675C35D5" w14:textId="77777777" w:rsidR="00AC3246" w:rsidRPr="00CD7D70" w:rsidRDefault="00AC3246" w:rsidP="009535FE">
            <w:pPr>
              <w:pStyle w:val="TAL"/>
              <w:keepNext w:val="0"/>
              <w:keepLines w:val="0"/>
              <w:widowControl w:val="0"/>
              <w:rPr>
                <w:lang w:eastAsia="ja-JP"/>
              </w:rPr>
            </w:pPr>
          </w:p>
        </w:tc>
        <w:tc>
          <w:tcPr>
            <w:tcW w:w="1620" w:type="dxa"/>
          </w:tcPr>
          <w:p w14:paraId="578A1727" w14:textId="77777777" w:rsidR="00AC3246" w:rsidRPr="00CD7D70" w:rsidRDefault="00AC3246" w:rsidP="009535FE">
            <w:pPr>
              <w:pStyle w:val="TAL"/>
              <w:keepNext w:val="0"/>
              <w:keepLines w:val="0"/>
              <w:widowControl w:val="0"/>
              <w:rPr>
                <w:lang w:eastAsia="ja-JP"/>
              </w:rPr>
            </w:pPr>
          </w:p>
        </w:tc>
        <w:tc>
          <w:tcPr>
            <w:tcW w:w="1234" w:type="dxa"/>
          </w:tcPr>
          <w:p w14:paraId="67A706C9" w14:textId="77777777" w:rsidR="00AC3246" w:rsidRPr="00CD7D70" w:rsidRDefault="00AC3246" w:rsidP="009535FE">
            <w:pPr>
              <w:pStyle w:val="TAL"/>
              <w:keepNext w:val="0"/>
              <w:keepLines w:val="0"/>
              <w:widowControl w:val="0"/>
            </w:pPr>
          </w:p>
        </w:tc>
      </w:tr>
      <w:tr w:rsidR="00AC3246" w:rsidRPr="00CD7D70" w14:paraId="7804A09E" w14:textId="77777777" w:rsidTr="009535FE">
        <w:tblPrEx>
          <w:tblCellMar>
            <w:right w:w="108" w:type="dxa"/>
          </w:tblCellMar>
        </w:tblPrEx>
        <w:trPr>
          <w:jc w:val="center"/>
        </w:trPr>
        <w:tc>
          <w:tcPr>
            <w:tcW w:w="4535" w:type="dxa"/>
            <w:gridSpan w:val="2"/>
          </w:tcPr>
          <w:p w14:paraId="0A41E886" w14:textId="77777777" w:rsidR="00AC3246" w:rsidRPr="00CD7D70" w:rsidRDefault="00AC3246" w:rsidP="009535FE">
            <w:pPr>
              <w:pStyle w:val="TAL"/>
              <w:keepNext w:val="0"/>
              <w:keepLines w:val="0"/>
              <w:widowControl w:val="0"/>
            </w:pPr>
            <w:r w:rsidRPr="00CD7D70">
              <w:t xml:space="preserve">      p</w:t>
            </w:r>
            <w:r w:rsidRPr="00CD7D70">
              <w:rPr>
                <w:snapToGrid w:val="0"/>
              </w:rPr>
              <w:t>rovideLocationInformation SEQUENCE {</w:t>
            </w:r>
          </w:p>
        </w:tc>
        <w:tc>
          <w:tcPr>
            <w:tcW w:w="2358" w:type="dxa"/>
          </w:tcPr>
          <w:p w14:paraId="1D820BD0" w14:textId="77777777" w:rsidR="00AC3246" w:rsidRPr="00CD7D70" w:rsidRDefault="00AC3246" w:rsidP="009535FE">
            <w:pPr>
              <w:pStyle w:val="TAL"/>
              <w:keepNext w:val="0"/>
              <w:keepLines w:val="0"/>
              <w:widowControl w:val="0"/>
              <w:rPr>
                <w:lang w:eastAsia="ja-JP"/>
              </w:rPr>
            </w:pPr>
          </w:p>
        </w:tc>
        <w:tc>
          <w:tcPr>
            <w:tcW w:w="1620" w:type="dxa"/>
          </w:tcPr>
          <w:p w14:paraId="210BE7B5" w14:textId="77777777" w:rsidR="00AC3246" w:rsidRPr="00CD7D70" w:rsidRDefault="00AC3246" w:rsidP="009535FE">
            <w:pPr>
              <w:pStyle w:val="TAL"/>
              <w:keepNext w:val="0"/>
              <w:keepLines w:val="0"/>
              <w:widowControl w:val="0"/>
              <w:rPr>
                <w:lang w:eastAsia="ja-JP"/>
              </w:rPr>
            </w:pPr>
          </w:p>
        </w:tc>
        <w:tc>
          <w:tcPr>
            <w:tcW w:w="1234" w:type="dxa"/>
          </w:tcPr>
          <w:p w14:paraId="60C4C69F" w14:textId="77777777" w:rsidR="00AC3246" w:rsidRPr="00CD7D70" w:rsidRDefault="00AC3246" w:rsidP="009535FE">
            <w:pPr>
              <w:pStyle w:val="TAL"/>
              <w:keepNext w:val="0"/>
              <w:keepLines w:val="0"/>
              <w:widowControl w:val="0"/>
            </w:pPr>
          </w:p>
        </w:tc>
      </w:tr>
      <w:tr w:rsidR="00AC3246" w:rsidRPr="00CD7D70" w14:paraId="2EA0ED83" w14:textId="77777777" w:rsidTr="009535FE">
        <w:tblPrEx>
          <w:tblCellMar>
            <w:right w:w="108" w:type="dxa"/>
          </w:tblCellMar>
        </w:tblPrEx>
        <w:trPr>
          <w:jc w:val="center"/>
        </w:trPr>
        <w:tc>
          <w:tcPr>
            <w:tcW w:w="4535" w:type="dxa"/>
            <w:gridSpan w:val="2"/>
          </w:tcPr>
          <w:p w14:paraId="6492CBF3" w14:textId="77777777" w:rsidR="00AC3246" w:rsidRPr="00CD7D70" w:rsidRDefault="00AC3246" w:rsidP="009535FE">
            <w:pPr>
              <w:pStyle w:val="TAL"/>
              <w:keepNext w:val="0"/>
              <w:keepLines w:val="0"/>
              <w:widowControl w:val="0"/>
            </w:pPr>
            <w:r w:rsidRPr="00CD7D70">
              <w:t xml:space="preserve">          criticalExtensions CHOICE {</w:t>
            </w:r>
          </w:p>
        </w:tc>
        <w:tc>
          <w:tcPr>
            <w:tcW w:w="2358" w:type="dxa"/>
          </w:tcPr>
          <w:p w14:paraId="6EA72189" w14:textId="77777777" w:rsidR="00AC3246" w:rsidRPr="00CD7D70" w:rsidRDefault="00AC3246" w:rsidP="009535FE">
            <w:pPr>
              <w:pStyle w:val="TAL"/>
              <w:keepNext w:val="0"/>
              <w:keepLines w:val="0"/>
              <w:widowControl w:val="0"/>
              <w:rPr>
                <w:lang w:eastAsia="ja-JP"/>
              </w:rPr>
            </w:pPr>
          </w:p>
        </w:tc>
        <w:tc>
          <w:tcPr>
            <w:tcW w:w="1620" w:type="dxa"/>
          </w:tcPr>
          <w:p w14:paraId="1CBE7311" w14:textId="77777777" w:rsidR="00AC3246" w:rsidRPr="00CD7D70" w:rsidRDefault="00AC3246" w:rsidP="009535FE">
            <w:pPr>
              <w:pStyle w:val="TAL"/>
              <w:keepNext w:val="0"/>
              <w:keepLines w:val="0"/>
              <w:widowControl w:val="0"/>
              <w:rPr>
                <w:lang w:eastAsia="ja-JP"/>
              </w:rPr>
            </w:pPr>
          </w:p>
        </w:tc>
        <w:tc>
          <w:tcPr>
            <w:tcW w:w="1234" w:type="dxa"/>
          </w:tcPr>
          <w:p w14:paraId="51511509" w14:textId="77777777" w:rsidR="00AC3246" w:rsidRPr="00CD7D70" w:rsidRDefault="00AC3246" w:rsidP="009535FE">
            <w:pPr>
              <w:pStyle w:val="TAL"/>
              <w:keepNext w:val="0"/>
              <w:keepLines w:val="0"/>
              <w:widowControl w:val="0"/>
            </w:pPr>
          </w:p>
        </w:tc>
      </w:tr>
      <w:tr w:rsidR="00AC3246" w:rsidRPr="00CD7D70" w14:paraId="4A779336" w14:textId="77777777" w:rsidTr="009535FE">
        <w:tblPrEx>
          <w:tblCellMar>
            <w:right w:w="108" w:type="dxa"/>
          </w:tblCellMar>
        </w:tblPrEx>
        <w:trPr>
          <w:jc w:val="center"/>
        </w:trPr>
        <w:tc>
          <w:tcPr>
            <w:tcW w:w="4535" w:type="dxa"/>
            <w:gridSpan w:val="2"/>
          </w:tcPr>
          <w:p w14:paraId="6EC47C00" w14:textId="77777777" w:rsidR="00AC3246" w:rsidRPr="00CD7D70" w:rsidRDefault="00AC3246" w:rsidP="009535FE">
            <w:pPr>
              <w:pStyle w:val="TAL"/>
              <w:keepNext w:val="0"/>
              <w:keepLines w:val="0"/>
              <w:widowControl w:val="0"/>
            </w:pPr>
            <w:r w:rsidRPr="00CD7D70">
              <w:t xml:space="preserve">               c1 CHOICE {</w:t>
            </w:r>
          </w:p>
        </w:tc>
        <w:tc>
          <w:tcPr>
            <w:tcW w:w="2358" w:type="dxa"/>
          </w:tcPr>
          <w:p w14:paraId="02D5FBCC" w14:textId="77777777" w:rsidR="00AC3246" w:rsidRPr="00CD7D70" w:rsidRDefault="00AC3246" w:rsidP="009535FE">
            <w:pPr>
              <w:pStyle w:val="TAL"/>
              <w:keepNext w:val="0"/>
              <w:keepLines w:val="0"/>
              <w:widowControl w:val="0"/>
              <w:rPr>
                <w:lang w:eastAsia="ja-JP"/>
              </w:rPr>
            </w:pPr>
          </w:p>
        </w:tc>
        <w:tc>
          <w:tcPr>
            <w:tcW w:w="1620" w:type="dxa"/>
          </w:tcPr>
          <w:p w14:paraId="662974E2" w14:textId="77777777" w:rsidR="00AC3246" w:rsidRPr="00CD7D70" w:rsidRDefault="00AC3246" w:rsidP="009535FE">
            <w:pPr>
              <w:pStyle w:val="TAL"/>
              <w:keepNext w:val="0"/>
              <w:keepLines w:val="0"/>
              <w:widowControl w:val="0"/>
              <w:rPr>
                <w:lang w:eastAsia="ja-JP"/>
              </w:rPr>
            </w:pPr>
          </w:p>
        </w:tc>
        <w:tc>
          <w:tcPr>
            <w:tcW w:w="1234" w:type="dxa"/>
          </w:tcPr>
          <w:p w14:paraId="5F75EFA6" w14:textId="77777777" w:rsidR="00AC3246" w:rsidRPr="00CD7D70" w:rsidRDefault="00AC3246" w:rsidP="009535FE">
            <w:pPr>
              <w:pStyle w:val="TAL"/>
              <w:keepNext w:val="0"/>
              <w:keepLines w:val="0"/>
              <w:widowControl w:val="0"/>
            </w:pPr>
          </w:p>
        </w:tc>
      </w:tr>
      <w:tr w:rsidR="00AC3246" w:rsidRPr="00CD7D70" w14:paraId="443E1743" w14:textId="77777777" w:rsidTr="009535FE">
        <w:tblPrEx>
          <w:tblCellMar>
            <w:right w:w="108" w:type="dxa"/>
          </w:tblCellMar>
        </w:tblPrEx>
        <w:trPr>
          <w:jc w:val="center"/>
        </w:trPr>
        <w:tc>
          <w:tcPr>
            <w:tcW w:w="4535" w:type="dxa"/>
            <w:gridSpan w:val="2"/>
          </w:tcPr>
          <w:p w14:paraId="68576BA3" w14:textId="77777777" w:rsidR="00AC3246" w:rsidRPr="00CD7D70" w:rsidRDefault="00AC3246" w:rsidP="009535FE">
            <w:pPr>
              <w:pStyle w:val="TAL"/>
              <w:keepNext w:val="0"/>
              <w:keepLines w:val="0"/>
              <w:widowControl w:val="0"/>
              <w:rPr>
                <w:snapToGrid w:val="0"/>
              </w:rPr>
            </w:pPr>
            <w:r w:rsidRPr="00CD7D70">
              <w:t xml:space="preserve">                   </w:t>
            </w:r>
            <w:r w:rsidRPr="00CD7D70">
              <w:rPr>
                <w:snapToGrid w:val="0"/>
              </w:rPr>
              <w:t>provideLocationInformation-r9</w:t>
            </w:r>
          </w:p>
          <w:p w14:paraId="7CC93111" w14:textId="77777777" w:rsidR="00AC3246" w:rsidRPr="00CD7D70" w:rsidRDefault="00AC3246" w:rsidP="009535FE">
            <w:pPr>
              <w:pStyle w:val="TAL"/>
              <w:keepNext w:val="0"/>
              <w:keepLines w:val="0"/>
              <w:widowControl w:val="0"/>
            </w:pPr>
            <w:r w:rsidRPr="00CD7D70">
              <w:t xml:space="preserve">                   SEQUENCE {</w:t>
            </w:r>
          </w:p>
        </w:tc>
        <w:tc>
          <w:tcPr>
            <w:tcW w:w="2358" w:type="dxa"/>
          </w:tcPr>
          <w:p w14:paraId="4D6C45BF" w14:textId="77777777" w:rsidR="00AC3246" w:rsidRPr="00CD7D70" w:rsidRDefault="00AC3246" w:rsidP="009535FE">
            <w:pPr>
              <w:pStyle w:val="TAL"/>
              <w:keepNext w:val="0"/>
              <w:keepLines w:val="0"/>
              <w:widowControl w:val="0"/>
              <w:rPr>
                <w:lang w:eastAsia="ja-JP"/>
              </w:rPr>
            </w:pPr>
          </w:p>
        </w:tc>
        <w:tc>
          <w:tcPr>
            <w:tcW w:w="1620" w:type="dxa"/>
          </w:tcPr>
          <w:p w14:paraId="4DBC91DE" w14:textId="77777777" w:rsidR="00AC3246" w:rsidRPr="00CD7D70" w:rsidRDefault="00AC3246" w:rsidP="009535FE">
            <w:pPr>
              <w:pStyle w:val="TAL"/>
              <w:keepNext w:val="0"/>
              <w:keepLines w:val="0"/>
              <w:widowControl w:val="0"/>
              <w:rPr>
                <w:lang w:eastAsia="ja-JP"/>
              </w:rPr>
            </w:pPr>
          </w:p>
        </w:tc>
        <w:tc>
          <w:tcPr>
            <w:tcW w:w="1234" w:type="dxa"/>
          </w:tcPr>
          <w:p w14:paraId="5634D78D" w14:textId="77777777" w:rsidR="00AC3246" w:rsidRPr="00CD7D70" w:rsidRDefault="00AC3246" w:rsidP="009535FE">
            <w:pPr>
              <w:pStyle w:val="TAL"/>
              <w:keepNext w:val="0"/>
              <w:keepLines w:val="0"/>
              <w:widowControl w:val="0"/>
            </w:pPr>
          </w:p>
        </w:tc>
      </w:tr>
      <w:tr w:rsidR="00AC3246" w:rsidRPr="00CD7D70" w14:paraId="384E5052" w14:textId="77777777" w:rsidTr="009535FE">
        <w:tblPrEx>
          <w:tblCellMar>
            <w:right w:w="108" w:type="dxa"/>
          </w:tblCellMar>
        </w:tblPrEx>
        <w:trPr>
          <w:jc w:val="center"/>
        </w:trPr>
        <w:tc>
          <w:tcPr>
            <w:tcW w:w="4535" w:type="dxa"/>
            <w:gridSpan w:val="2"/>
          </w:tcPr>
          <w:p w14:paraId="1D0F336B" w14:textId="77777777" w:rsidR="00AC3246" w:rsidRPr="00CD7D70" w:rsidRDefault="00AC3246" w:rsidP="009535FE">
            <w:pPr>
              <w:pStyle w:val="TAL"/>
              <w:keepNext w:val="0"/>
              <w:keepLines w:val="0"/>
              <w:widowControl w:val="0"/>
            </w:pPr>
            <w:r w:rsidRPr="00CD7D70">
              <w:t xml:space="preserve">                     nr-DL-AoD-ProvideLocationInformation-r16</w:t>
            </w:r>
            <w:r w:rsidRPr="00CD7D70">
              <w:tab/>
            </w:r>
            <w:r w:rsidRPr="00CD7D70">
              <w:rPr>
                <w:lang w:eastAsia="zh-CN"/>
              </w:rPr>
              <w:t xml:space="preserve"> </w:t>
            </w:r>
            <w:r w:rsidRPr="00CD7D70">
              <w:t>SEQUENCE {</w:t>
            </w:r>
          </w:p>
        </w:tc>
        <w:tc>
          <w:tcPr>
            <w:tcW w:w="2358" w:type="dxa"/>
          </w:tcPr>
          <w:p w14:paraId="6B344DAF" w14:textId="77777777" w:rsidR="00AC3246" w:rsidRPr="00CD7D70" w:rsidRDefault="00AC3246" w:rsidP="009535FE">
            <w:pPr>
              <w:pStyle w:val="TAL"/>
              <w:keepNext w:val="0"/>
              <w:keepLines w:val="0"/>
              <w:widowControl w:val="0"/>
              <w:rPr>
                <w:lang w:eastAsia="zh-CN"/>
              </w:rPr>
            </w:pPr>
            <w:r w:rsidRPr="00CD7D70">
              <w:rPr>
                <w:lang w:eastAsia="ja-JP"/>
              </w:rPr>
              <w:t xml:space="preserve">Present for sub-test </w:t>
            </w:r>
            <w:r w:rsidRPr="00CD7D70">
              <w:rPr>
                <w:lang w:eastAsia="zh-CN"/>
              </w:rPr>
              <w:t>20</w:t>
            </w:r>
          </w:p>
        </w:tc>
        <w:tc>
          <w:tcPr>
            <w:tcW w:w="1620" w:type="dxa"/>
          </w:tcPr>
          <w:p w14:paraId="50952D28" w14:textId="77777777" w:rsidR="00AC3246" w:rsidRPr="00CD7D70" w:rsidRDefault="00AC3246" w:rsidP="009535FE">
            <w:pPr>
              <w:pStyle w:val="TAL"/>
              <w:keepNext w:val="0"/>
              <w:keepLines w:val="0"/>
              <w:widowControl w:val="0"/>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05F237AB" w14:textId="77777777" w:rsidR="00AC3246" w:rsidRPr="00CD7D70" w:rsidRDefault="00AC3246" w:rsidP="009535FE">
            <w:pPr>
              <w:pStyle w:val="TAL"/>
              <w:keepNext w:val="0"/>
              <w:keepLines w:val="0"/>
              <w:widowControl w:val="0"/>
            </w:pPr>
          </w:p>
        </w:tc>
      </w:tr>
      <w:tr w:rsidR="00AC3246" w:rsidRPr="00CD7D70" w14:paraId="45C1177F" w14:textId="77777777" w:rsidTr="009535FE">
        <w:tblPrEx>
          <w:tblCellMar>
            <w:right w:w="108" w:type="dxa"/>
          </w:tblCellMar>
        </w:tblPrEx>
        <w:trPr>
          <w:jc w:val="center"/>
        </w:trPr>
        <w:tc>
          <w:tcPr>
            <w:tcW w:w="4535" w:type="dxa"/>
            <w:gridSpan w:val="2"/>
          </w:tcPr>
          <w:p w14:paraId="2F6C3248" w14:textId="77777777" w:rsidR="00AC3246" w:rsidRPr="00CD7D70" w:rsidRDefault="00AC3246" w:rsidP="009535FE">
            <w:pPr>
              <w:pStyle w:val="TAL"/>
              <w:keepNext w:val="0"/>
              <w:keepLines w:val="0"/>
              <w:widowControl w:val="0"/>
            </w:pPr>
            <w:r w:rsidRPr="00CD7D70">
              <w:t xml:space="preserve">                          </w:t>
            </w:r>
            <w:r w:rsidRPr="00CD7D70">
              <w:rPr>
                <w:snapToGrid w:val="0"/>
              </w:rPr>
              <w:t>nr-DL-AoD-SignalMeasurementInformation-r16</w:t>
            </w:r>
          </w:p>
        </w:tc>
        <w:tc>
          <w:tcPr>
            <w:tcW w:w="2358" w:type="dxa"/>
          </w:tcPr>
          <w:p w14:paraId="64D1BB7C" w14:textId="77777777" w:rsidR="00AC3246" w:rsidRPr="00CD7D70" w:rsidRDefault="00AC3246" w:rsidP="009535FE">
            <w:pPr>
              <w:pStyle w:val="TAL"/>
              <w:keepNext w:val="0"/>
              <w:keepLines w:val="0"/>
              <w:widowControl w:val="0"/>
            </w:pPr>
            <w:r w:rsidRPr="00CD7D70">
              <w:rPr>
                <w:lang w:eastAsia="ja-JP"/>
              </w:rPr>
              <w:t>Present. Any value acceptable</w:t>
            </w:r>
          </w:p>
        </w:tc>
        <w:tc>
          <w:tcPr>
            <w:tcW w:w="1620" w:type="dxa"/>
          </w:tcPr>
          <w:p w14:paraId="5D128140" w14:textId="77777777" w:rsidR="00AC3246" w:rsidRPr="00CD7D70" w:rsidRDefault="00AC3246" w:rsidP="009535FE">
            <w:pPr>
              <w:pStyle w:val="TAL"/>
              <w:keepNext w:val="0"/>
              <w:keepLines w:val="0"/>
              <w:widowControl w:val="0"/>
              <w:rPr>
                <w:lang w:eastAsia="ja-JP"/>
              </w:rPr>
            </w:pPr>
          </w:p>
        </w:tc>
        <w:tc>
          <w:tcPr>
            <w:tcW w:w="1234" w:type="dxa"/>
          </w:tcPr>
          <w:p w14:paraId="29F56219" w14:textId="77777777" w:rsidR="00AC3246" w:rsidRPr="00CD7D70" w:rsidRDefault="00AC3246" w:rsidP="009535FE">
            <w:pPr>
              <w:pStyle w:val="TAL"/>
              <w:keepNext w:val="0"/>
              <w:keepLines w:val="0"/>
              <w:widowControl w:val="0"/>
            </w:pPr>
          </w:p>
        </w:tc>
      </w:tr>
      <w:tr w:rsidR="00623BC9" w:rsidRPr="00CD7D70" w14:paraId="5D960420" w14:textId="77777777" w:rsidTr="008A60B4">
        <w:tblPrEx>
          <w:tblCellMar>
            <w:right w:w="108" w:type="dxa"/>
          </w:tblCellMar>
        </w:tblPrEx>
        <w:trPr>
          <w:jc w:val="center"/>
        </w:trPr>
        <w:tc>
          <w:tcPr>
            <w:tcW w:w="4535" w:type="dxa"/>
            <w:gridSpan w:val="2"/>
          </w:tcPr>
          <w:p w14:paraId="48F1C3AA" w14:textId="77777777" w:rsidR="00623BC9" w:rsidRPr="00CD7D70" w:rsidRDefault="00623BC9" w:rsidP="008A60B4">
            <w:pPr>
              <w:pStyle w:val="TAL"/>
              <w:keepNext w:val="0"/>
              <w:keepLines w:val="0"/>
              <w:widowControl w:val="0"/>
            </w:pPr>
            <w:r w:rsidRPr="00CD7D70">
              <w:t xml:space="preserve">                          </w:t>
            </w:r>
            <w:r w:rsidRPr="00CD7D70">
              <w:rPr>
                <w:snapToGrid w:val="0"/>
              </w:rPr>
              <w:t>nr-dl-AoD-LocationInformation-r16</w:t>
            </w:r>
          </w:p>
        </w:tc>
        <w:tc>
          <w:tcPr>
            <w:tcW w:w="2358" w:type="dxa"/>
          </w:tcPr>
          <w:p w14:paraId="7DEC3AC7" w14:textId="77777777" w:rsidR="00623BC9" w:rsidRPr="00CD7D70" w:rsidRDefault="00623BC9" w:rsidP="008A60B4">
            <w:pPr>
              <w:pStyle w:val="TAL"/>
              <w:keepNext w:val="0"/>
              <w:keepLines w:val="0"/>
              <w:widowControl w:val="0"/>
              <w:rPr>
                <w:lang w:eastAsia="ja-JP"/>
              </w:rPr>
            </w:pPr>
            <w:r w:rsidRPr="00CD7D70">
              <w:rPr>
                <w:lang w:eastAsia="ja-JP"/>
              </w:rPr>
              <w:t>Present. Any value acceptable</w:t>
            </w:r>
          </w:p>
        </w:tc>
        <w:tc>
          <w:tcPr>
            <w:tcW w:w="1620" w:type="dxa"/>
          </w:tcPr>
          <w:p w14:paraId="6A97E551" w14:textId="77777777" w:rsidR="00623BC9" w:rsidRPr="00CD7D70" w:rsidRDefault="00623BC9" w:rsidP="008A60B4">
            <w:pPr>
              <w:pStyle w:val="TAL"/>
              <w:keepNext w:val="0"/>
              <w:keepLines w:val="0"/>
              <w:widowControl w:val="0"/>
              <w:rPr>
                <w:lang w:eastAsia="ja-JP"/>
              </w:rPr>
            </w:pPr>
          </w:p>
        </w:tc>
        <w:tc>
          <w:tcPr>
            <w:tcW w:w="1234" w:type="dxa"/>
          </w:tcPr>
          <w:p w14:paraId="60454C89" w14:textId="77777777" w:rsidR="00623BC9" w:rsidRPr="00CD7D70" w:rsidRDefault="00623BC9" w:rsidP="008A60B4">
            <w:pPr>
              <w:pStyle w:val="TAL"/>
              <w:keepNext w:val="0"/>
              <w:keepLines w:val="0"/>
              <w:widowControl w:val="0"/>
            </w:pPr>
          </w:p>
        </w:tc>
      </w:tr>
      <w:tr w:rsidR="00AC3246" w:rsidRPr="00CD7D70" w14:paraId="58D1C1CE" w14:textId="77777777" w:rsidTr="009535FE">
        <w:tblPrEx>
          <w:tblCellMar>
            <w:right w:w="108" w:type="dxa"/>
          </w:tblCellMar>
        </w:tblPrEx>
        <w:trPr>
          <w:jc w:val="center"/>
        </w:trPr>
        <w:tc>
          <w:tcPr>
            <w:tcW w:w="4535" w:type="dxa"/>
            <w:gridSpan w:val="2"/>
          </w:tcPr>
          <w:p w14:paraId="1BAF48BE" w14:textId="77777777" w:rsidR="00AC3246" w:rsidRPr="00CD7D70" w:rsidRDefault="00AC3246" w:rsidP="009535FE">
            <w:pPr>
              <w:pStyle w:val="TAL"/>
              <w:keepNext w:val="0"/>
              <w:keepLines w:val="0"/>
              <w:widowControl w:val="0"/>
            </w:pPr>
            <w:r w:rsidRPr="00CD7D70">
              <w:t xml:space="preserve">                          </w:t>
            </w:r>
            <w:r w:rsidRPr="00CD7D70">
              <w:rPr>
                <w:snapToGrid w:val="0"/>
              </w:rPr>
              <w:t>nr-DL-AoD-Error-r16</w:t>
            </w:r>
          </w:p>
        </w:tc>
        <w:tc>
          <w:tcPr>
            <w:tcW w:w="2358" w:type="dxa"/>
          </w:tcPr>
          <w:p w14:paraId="2E866030" w14:textId="77777777" w:rsidR="00AC3246" w:rsidRPr="00CD7D70" w:rsidRDefault="00AC3246" w:rsidP="009535FE">
            <w:pPr>
              <w:pStyle w:val="TAL"/>
              <w:keepNext w:val="0"/>
              <w:keepLines w:val="0"/>
              <w:widowControl w:val="0"/>
            </w:pPr>
            <w:r w:rsidRPr="00CD7D70">
              <w:t>Not present</w:t>
            </w:r>
          </w:p>
        </w:tc>
        <w:tc>
          <w:tcPr>
            <w:tcW w:w="1620" w:type="dxa"/>
          </w:tcPr>
          <w:p w14:paraId="7424EFFF" w14:textId="77777777" w:rsidR="00AC3246" w:rsidRPr="00CD7D70" w:rsidRDefault="00AC3246" w:rsidP="009535FE">
            <w:pPr>
              <w:pStyle w:val="TAL"/>
              <w:keepNext w:val="0"/>
              <w:keepLines w:val="0"/>
              <w:widowControl w:val="0"/>
              <w:rPr>
                <w:lang w:eastAsia="ja-JP"/>
              </w:rPr>
            </w:pPr>
          </w:p>
        </w:tc>
        <w:tc>
          <w:tcPr>
            <w:tcW w:w="1234" w:type="dxa"/>
          </w:tcPr>
          <w:p w14:paraId="4817EC51" w14:textId="77777777" w:rsidR="00AC3246" w:rsidRPr="00CD7D70" w:rsidRDefault="00AC3246" w:rsidP="009535FE">
            <w:pPr>
              <w:pStyle w:val="TAL"/>
              <w:keepNext w:val="0"/>
              <w:keepLines w:val="0"/>
              <w:widowControl w:val="0"/>
            </w:pPr>
          </w:p>
        </w:tc>
      </w:tr>
      <w:tr w:rsidR="00AC3246" w:rsidRPr="00CD7D70" w14:paraId="0CC6AC98" w14:textId="77777777" w:rsidTr="009535FE">
        <w:tblPrEx>
          <w:tblCellMar>
            <w:right w:w="108" w:type="dxa"/>
          </w:tblCellMar>
        </w:tblPrEx>
        <w:trPr>
          <w:jc w:val="center"/>
        </w:trPr>
        <w:tc>
          <w:tcPr>
            <w:tcW w:w="4535" w:type="dxa"/>
            <w:gridSpan w:val="2"/>
          </w:tcPr>
          <w:p w14:paraId="0204E8A3" w14:textId="77777777" w:rsidR="00AC3246" w:rsidRPr="00CD7D70" w:rsidRDefault="00AC3246" w:rsidP="009535FE">
            <w:pPr>
              <w:pStyle w:val="TAL"/>
              <w:keepNext w:val="0"/>
              <w:keepLines w:val="0"/>
              <w:widowControl w:val="0"/>
            </w:pPr>
            <w:r w:rsidRPr="00CD7D70">
              <w:t xml:space="preserve">                     }</w:t>
            </w:r>
          </w:p>
        </w:tc>
        <w:tc>
          <w:tcPr>
            <w:tcW w:w="2358" w:type="dxa"/>
          </w:tcPr>
          <w:p w14:paraId="115D5ECE" w14:textId="77777777" w:rsidR="00AC3246" w:rsidRPr="00CD7D70" w:rsidRDefault="00AC3246" w:rsidP="009535FE">
            <w:pPr>
              <w:pStyle w:val="TAL"/>
              <w:keepNext w:val="0"/>
              <w:keepLines w:val="0"/>
              <w:widowControl w:val="0"/>
            </w:pPr>
          </w:p>
        </w:tc>
        <w:tc>
          <w:tcPr>
            <w:tcW w:w="1620" w:type="dxa"/>
          </w:tcPr>
          <w:p w14:paraId="460AB10C" w14:textId="77777777" w:rsidR="00AC3246" w:rsidRPr="00CD7D70" w:rsidRDefault="00AC3246" w:rsidP="009535FE">
            <w:pPr>
              <w:pStyle w:val="TAL"/>
              <w:keepNext w:val="0"/>
              <w:keepLines w:val="0"/>
              <w:widowControl w:val="0"/>
              <w:rPr>
                <w:lang w:eastAsia="ja-JP"/>
              </w:rPr>
            </w:pPr>
          </w:p>
        </w:tc>
        <w:tc>
          <w:tcPr>
            <w:tcW w:w="1234" w:type="dxa"/>
          </w:tcPr>
          <w:p w14:paraId="2336EA49" w14:textId="77777777" w:rsidR="00AC3246" w:rsidRPr="00CD7D70" w:rsidRDefault="00AC3246" w:rsidP="009535FE">
            <w:pPr>
              <w:pStyle w:val="TAL"/>
              <w:keepNext w:val="0"/>
              <w:keepLines w:val="0"/>
              <w:widowControl w:val="0"/>
            </w:pPr>
          </w:p>
        </w:tc>
      </w:tr>
      <w:tr w:rsidR="00AC3246" w:rsidRPr="00CD7D70" w14:paraId="08A3E5D9" w14:textId="77777777" w:rsidTr="009535FE">
        <w:tblPrEx>
          <w:tblCellMar>
            <w:right w:w="108" w:type="dxa"/>
          </w:tblCellMar>
        </w:tblPrEx>
        <w:trPr>
          <w:jc w:val="center"/>
        </w:trPr>
        <w:tc>
          <w:tcPr>
            <w:tcW w:w="4535" w:type="dxa"/>
            <w:gridSpan w:val="2"/>
          </w:tcPr>
          <w:p w14:paraId="3CD7EDEE" w14:textId="77777777" w:rsidR="00AC3246" w:rsidRPr="00CD7D70" w:rsidRDefault="00AC3246" w:rsidP="009535FE">
            <w:pPr>
              <w:pStyle w:val="TAL"/>
              <w:keepNext w:val="0"/>
              <w:keepLines w:val="0"/>
              <w:widowControl w:val="0"/>
            </w:pPr>
            <w:r w:rsidRPr="00CD7D70">
              <w:t xml:space="preserve">                     </w:t>
            </w:r>
            <w:r w:rsidRPr="00CD7D70">
              <w:rPr>
                <w:snapToGrid w:val="0"/>
              </w:rPr>
              <w:t>nr-DL-TDOA-ProvideLocationInformation-r16</w:t>
            </w:r>
            <w:r w:rsidRPr="00CD7D70">
              <w:rPr>
                <w:snapToGrid w:val="0"/>
                <w:lang w:eastAsia="zh-CN"/>
              </w:rPr>
              <w:t xml:space="preserve"> </w:t>
            </w:r>
            <w:r w:rsidRPr="00CD7D70">
              <w:t>SEQUENCE {</w:t>
            </w:r>
          </w:p>
        </w:tc>
        <w:tc>
          <w:tcPr>
            <w:tcW w:w="2358" w:type="dxa"/>
          </w:tcPr>
          <w:p w14:paraId="42CF8B78" w14:textId="77777777" w:rsidR="00AC3246" w:rsidRPr="00CD7D70" w:rsidRDefault="00AC3246" w:rsidP="009535FE">
            <w:pPr>
              <w:pStyle w:val="TAL"/>
              <w:keepNext w:val="0"/>
              <w:keepLines w:val="0"/>
              <w:widowControl w:val="0"/>
              <w:rPr>
                <w:lang w:eastAsia="zh-CN"/>
              </w:rPr>
            </w:pPr>
            <w:r w:rsidRPr="00CD7D70">
              <w:rPr>
                <w:lang w:eastAsia="ja-JP"/>
              </w:rPr>
              <w:t xml:space="preserve">Present for sub-test </w:t>
            </w:r>
            <w:r w:rsidRPr="00CD7D70">
              <w:rPr>
                <w:lang w:eastAsia="zh-CN"/>
              </w:rPr>
              <w:t>21</w:t>
            </w:r>
          </w:p>
        </w:tc>
        <w:tc>
          <w:tcPr>
            <w:tcW w:w="1620" w:type="dxa"/>
          </w:tcPr>
          <w:p w14:paraId="2F26436D" w14:textId="77777777" w:rsidR="00AC3246" w:rsidRPr="00CD7D70" w:rsidRDefault="00AC3246" w:rsidP="009535FE">
            <w:pPr>
              <w:pStyle w:val="TAL"/>
              <w:keepNext w:val="0"/>
              <w:keepLines w:val="0"/>
              <w:widowControl w:val="0"/>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69F5755A" w14:textId="77777777" w:rsidR="00AC3246" w:rsidRPr="00CD7D70" w:rsidRDefault="00AC3246" w:rsidP="009535FE">
            <w:pPr>
              <w:pStyle w:val="TAL"/>
              <w:keepNext w:val="0"/>
              <w:keepLines w:val="0"/>
              <w:widowControl w:val="0"/>
            </w:pPr>
          </w:p>
        </w:tc>
      </w:tr>
      <w:tr w:rsidR="00AC3246" w:rsidRPr="00CD7D70" w14:paraId="7BBD05F7" w14:textId="77777777" w:rsidTr="009535FE">
        <w:tblPrEx>
          <w:tblCellMar>
            <w:right w:w="108" w:type="dxa"/>
          </w:tblCellMar>
        </w:tblPrEx>
        <w:trPr>
          <w:jc w:val="center"/>
        </w:trPr>
        <w:tc>
          <w:tcPr>
            <w:tcW w:w="4535" w:type="dxa"/>
            <w:gridSpan w:val="2"/>
          </w:tcPr>
          <w:p w14:paraId="12B57BBE" w14:textId="77777777" w:rsidR="00AC3246" w:rsidRPr="00CD7D70" w:rsidRDefault="00AC3246" w:rsidP="009535FE">
            <w:pPr>
              <w:pStyle w:val="TAL"/>
              <w:keepNext w:val="0"/>
              <w:keepLines w:val="0"/>
              <w:widowControl w:val="0"/>
            </w:pPr>
            <w:r w:rsidRPr="00CD7D70">
              <w:t xml:space="preserve">                          </w:t>
            </w:r>
            <w:r w:rsidRPr="00CD7D70">
              <w:rPr>
                <w:snapToGrid w:val="0"/>
              </w:rPr>
              <w:t>nr-DL-TDOA-SignalMeasurementInformation-r16</w:t>
            </w:r>
          </w:p>
        </w:tc>
        <w:tc>
          <w:tcPr>
            <w:tcW w:w="2358" w:type="dxa"/>
          </w:tcPr>
          <w:p w14:paraId="5758ED8E" w14:textId="77777777" w:rsidR="00AC3246" w:rsidRPr="00CD7D70" w:rsidRDefault="00AC3246" w:rsidP="009535FE">
            <w:pPr>
              <w:pStyle w:val="TAL"/>
              <w:keepNext w:val="0"/>
              <w:keepLines w:val="0"/>
              <w:widowControl w:val="0"/>
            </w:pPr>
            <w:r w:rsidRPr="00CD7D70">
              <w:rPr>
                <w:lang w:eastAsia="ja-JP"/>
              </w:rPr>
              <w:t>Present. Any value acceptable</w:t>
            </w:r>
          </w:p>
        </w:tc>
        <w:tc>
          <w:tcPr>
            <w:tcW w:w="1620" w:type="dxa"/>
          </w:tcPr>
          <w:p w14:paraId="099E5002" w14:textId="77777777" w:rsidR="00AC3246" w:rsidRPr="00CD7D70" w:rsidRDefault="00AC3246" w:rsidP="009535FE">
            <w:pPr>
              <w:pStyle w:val="TAL"/>
              <w:keepNext w:val="0"/>
              <w:keepLines w:val="0"/>
              <w:widowControl w:val="0"/>
              <w:rPr>
                <w:lang w:eastAsia="ja-JP"/>
              </w:rPr>
            </w:pPr>
          </w:p>
        </w:tc>
        <w:tc>
          <w:tcPr>
            <w:tcW w:w="1234" w:type="dxa"/>
          </w:tcPr>
          <w:p w14:paraId="19701407" w14:textId="77777777" w:rsidR="00AC3246" w:rsidRPr="00CD7D70" w:rsidRDefault="00AC3246" w:rsidP="009535FE">
            <w:pPr>
              <w:pStyle w:val="TAL"/>
              <w:keepNext w:val="0"/>
              <w:keepLines w:val="0"/>
              <w:widowControl w:val="0"/>
            </w:pPr>
          </w:p>
        </w:tc>
      </w:tr>
      <w:tr w:rsidR="00623BC9" w:rsidRPr="00CD7D70" w14:paraId="15EA0D27" w14:textId="77777777" w:rsidTr="008A60B4">
        <w:tblPrEx>
          <w:tblCellMar>
            <w:right w:w="108" w:type="dxa"/>
          </w:tblCellMar>
        </w:tblPrEx>
        <w:trPr>
          <w:jc w:val="center"/>
        </w:trPr>
        <w:tc>
          <w:tcPr>
            <w:tcW w:w="4535" w:type="dxa"/>
            <w:gridSpan w:val="2"/>
          </w:tcPr>
          <w:p w14:paraId="488A16EC" w14:textId="77777777" w:rsidR="00623BC9" w:rsidRPr="00CD7D70" w:rsidRDefault="00623BC9" w:rsidP="008A60B4">
            <w:pPr>
              <w:pStyle w:val="TAL"/>
              <w:keepNext w:val="0"/>
              <w:keepLines w:val="0"/>
              <w:widowControl w:val="0"/>
            </w:pPr>
            <w:r w:rsidRPr="00CD7D70">
              <w:t xml:space="preserve">                          </w:t>
            </w:r>
            <w:r w:rsidRPr="00CD7D70">
              <w:rPr>
                <w:snapToGrid w:val="0"/>
              </w:rPr>
              <w:t>nr-dl-tdoa-LocationInformation-r16</w:t>
            </w:r>
          </w:p>
        </w:tc>
        <w:tc>
          <w:tcPr>
            <w:tcW w:w="2358" w:type="dxa"/>
          </w:tcPr>
          <w:p w14:paraId="749E28E8" w14:textId="77777777" w:rsidR="00623BC9" w:rsidRPr="00CD7D70" w:rsidRDefault="00623BC9" w:rsidP="008A60B4">
            <w:pPr>
              <w:pStyle w:val="TAL"/>
              <w:keepNext w:val="0"/>
              <w:keepLines w:val="0"/>
              <w:widowControl w:val="0"/>
              <w:rPr>
                <w:lang w:eastAsia="ja-JP"/>
              </w:rPr>
            </w:pPr>
            <w:r w:rsidRPr="00CD7D70">
              <w:rPr>
                <w:lang w:eastAsia="ja-JP"/>
              </w:rPr>
              <w:t>Present. Any value acceptable</w:t>
            </w:r>
          </w:p>
        </w:tc>
        <w:tc>
          <w:tcPr>
            <w:tcW w:w="1620" w:type="dxa"/>
          </w:tcPr>
          <w:p w14:paraId="72944FED" w14:textId="77777777" w:rsidR="00623BC9" w:rsidRPr="00CD7D70" w:rsidRDefault="00623BC9" w:rsidP="008A60B4">
            <w:pPr>
              <w:pStyle w:val="TAL"/>
              <w:keepNext w:val="0"/>
              <w:keepLines w:val="0"/>
              <w:widowControl w:val="0"/>
              <w:rPr>
                <w:lang w:eastAsia="ja-JP"/>
              </w:rPr>
            </w:pPr>
          </w:p>
        </w:tc>
        <w:tc>
          <w:tcPr>
            <w:tcW w:w="1234" w:type="dxa"/>
          </w:tcPr>
          <w:p w14:paraId="3ECB3CD8" w14:textId="77777777" w:rsidR="00623BC9" w:rsidRPr="00CD7D70" w:rsidRDefault="00623BC9" w:rsidP="008A60B4">
            <w:pPr>
              <w:pStyle w:val="TAL"/>
              <w:keepNext w:val="0"/>
              <w:keepLines w:val="0"/>
              <w:widowControl w:val="0"/>
            </w:pPr>
          </w:p>
        </w:tc>
      </w:tr>
      <w:tr w:rsidR="00AC3246" w:rsidRPr="00CD7D70" w14:paraId="15152534" w14:textId="77777777" w:rsidTr="009535FE">
        <w:tblPrEx>
          <w:tblCellMar>
            <w:right w:w="108" w:type="dxa"/>
          </w:tblCellMar>
        </w:tblPrEx>
        <w:trPr>
          <w:jc w:val="center"/>
        </w:trPr>
        <w:tc>
          <w:tcPr>
            <w:tcW w:w="4535" w:type="dxa"/>
            <w:gridSpan w:val="2"/>
          </w:tcPr>
          <w:p w14:paraId="1D9AC221" w14:textId="77777777" w:rsidR="00AC3246" w:rsidRPr="00CD7D70" w:rsidRDefault="00AC3246" w:rsidP="009535FE">
            <w:pPr>
              <w:pStyle w:val="TAL"/>
              <w:keepNext w:val="0"/>
              <w:keepLines w:val="0"/>
              <w:widowControl w:val="0"/>
            </w:pPr>
            <w:r w:rsidRPr="00CD7D70">
              <w:t xml:space="preserve">                          </w:t>
            </w:r>
            <w:r w:rsidRPr="00CD7D70">
              <w:rPr>
                <w:snapToGrid w:val="0"/>
              </w:rPr>
              <w:t>nr-DL-TDOA-Error-r16</w:t>
            </w:r>
          </w:p>
        </w:tc>
        <w:tc>
          <w:tcPr>
            <w:tcW w:w="2358" w:type="dxa"/>
          </w:tcPr>
          <w:p w14:paraId="551626F5" w14:textId="77777777" w:rsidR="00AC3246" w:rsidRPr="00CD7D70" w:rsidRDefault="00AC3246" w:rsidP="009535FE">
            <w:pPr>
              <w:pStyle w:val="TAL"/>
              <w:keepNext w:val="0"/>
              <w:keepLines w:val="0"/>
              <w:widowControl w:val="0"/>
            </w:pPr>
            <w:r w:rsidRPr="00CD7D70">
              <w:t>Not present</w:t>
            </w:r>
          </w:p>
        </w:tc>
        <w:tc>
          <w:tcPr>
            <w:tcW w:w="1620" w:type="dxa"/>
          </w:tcPr>
          <w:p w14:paraId="4DE15CF8" w14:textId="77777777" w:rsidR="00AC3246" w:rsidRPr="00CD7D70" w:rsidRDefault="00AC3246" w:rsidP="009535FE">
            <w:pPr>
              <w:pStyle w:val="TAL"/>
              <w:keepNext w:val="0"/>
              <w:keepLines w:val="0"/>
              <w:widowControl w:val="0"/>
              <w:rPr>
                <w:lang w:eastAsia="ja-JP"/>
              </w:rPr>
            </w:pPr>
          </w:p>
        </w:tc>
        <w:tc>
          <w:tcPr>
            <w:tcW w:w="1234" w:type="dxa"/>
          </w:tcPr>
          <w:p w14:paraId="59B8795F" w14:textId="77777777" w:rsidR="00AC3246" w:rsidRPr="00CD7D70" w:rsidRDefault="00AC3246" w:rsidP="009535FE">
            <w:pPr>
              <w:pStyle w:val="TAL"/>
              <w:keepNext w:val="0"/>
              <w:keepLines w:val="0"/>
              <w:widowControl w:val="0"/>
            </w:pPr>
          </w:p>
        </w:tc>
      </w:tr>
      <w:tr w:rsidR="00AC3246" w:rsidRPr="00CD7D70" w14:paraId="7929BA0B" w14:textId="77777777" w:rsidTr="009535FE">
        <w:tblPrEx>
          <w:tblCellMar>
            <w:right w:w="108" w:type="dxa"/>
          </w:tblCellMar>
        </w:tblPrEx>
        <w:trPr>
          <w:jc w:val="center"/>
        </w:trPr>
        <w:tc>
          <w:tcPr>
            <w:tcW w:w="4535" w:type="dxa"/>
            <w:gridSpan w:val="2"/>
          </w:tcPr>
          <w:p w14:paraId="674100BF" w14:textId="77777777" w:rsidR="00AC3246" w:rsidRPr="00CD7D70" w:rsidRDefault="00AC3246" w:rsidP="009535FE">
            <w:pPr>
              <w:pStyle w:val="TAL"/>
              <w:keepNext w:val="0"/>
              <w:keepLines w:val="0"/>
              <w:widowControl w:val="0"/>
            </w:pPr>
            <w:r w:rsidRPr="00CD7D70">
              <w:t xml:space="preserve">                     }</w:t>
            </w:r>
          </w:p>
        </w:tc>
        <w:tc>
          <w:tcPr>
            <w:tcW w:w="2358" w:type="dxa"/>
          </w:tcPr>
          <w:p w14:paraId="43C69CD1" w14:textId="77777777" w:rsidR="00AC3246" w:rsidRPr="00CD7D70" w:rsidRDefault="00AC3246" w:rsidP="009535FE">
            <w:pPr>
              <w:pStyle w:val="TAL"/>
              <w:keepNext w:val="0"/>
              <w:keepLines w:val="0"/>
              <w:widowControl w:val="0"/>
            </w:pPr>
          </w:p>
        </w:tc>
        <w:tc>
          <w:tcPr>
            <w:tcW w:w="1620" w:type="dxa"/>
          </w:tcPr>
          <w:p w14:paraId="357ADA50" w14:textId="77777777" w:rsidR="00AC3246" w:rsidRPr="00CD7D70" w:rsidRDefault="00AC3246" w:rsidP="009535FE">
            <w:pPr>
              <w:pStyle w:val="TAL"/>
              <w:keepNext w:val="0"/>
              <w:keepLines w:val="0"/>
              <w:widowControl w:val="0"/>
              <w:rPr>
                <w:lang w:eastAsia="ja-JP"/>
              </w:rPr>
            </w:pPr>
          </w:p>
        </w:tc>
        <w:tc>
          <w:tcPr>
            <w:tcW w:w="1234" w:type="dxa"/>
          </w:tcPr>
          <w:p w14:paraId="4516077A" w14:textId="77777777" w:rsidR="00AC3246" w:rsidRPr="00CD7D70" w:rsidRDefault="00AC3246" w:rsidP="009535FE">
            <w:pPr>
              <w:pStyle w:val="TAL"/>
              <w:keepNext w:val="0"/>
              <w:keepLines w:val="0"/>
              <w:widowControl w:val="0"/>
            </w:pPr>
          </w:p>
        </w:tc>
      </w:tr>
      <w:tr w:rsidR="00AC3246" w:rsidRPr="00CD7D70" w14:paraId="6A46F446" w14:textId="77777777" w:rsidTr="009535FE">
        <w:tblPrEx>
          <w:tblCellMar>
            <w:right w:w="108" w:type="dxa"/>
          </w:tblCellMar>
        </w:tblPrEx>
        <w:trPr>
          <w:jc w:val="center"/>
        </w:trPr>
        <w:tc>
          <w:tcPr>
            <w:tcW w:w="4535" w:type="dxa"/>
            <w:gridSpan w:val="2"/>
          </w:tcPr>
          <w:p w14:paraId="50D33952" w14:textId="77777777" w:rsidR="00AC3246" w:rsidRPr="00CD7D70" w:rsidRDefault="00AC3246" w:rsidP="009535FE">
            <w:pPr>
              <w:pStyle w:val="TAL"/>
              <w:keepNext w:val="0"/>
              <w:keepLines w:val="0"/>
              <w:widowControl w:val="0"/>
            </w:pPr>
            <w:r w:rsidRPr="00CD7D70">
              <w:t xml:space="preserve">                   }</w:t>
            </w:r>
          </w:p>
        </w:tc>
        <w:tc>
          <w:tcPr>
            <w:tcW w:w="2358" w:type="dxa"/>
          </w:tcPr>
          <w:p w14:paraId="524AEC69" w14:textId="77777777" w:rsidR="00AC3246" w:rsidRPr="00CD7D70" w:rsidRDefault="00AC3246" w:rsidP="009535FE">
            <w:pPr>
              <w:pStyle w:val="TAL"/>
              <w:keepNext w:val="0"/>
              <w:keepLines w:val="0"/>
              <w:widowControl w:val="0"/>
              <w:rPr>
                <w:lang w:eastAsia="ja-JP"/>
              </w:rPr>
            </w:pPr>
          </w:p>
        </w:tc>
        <w:tc>
          <w:tcPr>
            <w:tcW w:w="1620" w:type="dxa"/>
          </w:tcPr>
          <w:p w14:paraId="1F5C4805" w14:textId="77777777" w:rsidR="00AC3246" w:rsidRPr="00CD7D70" w:rsidRDefault="00AC3246" w:rsidP="009535FE">
            <w:pPr>
              <w:pStyle w:val="TAL"/>
              <w:keepNext w:val="0"/>
              <w:keepLines w:val="0"/>
              <w:widowControl w:val="0"/>
              <w:rPr>
                <w:lang w:eastAsia="ja-JP"/>
              </w:rPr>
            </w:pPr>
          </w:p>
        </w:tc>
        <w:tc>
          <w:tcPr>
            <w:tcW w:w="1234" w:type="dxa"/>
          </w:tcPr>
          <w:p w14:paraId="3243B36C" w14:textId="77777777" w:rsidR="00AC3246" w:rsidRPr="00CD7D70" w:rsidRDefault="00AC3246" w:rsidP="009535FE">
            <w:pPr>
              <w:pStyle w:val="TAL"/>
              <w:keepNext w:val="0"/>
              <w:keepLines w:val="0"/>
              <w:widowControl w:val="0"/>
            </w:pPr>
          </w:p>
        </w:tc>
      </w:tr>
      <w:tr w:rsidR="00AC3246" w:rsidRPr="00CD7D70" w14:paraId="44AAD44E" w14:textId="77777777" w:rsidTr="009535FE">
        <w:tblPrEx>
          <w:tblCellMar>
            <w:right w:w="108" w:type="dxa"/>
          </w:tblCellMar>
        </w:tblPrEx>
        <w:trPr>
          <w:jc w:val="center"/>
        </w:trPr>
        <w:tc>
          <w:tcPr>
            <w:tcW w:w="4535" w:type="dxa"/>
            <w:gridSpan w:val="2"/>
          </w:tcPr>
          <w:p w14:paraId="3F160A8E" w14:textId="77777777" w:rsidR="00AC3246" w:rsidRPr="00CD7D70" w:rsidRDefault="00AC3246" w:rsidP="009535FE">
            <w:pPr>
              <w:pStyle w:val="TAL"/>
              <w:keepNext w:val="0"/>
              <w:keepLines w:val="0"/>
              <w:widowControl w:val="0"/>
            </w:pPr>
            <w:r w:rsidRPr="00CD7D70">
              <w:t xml:space="preserve">               }</w:t>
            </w:r>
          </w:p>
        </w:tc>
        <w:tc>
          <w:tcPr>
            <w:tcW w:w="2358" w:type="dxa"/>
          </w:tcPr>
          <w:p w14:paraId="4B9FBD5B" w14:textId="77777777" w:rsidR="00AC3246" w:rsidRPr="00CD7D70" w:rsidRDefault="00AC3246" w:rsidP="009535FE">
            <w:pPr>
              <w:pStyle w:val="TAL"/>
              <w:keepNext w:val="0"/>
              <w:keepLines w:val="0"/>
              <w:widowControl w:val="0"/>
              <w:rPr>
                <w:lang w:eastAsia="ja-JP"/>
              </w:rPr>
            </w:pPr>
          </w:p>
        </w:tc>
        <w:tc>
          <w:tcPr>
            <w:tcW w:w="1620" w:type="dxa"/>
          </w:tcPr>
          <w:p w14:paraId="4A3028BF" w14:textId="77777777" w:rsidR="00AC3246" w:rsidRPr="00CD7D70" w:rsidRDefault="00AC3246" w:rsidP="009535FE">
            <w:pPr>
              <w:pStyle w:val="TAL"/>
              <w:keepNext w:val="0"/>
              <w:keepLines w:val="0"/>
              <w:widowControl w:val="0"/>
              <w:rPr>
                <w:lang w:eastAsia="ja-JP"/>
              </w:rPr>
            </w:pPr>
          </w:p>
        </w:tc>
        <w:tc>
          <w:tcPr>
            <w:tcW w:w="1234" w:type="dxa"/>
          </w:tcPr>
          <w:p w14:paraId="3497F550" w14:textId="77777777" w:rsidR="00AC3246" w:rsidRPr="00CD7D70" w:rsidRDefault="00AC3246" w:rsidP="009535FE">
            <w:pPr>
              <w:pStyle w:val="TAL"/>
              <w:keepNext w:val="0"/>
              <w:keepLines w:val="0"/>
              <w:widowControl w:val="0"/>
            </w:pPr>
          </w:p>
        </w:tc>
      </w:tr>
      <w:tr w:rsidR="00AC3246" w:rsidRPr="00CD7D70" w14:paraId="38E8EE5A" w14:textId="77777777" w:rsidTr="009535FE">
        <w:tblPrEx>
          <w:tblCellMar>
            <w:right w:w="108" w:type="dxa"/>
          </w:tblCellMar>
        </w:tblPrEx>
        <w:trPr>
          <w:jc w:val="center"/>
        </w:trPr>
        <w:tc>
          <w:tcPr>
            <w:tcW w:w="4535" w:type="dxa"/>
            <w:gridSpan w:val="2"/>
          </w:tcPr>
          <w:p w14:paraId="689F90CC" w14:textId="77777777" w:rsidR="00AC3246" w:rsidRPr="00CD7D70" w:rsidRDefault="00AC3246" w:rsidP="009535FE">
            <w:pPr>
              <w:pStyle w:val="TAL"/>
              <w:keepNext w:val="0"/>
              <w:keepLines w:val="0"/>
              <w:widowControl w:val="0"/>
            </w:pPr>
            <w:r w:rsidRPr="00CD7D70">
              <w:t xml:space="preserve">        }</w:t>
            </w:r>
          </w:p>
        </w:tc>
        <w:tc>
          <w:tcPr>
            <w:tcW w:w="2358" w:type="dxa"/>
          </w:tcPr>
          <w:p w14:paraId="4C82C17E" w14:textId="77777777" w:rsidR="00AC3246" w:rsidRPr="00CD7D70" w:rsidRDefault="00AC3246" w:rsidP="009535FE">
            <w:pPr>
              <w:pStyle w:val="TAL"/>
              <w:keepNext w:val="0"/>
              <w:keepLines w:val="0"/>
              <w:widowControl w:val="0"/>
              <w:rPr>
                <w:lang w:eastAsia="ja-JP"/>
              </w:rPr>
            </w:pPr>
          </w:p>
        </w:tc>
        <w:tc>
          <w:tcPr>
            <w:tcW w:w="1620" w:type="dxa"/>
          </w:tcPr>
          <w:p w14:paraId="4F45E161" w14:textId="77777777" w:rsidR="00AC3246" w:rsidRPr="00CD7D70" w:rsidRDefault="00AC3246" w:rsidP="009535FE">
            <w:pPr>
              <w:pStyle w:val="TAL"/>
              <w:keepNext w:val="0"/>
              <w:keepLines w:val="0"/>
              <w:widowControl w:val="0"/>
              <w:rPr>
                <w:lang w:eastAsia="ja-JP"/>
              </w:rPr>
            </w:pPr>
          </w:p>
        </w:tc>
        <w:tc>
          <w:tcPr>
            <w:tcW w:w="1234" w:type="dxa"/>
          </w:tcPr>
          <w:p w14:paraId="46E42193" w14:textId="77777777" w:rsidR="00AC3246" w:rsidRPr="00CD7D70" w:rsidRDefault="00AC3246" w:rsidP="009535FE">
            <w:pPr>
              <w:pStyle w:val="TAL"/>
              <w:keepNext w:val="0"/>
              <w:keepLines w:val="0"/>
              <w:widowControl w:val="0"/>
            </w:pPr>
          </w:p>
        </w:tc>
      </w:tr>
      <w:tr w:rsidR="00AC3246" w:rsidRPr="00CD7D70" w14:paraId="2A2D6D4A" w14:textId="77777777" w:rsidTr="009535FE">
        <w:tblPrEx>
          <w:tblCellMar>
            <w:right w:w="108" w:type="dxa"/>
          </w:tblCellMar>
        </w:tblPrEx>
        <w:trPr>
          <w:jc w:val="center"/>
        </w:trPr>
        <w:tc>
          <w:tcPr>
            <w:tcW w:w="4535" w:type="dxa"/>
            <w:gridSpan w:val="2"/>
          </w:tcPr>
          <w:p w14:paraId="5B0CC664" w14:textId="77777777" w:rsidR="00AC3246" w:rsidRPr="00CD7D70" w:rsidRDefault="00AC3246" w:rsidP="009535FE">
            <w:pPr>
              <w:pStyle w:val="TAL"/>
              <w:keepNext w:val="0"/>
              <w:keepLines w:val="0"/>
              <w:widowControl w:val="0"/>
            </w:pPr>
            <w:r w:rsidRPr="00CD7D70">
              <w:lastRenderedPageBreak/>
              <w:t xml:space="preserve">     }</w:t>
            </w:r>
          </w:p>
        </w:tc>
        <w:tc>
          <w:tcPr>
            <w:tcW w:w="2358" w:type="dxa"/>
          </w:tcPr>
          <w:p w14:paraId="1423C00D" w14:textId="77777777" w:rsidR="00AC3246" w:rsidRPr="00CD7D70" w:rsidRDefault="00AC3246" w:rsidP="009535FE">
            <w:pPr>
              <w:pStyle w:val="TAL"/>
              <w:keepNext w:val="0"/>
              <w:keepLines w:val="0"/>
              <w:widowControl w:val="0"/>
              <w:rPr>
                <w:lang w:eastAsia="ja-JP"/>
              </w:rPr>
            </w:pPr>
          </w:p>
        </w:tc>
        <w:tc>
          <w:tcPr>
            <w:tcW w:w="1620" w:type="dxa"/>
          </w:tcPr>
          <w:p w14:paraId="3A8B5E68" w14:textId="77777777" w:rsidR="00AC3246" w:rsidRPr="00CD7D70" w:rsidRDefault="00AC3246" w:rsidP="009535FE">
            <w:pPr>
              <w:pStyle w:val="TAL"/>
              <w:keepNext w:val="0"/>
              <w:keepLines w:val="0"/>
              <w:widowControl w:val="0"/>
              <w:rPr>
                <w:lang w:eastAsia="ja-JP"/>
              </w:rPr>
            </w:pPr>
          </w:p>
        </w:tc>
        <w:tc>
          <w:tcPr>
            <w:tcW w:w="1234" w:type="dxa"/>
          </w:tcPr>
          <w:p w14:paraId="0FB191A7" w14:textId="77777777" w:rsidR="00AC3246" w:rsidRPr="00CD7D70" w:rsidRDefault="00AC3246" w:rsidP="009535FE">
            <w:pPr>
              <w:pStyle w:val="TAL"/>
              <w:keepNext w:val="0"/>
              <w:keepLines w:val="0"/>
              <w:widowControl w:val="0"/>
            </w:pPr>
          </w:p>
        </w:tc>
      </w:tr>
      <w:tr w:rsidR="00AC3246" w:rsidRPr="00CD7D70" w14:paraId="7210CC66" w14:textId="77777777" w:rsidTr="009535FE">
        <w:tblPrEx>
          <w:tblCellMar>
            <w:right w:w="108" w:type="dxa"/>
          </w:tblCellMar>
        </w:tblPrEx>
        <w:trPr>
          <w:jc w:val="center"/>
        </w:trPr>
        <w:tc>
          <w:tcPr>
            <w:tcW w:w="4535" w:type="dxa"/>
            <w:gridSpan w:val="2"/>
          </w:tcPr>
          <w:p w14:paraId="2BC67D83" w14:textId="77777777" w:rsidR="00AC3246" w:rsidRPr="00CD7D70" w:rsidRDefault="00AC3246" w:rsidP="009535FE">
            <w:pPr>
              <w:pStyle w:val="TAL"/>
              <w:keepNext w:val="0"/>
              <w:keepLines w:val="0"/>
              <w:widowControl w:val="0"/>
            </w:pPr>
            <w:r w:rsidRPr="00CD7D70">
              <w:t xml:space="preserve"> }</w:t>
            </w:r>
          </w:p>
        </w:tc>
        <w:tc>
          <w:tcPr>
            <w:tcW w:w="2358" w:type="dxa"/>
          </w:tcPr>
          <w:p w14:paraId="78C9C4F5" w14:textId="77777777" w:rsidR="00AC3246" w:rsidRPr="00CD7D70" w:rsidRDefault="00AC3246" w:rsidP="009535FE">
            <w:pPr>
              <w:pStyle w:val="TAL"/>
              <w:keepNext w:val="0"/>
              <w:keepLines w:val="0"/>
              <w:widowControl w:val="0"/>
              <w:rPr>
                <w:lang w:eastAsia="ja-JP"/>
              </w:rPr>
            </w:pPr>
          </w:p>
        </w:tc>
        <w:tc>
          <w:tcPr>
            <w:tcW w:w="1620" w:type="dxa"/>
          </w:tcPr>
          <w:p w14:paraId="6F95D7F2" w14:textId="77777777" w:rsidR="00AC3246" w:rsidRPr="00CD7D70" w:rsidRDefault="00AC3246" w:rsidP="009535FE">
            <w:pPr>
              <w:pStyle w:val="TAL"/>
              <w:keepNext w:val="0"/>
              <w:keepLines w:val="0"/>
              <w:widowControl w:val="0"/>
              <w:rPr>
                <w:lang w:eastAsia="ja-JP"/>
              </w:rPr>
            </w:pPr>
          </w:p>
        </w:tc>
        <w:tc>
          <w:tcPr>
            <w:tcW w:w="1234" w:type="dxa"/>
          </w:tcPr>
          <w:p w14:paraId="628A6350" w14:textId="77777777" w:rsidR="00AC3246" w:rsidRPr="00CD7D70" w:rsidRDefault="00AC3246" w:rsidP="009535FE">
            <w:pPr>
              <w:pStyle w:val="TAL"/>
              <w:keepNext w:val="0"/>
              <w:keepLines w:val="0"/>
              <w:widowControl w:val="0"/>
            </w:pPr>
          </w:p>
        </w:tc>
      </w:tr>
      <w:tr w:rsidR="00AC3246" w:rsidRPr="00CD7D70" w14:paraId="46BD9E36" w14:textId="77777777" w:rsidTr="009535FE">
        <w:tblPrEx>
          <w:tblCellMar>
            <w:right w:w="108" w:type="dxa"/>
          </w:tblCellMar>
        </w:tblPrEx>
        <w:trPr>
          <w:jc w:val="center"/>
        </w:trPr>
        <w:tc>
          <w:tcPr>
            <w:tcW w:w="4535" w:type="dxa"/>
            <w:gridSpan w:val="2"/>
          </w:tcPr>
          <w:p w14:paraId="097E6B2E" w14:textId="77777777" w:rsidR="00AC3246" w:rsidRPr="00CD7D70" w:rsidRDefault="00AC3246" w:rsidP="009535FE">
            <w:pPr>
              <w:pStyle w:val="TAL"/>
              <w:keepNext w:val="0"/>
              <w:keepLines w:val="0"/>
              <w:widowControl w:val="0"/>
            </w:pPr>
            <w:r w:rsidRPr="00CD7D70">
              <w:t>}</w:t>
            </w:r>
          </w:p>
        </w:tc>
        <w:tc>
          <w:tcPr>
            <w:tcW w:w="2358" w:type="dxa"/>
          </w:tcPr>
          <w:p w14:paraId="51E27C95" w14:textId="77777777" w:rsidR="00AC3246" w:rsidRPr="00CD7D70" w:rsidRDefault="00AC3246" w:rsidP="009535FE">
            <w:pPr>
              <w:pStyle w:val="TAL"/>
              <w:keepNext w:val="0"/>
              <w:keepLines w:val="0"/>
              <w:widowControl w:val="0"/>
              <w:rPr>
                <w:lang w:eastAsia="ja-JP"/>
              </w:rPr>
            </w:pPr>
          </w:p>
        </w:tc>
        <w:tc>
          <w:tcPr>
            <w:tcW w:w="1620" w:type="dxa"/>
          </w:tcPr>
          <w:p w14:paraId="78D234CB" w14:textId="77777777" w:rsidR="00AC3246" w:rsidRPr="00CD7D70" w:rsidRDefault="00AC3246" w:rsidP="009535FE">
            <w:pPr>
              <w:pStyle w:val="TAL"/>
              <w:keepNext w:val="0"/>
              <w:keepLines w:val="0"/>
              <w:widowControl w:val="0"/>
              <w:rPr>
                <w:lang w:eastAsia="ja-JP"/>
              </w:rPr>
            </w:pPr>
          </w:p>
        </w:tc>
        <w:tc>
          <w:tcPr>
            <w:tcW w:w="1234" w:type="dxa"/>
          </w:tcPr>
          <w:p w14:paraId="334059B1" w14:textId="77777777" w:rsidR="00AC3246" w:rsidRPr="00CD7D70" w:rsidRDefault="00AC3246" w:rsidP="009535FE">
            <w:pPr>
              <w:pStyle w:val="TAL"/>
              <w:keepNext w:val="0"/>
              <w:keepLines w:val="0"/>
              <w:widowControl w:val="0"/>
            </w:pPr>
          </w:p>
        </w:tc>
      </w:tr>
    </w:tbl>
    <w:p w14:paraId="736B5F52" w14:textId="77777777" w:rsidR="00FD4FF7" w:rsidRPr="00CD7D70" w:rsidRDefault="00FD4FF7" w:rsidP="00FD4FF7"/>
    <w:p w14:paraId="7934C798" w14:textId="77777777" w:rsidR="00FD4FF7" w:rsidRPr="00CD7D70" w:rsidRDefault="00FD4FF7" w:rsidP="00FD4FF7">
      <w:pPr>
        <w:pStyle w:val="Heading4"/>
      </w:pPr>
      <w:bookmarkStart w:id="2205" w:name="_Toc27408839"/>
      <w:bookmarkStart w:id="2206" w:name="_Toc51833201"/>
      <w:bookmarkStart w:id="2207" w:name="_Toc59046437"/>
      <w:bookmarkStart w:id="2208" w:name="_Toc68183183"/>
      <w:bookmarkStart w:id="2209" w:name="_Toc75462118"/>
      <w:bookmarkStart w:id="2210" w:name="_Toc83678966"/>
      <w:bookmarkStart w:id="2211" w:name="_Toc106630248"/>
      <w:bookmarkStart w:id="2212" w:name="_Toc114859486"/>
      <w:r w:rsidRPr="00CD7D70">
        <w:t>9.3.4.2</w:t>
      </w:r>
      <w:r w:rsidRPr="00CD7D70">
        <w:tab/>
        <w:t>E-SMLC Initiated Assistance Data Delivery followed by Location Information Transfer: UE</w:t>
      </w:r>
      <w:r w:rsidRPr="00CD7D70">
        <w:noBreakHyphen/>
        <w:t>Assisted</w:t>
      </w:r>
      <w:bookmarkEnd w:id="2205"/>
      <w:bookmarkEnd w:id="2206"/>
      <w:bookmarkEnd w:id="2207"/>
      <w:bookmarkEnd w:id="2208"/>
      <w:bookmarkEnd w:id="2209"/>
      <w:bookmarkEnd w:id="2210"/>
      <w:bookmarkEnd w:id="2211"/>
      <w:bookmarkEnd w:id="2212"/>
    </w:p>
    <w:p w14:paraId="78DA0754" w14:textId="77777777" w:rsidR="00F27B54" w:rsidRPr="00CD7D70" w:rsidRDefault="00F27B54" w:rsidP="00F27B54">
      <w:pPr>
        <w:pStyle w:val="EditorsNote"/>
        <w:rPr>
          <w:rFonts w:eastAsia="MS Mincho"/>
        </w:rPr>
      </w:pPr>
      <w:r w:rsidRPr="00CD7D70">
        <w:rPr>
          <w:rFonts w:eastAsia="MS Mincho"/>
        </w:rPr>
        <w:t>Editor's note: Test configuration D is incomplete:</w:t>
      </w:r>
    </w:p>
    <w:p w14:paraId="5F581E1F"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528867CC"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5602E376" w14:textId="77777777" w:rsidR="00FD4FF7" w:rsidRPr="00CD7D70" w:rsidRDefault="00FD4FF7" w:rsidP="00FD4FF7">
      <w:pPr>
        <w:pStyle w:val="H6"/>
      </w:pPr>
      <w:r w:rsidRPr="00CD7D70">
        <w:t>9.3.4.2.1</w:t>
      </w:r>
      <w:r w:rsidRPr="00CD7D70">
        <w:tab/>
        <w:t>Test Purpose (TP)</w:t>
      </w:r>
    </w:p>
    <w:p w14:paraId="47DD045A" w14:textId="77777777" w:rsidR="001F2B77" w:rsidRPr="00CD7D70" w:rsidRDefault="001F2B77" w:rsidP="001F2B77">
      <w:pPr>
        <w:pStyle w:val="H6"/>
      </w:pPr>
      <w:r w:rsidRPr="00CD7D70">
        <w:t>(1)</w:t>
      </w:r>
    </w:p>
    <w:p w14:paraId="04FCCC69"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713A9835" w14:textId="77777777" w:rsidR="001F2B77" w:rsidRPr="00CD7D70" w:rsidRDefault="001F2B77" w:rsidP="001F2B77">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UE receives assistance data and a location request for UE-assisted  }</w:t>
      </w:r>
    </w:p>
    <w:p w14:paraId="6FEE0EB4"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UE sends a PROVIDE LOCATION INFORMATION  message containing location measurements }</w:t>
      </w:r>
    </w:p>
    <w:p w14:paraId="1AB70D7F" w14:textId="77777777" w:rsidR="001F2B77" w:rsidRPr="00CD7D70" w:rsidRDefault="001F2B77" w:rsidP="001F2B77">
      <w:pPr>
        <w:pStyle w:val="PL"/>
        <w:rPr>
          <w:noProof w:val="0"/>
        </w:rPr>
      </w:pPr>
      <w:r w:rsidRPr="00CD7D70">
        <w:rPr>
          <w:noProof w:val="0"/>
        </w:rPr>
        <w:t xml:space="preserve">            }</w:t>
      </w:r>
    </w:p>
    <w:p w14:paraId="7B8D8F95" w14:textId="77777777" w:rsidR="001F2B77" w:rsidRPr="00CD7D70" w:rsidRDefault="001F2B77" w:rsidP="001F2B77">
      <w:pPr>
        <w:pStyle w:val="PL"/>
        <w:rPr>
          <w:noProof w:val="0"/>
        </w:rPr>
      </w:pPr>
    </w:p>
    <w:p w14:paraId="00CA4E27" w14:textId="77777777" w:rsidR="00FD4FF7" w:rsidRPr="00CD7D70" w:rsidRDefault="00FD4FF7" w:rsidP="00FD4FF7">
      <w:pPr>
        <w:pStyle w:val="H6"/>
      </w:pPr>
      <w:r w:rsidRPr="00CD7D70">
        <w:t>9.3.4.2.2</w:t>
      </w:r>
      <w:r w:rsidRPr="00CD7D70">
        <w:tab/>
        <w:t>Conformance requirements</w:t>
      </w:r>
    </w:p>
    <w:p w14:paraId="6C24EDEE" w14:textId="77777777" w:rsidR="00FD4FF7" w:rsidRPr="00CD7D70" w:rsidRDefault="00FD4FF7" w:rsidP="00FD4FF7">
      <w:pPr>
        <w:pStyle w:val="PL"/>
        <w:rPr>
          <w:rFonts w:ascii="Times New Roman" w:hAnsi="Times New Roman"/>
          <w:noProof w:val="0"/>
          <w:sz w:val="20"/>
        </w:rPr>
      </w:pPr>
      <w:r w:rsidRPr="00CD7D70">
        <w:rPr>
          <w:rFonts w:ascii="Times New Roman" w:hAnsi="Times New Roman"/>
          <w:noProof w:val="0"/>
          <w:sz w:val="20"/>
        </w:rPr>
        <w:t>As defined in clause 7.3.4.2.2.</w:t>
      </w:r>
    </w:p>
    <w:p w14:paraId="5FC8B367" w14:textId="77777777" w:rsidR="00FD4FF7" w:rsidRPr="00CD7D70" w:rsidRDefault="00FD4FF7" w:rsidP="00FD4FF7">
      <w:pPr>
        <w:pStyle w:val="H6"/>
      </w:pPr>
      <w:r w:rsidRPr="00CD7D70">
        <w:t>9.3.4.2.3</w:t>
      </w:r>
      <w:r w:rsidRPr="00CD7D70">
        <w:tab/>
        <w:t>Test description</w:t>
      </w:r>
    </w:p>
    <w:p w14:paraId="31976A09" w14:textId="77777777" w:rsidR="00FD4FF7" w:rsidRPr="00CD7D70" w:rsidRDefault="00FD4FF7" w:rsidP="00FD4FF7">
      <w:pPr>
        <w:pStyle w:val="H6"/>
      </w:pPr>
      <w:r w:rsidRPr="00CD7D70">
        <w:t>9.3.4.2.3.1</w:t>
      </w:r>
      <w:r w:rsidRPr="00CD7D70">
        <w:tab/>
        <w:t>Pre-test conditions</w:t>
      </w:r>
    </w:p>
    <w:p w14:paraId="18CB992A" w14:textId="77777777" w:rsidR="00FD4FF7" w:rsidRPr="00CD7D70" w:rsidRDefault="00FD4FF7" w:rsidP="00FD4FF7">
      <w:pPr>
        <w:pStyle w:val="H6"/>
      </w:pPr>
      <w:r w:rsidRPr="00CD7D70">
        <w:t>System Simulator:</w:t>
      </w:r>
    </w:p>
    <w:p w14:paraId="55BF9515" w14:textId="77777777" w:rsidR="00EA64FF" w:rsidRPr="00CD7D70" w:rsidRDefault="00FD4FF7" w:rsidP="00FD4FF7">
      <w:pPr>
        <w:pStyle w:val="B10"/>
      </w:pPr>
      <w:r w:rsidRPr="00CD7D70">
        <w:t xml:space="preserve">For Test Configuration </w:t>
      </w:r>
      <w:r w:rsidR="00765C54" w:rsidRPr="00CD7D70">
        <w:t xml:space="preserve">B </w:t>
      </w:r>
      <w:r w:rsidRPr="00CD7D70">
        <w:t>(Table 9.3.4.2.3.2-1):</w:t>
      </w:r>
    </w:p>
    <w:p w14:paraId="31C722A4" w14:textId="77777777" w:rsidR="00FD4FF7" w:rsidRPr="00CD7D70" w:rsidRDefault="00EA64FF" w:rsidP="00FD4FF7">
      <w:pPr>
        <w:pStyle w:val="B10"/>
      </w:pPr>
      <w:r w:rsidRPr="00CD7D70">
        <w:t>-</w:t>
      </w:r>
      <w:r w:rsidRPr="00CD7D70">
        <w:tab/>
      </w:r>
      <w:r w:rsidR="00FD4FF7" w:rsidRPr="00CD7D70">
        <w:t>Sub-tests 11, 12, 13, 14, 15, 16, 17, 18</w:t>
      </w:r>
      <w:r w:rsidR="00AC3246" w:rsidRPr="00CD7D70">
        <w:rPr>
          <w:lang w:eastAsia="zh-CN"/>
        </w:rPr>
        <w:t>, 19, 20, 22</w:t>
      </w:r>
      <w:r w:rsidR="00FD4FF7" w:rsidRPr="00CD7D70">
        <w:t>: NR Cell 1.</w:t>
      </w:r>
    </w:p>
    <w:p w14:paraId="3F88C984" w14:textId="77777777" w:rsidR="00FD4FF7" w:rsidRPr="00CD7D70" w:rsidRDefault="00FD4FF7" w:rsidP="00FD4FF7">
      <w:pPr>
        <w:pStyle w:val="B10"/>
      </w:pPr>
      <w:r w:rsidRPr="00CD7D70">
        <w:t>-</w:t>
      </w:r>
      <w:r w:rsidRPr="00CD7D70">
        <w:tab/>
        <w:t>Sub-test</w:t>
      </w:r>
      <w:r w:rsidR="00DB71C2" w:rsidRPr="00CD7D70">
        <w:t>s</w:t>
      </w:r>
      <w:r w:rsidRPr="00CD7D70">
        <w:t xml:space="preserve"> 5 and 7: NR Cell 1</w:t>
      </w:r>
      <w:r w:rsidR="00FE4D1B" w:rsidRPr="00CD7D70">
        <w:t xml:space="preserve"> and independent LTE Cell 1 and LTE Cell 2</w:t>
      </w:r>
      <w:r w:rsidRPr="00CD7D70">
        <w:t xml:space="preserve"> as specified in </w:t>
      </w:r>
      <w:r w:rsidR="00F27B54" w:rsidRPr="00CD7D70">
        <w:t>8</w:t>
      </w:r>
      <w:r w:rsidRPr="00CD7D70">
        <w:t xml:space="preserve">.2.2. </w:t>
      </w:r>
    </w:p>
    <w:p w14:paraId="7DA7A1EB" w14:textId="77777777" w:rsidR="00FD4FF7" w:rsidRPr="00CD7D70" w:rsidRDefault="00FD4FF7" w:rsidP="00FD4FF7">
      <w:pPr>
        <w:pStyle w:val="B10"/>
      </w:pPr>
      <w:r w:rsidRPr="00CD7D70">
        <w:t>-</w:t>
      </w:r>
      <w:r w:rsidRPr="00CD7D70">
        <w:tab/>
        <w:t>Sub-test 6</w:t>
      </w:r>
      <w:r w:rsidR="00F27B54" w:rsidRPr="00CD7D70">
        <w:t>:</w:t>
      </w:r>
      <w:r w:rsidRPr="00CD7D70">
        <w:t xml:space="preserve"> </w:t>
      </w:r>
      <w:r w:rsidR="00DB71C2" w:rsidRPr="00CD7D70">
        <w:t>not applicable</w:t>
      </w:r>
      <w:r w:rsidRPr="00CD7D70">
        <w:t>.</w:t>
      </w:r>
    </w:p>
    <w:p w14:paraId="22FBB3D4" w14:textId="77777777" w:rsidR="00FD4FF7" w:rsidRPr="00CD7D70" w:rsidRDefault="00FD4FF7" w:rsidP="00FD4FF7">
      <w:pPr>
        <w:pStyle w:val="B10"/>
      </w:pPr>
      <w:r w:rsidRPr="00CD7D70">
        <w:t>-</w:t>
      </w:r>
      <w:r w:rsidRPr="00CD7D70">
        <w:tab/>
        <w:t xml:space="preserve">Satellite signals (Sub-test 15): </w:t>
      </w:r>
      <w:r w:rsidR="00EA64FF" w:rsidRPr="00CD7D70">
        <w:t>as</w:t>
      </w:r>
      <w:r w:rsidRPr="00CD7D70">
        <w:t xml:space="preserve"> specified in </w:t>
      </w:r>
      <w:r w:rsidR="00EA64FF" w:rsidRPr="00CD7D70">
        <w:t>8</w:t>
      </w:r>
      <w:r w:rsidRPr="00CD7D70">
        <w:t>.2.1.</w:t>
      </w:r>
    </w:p>
    <w:p w14:paraId="2D2E7E72" w14:textId="77777777" w:rsidR="00FD4FF7" w:rsidRPr="00CD7D70" w:rsidRDefault="00FD4FF7" w:rsidP="00FD4FF7">
      <w:pPr>
        <w:pStyle w:val="B10"/>
        <w:rPr>
          <w:rFonts w:eastAsia="MS Gothic"/>
        </w:rPr>
      </w:pPr>
      <w:r w:rsidRPr="00CD7D70">
        <w:t>-</w:t>
      </w:r>
      <w:r w:rsidRPr="00CD7D70">
        <w:tab/>
        <w:t>WLAN signals (Sub-test</w:t>
      </w:r>
      <w:r w:rsidR="00DB71C2" w:rsidRPr="00CD7D70">
        <w:t>s</w:t>
      </w:r>
      <w:r w:rsidRPr="00CD7D70">
        <w:t xml:space="preserve"> 11, 17): as specified in </w:t>
      </w:r>
      <w:r w:rsidR="00EA64FF" w:rsidRPr="00CD7D70">
        <w:t>8</w:t>
      </w:r>
      <w:r w:rsidRPr="00CD7D70">
        <w:t>.2.5.</w:t>
      </w:r>
    </w:p>
    <w:p w14:paraId="6BB59841" w14:textId="77777777" w:rsidR="00FD4FF7" w:rsidRPr="00CD7D70" w:rsidRDefault="00FD4FF7" w:rsidP="00FD4FF7">
      <w:pPr>
        <w:pStyle w:val="B10"/>
      </w:pPr>
      <w:r w:rsidRPr="00CD7D70">
        <w:t>-</w:t>
      </w:r>
      <w:r w:rsidRPr="00CD7D70">
        <w:tab/>
        <w:t xml:space="preserve">MBS signals (Sub-tests 12, 16): as specified in </w:t>
      </w:r>
      <w:r w:rsidR="00EA64FF" w:rsidRPr="00CD7D70">
        <w:t>8</w:t>
      </w:r>
      <w:r w:rsidRPr="00CD7D70">
        <w:t>.2.4</w:t>
      </w:r>
    </w:p>
    <w:p w14:paraId="309EE256" w14:textId="77777777" w:rsidR="00F27B54" w:rsidRPr="00CD7D70" w:rsidRDefault="00FD4FF7" w:rsidP="00F27B54">
      <w:pPr>
        <w:pStyle w:val="B10"/>
      </w:pPr>
      <w:r w:rsidRPr="00CD7D70">
        <w:t>-</w:t>
      </w:r>
      <w:r w:rsidRPr="00CD7D70">
        <w:tab/>
        <w:t xml:space="preserve">Bluetooth signals (Sub-test 13): as specified in </w:t>
      </w:r>
      <w:r w:rsidR="00EA64FF" w:rsidRPr="00CD7D70">
        <w:t>8</w:t>
      </w:r>
      <w:r w:rsidRPr="00CD7D70">
        <w:t>.2.6.</w:t>
      </w:r>
    </w:p>
    <w:p w14:paraId="5A5DC64C" w14:textId="77777777" w:rsidR="00AC3246" w:rsidRPr="00CD7D70" w:rsidRDefault="00AC3246" w:rsidP="00F27B54">
      <w:pPr>
        <w:pStyle w:val="B10"/>
      </w:pPr>
      <w:r w:rsidRPr="00CD7D70">
        <w:t>-</w:t>
      </w:r>
      <w:r w:rsidRPr="00CD7D70">
        <w:tab/>
        <w:t xml:space="preserve">Sub-test </w:t>
      </w:r>
      <w:r w:rsidRPr="00CD7D70">
        <w:rPr>
          <w:lang w:eastAsia="zh-CN"/>
        </w:rPr>
        <w:t>21</w:t>
      </w:r>
      <w:r w:rsidRPr="00CD7D70">
        <w:t xml:space="preserve">: </w:t>
      </w:r>
      <w:r w:rsidRPr="00CD7D70">
        <w:rPr>
          <w:lang w:eastAsia="zh-CN"/>
        </w:rPr>
        <w:t>NR Cell 1 and NR Cell 2,</w:t>
      </w:r>
      <w:r w:rsidRPr="00CD7D70">
        <w:t xml:space="preserve"> as specified in 8.2.</w:t>
      </w:r>
      <w:r w:rsidRPr="00CD7D70">
        <w:rPr>
          <w:lang w:eastAsia="zh-CN"/>
        </w:rPr>
        <w:t>11</w:t>
      </w:r>
      <w:r w:rsidRPr="00CD7D70">
        <w:t>.</w:t>
      </w:r>
    </w:p>
    <w:p w14:paraId="5A8D2F45" w14:textId="77777777" w:rsidR="00F27B54" w:rsidRPr="00CD7D70" w:rsidRDefault="00F27B54" w:rsidP="00F27B54">
      <w:pPr>
        <w:pStyle w:val="B10"/>
      </w:pPr>
      <w:r w:rsidRPr="00CD7D70">
        <w:t>For Test Configuration D (Table 9.3.4.2.3.2-1):</w:t>
      </w:r>
    </w:p>
    <w:p w14:paraId="755B45DA" w14:textId="77777777" w:rsidR="00F27B54" w:rsidRPr="00CD7D70" w:rsidRDefault="00F27B54" w:rsidP="00F27B54">
      <w:pPr>
        <w:pStyle w:val="B10"/>
      </w:pPr>
      <w:r w:rsidRPr="00CD7D70">
        <w:t>-</w:t>
      </w:r>
      <w:r w:rsidRPr="00CD7D70">
        <w:tab/>
        <w:t>Sub-tests 11, 12, 13, 14, 15, 16, 17, 18: LTE Cell 1.</w:t>
      </w:r>
    </w:p>
    <w:p w14:paraId="4993A997" w14:textId="77777777" w:rsidR="00F27B54" w:rsidRPr="00CD7D70" w:rsidRDefault="00F27B54" w:rsidP="00F27B54">
      <w:pPr>
        <w:pStyle w:val="B10"/>
      </w:pPr>
      <w:r w:rsidRPr="00CD7D70">
        <w:t>-</w:t>
      </w:r>
      <w:r w:rsidRPr="00CD7D70">
        <w:tab/>
        <w:t>Sub-test</w:t>
      </w:r>
      <w:r w:rsidR="00DB71C2" w:rsidRPr="00CD7D70">
        <w:t>s</w:t>
      </w:r>
      <w:r w:rsidRPr="00CD7D70">
        <w:t xml:space="preserve"> 5 and 7: LTE Cell 1 and LTE Cell 2, as specified in 8.2.2. </w:t>
      </w:r>
    </w:p>
    <w:p w14:paraId="40DDE730" w14:textId="77777777" w:rsidR="00F27B54" w:rsidRPr="00CD7D70" w:rsidRDefault="00F27B54" w:rsidP="00F27B54">
      <w:pPr>
        <w:pStyle w:val="B10"/>
      </w:pPr>
      <w:r w:rsidRPr="00CD7D70">
        <w:t>-</w:t>
      </w:r>
      <w:r w:rsidRPr="00CD7D70">
        <w:tab/>
        <w:t>Sub-test 6: LTE Cell 1 and LTE Cell 2, as specified in 8.2.3.</w:t>
      </w:r>
    </w:p>
    <w:p w14:paraId="1BFAF468" w14:textId="77777777" w:rsidR="00F27B54" w:rsidRPr="00CD7D70" w:rsidRDefault="00F27B54" w:rsidP="00F27B54">
      <w:pPr>
        <w:pStyle w:val="B10"/>
      </w:pPr>
      <w:r w:rsidRPr="00CD7D70">
        <w:t>-</w:t>
      </w:r>
      <w:r w:rsidRPr="00CD7D70">
        <w:tab/>
        <w:t>Satellite signals (Sub-test 15): as specified in 8.2.1.</w:t>
      </w:r>
    </w:p>
    <w:p w14:paraId="057EF6B4" w14:textId="77777777" w:rsidR="00F27B54" w:rsidRPr="00CD7D70" w:rsidRDefault="00F27B54" w:rsidP="00F27B54">
      <w:pPr>
        <w:pStyle w:val="B10"/>
        <w:rPr>
          <w:rFonts w:eastAsia="MS Gothic"/>
        </w:rPr>
      </w:pPr>
      <w:r w:rsidRPr="00CD7D70">
        <w:t>-</w:t>
      </w:r>
      <w:r w:rsidRPr="00CD7D70">
        <w:tab/>
        <w:t>WLAN signals (Sub-test</w:t>
      </w:r>
      <w:r w:rsidR="00DB71C2" w:rsidRPr="00CD7D70">
        <w:t>s</w:t>
      </w:r>
      <w:r w:rsidRPr="00CD7D70">
        <w:t xml:space="preserve"> 11, 17): as specified in 8.2.5.</w:t>
      </w:r>
    </w:p>
    <w:p w14:paraId="72CAFE5A" w14:textId="77777777" w:rsidR="00F27B54" w:rsidRPr="00CD7D70" w:rsidRDefault="00F27B54" w:rsidP="00F27B54">
      <w:pPr>
        <w:pStyle w:val="B10"/>
      </w:pPr>
      <w:r w:rsidRPr="00CD7D70">
        <w:t>-</w:t>
      </w:r>
      <w:r w:rsidRPr="00CD7D70">
        <w:tab/>
        <w:t>MBS signals (Sub-tests 12, 16): as specified in 8.2.4</w:t>
      </w:r>
    </w:p>
    <w:p w14:paraId="708CADEA" w14:textId="77777777" w:rsidR="00FD4FF7" w:rsidRPr="00CD7D70" w:rsidRDefault="00F27B54" w:rsidP="00F27B54">
      <w:pPr>
        <w:pStyle w:val="B10"/>
        <w:rPr>
          <w:rFonts w:eastAsia="MS Gothic"/>
        </w:rPr>
      </w:pPr>
      <w:r w:rsidRPr="00CD7D70">
        <w:lastRenderedPageBreak/>
        <w:t>-</w:t>
      </w:r>
      <w:r w:rsidRPr="00CD7D70">
        <w:tab/>
        <w:t>Bluetooth signals (Sub-test 13): as specified in 8.2.6.</w:t>
      </w:r>
    </w:p>
    <w:p w14:paraId="5FF8E783" w14:textId="77777777" w:rsidR="00FD4FF7" w:rsidRPr="00CD7D70" w:rsidRDefault="00FD4FF7" w:rsidP="00FD4FF7">
      <w:pPr>
        <w:pStyle w:val="H6"/>
      </w:pPr>
      <w:r w:rsidRPr="00CD7D70">
        <w:t>UE:</w:t>
      </w:r>
    </w:p>
    <w:p w14:paraId="6AD67004" w14:textId="77777777" w:rsidR="00FD4FF7" w:rsidRPr="00CD7D70" w:rsidRDefault="00FD4FF7" w:rsidP="00FD4FF7">
      <w:pPr>
        <w:pStyle w:val="B10"/>
      </w:pPr>
      <w:r w:rsidRPr="00CD7D70">
        <w:t>The UE shall begin the test with no assistance data stored.</w:t>
      </w:r>
    </w:p>
    <w:p w14:paraId="3F944B14" w14:textId="77777777" w:rsidR="00FD4FF7" w:rsidRPr="00CD7D70" w:rsidRDefault="00FD4FF7" w:rsidP="00FD4FF7">
      <w:pPr>
        <w:pStyle w:val="H6"/>
      </w:pPr>
      <w:r w:rsidRPr="00CD7D70">
        <w:t>Preamble:</w:t>
      </w:r>
    </w:p>
    <w:p w14:paraId="37112166" w14:textId="77777777" w:rsidR="005840E3" w:rsidRPr="00CD7D70" w:rsidRDefault="00F27B54" w:rsidP="005840E3">
      <w:pPr>
        <w:pStyle w:val="B10"/>
      </w:pPr>
      <w:r w:rsidRPr="00CD7D70">
        <w:t>-</w:t>
      </w:r>
      <w:r w:rsidRPr="00CD7D70">
        <w:tab/>
      </w:r>
      <w:r w:rsidR="00FD4FF7" w:rsidRPr="00CD7D70">
        <w:t xml:space="preserve">For Test Configuration </w:t>
      </w:r>
      <w:r w:rsidR="0018192C" w:rsidRPr="00CD7D70">
        <w:t xml:space="preserve">B </w:t>
      </w:r>
      <w:r w:rsidR="00FD4FF7" w:rsidRPr="00CD7D70">
        <w:t xml:space="preserve">(Table 9.3.4.2.3.2-1): </w:t>
      </w:r>
      <w:r w:rsidR="0018192C" w:rsidRPr="00CD7D70">
        <w:t>The UE is in state 3N-A as defined in TS 38.508-1 [30], subclause 4.4A on NR Cell 1.</w:t>
      </w:r>
    </w:p>
    <w:p w14:paraId="273B0572" w14:textId="77777777" w:rsidR="00AC3246" w:rsidRPr="00CD7D70" w:rsidRDefault="005840E3" w:rsidP="00AC3246">
      <w:pPr>
        <w:pStyle w:val="B20"/>
        <w:rPr>
          <w:lang w:eastAsia="zh-CN"/>
        </w:rPr>
      </w:pPr>
      <w:r w:rsidRPr="00CD7D70">
        <w:t>-</w:t>
      </w:r>
      <w:r w:rsidRPr="00CD7D70">
        <w:tab/>
        <w:t>Sub-test 5 and 7: After the UE is in state 3N-A, the SS shall execute the steps in Table 9.3.4.2.3.1-1</w:t>
      </w:r>
      <w:r w:rsidR="00EB07B8" w:rsidRPr="00CD7D70">
        <w:t xml:space="preserve"> for the configuration of measurement gaps for OTDOA</w:t>
      </w:r>
      <w:r w:rsidR="00FE4D1B" w:rsidRPr="00CD7D70">
        <w:t xml:space="preserve"> (LTE)</w:t>
      </w:r>
      <w:r w:rsidRPr="00CD7D70">
        <w:t>.</w:t>
      </w:r>
    </w:p>
    <w:p w14:paraId="1E4CB385" w14:textId="77777777" w:rsidR="00AC3246" w:rsidRPr="00CD7D70" w:rsidRDefault="00AC3246" w:rsidP="00AC3246">
      <w:pPr>
        <w:pStyle w:val="B20"/>
        <w:rPr>
          <w:lang w:eastAsia="zh-CN"/>
        </w:rPr>
      </w:pPr>
      <w:r w:rsidRPr="00CD7D70">
        <w:t>-</w:t>
      </w:r>
      <w:r w:rsidRPr="00CD7D70">
        <w:tab/>
        <w:t xml:space="preserve">Sub-test </w:t>
      </w:r>
      <w:r w:rsidRPr="00CD7D70">
        <w:rPr>
          <w:lang w:eastAsia="zh-CN"/>
        </w:rPr>
        <w:t>19</w:t>
      </w:r>
      <w:r w:rsidRPr="00CD7D70">
        <w:t xml:space="preserve">: After the UE is in state 3N-A, the SS shall execute the steps in Table 9.3.4.2.3.1-1 for the configuration of measurement gaps for </w:t>
      </w:r>
      <w:r w:rsidRPr="00CD7D70">
        <w:rPr>
          <w:lang w:eastAsia="zh-CN"/>
        </w:rPr>
        <w:t>Multi-RTT</w:t>
      </w:r>
      <w:r w:rsidRPr="00CD7D70">
        <w:t xml:space="preserve"> </w:t>
      </w:r>
      <w:r w:rsidRPr="00CD7D70">
        <w:rPr>
          <w:lang w:eastAsia="zh-CN"/>
        </w:rPr>
        <w:t xml:space="preserve">and then </w:t>
      </w:r>
      <w:r w:rsidRPr="00CD7D70">
        <w:t>the SS shall execute the steps in Table 9.3.4.2.3.1-</w:t>
      </w:r>
      <w:r w:rsidRPr="00CD7D70">
        <w:rPr>
          <w:lang w:eastAsia="zh-CN"/>
        </w:rPr>
        <w:t>2</w:t>
      </w:r>
      <w:r w:rsidRPr="00CD7D70">
        <w:t xml:space="preserve"> for the configuration of </w:t>
      </w:r>
      <w:r w:rsidRPr="00CD7D70">
        <w:rPr>
          <w:lang w:eastAsia="zh-CN"/>
        </w:rPr>
        <w:t>UL-SRS</w:t>
      </w:r>
      <w:r w:rsidRPr="00CD7D70">
        <w:t xml:space="preserve"> for </w:t>
      </w:r>
      <w:r w:rsidRPr="00CD7D70">
        <w:rPr>
          <w:lang w:eastAsia="zh-CN"/>
        </w:rPr>
        <w:t>Multi-RTT</w:t>
      </w:r>
      <w:r w:rsidRPr="00CD7D70">
        <w:t>.</w:t>
      </w:r>
    </w:p>
    <w:p w14:paraId="7F8FA544" w14:textId="77777777" w:rsidR="00AC3246" w:rsidRPr="00CD7D70" w:rsidRDefault="00AC3246" w:rsidP="00AC3246">
      <w:pPr>
        <w:pStyle w:val="B20"/>
        <w:rPr>
          <w:lang w:eastAsia="zh-CN"/>
        </w:rPr>
      </w:pPr>
      <w:r w:rsidRPr="00CD7D70">
        <w:t>-</w:t>
      </w:r>
      <w:r w:rsidRPr="00CD7D70">
        <w:tab/>
        <w:t xml:space="preserve">Sub-test </w:t>
      </w:r>
      <w:r w:rsidRPr="00CD7D70">
        <w:rPr>
          <w:lang w:eastAsia="zh-CN"/>
        </w:rPr>
        <w:t>20</w:t>
      </w:r>
      <w:r w:rsidRPr="00CD7D70">
        <w:t xml:space="preserve">: After the UE is in state 3N-A, the SS shall execute the steps in Table 9.3.4.2.3.1-1 for the configuration of measurement gaps for </w:t>
      </w:r>
      <w:r w:rsidRPr="00CD7D70">
        <w:rPr>
          <w:lang w:eastAsia="zh-CN"/>
        </w:rPr>
        <w:t>DL-AoD</w:t>
      </w:r>
      <w:r w:rsidRPr="00CD7D70">
        <w:t>.</w:t>
      </w:r>
    </w:p>
    <w:p w14:paraId="44C42B7F" w14:textId="77777777" w:rsidR="005840E3" w:rsidRPr="00CD7D70" w:rsidRDefault="00AC3246" w:rsidP="00AC3246">
      <w:pPr>
        <w:pStyle w:val="B20"/>
      </w:pPr>
      <w:r w:rsidRPr="00CD7D70">
        <w:t>-</w:t>
      </w:r>
      <w:r w:rsidRPr="00CD7D70">
        <w:tab/>
        <w:t xml:space="preserve">Sub-test </w:t>
      </w:r>
      <w:r w:rsidRPr="00CD7D70">
        <w:rPr>
          <w:lang w:eastAsia="zh-CN"/>
        </w:rPr>
        <w:t>21</w:t>
      </w:r>
      <w:r w:rsidRPr="00CD7D70">
        <w:t xml:space="preserve"> After the UE is in state 3N-A, the SS shall execute the steps in Table 9.3.4.2.3.1-1 for the configuration of measurement gaps for </w:t>
      </w:r>
      <w:r w:rsidRPr="00CD7D70">
        <w:rPr>
          <w:lang w:eastAsia="zh-CN"/>
        </w:rPr>
        <w:t>DL-TDOA</w:t>
      </w:r>
      <w:r w:rsidRPr="00CD7D70">
        <w:t>.</w:t>
      </w:r>
    </w:p>
    <w:p w14:paraId="34C5827A" w14:textId="77777777" w:rsidR="005840E3" w:rsidRPr="00CD7D70" w:rsidRDefault="005840E3" w:rsidP="005840E3">
      <w:pPr>
        <w:pStyle w:val="TH"/>
      </w:pPr>
      <w:r w:rsidRPr="00CD7D70">
        <w:t>Table 9.3.4.2.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D7D70" w14:paraId="236BA39F" w14:textId="77777777" w:rsidTr="005911A4">
        <w:trPr>
          <w:jc w:val="center"/>
        </w:trPr>
        <w:tc>
          <w:tcPr>
            <w:tcW w:w="648" w:type="dxa"/>
            <w:tcBorders>
              <w:bottom w:val="nil"/>
            </w:tcBorders>
          </w:tcPr>
          <w:p w14:paraId="182B45E9" w14:textId="77777777" w:rsidR="005840E3" w:rsidRPr="00CD7D70" w:rsidRDefault="005840E3" w:rsidP="005911A4">
            <w:pPr>
              <w:pStyle w:val="TAH"/>
            </w:pPr>
            <w:r w:rsidRPr="00CD7D70">
              <w:t>St</w:t>
            </w:r>
          </w:p>
        </w:tc>
        <w:tc>
          <w:tcPr>
            <w:tcW w:w="3969" w:type="dxa"/>
            <w:tcBorders>
              <w:bottom w:val="nil"/>
            </w:tcBorders>
          </w:tcPr>
          <w:p w14:paraId="4F25A8FA" w14:textId="77777777" w:rsidR="005840E3" w:rsidRPr="00CD7D70" w:rsidRDefault="005840E3" w:rsidP="005911A4">
            <w:pPr>
              <w:pStyle w:val="TAH"/>
            </w:pPr>
            <w:r w:rsidRPr="00CD7D70">
              <w:t>Procedure</w:t>
            </w:r>
          </w:p>
        </w:tc>
        <w:tc>
          <w:tcPr>
            <w:tcW w:w="3686" w:type="dxa"/>
            <w:gridSpan w:val="2"/>
          </w:tcPr>
          <w:p w14:paraId="72D05489" w14:textId="77777777" w:rsidR="005840E3" w:rsidRPr="00CD7D70" w:rsidRDefault="005840E3" w:rsidP="005911A4">
            <w:pPr>
              <w:pStyle w:val="TAH"/>
            </w:pPr>
            <w:r w:rsidRPr="00CD7D70">
              <w:t>Message Sequence</w:t>
            </w:r>
          </w:p>
        </w:tc>
        <w:tc>
          <w:tcPr>
            <w:tcW w:w="567" w:type="dxa"/>
            <w:tcBorders>
              <w:bottom w:val="nil"/>
            </w:tcBorders>
          </w:tcPr>
          <w:p w14:paraId="3D48042E" w14:textId="77777777" w:rsidR="005840E3" w:rsidRPr="00CD7D70" w:rsidRDefault="005840E3" w:rsidP="005911A4">
            <w:pPr>
              <w:pStyle w:val="TAH"/>
            </w:pPr>
            <w:r w:rsidRPr="00CD7D70">
              <w:t>TP</w:t>
            </w:r>
          </w:p>
        </w:tc>
        <w:tc>
          <w:tcPr>
            <w:tcW w:w="892" w:type="dxa"/>
            <w:tcBorders>
              <w:bottom w:val="nil"/>
            </w:tcBorders>
          </w:tcPr>
          <w:p w14:paraId="0ED52EA8" w14:textId="77777777" w:rsidR="005840E3" w:rsidRPr="00CD7D70" w:rsidRDefault="005840E3" w:rsidP="005911A4">
            <w:pPr>
              <w:pStyle w:val="TAH"/>
            </w:pPr>
            <w:r w:rsidRPr="00CD7D70">
              <w:t>Verdict</w:t>
            </w:r>
          </w:p>
        </w:tc>
      </w:tr>
      <w:tr w:rsidR="005840E3" w:rsidRPr="00CD7D70" w14:paraId="3479AD8C" w14:textId="77777777" w:rsidTr="005911A4">
        <w:trPr>
          <w:jc w:val="center"/>
        </w:trPr>
        <w:tc>
          <w:tcPr>
            <w:tcW w:w="648" w:type="dxa"/>
            <w:tcBorders>
              <w:top w:val="nil"/>
            </w:tcBorders>
          </w:tcPr>
          <w:p w14:paraId="7370D443" w14:textId="77777777" w:rsidR="005840E3" w:rsidRPr="00CD7D70" w:rsidRDefault="005840E3" w:rsidP="005911A4">
            <w:pPr>
              <w:pStyle w:val="TAH"/>
            </w:pPr>
          </w:p>
        </w:tc>
        <w:tc>
          <w:tcPr>
            <w:tcW w:w="3969" w:type="dxa"/>
            <w:tcBorders>
              <w:top w:val="nil"/>
            </w:tcBorders>
          </w:tcPr>
          <w:p w14:paraId="4A8C15CF" w14:textId="77777777" w:rsidR="005840E3" w:rsidRPr="00CD7D70" w:rsidRDefault="005840E3" w:rsidP="005911A4">
            <w:pPr>
              <w:pStyle w:val="TAH"/>
            </w:pPr>
          </w:p>
        </w:tc>
        <w:tc>
          <w:tcPr>
            <w:tcW w:w="709" w:type="dxa"/>
          </w:tcPr>
          <w:p w14:paraId="7B2D8F9F" w14:textId="77777777" w:rsidR="005840E3" w:rsidRPr="00CD7D70" w:rsidRDefault="005840E3" w:rsidP="005911A4">
            <w:pPr>
              <w:pStyle w:val="TAH"/>
            </w:pPr>
            <w:r w:rsidRPr="00CD7D70">
              <w:t>U - S</w:t>
            </w:r>
          </w:p>
        </w:tc>
        <w:tc>
          <w:tcPr>
            <w:tcW w:w="2977" w:type="dxa"/>
          </w:tcPr>
          <w:p w14:paraId="1DEBB668" w14:textId="77777777" w:rsidR="005840E3" w:rsidRPr="00CD7D70" w:rsidRDefault="005840E3" w:rsidP="005911A4">
            <w:pPr>
              <w:pStyle w:val="TAH"/>
            </w:pPr>
            <w:r w:rsidRPr="00CD7D70">
              <w:t>Message</w:t>
            </w:r>
          </w:p>
        </w:tc>
        <w:tc>
          <w:tcPr>
            <w:tcW w:w="567" w:type="dxa"/>
            <w:tcBorders>
              <w:top w:val="nil"/>
            </w:tcBorders>
          </w:tcPr>
          <w:p w14:paraId="76C18021" w14:textId="77777777" w:rsidR="005840E3" w:rsidRPr="00CD7D70" w:rsidRDefault="005840E3" w:rsidP="005911A4">
            <w:pPr>
              <w:pStyle w:val="TAH"/>
            </w:pPr>
          </w:p>
        </w:tc>
        <w:tc>
          <w:tcPr>
            <w:tcW w:w="892" w:type="dxa"/>
            <w:tcBorders>
              <w:top w:val="nil"/>
            </w:tcBorders>
          </w:tcPr>
          <w:p w14:paraId="785D75B6" w14:textId="77777777" w:rsidR="005840E3" w:rsidRPr="00CD7D70" w:rsidRDefault="005840E3" w:rsidP="005911A4">
            <w:pPr>
              <w:pStyle w:val="TAH"/>
            </w:pPr>
          </w:p>
        </w:tc>
      </w:tr>
      <w:tr w:rsidR="005840E3" w:rsidRPr="00CD7D70" w14:paraId="257437BE" w14:textId="77777777" w:rsidTr="005911A4">
        <w:trPr>
          <w:jc w:val="center"/>
        </w:trPr>
        <w:tc>
          <w:tcPr>
            <w:tcW w:w="648" w:type="dxa"/>
            <w:tcBorders>
              <w:top w:val="nil"/>
            </w:tcBorders>
          </w:tcPr>
          <w:p w14:paraId="3B039306" w14:textId="77777777" w:rsidR="005840E3" w:rsidRPr="00CD7D70" w:rsidRDefault="005840E3" w:rsidP="005911A4">
            <w:pPr>
              <w:pStyle w:val="TAC"/>
            </w:pPr>
            <w:r w:rsidRPr="00CD7D70">
              <w:t>1</w:t>
            </w:r>
          </w:p>
        </w:tc>
        <w:tc>
          <w:tcPr>
            <w:tcW w:w="3969" w:type="dxa"/>
            <w:tcBorders>
              <w:top w:val="nil"/>
            </w:tcBorders>
          </w:tcPr>
          <w:p w14:paraId="132C2BBE" w14:textId="77777777" w:rsidR="005840E3" w:rsidRPr="00CD7D70" w:rsidRDefault="005840E3" w:rsidP="005911A4">
            <w:pPr>
              <w:pStyle w:val="TAH"/>
              <w:jc w:val="left"/>
              <w:rPr>
                <w:b w:val="0"/>
              </w:rPr>
            </w:pPr>
            <w:r w:rsidRPr="00CD7D70">
              <w:rPr>
                <w:b w:val="0"/>
              </w:rPr>
              <w:t>The SS sends an RRCReconfiguration message as in Table 8.3.1-1.</w:t>
            </w:r>
          </w:p>
        </w:tc>
        <w:tc>
          <w:tcPr>
            <w:tcW w:w="709" w:type="dxa"/>
          </w:tcPr>
          <w:p w14:paraId="2096D458" w14:textId="77777777" w:rsidR="005840E3" w:rsidRPr="00CD7D70" w:rsidRDefault="005840E3" w:rsidP="005911A4">
            <w:pPr>
              <w:pStyle w:val="TAH"/>
            </w:pPr>
            <w:r w:rsidRPr="00CD7D70">
              <w:t>&lt;--</w:t>
            </w:r>
          </w:p>
        </w:tc>
        <w:tc>
          <w:tcPr>
            <w:tcW w:w="2977" w:type="dxa"/>
          </w:tcPr>
          <w:p w14:paraId="555CEFE9" w14:textId="77777777" w:rsidR="005840E3" w:rsidRPr="00CD7D70" w:rsidRDefault="005840E3" w:rsidP="005911A4">
            <w:pPr>
              <w:pStyle w:val="TAH"/>
              <w:jc w:val="left"/>
              <w:rPr>
                <w:b w:val="0"/>
              </w:rPr>
            </w:pPr>
            <w:r w:rsidRPr="00CD7D70">
              <w:rPr>
                <w:b w:val="0"/>
              </w:rPr>
              <w:t>RRCReconfiguration</w:t>
            </w:r>
          </w:p>
        </w:tc>
        <w:tc>
          <w:tcPr>
            <w:tcW w:w="567" w:type="dxa"/>
            <w:tcBorders>
              <w:top w:val="nil"/>
            </w:tcBorders>
          </w:tcPr>
          <w:p w14:paraId="696CA378" w14:textId="77777777" w:rsidR="005840E3" w:rsidRPr="00CD7D70" w:rsidRDefault="005840E3" w:rsidP="005911A4">
            <w:pPr>
              <w:pStyle w:val="TAH"/>
            </w:pPr>
            <w:r w:rsidRPr="00CD7D70">
              <w:t>-</w:t>
            </w:r>
          </w:p>
        </w:tc>
        <w:tc>
          <w:tcPr>
            <w:tcW w:w="892" w:type="dxa"/>
            <w:tcBorders>
              <w:top w:val="nil"/>
            </w:tcBorders>
          </w:tcPr>
          <w:p w14:paraId="07C82D08" w14:textId="77777777" w:rsidR="005840E3" w:rsidRPr="00CD7D70" w:rsidRDefault="005840E3" w:rsidP="005911A4">
            <w:pPr>
              <w:pStyle w:val="TAH"/>
            </w:pPr>
            <w:r w:rsidRPr="00CD7D70">
              <w:t>-</w:t>
            </w:r>
          </w:p>
        </w:tc>
      </w:tr>
      <w:tr w:rsidR="005840E3" w:rsidRPr="00CD7D70" w14:paraId="4D6A8FA8" w14:textId="77777777" w:rsidTr="005911A4">
        <w:trPr>
          <w:jc w:val="center"/>
        </w:trPr>
        <w:tc>
          <w:tcPr>
            <w:tcW w:w="648" w:type="dxa"/>
            <w:tcBorders>
              <w:top w:val="nil"/>
              <w:left w:val="single" w:sz="4" w:space="0" w:color="auto"/>
              <w:bottom w:val="single" w:sz="4" w:space="0" w:color="auto"/>
              <w:right w:val="single" w:sz="4" w:space="0" w:color="auto"/>
            </w:tcBorders>
          </w:tcPr>
          <w:p w14:paraId="768B3176" w14:textId="77777777" w:rsidR="005840E3" w:rsidRPr="00CD7D70" w:rsidRDefault="005840E3" w:rsidP="005911A4">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54F579F8" w14:textId="77777777" w:rsidR="005840E3" w:rsidRPr="00CD7D70" w:rsidRDefault="005840E3" w:rsidP="005911A4">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685513E8" w14:textId="77777777" w:rsidR="005840E3" w:rsidRPr="00CD7D70" w:rsidRDefault="005840E3" w:rsidP="005911A4">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22E98BF1" w14:textId="77777777" w:rsidR="005840E3" w:rsidRPr="00CD7D70" w:rsidRDefault="005840E3" w:rsidP="005911A4">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74AA5C29" w14:textId="77777777" w:rsidR="005840E3" w:rsidRPr="00CD7D70" w:rsidRDefault="005840E3" w:rsidP="005911A4">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469E9944" w14:textId="77777777" w:rsidR="005840E3" w:rsidRPr="00CD7D70" w:rsidRDefault="005840E3" w:rsidP="005911A4">
            <w:pPr>
              <w:pStyle w:val="TAH"/>
              <w:rPr>
                <w:b w:val="0"/>
              </w:rPr>
            </w:pPr>
            <w:r w:rsidRPr="00CD7D70">
              <w:rPr>
                <w:b w:val="0"/>
              </w:rPr>
              <w:t>-</w:t>
            </w:r>
          </w:p>
        </w:tc>
      </w:tr>
    </w:tbl>
    <w:p w14:paraId="0C160497" w14:textId="77777777" w:rsidR="00AC3246" w:rsidRPr="00CD7D70" w:rsidRDefault="00AC3246" w:rsidP="00AC3246">
      <w:pPr>
        <w:rPr>
          <w:lang w:eastAsia="zh-CN"/>
        </w:rPr>
      </w:pPr>
    </w:p>
    <w:p w14:paraId="43BABF31" w14:textId="77777777" w:rsidR="00AC3246" w:rsidRPr="00CD7D70" w:rsidRDefault="00AC3246" w:rsidP="00AC3246">
      <w:pPr>
        <w:pStyle w:val="TH"/>
      </w:pPr>
      <w:r w:rsidRPr="00CD7D70">
        <w:t>Table 9.3.4.2.3.1-</w:t>
      </w:r>
      <w:r w:rsidRPr="00CD7D70">
        <w:rPr>
          <w:lang w:eastAsia="zh-CN"/>
        </w:rPr>
        <w:t>2</w:t>
      </w:r>
      <w:r w:rsidRPr="00CD7D70">
        <w:t xml:space="preserve">: Configuration of </w:t>
      </w:r>
      <w:r w:rsidRPr="00CD7D70">
        <w:rPr>
          <w:lang w:eastAsia="zh-CN"/>
        </w:rPr>
        <w:t>UL-SRS</w:t>
      </w:r>
      <w:r w:rsidRPr="00CD7D70">
        <w:t xml:space="preserve"> for </w:t>
      </w:r>
      <w:r w:rsidRPr="00CD7D70">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D7D70" w14:paraId="25ADCFCC" w14:textId="77777777" w:rsidTr="009535FE">
        <w:trPr>
          <w:jc w:val="center"/>
        </w:trPr>
        <w:tc>
          <w:tcPr>
            <w:tcW w:w="648" w:type="dxa"/>
            <w:tcBorders>
              <w:bottom w:val="nil"/>
            </w:tcBorders>
          </w:tcPr>
          <w:p w14:paraId="6E458653" w14:textId="77777777" w:rsidR="00AC3246" w:rsidRPr="00CD7D70" w:rsidRDefault="00AC3246" w:rsidP="009535FE">
            <w:pPr>
              <w:pStyle w:val="TAH"/>
            </w:pPr>
            <w:r w:rsidRPr="00CD7D70">
              <w:t>St</w:t>
            </w:r>
          </w:p>
        </w:tc>
        <w:tc>
          <w:tcPr>
            <w:tcW w:w="3969" w:type="dxa"/>
            <w:tcBorders>
              <w:bottom w:val="nil"/>
            </w:tcBorders>
          </w:tcPr>
          <w:p w14:paraId="7C3F21F3" w14:textId="77777777" w:rsidR="00AC3246" w:rsidRPr="00CD7D70" w:rsidRDefault="00AC3246" w:rsidP="009535FE">
            <w:pPr>
              <w:pStyle w:val="TAH"/>
            </w:pPr>
            <w:r w:rsidRPr="00CD7D70">
              <w:t>Procedure</w:t>
            </w:r>
          </w:p>
        </w:tc>
        <w:tc>
          <w:tcPr>
            <w:tcW w:w="3686" w:type="dxa"/>
            <w:gridSpan w:val="2"/>
          </w:tcPr>
          <w:p w14:paraId="1D06549A" w14:textId="77777777" w:rsidR="00AC3246" w:rsidRPr="00CD7D70" w:rsidRDefault="00AC3246" w:rsidP="009535FE">
            <w:pPr>
              <w:pStyle w:val="TAH"/>
            </w:pPr>
            <w:r w:rsidRPr="00CD7D70">
              <w:t>Message Sequence</w:t>
            </w:r>
          </w:p>
        </w:tc>
        <w:tc>
          <w:tcPr>
            <w:tcW w:w="567" w:type="dxa"/>
            <w:tcBorders>
              <w:bottom w:val="nil"/>
            </w:tcBorders>
          </w:tcPr>
          <w:p w14:paraId="16E84C06" w14:textId="77777777" w:rsidR="00AC3246" w:rsidRPr="00CD7D70" w:rsidRDefault="00AC3246" w:rsidP="009535FE">
            <w:pPr>
              <w:pStyle w:val="TAH"/>
            </w:pPr>
            <w:r w:rsidRPr="00CD7D70">
              <w:t>TP</w:t>
            </w:r>
          </w:p>
        </w:tc>
        <w:tc>
          <w:tcPr>
            <w:tcW w:w="892" w:type="dxa"/>
            <w:tcBorders>
              <w:bottom w:val="nil"/>
            </w:tcBorders>
          </w:tcPr>
          <w:p w14:paraId="68B93EDF" w14:textId="77777777" w:rsidR="00AC3246" w:rsidRPr="00CD7D70" w:rsidRDefault="00AC3246" w:rsidP="009535FE">
            <w:pPr>
              <w:pStyle w:val="TAH"/>
            </w:pPr>
            <w:r w:rsidRPr="00CD7D70">
              <w:t>Verdict</w:t>
            </w:r>
          </w:p>
        </w:tc>
      </w:tr>
      <w:tr w:rsidR="00AC3246" w:rsidRPr="00CD7D70" w14:paraId="43D5AC37" w14:textId="77777777" w:rsidTr="009535FE">
        <w:trPr>
          <w:jc w:val="center"/>
        </w:trPr>
        <w:tc>
          <w:tcPr>
            <w:tcW w:w="648" w:type="dxa"/>
            <w:tcBorders>
              <w:top w:val="nil"/>
            </w:tcBorders>
          </w:tcPr>
          <w:p w14:paraId="18099656" w14:textId="77777777" w:rsidR="00AC3246" w:rsidRPr="00CD7D70" w:rsidRDefault="00AC3246" w:rsidP="009535FE">
            <w:pPr>
              <w:pStyle w:val="TAH"/>
            </w:pPr>
          </w:p>
        </w:tc>
        <w:tc>
          <w:tcPr>
            <w:tcW w:w="3969" w:type="dxa"/>
            <w:tcBorders>
              <w:top w:val="nil"/>
            </w:tcBorders>
          </w:tcPr>
          <w:p w14:paraId="42D910D2" w14:textId="77777777" w:rsidR="00AC3246" w:rsidRPr="00CD7D70" w:rsidRDefault="00AC3246" w:rsidP="009535FE">
            <w:pPr>
              <w:pStyle w:val="TAH"/>
            </w:pPr>
          </w:p>
        </w:tc>
        <w:tc>
          <w:tcPr>
            <w:tcW w:w="709" w:type="dxa"/>
          </w:tcPr>
          <w:p w14:paraId="1C672F3E" w14:textId="77777777" w:rsidR="00AC3246" w:rsidRPr="00CD7D70" w:rsidRDefault="00AC3246" w:rsidP="009535FE">
            <w:pPr>
              <w:pStyle w:val="TAH"/>
            </w:pPr>
            <w:r w:rsidRPr="00CD7D70">
              <w:t>U - S</w:t>
            </w:r>
          </w:p>
        </w:tc>
        <w:tc>
          <w:tcPr>
            <w:tcW w:w="2977" w:type="dxa"/>
          </w:tcPr>
          <w:p w14:paraId="3D8C2707" w14:textId="77777777" w:rsidR="00AC3246" w:rsidRPr="00CD7D70" w:rsidRDefault="00AC3246" w:rsidP="009535FE">
            <w:pPr>
              <w:pStyle w:val="TAH"/>
            </w:pPr>
            <w:r w:rsidRPr="00CD7D70">
              <w:t>Message</w:t>
            </w:r>
          </w:p>
        </w:tc>
        <w:tc>
          <w:tcPr>
            <w:tcW w:w="567" w:type="dxa"/>
            <w:tcBorders>
              <w:top w:val="nil"/>
            </w:tcBorders>
          </w:tcPr>
          <w:p w14:paraId="44C218A6" w14:textId="77777777" w:rsidR="00AC3246" w:rsidRPr="00CD7D70" w:rsidRDefault="00AC3246" w:rsidP="009535FE">
            <w:pPr>
              <w:pStyle w:val="TAH"/>
            </w:pPr>
          </w:p>
        </w:tc>
        <w:tc>
          <w:tcPr>
            <w:tcW w:w="892" w:type="dxa"/>
            <w:tcBorders>
              <w:top w:val="nil"/>
            </w:tcBorders>
          </w:tcPr>
          <w:p w14:paraId="653881BA" w14:textId="77777777" w:rsidR="00AC3246" w:rsidRPr="00CD7D70" w:rsidRDefault="00AC3246" w:rsidP="009535FE">
            <w:pPr>
              <w:pStyle w:val="TAH"/>
            </w:pPr>
          </w:p>
        </w:tc>
      </w:tr>
      <w:tr w:rsidR="00AC3246" w:rsidRPr="00CD7D70" w14:paraId="2C317BA5" w14:textId="77777777" w:rsidTr="009535FE">
        <w:trPr>
          <w:jc w:val="center"/>
        </w:trPr>
        <w:tc>
          <w:tcPr>
            <w:tcW w:w="648" w:type="dxa"/>
            <w:tcBorders>
              <w:top w:val="nil"/>
            </w:tcBorders>
          </w:tcPr>
          <w:p w14:paraId="773C862E" w14:textId="77777777" w:rsidR="00AC3246" w:rsidRPr="00CD7D70" w:rsidRDefault="00AC3246" w:rsidP="009535FE">
            <w:pPr>
              <w:pStyle w:val="TAC"/>
            </w:pPr>
            <w:r w:rsidRPr="00CD7D70">
              <w:t>1</w:t>
            </w:r>
          </w:p>
        </w:tc>
        <w:tc>
          <w:tcPr>
            <w:tcW w:w="3969" w:type="dxa"/>
            <w:tcBorders>
              <w:top w:val="nil"/>
            </w:tcBorders>
          </w:tcPr>
          <w:p w14:paraId="67F4887F" w14:textId="77777777" w:rsidR="00AC3246" w:rsidRPr="00CD7D70" w:rsidRDefault="00AC3246" w:rsidP="009535FE">
            <w:pPr>
              <w:pStyle w:val="TAH"/>
              <w:jc w:val="left"/>
              <w:rPr>
                <w:b w:val="0"/>
              </w:rPr>
            </w:pPr>
            <w:r w:rsidRPr="00CD7D70">
              <w:rPr>
                <w:b w:val="0"/>
              </w:rPr>
              <w:t>The SS sends an RRCReconfiguration message as in Table 8.3.</w:t>
            </w:r>
            <w:r w:rsidRPr="00CD7D70">
              <w:rPr>
                <w:b w:val="0"/>
                <w:lang w:eastAsia="zh-CN"/>
              </w:rPr>
              <w:t>2</w:t>
            </w:r>
            <w:r w:rsidRPr="00CD7D70">
              <w:rPr>
                <w:b w:val="0"/>
              </w:rPr>
              <w:t>-1.</w:t>
            </w:r>
          </w:p>
        </w:tc>
        <w:tc>
          <w:tcPr>
            <w:tcW w:w="709" w:type="dxa"/>
          </w:tcPr>
          <w:p w14:paraId="2B255EA8" w14:textId="77777777" w:rsidR="00AC3246" w:rsidRPr="00CD7D70" w:rsidRDefault="00AC3246" w:rsidP="009535FE">
            <w:pPr>
              <w:pStyle w:val="TAH"/>
            </w:pPr>
            <w:r w:rsidRPr="00CD7D70">
              <w:t>&lt;--</w:t>
            </w:r>
          </w:p>
        </w:tc>
        <w:tc>
          <w:tcPr>
            <w:tcW w:w="2977" w:type="dxa"/>
          </w:tcPr>
          <w:p w14:paraId="53AD29CC" w14:textId="77777777" w:rsidR="00AC3246" w:rsidRPr="00CD7D70" w:rsidRDefault="00AC3246" w:rsidP="009535FE">
            <w:pPr>
              <w:pStyle w:val="TAH"/>
              <w:jc w:val="left"/>
              <w:rPr>
                <w:b w:val="0"/>
              </w:rPr>
            </w:pPr>
            <w:r w:rsidRPr="00CD7D70">
              <w:rPr>
                <w:b w:val="0"/>
              </w:rPr>
              <w:t>RRCReconfiguration</w:t>
            </w:r>
          </w:p>
        </w:tc>
        <w:tc>
          <w:tcPr>
            <w:tcW w:w="567" w:type="dxa"/>
            <w:tcBorders>
              <w:top w:val="nil"/>
            </w:tcBorders>
          </w:tcPr>
          <w:p w14:paraId="35295DFD" w14:textId="77777777" w:rsidR="00AC3246" w:rsidRPr="00CD7D70" w:rsidRDefault="00AC3246" w:rsidP="009535FE">
            <w:pPr>
              <w:pStyle w:val="TAH"/>
            </w:pPr>
            <w:r w:rsidRPr="00CD7D70">
              <w:t>-</w:t>
            </w:r>
          </w:p>
        </w:tc>
        <w:tc>
          <w:tcPr>
            <w:tcW w:w="892" w:type="dxa"/>
            <w:tcBorders>
              <w:top w:val="nil"/>
            </w:tcBorders>
          </w:tcPr>
          <w:p w14:paraId="0F077573" w14:textId="77777777" w:rsidR="00AC3246" w:rsidRPr="00CD7D70" w:rsidRDefault="00AC3246" w:rsidP="009535FE">
            <w:pPr>
              <w:pStyle w:val="TAH"/>
            </w:pPr>
            <w:r w:rsidRPr="00CD7D70">
              <w:t>-</w:t>
            </w:r>
          </w:p>
        </w:tc>
      </w:tr>
      <w:tr w:rsidR="00AC3246" w:rsidRPr="00CD7D70" w14:paraId="47D66A1F" w14:textId="77777777" w:rsidTr="009535FE">
        <w:trPr>
          <w:jc w:val="center"/>
        </w:trPr>
        <w:tc>
          <w:tcPr>
            <w:tcW w:w="648" w:type="dxa"/>
            <w:tcBorders>
              <w:top w:val="nil"/>
              <w:left w:val="single" w:sz="4" w:space="0" w:color="auto"/>
              <w:bottom w:val="single" w:sz="4" w:space="0" w:color="auto"/>
              <w:right w:val="single" w:sz="4" w:space="0" w:color="auto"/>
            </w:tcBorders>
          </w:tcPr>
          <w:p w14:paraId="01612BA2" w14:textId="77777777" w:rsidR="00AC3246" w:rsidRPr="00CD7D70" w:rsidRDefault="00AC3246" w:rsidP="009535FE">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07D38C4B" w14:textId="77777777" w:rsidR="00AC3246" w:rsidRPr="00CD7D70" w:rsidRDefault="00AC3246" w:rsidP="009535FE">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59B9D3B1" w14:textId="77777777" w:rsidR="00AC3246" w:rsidRPr="00CD7D70" w:rsidRDefault="00AC3246" w:rsidP="009535FE">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48FB065A" w14:textId="77777777" w:rsidR="00AC3246" w:rsidRPr="00CD7D70" w:rsidRDefault="00AC3246" w:rsidP="009535FE">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612F9325" w14:textId="77777777" w:rsidR="00AC3246" w:rsidRPr="00CD7D70" w:rsidRDefault="00AC3246" w:rsidP="009535FE">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792CD438" w14:textId="77777777" w:rsidR="00AC3246" w:rsidRPr="00CD7D70" w:rsidRDefault="00AC3246" w:rsidP="009535FE">
            <w:pPr>
              <w:pStyle w:val="TAH"/>
              <w:rPr>
                <w:b w:val="0"/>
              </w:rPr>
            </w:pPr>
            <w:r w:rsidRPr="00CD7D70">
              <w:rPr>
                <w:b w:val="0"/>
              </w:rPr>
              <w:t>-</w:t>
            </w:r>
          </w:p>
        </w:tc>
      </w:tr>
    </w:tbl>
    <w:p w14:paraId="07B1F1D2" w14:textId="77777777" w:rsidR="00FD4FF7" w:rsidRPr="00CD7D70" w:rsidRDefault="00FD4FF7" w:rsidP="003E7C2E"/>
    <w:p w14:paraId="5096AE80" w14:textId="77777777" w:rsidR="00F27B54" w:rsidRPr="00CD7D70" w:rsidRDefault="00F27B54" w:rsidP="00F27B54">
      <w:pPr>
        <w:pStyle w:val="B10"/>
      </w:pPr>
      <w:r w:rsidRPr="00CD7D70">
        <w:t>-</w:t>
      </w:r>
      <w:r w:rsidRPr="00CD7D70">
        <w:tab/>
        <w:t>For Test Configuration D (Table 9.3.4.2.3.2-1): FFS.</w:t>
      </w:r>
    </w:p>
    <w:p w14:paraId="3FB13A98" w14:textId="77777777" w:rsidR="00FD4FF7" w:rsidRPr="00CD7D70" w:rsidRDefault="00FD4FF7" w:rsidP="00FD4FF7">
      <w:pPr>
        <w:pStyle w:val="H6"/>
      </w:pPr>
      <w:r w:rsidRPr="00CD7D70">
        <w:t>Related PICS/PIXIT Statements:</w:t>
      </w:r>
    </w:p>
    <w:p w14:paraId="0D21A7BF" w14:textId="77777777" w:rsidR="00FD4FF7" w:rsidRPr="00CD7D70" w:rsidRDefault="00FD4FF7" w:rsidP="00FD4FF7">
      <w:pPr>
        <w:pStyle w:val="B10"/>
      </w:pPr>
      <w:r w:rsidRPr="00CD7D70">
        <w:t>-</w:t>
      </w:r>
    </w:p>
    <w:p w14:paraId="5F2D0BA6" w14:textId="77777777" w:rsidR="00274CF6" w:rsidRPr="00CD7D70" w:rsidRDefault="00FD4FF7" w:rsidP="00274CF6">
      <w:pPr>
        <w:pStyle w:val="H6"/>
      </w:pPr>
      <w:r w:rsidRPr="00CD7D70">
        <w:t>9.3.4.2.3.2</w:t>
      </w:r>
      <w:r w:rsidRPr="00CD7D70">
        <w:tab/>
        <w:t>Test procedure sequence</w:t>
      </w:r>
    </w:p>
    <w:p w14:paraId="5E24C129" w14:textId="77777777" w:rsidR="00274CF6" w:rsidRPr="00CD7D70" w:rsidRDefault="00274CF6" w:rsidP="00274CF6">
      <w:r w:rsidRPr="00CD7D70">
        <w:t xml:space="preserve">This test case includes sub-test cases dependent on the positioning method(s) supported by the UE. Each sub-test case is identified by a Sub-Test Case Number as defined </w:t>
      </w:r>
      <w:r w:rsidRPr="00CD7D70">
        <w:rPr>
          <w:lang w:eastAsia="ja-JP"/>
        </w:rPr>
        <w:t xml:space="preserve">in Table </w:t>
      </w:r>
      <w:r w:rsidRPr="00CD7D70">
        <w:t>9.3.4.2.3.2-0 below:</w:t>
      </w:r>
    </w:p>
    <w:p w14:paraId="43132447" w14:textId="77777777" w:rsidR="00274CF6" w:rsidRPr="00CD7D70" w:rsidRDefault="00274CF6" w:rsidP="00274CF6">
      <w:pPr>
        <w:pStyle w:val="TH"/>
      </w:pPr>
      <w:r w:rsidRPr="00CD7D70">
        <w:lastRenderedPageBreak/>
        <w:t>Table 9.3.4.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D7D70" w14:paraId="37275D63" w14:textId="77777777" w:rsidTr="00D55A84">
        <w:trPr>
          <w:jc w:val="center"/>
        </w:trPr>
        <w:tc>
          <w:tcPr>
            <w:tcW w:w="1297" w:type="dxa"/>
          </w:tcPr>
          <w:p w14:paraId="50637E3A" w14:textId="77777777" w:rsidR="00274CF6" w:rsidRPr="00CD7D70" w:rsidRDefault="00274CF6" w:rsidP="00D55A84">
            <w:pPr>
              <w:pStyle w:val="TAH"/>
            </w:pPr>
            <w:r w:rsidRPr="00CD7D70">
              <w:t>Sub-Test Case Number</w:t>
            </w:r>
          </w:p>
        </w:tc>
        <w:tc>
          <w:tcPr>
            <w:tcW w:w="5304" w:type="dxa"/>
          </w:tcPr>
          <w:p w14:paraId="13EE4706" w14:textId="77777777" w:rsidR="00274CF6" w:rsidRPr="00CD7D70" w:rsidRDefault="00274CF6" w:rsidP="00D55A84">
            <w:pPr>
              <w:pStyle w:val="TAH"/>
            </w:pPr>
            <w:r w:rsidRPr="00CD7D70">
              <w:t>Supported Positioning Methods</w:t>
            </w:r>
          </w:p>
        </w:tc>
      </w:tr>
      <w:tr w:rsidR="00274CF6" w:rsidRPr="00CD7D70" w14:paraId="47230F37" w14:textId="77777777" w:rsidTr="00D55A84">
        <w:trPr>
          <w:jc w:val="center"/>
        </w:trPr>
        <w:tc>
          <w:tcPr>
            <w:tcW w:w="1297" w:type="dxa"/>
          </w:tcPr>
          <w:p w14:paraId="7C367F3F" w14:textId="77777777" w:rsidR="00274CF6" w:rsidRPr="00CD7D70" w:rsidRDefault="00274CF6" w:rsidP="00D55A84">
            <w:pPr>
              <w:pStyle w:val="TAC"/>
            </w:pPr>
            <w:r w:rsidRPr="00CD7D70">
              <w:t>5</w:t>
            </w:r>
          </w:p>
        </w:tc>
        <w:tc>
          <w:tcPr>
            <w:tcW w:w="5304" w:type="dxa"/>
          </w:tcPr>
          <w:p w14:paraId="51BC7D63" w14:textId="77777777" w:rsidR="00274CF6" w:rsidRPr="00CD7D70" w:rsidRDefault="00274CF6" w:rsidP="00D55A84">
            <w:pPr>
              <w:pStyle w:val="TAL"/>
            </w:pPr>
            <w:r w:rsidRPr="00CD7D70">
              <w:t>UE supporting OTDOA (LTE)</w:t>
            </w:r>
            <w:r w:rsidRPr="00CD7D70">
              <w:rPr>
                <w:lang w:eastAsia="en-US"/>
              </w:rPr>
              <w:t xml:space="preserve"> (Rel-15 onwards)</w:t>
            </w:r>
          </w:p>
        </w:tc>
      </w:tr>
      <w:tr w:rsidR="00274CF6" w:rsidRPr="00CD7D70" w14:paraId="18DF8DAC" w14:textId="77777777" w:rsidTr="00D55A84">
        <w:trPr>
          <w:jc w:val="center"/>
        </w:trPr>
        <w:tc>
          <w:tcPr>
            <w:tcW w:w="1297" w:type="dxa"/>
          </w:tcPr>
          <w:p w14:paraId="270B7910" w14:textId="77777777" w:rsidR="00274CF6" w:rsidRPr="00CD7D70" w:rsidRDefault="00274CF6" w:rsidP="00D55A84">
            <w:pPr>
              <w:pStyle w:val="TAC"/>
            </w:pPr>
            <w:r w:rsidRPr="00CD7D70">
              <w:t>6</w:t>
            </w:r>
          </w:p>
        </w:tc>
        <w:tc>
          <w:tcPr>
            <w:tcW w:w="5304" w:type="dxa"/>
          </w:tcPr>
          <w:p w14:paraId="7E302A9C" w14:textId="77777777" w:rsidR="00274CF6" w:rsidRPr="00CD7D70" w:rsidRDefault="00274CF6" w:rsidP="00D55A84">
            <w:pPr>
              <w:pStyle w:val="TAL"/>
            </w:pPr>
            <w:r w:rsidRPr="00CD7D70">
              <w:t>UE supporting ECID (LTE)</w:t>
            </w:r>
            <w:r w:rsidR="00DB71C2" w:rsidRPr="00CD7D70">
              <w:t xml:space="preserve"> </w:t>
            </w:r>
            <w:r w:rsidR="00DB71C2" w:rsidRPr="00CD7D70">
              <w:rPr>
                <w:lang w:eastAsia="en-US"/>
              </w:rPr>
              <w:t>(Test Configuration D only)</w:t>
            </w:r>
          </w:p>
        </w:tc>
      </w:tr>
      <w:tr w:rsidR="00274CF6" w:rsidRPr="00CD7D70" w14:paraId="230DC098" w14:textId="77777777" w:rsidTr="00D55A84">
        <w:trPr>
          <w:jc w:val="center"/>
        </w:trPr>
        <w:tc>
          <w:tcPr>
            <w:tcW w:w="1297" w:type="dxa"/>
          </w:tcPr>
          <w:p w14:paraId="534AC1A5" w14:textId="77777777" w:rsidR="00274CF6" w:rsidRPr="00CD7D70" w:rsidRDefault="00274CF6" w:rsidP="00D55A84">
            <w:pPr>
              <w:pStyle w:val="TAC"/>
            </w:pPr>
            <w:r w:rsidRPr="00CD7D70">
              <w:t>7</w:t>
            </w:r>
          </w:p>
        </w:tc>
        <w:tc>
          <w:tcPr>
            <w:tcW w:w="5304" w:type="dxa"/>
          </w:tcPr>
          <w:p w14:paraId="75F3BFB0" w14:textId="77777777" w:rsidR="00274CF6" w:rsidRPr="00CD7D70" w:rsidRDefault="00274CF6" w:rsidP="00D55A84">
            <w:pPr>
              <w:pStyle w:val="TAL"/>
            </w:pPr>
            <w:r w:rsidRPr="00CD7D70">
              <w:t>UE supporting GNSS</w:t>
            </w:r>
            <w:r w:rsidRPr="00CD7D70">
              <w:rPr>
                <w:vertAlign w:val="superscript"/>
              </w:rPr>
              <w:t>(1)</w:t>
            </w:r>
            <w:r w:rsidRPr="00CD7D70">
              <w:t xml:space="preserve"> and OTDOA (LTE) </w:t>
            </w:r>
            <w:r w:rsidRPr="00CD7D70">
              <w:rPr>
                <w:lang w:eastAsia="en-US"/>
              </w:rPr>
              <w:t>(Rel-15 onwards)</w:t>
            </w:r>
          </w:p>
        </w:tc>
      </w:tr>
      <w:tr w:rsidR="00274CF6" w:rsidRPr="00CD7D70" w14:paraId="4AB5EE4D" w14:textId="77777777" w:rsidTr="00D55A84">
        <w:trPr>
          <w:jc w:val="center"/>
        </w:trPr>
        <w:tc>
          <w:tcPr>
            <w:tcW w:w="1297" w:type="dxa"/>
          </w:tcPr>
          <w:p w14:paraId="61A25238" w14:textId="77777777" w:rsidR="00274CF6" w:rsidRPr="00CD7D70" w:rsidRDefault="00274CF6" w:rsidP="00D55A84">
            <w:pPr>
              <w:pStyle w:val="TAC"/>
              <w:rPr>
                <w:lang w:eastAsia="ja-JP"/>
              </w:rPr>
            </w:pPr>
            <w:r w:rsidRPr="00CD7D70">
              <w:rPr>
                <w:lang w:eastAsia="en-US"/>
              </w:rPr>
              <w:t>11</w:t>
            </w:r>
          </w:p>
        </w:tc>
        <w:tc>
          <w:tcPr>
            <w:tcW w:w="5304" w:type="dxa"/>
          </w:tcPr>
          <w:p w14:paraId="2B3927BB" w14:textId="77777777" w:rsidR="00274CF6" w:rsidRPr="00CD7D70" w:rsidRDefault="00274CF6" w:rsidP="00D55A84">
            <w:pPr>
              <w:pStyle w:val="TAL"/>
              <w:rPr>
                <w:lang w:eastAsia="ja-JP"/>
              </w:rPr>
            </w:pPr>
            <w:r w:rsidRPr="00CD7D70">
              <w:rPr>
                <w:lang w:eastAsia="en-US"/>
              </w:rPr>
              <w:t>UE supporting WLAN</w:t>
            </w:r>
            <w:r w:rsidRPr="00CD7D70">
              <w:rPr>
                <w:lang w:eastAsia="ja-JP"/>
              </w:rPr>
              <w:t xml:space="preserve"> (Rel-13 only)</w:t>
            </w:r>
          </w:p>
        </w:tc>
      </w:tr>
      <w:tr w:rsidR="00274CF6" w:rsidRPr="00CD7D70" w14:paraId="4811146A" w14:textId="77777777" w:rsidTr="00D55A84">
        <w:trPr>
          <w:jc w:val="center"/>
        </w:trPr>
        <w:tc>
          <w:tcPr>
            <w:tcW w:w="1297" w:type="dxa"/>
          </w:tcPr>
          <w:p w14:paraId="4083D0BF" w14:textId="77777777" w:rsidR="00274CF6" w:rsidRPr="00CD7D70" w:rsidRDefault="00274CF6" w:rsidP="00D55A84">
            <w:pPr>
              <w:pStyle w:val="TAC"/>
              <w:rPr>
                <w:lang w:eastAsia="ja-JP"/>
              </w:rPr>
            </w:pPr>
            <w:r w:rsidRPr="00CD7D70">
              <w:rPr>
                <w:lang w:eastAsia="ja-JP"/>
              </w:rPr>
              <w:t>12</w:t>
            </w:r>
          </w:p>
        </w:tc>
        <w:tc>
          <w:tcPr>
            <w:tcW w:w="5304" w:type="dxa"/>
          </w:tcPr>
          <w:p w14:paraId="1BEC01E3" w14:textId="77777777" w:rsidR="00274CF6" w:rsidRPr="00CD7D70" w:rsidRDefault="00274CF6" w:rsidP="00D55A84">
            <w:pPr>
              <w:pStyle w:val="TAL"/>
              <w:rPr>
                <w:lang w:eastAsia="ja-JP"/>
              </w:rPr>
            </w:pPr>
            <w:r w:rsidRPr="00CD7D70">
              <w:rPr>
                <w:lang w:eastAsia="ja-JP"/>
              </w:rPr>
              <w:t>UE supporting MBS (Rel-13 only)</w:t>
            </w:r>
          </w:p>
        </w:tc>
      </w:tr>
      <w:tr w:rsidR="00274CF6" w:rsidRPr="00CD7D70" w14:paraId="0E6BBAE4" w14:textId="77777777" w:rsidTr="00D55A84">
        <w:trPr>
          <w:jc w:val="center"/>
        </w:trPr>
        <w:tc>
          <w:tcPr>
            <w:tcW w:w="1297" w:type="dxa"/>
          </w:tcPr>
          <w:p w14:paraId="52491421" w14:textId="77777777" w:rsidR="00274CF6" w:rsidRPr="00CD7D70" w:rsidRDefault="00274CF6" w:rsidP="00D55A84">
            <w:pPr>
              <w:pStyle w:val="TAC"/>
              <w:rPr>
                <w:lang w:eastAsia="ja-JP"/>
              </w:rPr>
            </w:pPr>
            <w:r w:rsidRPr="00CD7D70">
              <w:rPr>
                <w:lang w:eastAsia="en-US"/>
              </w:rPr>
              <w:t>13</w:t>
            </w:r>
          </w:p>
        </w:tc>
        <w:tc>
          <w:tcPr>
            <w:tcW w:w="5304" w:type="dxa"/>
          </w:tcPr>
          <w:p w14:paraId="589605DC" w14:textId="77777777" w:rsidR="00274CF6" w:rsidRPr="00CD7D70" w:rsidRDefault="00274CF6" w:rsidP="00D55A84">
            <w:pPr>
              <w:pStyle w:val="TAL"/>
              <w:rPr>
                <w:lang w:eastAsia="ja-JP"/>
              </w:rPr>
            </w:pPr>
            <w:r w:rsidRPr="00CD7D70">
              <w:rPr>
                <w:lang w:eastAsia="en-US"/>
              </w:rPr>
              <w:t>UE supporting Bluetooth</w:t>
            </w:r>
          </w:p>
        </w:tc>
      </w:tr>
      <w:tr w:rsidR="00274CF6" w:rsidRPr="00CD7D70" w14:paraId="2625A2B4" w14:textId="77777777" w:rsidTr="00D55A84">
        <w:trPr>
          <w:jc w:val="center"/>
        </w:trPr>
        <w:tc>
          <w:tcPr>
            <w:tcW w:w="1297" w:type="dxa"/>
          </w:tcPr>
          <w:p w14:paraId="55ED7ADE" w14:textId="77777777" w:rsidR="00274CF6" w:rsidRPr="00CD7D70" w:rsidRDefault="00274CF6" w:rsidP="00D55A84">
            <w:pPr>
              <w:pStyle w:val="TAC"/>
              <w:rPr>
                <w:lang w:eastAsia="ja-JP"/>
              </w:rPr>
            </w:pPr>
            <w:r w:rsidRPr="00CD7D70">
              <w:rPr>
                <w:lang w:eastAsia="en-US"/>
              </w:rPr>
              <w:t>14</w:t>
            </w:r>
          </w:p>
        </w:tc>
        <w:tc>
          <w:tcPr>
            <w:tcW w:w="5304" w:type="dxa"/>
          </w:tcPr>
          <w:p w14:paraId="128F7FC7" w14:textId="77777777" w:rsidR="00274CF6" w:rsidRPr="00CD7D70" w:rsidRDefault="00274CF6" w:rsidP="00D55A84">
            <w:pPr>
              <w:pStyle w:val="TAL"/>
              <w:rPr>
                <w:lang w:eastAsia="ja-JP"/>
              </w:rPr>
            </w:pPr>
            <w:r w:rsidRPr="00CD7D70">
              <w:rPr>
                <w:lang w:eastAsia="en-US"/>
              </w:rPr>
              <w:t>UE supporting Sensor</w:t>
            </w:r>
            <w:r w:rsidRPr="00CD7D70">
              <w:rPr>
                <w:lang w:eastAsia="ja-JP"/>
              </w:rPr>
              <w:t xml:space="preserve"> (Rel-13 only)</w:t>
            </w:r>
          </w:p>
        </w:tc>
      </w:tr>
      <w:tr w:rsidR="00274CF6" w:rsidRPr="00CD7D70" w14:paraId="4BFD0F06" w14:textId="77777777" w:rsidTr="00D55A84">
        <w:trPr>
          <w:jc w:val="center"/>
        </w:trPr>
        <w:tc>
          <w:tcPr>
            <w:tcW w:w="1297" w:type="dxa"/>
          </w:tcPr>
          <w:p w14:paraId="0CDF89B8" w14:textId="77777777" w:rsidR="00274CF6" w:rsidRPr="00CD7D70" w:rsidRDefault="00274CF6" w:rsidP="00D55A84">
            <w:pPr>
              <w:pStyle w:val="TAC"/>
              <w:rPr>
                <w:lang w:eastAsia="en-US"/>
              </w:rPr>
            </w:pPr>
            <w:r w:rsidRPr="00CD7D70">
              <w:rPr>
                <w:lang w:eastAsia="en-US"/>
              </w:rPr>
              <w:t>15</w:t>
            </w:r>
          </w:p>
        </w:tc>
        <w:tc>
          <w:tcPr>
            <w:tcW w:w="5304" w:type="dxa"/>
          </w:tcPr>
          <w:p w14:paraId="76B2FF67" w14:textId="77777777" w:rsidR="00274CF6" w:rsidRPr="00CD7D70" w:rsidRDefault="00274CF6" w:rsidP="00D55A84">
            <w:pPr>
              <w:pStyle w:val="TAL"/>
              <w:rPr>
                <w:lang w:eastAsia="en-US"/>
              </w:rPr>
            </w:pPr>
            <w:r w:rsidRPr="00CD7D70">
              <w:t>UE supporting GNSS</w:t>
            </w:r>
            <w:r w:rsidRPr="00CD7D70">
              <w:rPr>
                <w:vertAlign w:val="superscript"/>
              </w:rPr>
              <w:t>(1)</w:t>
            </w:r>
          </w:p>
        </w:tc>
      </w:tr>
      <w:tr w:rsidR="00274CF6" w:rsidRPr="00CD7D70" w14:paraId="25AF30DE" w14:textId="77777777" w:rsidTr="00D55A84">
        <w:trPr>
          <w:jc w:val="center"/>
        </w:trPr>
        <w:tc>
          <w:tcPr>
            <w:tcW w:w="1297" w:type="dxa"/>
          </w:tcPr>
          <w:p w14:paraId="463635B7" w14:textId="77777777" w:rsidR="00274CF6" w:rsidRPr="00CD7D70" w:rsidRDefault="00274CF6" w:rsidP="00D55A84">
            <w:pPr>
              <w:pStyle w:val="TAC"/>
              <w:rPr>
                <w:lang w:eastAsia="en-US"/>
              </w:rPr>
            </w:pPr>
            <w:r w:rsidRPr="00CD7D70">
              <w:rPr>
                <w:lang w:eastAsia="en-US"/>
              </w:rPr>
              <w:t>16</w:t>
            </w:r>
          </w:p>
        </w:tc>
        <w:tc>
          <w:tcPr>
            <w:tcW w:w="5304" w:type="dxa"/>
          </w:tcPr>
          <w:p w14:paraId="28B793D6" w14:textId="77777777" w:rsidR="00274CF6" w:rsidRPr="00CD7D70" w:rsidRDefault="00274CF6" w:rsidP="00D55A84">
            <w:pPr>
              <w:pStyle w:val="TAL"/>
              <w:rPr>
                <w:lang w:eastAsia="en-US"/>
              </w:rPr>
            </w:pPr>
            <w:r w:rsidRPr="00CD7D70">
              <w:rPr>
                <w:lang w:eastAsia="en-US"/>
              </w:rPr>
              <w:t>UE supporting MBS (Rel-14 onwards)</w:t>
            </w:r>
          </w:p>
        </w:tc>
      </w:tr>
      <w:tr w:rsidR="00274CF6" w:rsidRPr="00CD7D70" w14:paraId="4BC84544" w14:textId="77777777" w:rsidTr="00D55A84">
        <w:trPr>
          <w:jc w:val="center"/>
        </w:trPr>
        <w:tc>
          <w:tcPr>
            <w:tcW w:w="1297" w:type="dxa"/>
          </w:tcPr>
          <w:p w14:paraId="4CF269FF" w14:textId="77777777" w:rsidR="00274CF6" w:rsidRPr="00CD7D70" w:rsidRDefault="00274CF6" w:rsidP="00D55A84">
            <w:pPr>
              <w:pStyle w:val="TAC"/>
              <w:rPr>
                <w:lang w:eastAsia="en-US"/>
              </w:rPr>
            </w:pPr>
            <w:r w:rsidRPr="00CD7D70">
              <w:rPr>
                <w:lang w:eastAsia="en-US"/>
              </w:rPr>
              <w:t>17</w:t>
            </w:r>
          </w:p>
        </w:tc>
        <w:tc>
          <w:tcPr>
            <w:tcW w:w="5304" w:type="dxa"/>
          </w:tcPr>
          <w:p w14:paraId="0AD94211" w14:textId="77777777" w:rsidR="00274CF6" w:rsidRPr="00CD7D70" w:rsidRDefault="00274CF6" w:rsidP="00D55A84">
            <w:pPr>
              <w:pStyle w:val="TAL"/>
              <w:rPr>
                <w:lang w:eastAsia="en-US"/>
              </w:rPr>
            </w:pPr>
            <w:r w:rsidRPr="00CD7D70">
              <w:rPr>
                <w:lang w:eastAsia="en-US"/>
              </w:rPr>
              <w:t>UE supporting WLAN (Rel-14 onwards)</w:t>
            </w:r>
          </w:p>
        </w:tc>
      </w:tr>
      <w:tr w:rsidR="00274CF6" w:rsidRPr="00CD7D70" w14:paraId="15FA634B" w14:textId="77777777" w:rsidTr="00D55A84">
        <w:trPr>
          <w:jc w:val="center"/>
        </w:trPr>
        <w:tc>
          <w:tcPr>
            <w:tcW w:w="1297" w:type="dxa"/>
          </w:tcPr>
          <w:p w14:paraId="5D16194B" w14:textId="77777777" w:rsidR="00274CF6" w:rsidRPr="00CD7D70" w:rsidRDefault="00274CF6" w:rsidP="00D55A84">
            <w:pPr>
              <w:pStyle w:val="TAC"/>
              <w:rPr>
                <w:lang w:eastAsia="en-US"/>
              </w:rPr>
            </w:pPr>
            <w:r w:rsidRPr="00CD7D70">
              <w:rPr>
                <w:lang w:eastAsia="en-US"/>
              </w:rPr>
              <w:t>18</w:t>
            </w:r>
          </w:p>
        </w:tc>
        <w:tc>
          <w:tcPr>
            <w:tcW w:w="5304" w:type="dxa"/>
          </w:tcPr>
          <w:p w14:paraId="33D5390C" w14:textId="77777777" w:rsidR="00274CF6" w:rsidRPr="00CD7D70" w:rsidRDefault="00274CF6" w:rsidP="00D55A84">
            <w:pPr>
              <w:pStyle w:val="TAL"/>
              <w:rPr>
                <w:lang w:eastAsia="en-US"/>
              </w:rPr>
            </w:pPr>
            <w:r w:rsidRPr="00CD7D70">
              <w:rPr>
                <w:lang w:eastAsia="en-US"/>
              </w:rPr>
              <w:t>UE supporting Sensor (Rel-14 onwards)</w:t>
            </w:r>
          </w:p>
        </w:tc>
      </w:tr>
      <w:tr w:rsidR="00AC3246" w:rsidRPr="00CD7D70" w14:paraId="4E8BB17F" w14:textId="77777777" w:rsidTr="009535FE">
        <w:trPr>
          <w:jc w:val="center"/>
        </w:trPr>
        <w:tc>
          <w:tcPr>
            <w:tcW w:w="1297" w:type="dxa"/>
          </w:tcPr>
          <w:p w14:paraId="41BFF73B" w14:textId="77777777" w:rsidR="00AC3246" w:rsidRPr="00CD7D70" w:rsidRDefault="00AC3246" w:rsidP="009535FE">
            <w:pPr>
              <w:pStyle w:val="TAC"/>
            </w:pPr>
            <w:r w:rsidRPr="00CD7D70">
              <w:rPr>
                <w:lang w:eastAsia="zh-CN"/>
              </w:rPr>
              <w:t>19</w:t>
            </w:r>
          </w:p>
        </w:tc>
        <w:tc>
          <w:tcPr>
            <w:tcW w:w="5304" w:type="dxa"/>
          </w:tcPr>
          <w:p w14:paraId="7C7C7B1B" w14:textId="77777777" w:rsidR="00AC3246" w:rsidRPr="00CD7D70" w:rsidRDefault="00AC3246" w:rsidP="009535FE">
            <w:pPr>
              <w:pStyle w:val="TAL"/>
            </w:pPr>
            <w:r w:rsidRPr="00CD7D70">
              <w:t xml:space="preserve">UE supporting </w:t>
            </w:r>
            <w:r w:rsidRPr="00CD7D70">
              <w:rPr>
                <w:lang w:eastAsia="zh-CN"/>
              </w:rPr>
              <w:t>Multi-RTT</w:t>
            </w:r>
            <w:r w:rsidRPr="00CD7D70">
              <w:t xml:space="preserve"> (Rel-1</w:t>
            </w:r>
            <w:r w:rsidRPr="00CD7D70">
              <w:rPr>
                <w:lang w:eastAsia="zh-CN"/>
              </w:rPr>
              <w:t>6</w:t>
            </w:r>
            <w:r w:rsidRPr="00CD7D70">
              <w:t xml:space="preserve"> onwards)</w:t>
            </w:r>
          </w:p>
        </w:tc>
      </w:tr>
      <w:tr w:rsidR="00AC3246" w:rsidRPr="00CD7D70" w14:paraId="2D9F70E9" w14:textId="77777777" w:rsidTr="009535FE">
        <w:trPr>
          <w:jc w:val="center"/>
        </w:trPr>
        <w:tc>
          <w:tcPr>
            <w:tcW w:w="1297" w:type="dxa"/>
          </w:tcPr>
          <w:p w14:paraId="6025242F" w14:textId="77777777" w:rsidR="00AC3246" w:rsidRPr="00CD7D70" w:rsidRDefault="00AC3246" w:rsidP="009535FE">
            <w:pPr>
              <w:pStyle w:val="TAC"/>
            </w:pPr>
            <w:r w:rsidRPr="00CD7D70">
              <w:rPr>
                <w:lang w:eastAsia="zh-CN"/>
              </w:rPr>
              <w:t>20</w:t>
            </w:r>
          </w:p>
        </w:tc>
        <w:tc>
          <w:tcPr>
            <w:tcW w:w="5304" w:type="dxa"/>
          </w:tcPr>
          <w:p w14:paraId="0BEA111E" w14:textId="77777777" w:rsidR="00AC3246" w:rsidRPr="00CD7D70" w:rsidRDefault="00AC3246" w:rsidP="009535FE">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AC3246" w:rsidRPr="00CD7D70" w14:paraId="5CAE67EC" w14:textId="77777777" w:rsidTr="009535FE">
        <w:trPr>
          <w:jc w:val="center"/>
        </w:trPr>
        <w:tc>
          <w:tcPr>
            <w:tcW w:w="1297" w:type="dxa"/>
          </w:tcPr>
          <w:p w14:paraId="58BB5949" w14:textId="77777777" w:rsidR="00AC3246" w:rsidRPr="00CD7D70" w:rsidRDefault="00AC3246" w:rsidP="009535FE">
            <w:pPr>
              <w:pStyle w:val="TAC"/>
            </w:pPr>
            <w:r w:rsidRPr="00CD7D70">
              <w:rPr>
                <w:lang w:eastAsia="zh-CN"/>
              </w:rPr>
              <w:t>21</w:t>
            </w:r>
          </w:p>
        </w:tc>
        <w:tc>
          <w:tcPr>
            <w:tcW w:w="5304" w:type="dxa"/>
          </w:tcPr>
          <w:p w14:paraId="265D19AA" w14:textId="77777777" w:rsidR="00AC3246" w:rsidRPr="00CD7D70" w:rsidRDefault="00AC3246" w:rsidP="009535FE">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AC3246" w:rsidRPr="00CD7D70" w14:paraId="2BB8FCC4" w14:textId="77777777" w:rsidTr="009535FE">
        <w:trPr>
          <w:jc w:val="center"/>
        </w:trPr>
        <w:tc>
          <w:tcPr>
            <w:tcW w:w="1297" w:type="dxa"/>
          </w:tcPr>
          <w:p w14:paraId="29D5A86B" w14:textId="77777777" w:rsidR="00AC3246" w:rsidRPr="00CD7D70" w:rsidRDefault="00AC3246" w:rsidP="009535FE">
            <w:pPr>
              <w:pStyle w:val="TAC"/>
            </w:pPr>
            <w:r w:rsidRPr="00CD7D70">
              <w:rPr>
                <w:lang w:eastAsia="zh-CN"/>
              </w:rPr>
              <w:t>22</w:t>
            </w:r>
          </w:p>
        </w:tc>
        <w:tc>
          <w:tcPr>
            <w:tcW w:w="5304" w:type="dxa"/>
          </w:tcPr>
          <w:p w14:paraId="04AAE8FE" w14:textId="77777777" w:rsidR="00AC3246" w:rsidRPr="00CD7D70" w:rsidRDefault="00AC3246" w:rsidP="009535FE">
            <w:pPr>
              <w:pStyle w:val="TAL"/>
            </w:pPr>
            <w:r w:rsidRPr="00CD7D70">
              <w:t xml:space="preserve">UE supporting </w:t>
            </w:r>
            <w:r w:rsidRPr="00CD7D70">
              <w:rPr>
                <w:lang w:eastAsia="zh-CN"/>
              </w:rPr>
              <w:t>NR E-CID</w:t>
            </w:r>
            <w:r w:rsidRPr="00CD7D70">
              <w:t xml:space="preserve"> (Rel-1</w:t>
            </w:r>
            <w:r w:rsidRPr="00CD7D70">
              <w:rPr>
                <w:lang w:eastAsia="zh-CN"/>
              </w:rPr>
              <w:t>6</w:t>
            </w:r>
            <w:r w:rsidRPr="00CD7D70">
              <w:t xml:space="preserve"> onwards)</w:t>
            </w:r>
          </w:p>
        </w:tc>
      </w:tr>
      <w:tr w:rsidR="00274CF6" w:rsidRPr="00CD7D70" w14:paraId="2508CC7E" w14:textId="77777777" w:rsidTr="00D55A84">
        <w:trPr>
          <w:jc w:val="center"/>
        </w:trPr>
        <w:tc>
          <w:tcPr>
            <w:tcW w:w="6601" w:type="dxa"/>
            <w:gridSpan w:val="2"/>
          </w:tcPr>
          <w:p w14:paraId="72C5B049" w14:textId="77777777" w:rsidR="00274CF6" w:rsidRPr="00CD7D70" w:rsidRDefault="00274CF6" w:rsidP="00D55A84">
            <w:pPr>
              <w:pStyle w:val="TAL"/>
            </w:pPr>
            <w:r w:rsidRPr="00CD7D70">
              <w:t>NOTE 1:</w:t>
            </w:r>
            <w:r w:rsidRPr="00CD7D70">
              <w:tab/>
              <w:t>The GNSS combination of GPS, GLONASS, Galileo, BDS supported by the UE</w:t>
            </w:r>
          </w:p>
        </w:tc>
      </w:tr>
    </w:tbl>
    <w:p w14:paraId="5D99CDDF" w14:textId="77777777" w:rsidR="00FD4FF7" w:rsidRPr="00CD7D70" w:rsidRDefault="00FD4FF7" w:rsidP="00675C77"/>
    <w:p w14:paraId="707BC484" w14:textId="77777777" w:rsidR="00FD4FF7" w:rsidRPr="00CD7D70" w:rsidRDefault="00FD4FF7" w:rsidP="00FD4FF7">
      <w:pPr>
        <w:pStyle w:val="TH"/>
      </w:pPr>
      <w:r w:rsidRPr="00CD7D70">
        <w:t>Table 9.3.4.2.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D7D70" w14:paraId="132E4D69" w14:textId="77777777" w:rsidTr="00683BC3">
        <w:trPr>
          <w:jc w:val="center"/>
        </w:trPr>
        <w:tc>
          <w:tcPr>
            <w:tcW w:w="1316" w:type="dxa"/>
          </w:tcPr>
          <w:p w14:paraId="572EFA5B"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40475F62"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0D2302C7"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18192C" w:rsidRPr="00CD7D70" w14:paraId="6E3A9E8E" w14:textId="77777777" w:rsidTr="00683BC3">
        <w:trPr>
          <w:jc w:val="center"/>
        </w:trPr>
        <w:tc>
          <w:tcPr>
            <w:tcW w:w="1316" w:type="dxa"/>
          </w:tcPr>
          <w:p w14:paraId="725C62B3"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5D4357A6"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7B86676C"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4.2</w:t>
            </w:r>
          </w:p>
        </w:tc>
      </w:tr>
      <w:tr w:rsidR="0018192C" w:rsidRPr="00CD7D70" w14:paraId="19BCC3BB" w14:textId="77777777" w:rsidTr="00683BC3">
        <w:trPr>
          <w:jc w:val="center"/>
        </w:trPr>
        <w:tc>
          <w:tcPr>
            <w:tcW w:w="1316" w:type="dxa"/>
          </w:tcPr>
          <w:p w14:paraId="59E1A565"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4092FE9D"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623EAE97" w14:textId="77777777" w:rsidR="0018192C" w:rsidRPr="00CD7D70" w:rsidDel="00E0015C" w:rsidRDefault="0018192C" w:rsidP="0018192C">
            <w:pPr>
              <w:keepNext/>
              <w:keepLines/>
              <w:overflowPunct/>
              <w:autoSpaceDE/>
              <w:autoSpaceDN/>
              <w:adjustRightInd/>
              <w:spacing w:after="0"/>
              <w:textAlignment w:val="auto"/>
              <w:rPr>
                <w:rFonts w:ascii="Arial" w:hAnsi="Arial"/>
                <w:sz w:val="18"/>
              </w:rPr>
            </w:pPr>
          </w:p>
        </w:tc>
      </w:tr>
      <w:tr w:rsidR="001F2B77" w:rsidRPr="00CD7D70" w:rsidDel="00E0015C" w14:paraId="4150BD9D"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9AD8D7C"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1219C2DD"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015552A9"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2B55A133"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1870DEC"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452DEC87"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0DD7D010"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6AC56E4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0F15DB86"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54936DC8"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36E78426"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3323CC9E" w14:textId="77777777" w:rsidR="0018192C" w:rsidRPr="00CD7D70" w:rsidRDefault="0018192C" w:rsidP="0018192C">
      <w:pPr>
        <w:overflowPunct/>
        <w:autoSpaceDE/>
        <w:autoSpaceDN/>
        <w:adjustRightInd/>
        <w:textAlignment w:val="auto"/>
        <w:rPr>
          <w:lang w:eastAsia="en-US"/>
        </w:rPr>
      </w:pPr>
    </w:p>
    <w:p w14:paraId="7F6D9FF0" w14:textId="77777777" w:rsidR="009D62C2" w:rsidRPr="00CD7D70" w:rsidRDefault="00FD4FF7" w:rsidP="009D62C2">
      <w:pPr>
        <w:rPr>
          <w:lang w:eastAsia="zh-CN"/>
        </w:rPr>
      </w:pPr>
      <w:r w:rsidRPr="00CD7D70">
        <w:t>Main behaviour as defined in clause 7.3.4.2.3.2.</w:t>
      </w:r>
    </w:p>
    <w:p w14:paraId="2B9DB286" w14:textId="77777777" w:rsidR="00AC3246" w:rsidRPr="00CD7D70" w:rsidRDefault="009D62C2" w:rsidP="009D62C2">
      <w:pPr>
        <w:rPr>
          <w:lang w:eastAsia="zh-CN"/>
        </w:rPr>
      </w:pPr>
      <w:r w:rsidRPr="00CD7D70">
        <w:rPr>
          <w:lang w:eastAsia="zh-CN"/>
        </w:rPr>
        <w:t>For sub-test 19 or sub-test 20 or sub-test 21, the SS sends the RESET UE POSITIONING STORED INFORMATION message to the UE at step 1. Then the stored assistance data in the UE are cleared.</w:t>
      </w:r>
    </w:p>
    <w:p w14:paraId="51080A9C" w14:textId="77777777" w:rsidR="00FD4FF7" w:rsidRPr="00CD7D70" w:rsidRDefault="00AC3246" w:rsidP="00AC3246">
      <w:r w:rsidRPr="00CD7D70">
        <w:rPr>
          <w:lang w:eastAsia="zh-CN"/>
        </w:rPr>
        <w:t xml:space="preserve">For sub-test 22 NR E-CID, the SS does not send </w:t>
      </w:r>
      <w:r w:rsidRPr="00CD7D70">
        <w:t>LPP message of type Provide Assistance Data at step 2.</w:t>
      </w:r>
    </w:p>
    <w:p w14:paraId="3C8BEE0B" w14:textId="77777777" w:rsidR="00FD4FF7" w:rsidRPr="00CD7D70" w:rsidRDefault="00FD4FF7" w:rsidP="00FD4FF7">
      <w:pPr>
        <w:pStyle w:val="H6"/>
      </w:pPr>
      <w:r w:rsidRPr="00CD7D70">
        <w:t>9.3.4.2.3.3</w:t>
      </w:r>
      <w:r w:rsidRPr="00CD7D70">
        <w:tab/>
        <w:t>Specific message contents</w:t>
      </w:r>
    </w:p>
    <w:p w14:paraId="5F3800FF" w14:textId="77777777" w:rsidR="00EA64FF" w:rsidRPr="00CD7D70" w:rsidRDefault="00FD4FF7" w:rsidP="00EA64FF">
      <w:pPr>
        <w:rPr>
          <w:lang w:eastAsia="en-US"/>
        </w:rPr>
      </w:pPr>
      <w:r w:rsidRPr="00CD7D70">
        <w:t>As defined in clause 7.3.4.2.3.3</w:t>
      </w:r>
      <w:r w:rsidR="00EA64FF" w:rsidRPr="00CD7D70">
        <w:t>, with the following exceptions:</w:t>
      </w:r>
    </w:p>
    <w:p w14:paraId="028B3126" w14:textId="77777777" w:rsidR="00EA64FF" w:rsidRPr="00CD7D70" w:rsidRDefault="009D62C2" w:rsidP="00EA64FF">
      <w:r w:rsidRPr="00CD7D70">
        <w:t>Table 9.3.4.2.3.3-0 replaces Table 7.3.4.2.3.3-1,</w:t>
      </w:r>
      <w:r w:rsidRPr="00CD7D70">
        <w:rPr>
          <w:lang w:eastAsia="zh-CN"/>
        </w:rPr>
        <w:t xml:space="preserve"> </w:t>
      </w:r>
      <w:r w:rsidR="00EA64FF" w:rsidRPr="00CD7D70">
        <w:t>Table 9.3.4.2.3.3-1 replaces Table 7.3.4.2.3.3-3, Table 9.3.4.2.3.3-2 replaces Table 7.3.4.2.3.3-4,</w:t>
      </w:r>
      <w:r w:rsidR="00EB07B8" w:rsidRPr="00CD7D70">
        <w:t xml:space="preserve"> Table 9.3.4.2.3.3-2a replaces Table 7.3.4.2.3.3-5,</w:t>
      </w:r>
      <w:r w:rsidR="00EA64FF" w:rsidRPr="00CD7D70">
        <w:t xml:space="preserve"> Table 9.3.4.2.3.3-3 replaces Table 7.3.4.2.3.3-7</w:t>
      </w:r>
      <w:r w:rsidR="00DB71C2" w:rsidRPr="00CD7D70">
        <w:t>,</w:t>
      </w:r>
      <w:r w:rsidR="00EA64FF" w:rsidRPr="00CD7D70">
        <w:t xml:space="preserve"> Table 9.3.4.2.3.3-4 replaces Table 7.3.4.2.3.3-8</w:t>
      </w:r>
      <w:r w:rsidR="00AC3246" w:rsidRPr="00CD7D70">
        <w:rPr>
          <w:lang w:eastAsia="zh-CN"/>
        </w:rPr>
        <w:t>,</w:t>
      </w:r>
      <w:r w:rsidR="00DB71C2" w:rsidRPr="00CD7D70">
        <w:t xml:space="preserve"> Table 9.3.4.2.3.3-5 replaces Table 7.3.4.2.3.3-6</w:t>
      </w:r>
      <w:r w:rsidR="00AC3246" w:rsidRPr="00CD7D70">
        <w:rPr>
          <w:lang w:eastAsia="zh-CN"/>
        </w:rPr>
        <w:t>,</w:t>
      </w:r>
      <w:r w:rsidR="00AC3246" w:rsidRPr="00CD7D70">
        <w:t xml:space="preserve"> Table 9.3.4.2.3.3-</w:t>
      </w:r>
      <w:r w:rsidR="00AC3246" w:rsidRPr="00CD7D70">
        <w:rPr>
          <w:lang w:eastAsia="zh-CN"/>
        </w:rPr>
        <w:t>6</w:t>
      </w:r>
      <w:r w:rsidR="00AC3246" w:rsidRPr="00CD7D70">
        <w:t xml:space="preserve"> replaces Table 7.3.4.2.3.3-8a</w:t>
      </w:r>
      <w:r w:rsidR="00AC3246" w:rsidRPr="00CD7D70">
        <w:rPr>
          <w:lang w:eastAsia="zh-CN"/>
        </w:rPr>
        <w:t xml:space="preserve"> and </w:t>
      </w:r>
      <w:r w:rsidR="00AC3246" w:rsidRPr="00CD7D70">
        <w:t>Table 9.3.4.2.3.3-</w:t>
      </w:r>
      <w:r w:rsidR="00AC3246" w:rsidRPr="00CD7D70">
        <w:rPr>
          <w:lang w:eastAsia="zh-CN"/>
        </w:rPr>
        <w:t>7</w:t>
      </w:r>
      <w:r w:rsidR="00AC3246" w:rsidRPr="00CD7D70">
        <w:t xml:space="preserve"> replaces Table 7.3.4.2.3.3-</w:t>
      </w:r>
      <w:r w:rsidR="00AC3246" w:rsidRPr="00CD7D70">
        <w:rPr>
          <w:lang w:eastAsia="zh-CN"/>
        </w:rPr>
        <w:t>9</w:t>
      </w:r>
      <w:r w:rsidR="00DB71C2" w:rsidRPr="00CD7D70">
        <w:t>.</w:t>
      </w:r>
    </w:p>
    <w:p w14:paraId="30E9319B" w14:textId="77777777" w:rsidR="009D62C2" w:rsidRPr="00CD7D70" w:rsidRDefault="009D62C2" w:rsidP="009D62C2">
      <w:pPr>
        <w:pStyle w:val="TH"/>
      </w:pPr>
      <w:r w:rsidRPr="00CD7D70">
        <w:rPr>
          <w:iCs/>
          <w:lang w:eastAsia="ja-JP"/>
        </w:rPr>
        <w:t xml:space="preserve">Table </w:t>
      </w:r>
      <w:r w:rsidRPr="00CD7D70">
        <w:t>9.3.4.2.3.3-</w:t>
      </w:r>
      <w:r w:rsidRPr="00CD7D70">
        <w:rPr>
          <w:lang w:eastAsia="zh-CN"/>
        </w:rPr>
        <w:t>0</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D7D70" w14:paraId="724A8D64"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D20E6FE" w14:textId="77777777" w:rsidR="009D62C2" w:rsidRPr="00CD7D70" w:rsidRDefault="009D62C2">
            <w:pPr>
              <w:keepNext/>
              <w:keepLines/>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9D62C2" w:rsidRPr="00CD7D70" w14:paraId="3897D4D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1F1D8E" w14:textId="77777777" w:rsidR="009D62C2" w:rsidRPr="00CD7D70" w:rsidRDefault="009D62C2">
            <w:pPr>
              <w:keepNext/>
              <w:keepLines/>
              <w:spacing w:after="0"/>
              <w:jc w:val="center"/>
              <w:rPr>
                <w:rFonts w:ascii="Arial" w:hAnsi="Arial"/>
                <w:b/>
                <w:sz w:val="18"/>
                <w:lang w:eastAsia="en-US"/>
              </w:rPr>
            </w:pPr>
            <w:r w:rsidRPr="00CD7D70">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BD9D8A" w14:textId="77777777" w:rsidR="009D62C2" w:rsidRPr="00CD7D70" w:rsidRDefault="009D62C2">
            <w:pPr>
              <w:keepNext/>
              <w:keepLines/>
              <w:spacing w:after="0"/>
              <w:jc w:val="center"/>
              <w:rPr>
                <w:rFonts w:ascii="Arial" w:hAnsi="Arial"/>
                <w:b/>
                <w:sz w:val="18"/>
              </w:rPr>
            </w:pPr>
            <w:r w:rsidRPr="00CD7D70">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517F84" w14:textId="77777777" w:rsidR="009D62C2" w:rsidRPr="00CD7D70" w:rsidRDefault="009D62C2">
            <w:pPr>
              <w:keepNext/>
              <w:keepLines/>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5B042" w14:textId="77777777" w:rsidR="009D62C2" w:rsidRPr="00CD7D70" w:rsidRDefault="009D62C2">
            <w:pPr>
              <w:keepNext/>
              <w:keepLines/>
              <w:spacing w:after="0"/>
              <w:jc w:val="center"/>
              <w:rPr>
                <w:rFonts w:ascii="Arial" w:hAnsi="Arial"/>
                <w:b/>
                <w:sz w:val="18"/>
              </w:rPr>
            </w:pPr>
            <w:r w:rsidRPr="00CD7D70">
              <w:rPr>
                <w:rFonts w:ascii="Arial" w:hAnsi="Arial"/>
                <w:b/>
                <w:sz w:val="18"/>
              </w:rPr>
              <w:t>Condition</w:t>
            </w:r>
          </w:p>
        </w:tc>
      </w:tr>
      <w:tr w:rsidR="009D62C2" w:rsidRPr="00CD7D70" w14:paraId="717BD401"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D9938" w14:textId="77777777" w:rsidR="009D62C2" w:rsidRPr="00CD7D70" w:rsidRDefault="009D62C2">
            <w:pPr>
              <w:keepNext/>
              <w:keepLines/>
              <w:spacing w:after="0"/>
              <w:rPr>
                <w:rFonts w:ascii="Arial" w:hAnsi="Arial"/>
                <w:b/>
                <w:sz w:val="18"/>
                <w:lang w:eastAsia="zh-CN"/>
              </w:rPr>
            </w:pPr>
            <w:r w:rsidRPr="00CD7D70">
              <w:rPr>
                <w:rFonts w:ascii="Arial" w:hAnsi="Arial"/>
                <w:sz w:val="18"/>
              </w:rPr>
              <w:t>As defined in Table 7.3.4.2.3.3-1 with the following exceptions:</w:t>
            </w:r>
          </w:p>
        </w:tc>
      </w:tr>
      <w:tr w:rsidR="009D62C2" w:rsidRPr="00CD7D70" w14:paraId="4E053AA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812253" w14:textId="77777777" w:rsidR="009D62C2" w:rsidRPr="00CD7D70" w:rsidRDefault="009D62C2">
            <w:pPr>
              <w:pStyle w:val="TAL"/>
              <w:rPr>
                <w:lang w:eastAsia="en-US"/>
              </w:rPr>
            </w:pPr>
            <w:r w:rsidRPr="00CD7D70">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0E9CA7"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0 0 0 0 0 1 </w:t>
            </w:r>
            <w:r w:rsidRPr="00CD7D70">
              <w:rPr>
                <w:lang w:eastAsia="zh-CN"/>
              </w:rPr>
              <w:t>1</w:t>
            </w:r>
            <w:r w:rsidRPr="00CD7D70">
              <w:t xml:space="preserve"> </w:t>
            </w:r>
            <w:r w:rsidRPr="00CD7D70">
              <w:rPr>
                <w:lang w:eastAsia="zh-CN"/>
              </w:rPr>
              <w:t>0</w:t>
            </w:r>
          </w:p>
          <w:p w14:paraId="329C659F"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34F34C05" w14:textId="77777777" w:rsidR="009D62C2" w:rsidRPr="00CD7D70" w:rsidRDefault="009D62C2">
            <w:pPr>
              <w:pStyle w:val="TAL"/>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82BB0"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w:t>
            </w:r>
            <w:r w:rsidRPr="00CD7D70">
              <w:rPr>
                <w:lang w:eastAsia="zh-CN"/>
              </w:rPr>
              <w:t>Multi-RTT</w:t>
            </w:r>
          </w:p>
          <w:p w14:paraId="5870F0E7"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w:t>
            </w:r>
            <w:r w:rsidRPr="00CD7D70">
              <w:rPr>
                <w:lang w:eastAsia="zh-CN"/>
              </w:rPr>
              <w:t>DL-AoD</w:t>
            </w:r>
          </w:p>
          <w:p w14:paraId="7FD6B265" w14:textId="77777777" w:rsidR="009D62C2" w:rsidRPr="00CD7D70" w:rsidRDefault="009D62C2">
            <w:pPr>
              <w:pStyle w:val="TAL"/>
            </w:pPr>
            <w:r w:rsidRPr="00CD7D70">
              <w:t xml:space="preserve">Sub-test </w:t>
            </w:r>
            <w:r w:rsidRPr="00CD7D70">
              <w:rPr>
                <w:lang w:eastAsia="zh-CN"/>
              </w:rPr>
              <w:t>21</w:t>
            </w:r>
            <w:r w:rsidRPr="00CD7D70">
              <w:t xml:space="preserve">: </w:t>
            </w:r>
            <w:r w:rsidRPr="00CD7D70">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6BCC8" w14:textId="77777777" w:rsidR="009D62C2" w:rsidRPr="00CD7D70" w:rsidRDefault="009D62C2">
            <w:pPr>
              <w:pStyle w:val="TAL"/>
            </w:pPr>
          </w:p>
        </w:tc>
      </w:tr>
    </w:tbl>
    <w:p w14:paraId="39A88F2F" w14:textId="77777777" w:rsidR="009D62C2" w:rsidRPr="00CD7D70" w:rsidRDefault="009D62C2" w:rsidP="009D62C2">
      <w:pPr>
        <w:rPr>
          <w:lang w:eastAsia="zh-CN"/>
        </w:rPr>
      </w:pPr>
    </w:p>
    <w:p w14:paraId="1289C87B" w14:textId="77777777" w:rsidR="00EA64FF" w:rsidRPr="00CD7D70" w:rsidRDefault="00EA64FF" w:rsidP="00EA64FF">
      <w:pPr>
        <w:pStyle w:val="TH"/>
      </w:pPr>
      <w:r w:rsidRPr="00CD7D70">
        <w:rPr>
          <w:iCs/>
          <w:lang w:eastAsia="ja-JP"/>
        </w:rPr>
        <w:lastRenderedPageBreak/>
        <w:t xml:space="preserve">Table </w:t>
      </w:r>
      <w:r w:rsidRPr="00CD7D70">
        <w:t>9.3.4.2.3.3-1</w:t>
      </w:r>
      <w:r w:rsidRPr="00CD7D70">
        <w:rPr>
          <w:iCs/>
          <w:lang w:eastAsia="ja-JP"/>
        </w:rPr>
        <w:t>:</w:t>
      </w:r>
      <w:r w:rsidRPr="00CD7D70">
        <w:rPr>
          <w:lang w:eastAsia="ja-JP"/>
        </w:rPr>
        <w:t xml:space="preserve"> </w:t>
      </w:r>
      <w:r w:rsidRPr="00CD7D70">
        <w:rPr>
          <w:i/>
        </w:rPr>
        <w:t xml:space="preserve">DLInformationTransfer </w:t>
      </w:r>
      <w:r w:rsidRPr="00CD7D70">
        <w:t>(steps 1b, 1d, 2, 3, 4a2, 4b2 and 4b4,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1563A020"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ADCD852"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7142F37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02B967"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8F6CB9"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AD9EA"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969E48" w14:textId="77777777" w:rsidR="00EA64FF" w:rsidRPr="00CD7D70" w:rsidRDefault="00EA64FF" w:rsidP="00706EA3">
            <w:pPr>
              <w:pStyle w:val="TAH"/>
              <w:rPr>
                <w:lang w:eastAsia="en-US"/>
              </w:rPr>
            </w:pPr>
            <w:r w:rsidRPr="00CD7D70">
              <w:rPr>
                <w:lang w:eastAsia="en-US"/>
              </w:rPr>
              <w:t>Condition</w:t>
            </w:r>
          </w:p>
        </w:tc>
      </w:tr>
      <w:tr w:rsidR="00EA64FF" w:rsidRPr="00CD7D70" w14:paraId="61251F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82143D" w14:textId="77777777" w:rsidR="00EA64FF" w:rsidRPr="00CD7D70" w:rsidRDefault="00EA64FF"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4F281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C1386B"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9E40B4" w14:textId="77777777" w:rsidR="00EA64FF" w:rsidRPr="00CD7D70" w:rsidRDefault="00EA64FF" w:rsidP="00706EA3">
            <w:pPr>
              <w:pStyle w:val="TAL"/>
              <w:rPr>
                <w:lang w:eastAsia="en-US"/>
              </w:rPr>
            </w:pPr>
          </w:p>
        </w:tc>
      </w:tr>
      <w:tr w:rsidR="00EA64FF" w:rsidRPr="00CD7D70" w14:paraId="2D04B06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341B06" w14:textId="77777777" w:rsidR="00EA64FF" w:rsidRPr="00CD7D70" w:rsidRDefault="00EA64FF"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FDA161"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24C4C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EE004" w14:textId="77777777" w:rsidR="00EA64FF" w:rsidRPr="00CD7D70" w:rsidRDefault="00EA64FF" w:rsidP="00706EA3">
            <w:pPr>
              <w:pStyle w:val="TAL"/>
              <w:rPr>
                <w:lang w:eastAsia="en-US"/>
              </w:rPr>
            </w:pPr>
          </w:p>
        </w:tc>
      </w:tr>
      <w:tr w:rsidR="00EA64FF" w:rsidRPr="00CD7D70" w14:paraId="73D2DB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EF3230"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6510B7"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3EF59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5FF1FA" w14:textId="77777777" w:rsidR="00EA64FF" w:rsidRPr="00CD7D70" w:rsidRDefault="00EA64FF" w:rsidP="00706EA3">
            <w:pPr>
              <w:pStyle w:val="TAL"/>
              <w:rPr>
                <w:lang w:eastAsia="en-US"/>
              </w:rPr>
            </w:pPr>
          </w:p>
        </w:tc>
      </w:tr>
      <w:tr w:rsidR="00EA64FF" w:rsidRPr="00CD7D70" w14:paraId="0FD0DAD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29D297" w14:textId="77777777" w:rsidR="00EA64FF" w:rsidRPr="00CD7D70" w:rsidRDefault="00EA64FF"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80E178"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5680C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61C84" w14:textId="77777777" w:rsidR="00EA64FF" w:rsidRPr="00CD7D70" w:rsidRDefault="00EA64FF" w:rsidP="00706EA3">
            <w:pPr>
              <w:pStyle w:val="TAL"/>
              <w:rPr>
                <w:lang w:eastAsia="en-US"/>
              </w:rPr>
            </w:pPr>
          </w:p>
        </w:tc>
      </w:tr>
      <w:tr w:rsidR="00EA64FF" w:rsidRPr="00CD7D70" w14:paraId="7CA96D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67EB87"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C38530" w14:textId="77777777" w:rsidR="00EA64FF" w:rsidRPr="00CD7D70" w:rsidRDefault="00EA64FF" w:rsidP="00706EA3">
            <w:pPr>
              <w:pStyle w:val="TAL"/>
              <w:rPr>
                <w:lang w:eastAsia="en-US"/>
              </w:rPr>
            </w:pPr>
            <w:r w:rsidRPr="00CD7D70">
              <w:rPr>
                <w:lang w:eastAsia="en-US"/>
              </w:rPr>
              <w:t>Set according to Table 9.3.4.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D978E6" w14:textId="77777777" w:rsidR="00EA64FF" w:rsidRPr="00CD7D70" w:rsidRDefault="00EA64FF"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FFF010" w14:textId="77777777" w:rsidR="00EA64FF" w:rsidRPr="00CD7D70" w:rsidRDefault="00EA64FF" w:rsidP="00706EA3">
            <w:pPr>
              <w:pStyle w:val="TAL"/>
              <w:rPr>
                <w:lang w:eastAsia="en-US"/>
              </w:rPr>
            </w:pPr>
          </w:p>
        </w:tc>
      </w:tr>
      <w:tr w:rsidR="00EA64FF" w:rsidRPr="00CD7D70" w14:paraId="3BBB5143"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AE82E72"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84A94C6"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03A1CBD" w14:textId="77777777" w:rsidR="00EA64FF" w:rsidRPr="00CD7D70"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06D49F7" w14:textId="77777777" w:rsidR="00EA64FF" w:rsidRPr="00CD7D70" w:rsidRDefault="00EA64FF" w:rsidP="00706EA3">
            <w:pPr>
              <w:pStyle w:val="TAL"/>
              <w:rPr>
                <w:lang w:eastAsia="en-US"/>
              </w:rPr>
            </w:pPr>
          </w:p>
        </w:tc>
      </w:tr>
      <w:tr w:rsidR="00EA64FF" w:rsidRPr="00CD7D70" w14:paraId="0331EEA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294A96"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F2EC3"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51D99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162FBC" w14:textId="77777777" w:rsidR="00EA64FF" w:rsidRPr="00CD7D70" w:rsidRDefault="00EA64FF" w:rsidP="00706EA3">
            <w:pPr>
              <w:pStyle w:val="TAL"/>
              <w:rPr>
                <w:lang w:eastAsia="en-US"/>
              </w:rPr>
            </w:pPr>
          </w:p>
        </w:tc>
      </w:tr>
      <w:tr w:rsidR="00EA64FF" w:rsidRPr="00CD7D70" w14:paraId="6CD2012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9D65B8"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5410A7"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F81C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F18D99" w14:textId="77777777" w:rsidR="00EA64FF" w:rsidRPr="00CD7D70" w:rsidRDefault="00EA64FF" w:rsidP="00706EA3">
            <w:pPr>
              <w:pStyle w:val="TAL"/>
              <w:rPr>
                <w:lang w:eastAsia="en-US"/>
              </w:rPr>
            </w:pPr>
          </w:p>
        </w:tc>
      </w:tr>
      <w:tr w:rsidR="00EA64FF" w:rsidRPr="00CD7D70" w14:paraId="5D7C46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83BF9D"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AC095"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ABFB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BA8490" w14:textId="77777777" w:rsidR="00EA64FF" w:rsidRPr="00CD7D70" w:rsidRDefault="00EA64FF" w:rsidP="00706EA3">
            <w:pPr>
              <w:pStyle w:val="TAL"/>
              <w:rPr>
                <w:lang w:eastAsia="en-US"/>
              </w:rPr>
            </w:pPr>
          </w:p>
        </w:tc>
      </w:tr>
    </w:tbl>
    <w:p w14:paraId="03985457" w14:textId="77777777" w:rsidR="00EA64FF" w:rsidRPr="00CD7D70" w:rsidRDefault="00EA64FF" w:rsidP="00EA64FF">
      <w:pPr>
        <w:rPr>
          <w:lang w:eastAsia="ja-JP"/>
        </w:rPr>
      </w:pPr>
    </w:p>
    <w:p w14:paraId="05E84B80" w14:textId="77777777" w:rsidR="00EA64FF" w:rsidRPr="00CD7D70" w:rsidRDefault="00EA64FF" w:rsidP="00EA64FF">
      <w:pPr>
        <w:pStyle w:val="TH"/>
        <w:rPr>
          <w:lang w:eastAsia="x-none"/>
        </w:rPr>
      </w:pPr>
      <w:r w:rsidRPr="00CD7D70">
        <w:t>Table 9.3.4.2.3.3-2: DL NAS TRANSPORT (steps 1b, 1d, 2, 3, 4a2, 4b2 and 4b4,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4922A62A"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BA52253" w14:textId="77777777" w:rsidR="00EA64FF" w:rsidRPr="00CD7D70" w:rsidRDefault="00EA64FF" w:rsidP="00706EA3">
            <w:pPr>
              <w:pStyle w:val="TAL"/>
              <w:rPr>
                <w:lang w:eastAsia="ja-JP"/>
              </w:rPr>
            </w:pPr>
            <w:r w:rsidRPr="00CD7D70">
              <w:rPr>
                <w:lang w:eastAsia="en-US"/>
              </w:rPr>
              <w:t>Derivation Path: 24.501 Table 8.2.11.1.1</w:t>
            </w:r>
          </w:p>
        </w:tc>
      </w:tr>
      <w:tr w:rsidR="00EA64FF" w:rsidRPr="00CD7D70" w14:paraId="2B15E3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4D7532"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95D423"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F7F571"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8FC8C4" w14:textId="77777777" w:rsidR="00EA64FF" w:rsidRPr="00CD7D70" w:rsidRDefault="00EA64FF" w:rsidP="00706EA3">
            <w:pPr>
              <w:pStyle w:val="TAH"/>
              <w:rPr>
                <w:lang w:eastAsia="en-US"/>
              </w:rPr>
            </w:pPr>
            <w:r w:rsidRPr="00CD7D70">
              <w:rPr>
                <w:lang w:eastAsia="en-US"/>
              </w:rPr>
              <w:t>Condition</w:t>
            </w:r>
          </w:p>
        </w:tc>
      </w:tr>
      <w:tr w:rsidR="00EA64FF" w:rsidRPr="00CD7D70" w14:paraId="229635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C33089"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299A03"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063F4F"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B7787E" w14:textId="77777777" w:rsidR="00EA64FF" w:rsidRPr="00CD7D70" w:rsidRDefault="00EA64FF" w:rsidP="00706EA3">
            <w:pPr>
              <w:pStyle w:val="TAL"/>
              <w:rPr>
                <w:lang w:eastAsia="en-US"/>
              </w:rPr>
            </w:pPr>
          </w:p>
        </w:tc>
      </w:tr>
      <w:tr w:rsidR="00EA64FF" w:rsidRPr="00CD7D70" w14:paraId="375602D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8EF3B1"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27D419"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00943C"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436A68" w14:textId="77777777" w:rsidR="00EA64FF" w:rsidRPr="00CD7D70" w:rsidRDefault="00EA64FF" w:rsidP="00706EA3">
            <w:pPr>
              <w:pStyle w:val="TAL"/>
              <w:rPr>
                <w:lang w:eastAsia="en-US"/>
              </w:rPr>
            </w:pPr>
          </w:p>
        </w:tc>
      </w:tr>
      <w:tr w:rsidR="00EA64FF" w:rsidRPr="00CD7D70" w14:paraId="4895EF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854AF"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95C891"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3C3A6B" w14:textId="77777777" w:rsidR="00EA64FF" w:rsidRPr="00CD7D70" w:rsidRDefault="00EA64FF"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99E93F" w14:textId="77777777" w:rsidR="00EA64FF" w:rsidRPr="00CD7D70" w:rsidRDefault="00EA64FF" w:rsidP="00706EA3">
            <w:pPr>
              <w:pStyle w:val="TAL"/>
              <w:rPr>
                <w:lang w:eastAsia="en-US"/>
              </w:rPr>
            </w:pPr>
          </w:p>
        </w:tc>
      </w:tr>
      <w:tr w:rsidR="00EA64FF" w:rsidRPr="00CD7D70" w14:paraId="45D6F66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14C480" w14:textId="77777777" w:rsidR="00EA64FF" w:rsidRPr="00CD7D70" w:rsidRDefault="00EA64FF"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C34422" w14:textId="77777777" w:rsidR="00EA64FF" w:rsidRPr="00CD7D70" w:rsidRDefault="00EA64FF"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1999D4" w14:textId="77777777" w:rsidR="00EA64FF" w:rsidRPr="00CD7D70" w:rsidRDefault="00EA64FF"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2F2CCF" w14:textId="77777777" w:rsidR="00EA64FF" w:rsidRPr="00CD7D70" w:rsidRDefault="00EA64FF" w:rsidP="00706EA3">
            <w:pPr>
              <w:pStyle w:val="TAL"/>
              <w:rPr>
                <w:lang w:eastAsia="en-US"/>
              </w:rPr>
            </w:pPr>
          </w:p>
        </w:tc>
      </w:tr>
      <w:tr w:rsidR="00EA64FF" w:rsidRPr="00CD7D70" w14:paraId="72B97A1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B71119"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17E3D2"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8BACCE"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1398B" w14:textId="77777777" w:rsidR="00EA64FF" w:rsidRPr="00CD7D70" w:rsidRDefault="00EA64FF" w:rsidP="00706EA3">
            <w:pPr>
              <w:pStyle w:val="TAL"/>
              <w:rPr>
                <w:lang w:eastAsia="en-US"/>
              </w:rPr>
            </w:pPr>
          </w:p>
        </w:tc>
      </w:tr>
      <w:tr w:rsidR="00EA64FF" w:rsidRPr="00CD7D70" w14:paraId="126C279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8E8499"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81C850"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EE59AA"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F295DD" w14:textId="77777777" w:rsidR="00EA64FF" w:rsidRPr="00CD7D70" w:rsidRDefault="00EA64FF" w:rsidP="00706EA3">
            <w:pPr>
              <w:pStyle w:val="TAL"/>
              <w:rPr>
                <w:lang w:eastAsia="en-US"/>
              </w:rPr>
            </w:pPr>
          </w:p>
        </w:tc>
      </w:tr>
      <w:tr w:rsidR="00EA64FF" w:rsidRPr="00CD7D70" w14:paraId="25105A2F"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377956"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36BBE6" w14:textId="77777777" w:rsidR="00EA64FF" w:rsidRPr="00CD7D70" w:rsidRDefault="00EA64FF" w:rsidP="00706EA3">
            <w:pPr>
              <w:pStyle w:val="TAL"/>
              <w:rPr>
                <w:b/>
                <w:lang w:eastAsia="en-US"/>
              </w:rPr>
            </w:pPr>
            <w:r w:rsidRPr="00CD7D70">
              <w:rPr>
                <w:b/>
                <w:lang w:eastAsia="en-US"/>
              </w:rPr>
              <w:t>Step 1b:</w:t>
            </w:r>
          </w:p>
          <w:p w14:paraId="57D3305C" w14:textId="77777777" w:rsidR="00EA64FF" w:rsidRPr="00CD7D70" w:rsidRDefault="00EA64FF" w:rsidP="00706EA3">
            <w:pPr>
              <w:pStyle w:val="TAL"/>
              <w:rPr>
                <w:lang w:eastAsia="ja-JP"/>
              </w:rPr>
            </w:pPr>
            <w:r w:rsidRPr="00CD7D70">
              <w:t xml:space="preserve">Set according to Table </w:t>
            </w:r>
            <w:r w:rsidR="00AC3246" w:rsidRPr="00CD7D70">
              <w:rPr>
                <w:iCs/>
                <w:lang w:eastAsia="zh-CN"/>
              </w:rPr>
              <w:t>8</w:t>
            </w:r>
            <w:r w:rsidR="00AC3246" w:rsidRPr="00CD7D70">
              <w:rPr>
                <w:rFonts w:eastAsia="MS Mincho"/>
                <w:iCs/>
                <w:lang w:eastAsia="ja-JP"/>
              </w:rPr>
              <w:t>.4-</w:t>
            </w:r>
            <w:r w:rsidR="00AC3246"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3100A" w14:textId="77777777" w:rsidR="00EA64FF" w:rsidRPr="00CD7D70" w:rsidRDefault="00EA64FF"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BB2893" w14:textId="77777777" w:rsidR="00EA64FF" w:rsidRPr="00CD7D70" w:rsidRDefault="00EA64FF" w:rsidP="00706EA3">
            <w:pPr>
              <w:pStyle w:val="TAL"/>
              <w:rPr>
                <w:lang w:eastAsia="en-US"/>
              </w:rPr>
            </w:pPr>
          </w:p>
        </w:tc>
      </w:tr>
      <w:tr w:rsidR="00EA64FF" w:rsidRPr="00CD7D70" w14:paraId="11E09000"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607B30"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2D088" w14:textId="77777777" w:rsidR="00EA64FF" w:rsidRPr="00CD7D70" w:rsidRDefault="00EA64FF" w:rsidP="00706EA3">
            <w:pPr>
              <w:widowControl w:val="0"/>
              <w:spacing w:after="0"/>
              <w:rPr>
                <w:rFonts w:ascii="Arial" w:hAnsi="Arial"/>
                <w:b/>
                <w:sz w:val="18"/>
              </w:rPr>
            </w:pPr>
            <w:r w:rsidRPr="00CD7D70">
              <w:rPr>
                <w:rFonts w:ascii="Arial" w:hAnsi="Arial"/>
                <w:b/>
                <w:sz w:val="18"/>
              </w:rPr>
              <w:t>Step 2:</w:t>
            </w:r>
          </w:p>
          <w:p w14:paraId="70E6C10D" w14:textId="77777777" w:rsidR="00EA64FF" w:rsidRPr="00CD7D70" w:rsidRDefault="00EA64FF" w:rsidP="00706EA3">
            <w:pPr>
              <w:pStyle w:val="TAL"/>
              <w:rPr>
                <w:b/>
                <w:lang w:eastAsia="en-US"/>
              </w:rPr>
            </w:pPr>
            <w:r w:rsidRPr="00CD7D70">
              <w:t>Set according to Table</w:t>
            </w:r>
            <w:r w:rsidR="00EB07B8" w:rsidRPr="00CD7D70">
              <w:t xml:space="preserve"> 9.3.4.2.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891325" w14:textId="77777777" w:rsidR="00EA64FF" w:rsidRPr="00CD7D70" w:rsidRDefault="00EA64FF"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0635C" w14:textId="77777777" w:rsidR="00EA64FF" w:rsidRPr="00CD7D70" w:rsidRDefault="00EA64FF" w:rsidP="00706EA3">
            <w:pPr>
              <w:pStyle w:val="TAL"/>
              <w:rPr>
                <w:lang w:eastAsia="en-US"/>
              </w:rPr>
            </w:pPr>
          </w:p>
        </w:tc>
      </w:tr>
      <w:tr w:rsidR="00EA64FF" w:rsidRPr="00CD7D70" w14:paraId="12CCB3A2"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00FFBA"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5F7776" w14:textId="77777777" w:rsidR="00EA64FF" w:rsidRPr="00CD7D70" w:rsidRDefault="00EA64FF" w:rsidP="00706EA3">
            <w:pPr>
              <w:widowControl w:val="0"/>
              <w:spacing w:after="0"/>
              <w:rPr>
                <w:rFonts w:ascii="Arial" w:hAnsi="Arial"/>
                <w:b/>
                <w:sz w:val="18"/>
              </w:rPr>
            </w:pPr>
            <w:r w:rsidRPr="00CD7D70">
              <w:rPr>
                <w:rFonts w:ascii="Arial" w:hAnsi="Arial"/>
                <w:b/>
                <w:sz w:val="18"/>
              </w:rPr>
              <w:t>Step 3:</w:t>
            </w:r>
          </w:p>
          <w:p w14:paraId="2D76AB22" w14:textId="77777777" w:rsidR="00EA64FF" w:rsidRPr="00CD7D70" w:rsidRDefault="00EA64FF" w:rsidP="00706EA3">
            <w:pPr>
              <w:pStyle w:val="TAL"/>
              <w:rPr>
                <w:b/>
                <w:lang w:eastAsia="en-US"/>
              </w:rPr>
            </w:pPr>
            <w:r w:rsidRPr="00CD7D70">
              <w:t>Set according to Table</w:t>
            </w:r>
            <w:r w:rsidR="00EB07B8" w:rsidRPr="00CD7D70">
              <w:t>9.3.4.2.3.3-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8FF2D8" w14:textId="77777777" w:rsidR="00EA64FF" w:rsidRPr="00CD7D70" w:rsidRDefault="00EA64FF"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642AD9" w14:textId="77777777" w:rsidR="00EA64FF" w:rsidRPr="00CD7D70" w:rsidRDefault="00EA64FF" w:rsidP="00706EA3">
            <w:pPr>
              <w:pStyle w:val="TAL"/>
              <w:rPr>
                <w:lang w:eastAsia="en-US"/>
              </w:rPr>
            </w:pPr>
          </w:p>
        </w:tc>
      </w:tr>
      <w:tr w:rsidR="00EA64FF" w:rsidRPr="00CD7D70" w14:paraId="7138601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213F770"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85642" w14:textId="77777777" w:rsidR="00EA64FF" w:rsidRPr="00CD7D70" w:rsidRDefault="00EA64FF" w:rsidP="00706EA3">
            <w:pPr>
              <w:widowControl w:val="0"/>
              <w:spacing w:after="0"/>
              <w:rPr>
                <w:rFonts w:ascii="Arial" w:hAnsi="Arial"/>
                <w:b/>
                <w:sz w:val="18"/>
              </w:rPr>
            </w:pPr>
            <w:r w:rsidRPr="00CD7D70">
              <w:rPr>
                <w:rFonts w:ascii="Arial" w:hAnsi="Arial"/>
                <w:b/>
                <w:sz w:val="18"/>
              </w:rPr>
              <w:t>Steps 1d, 4a2, 4b2 and 4b4:</w:t>
            </w:r>
          </w:p>
          <w:p w14:paraId="51E20242" w14:textId="77777777" w:rsidR="00EA64FF" w:rsidRPr="00CD7D70" w:rsidRDefault="00EA64FF" w:rsidP="00706EA3">
            <w:pPr>
              <w:pStyle w:val="TAL"/>
              <w:rPr>
                <w:b/>
                <w:lang w:eastAsia="en-US"/>
              </w:rPr>
            </w:pPr>
            <w:r w:rsidRPr="00CD7D70">
              <w:t>Set according to Table 7.3.4.2.3.3-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7D8779" w14:textId="77777777" w:rsidR="00EA64FF" w:rsidRPr="00CD7D70" w:rsidRDefault="00EA64FF"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32391" w14:textId="77777777" w:rsidR="00EA64FF" w:rsidRPr="00CD7D70" w:rsidRDefault="00EA64FF" w:rsidP="00706EA3">
            <w:pPr>
              <w:pStyle w:val="TAL"/>
              <w:rPr>
                <w:lang w:eastAsia="en-US"/>
              </w:rPr>
            </w:pPr>
          </w:p>
        </w:tc>
      </w:tr>
      <w:tr w:rsidR="00EA64FF" w:rsidRPr="00CD7D70" w14:paraId="340EAC6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CC5536"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EDCB44" w14:textId="77777777" w:rsidR="00EA64FF" w:rsidRPr="00CD7D70" w:rsidRDefault="00EA64FF"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BB097" w14:textId="77777777" w:rsidR="00EA64FF" w:rsidRPr="00CD7D70" w:rsidRDefault="00EA64FF"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D2763B" w14:textId="77777777" w:rsidR="00EA64FF" w:rsidRPr="00CD7D70" w:rsidRDefault="00EA64FF" w:rsidP="00706EA3">
            <w:pPr>
              <w:pStyle w:val="TAL"/>
              <w:rPr>
                <w:lang w:eastAsia="en-US"/>
              </w:rPr>
            </w:pPr>
          </w:p>
        </w:tc>
      </w:tr>
    </w:tbl>
    <w:p w14:paraId="31F96FCC" w14:textId="77777777" w:rsidR="00EB07B8" w:rsidRPr="00CD7D70" w:rsidRDefault="00EB07B8" w:rsidP="00EB07B8">
      <w:pPr>
        <w:rPr>
          <w:lang w:eastAsia="ja-JP"/>
        </w:rPr>
      </w:pPr>
    </w:p>
    <w:p w14:paraId="4942A04D" w14:textId="77777777" w:rsidR="00EB07B8" w:rsidRPr="00CD7D70" w:rsidRDefault="00EB07B8" w:rsidP="00EB07B8">
      <w:pPr>
        <w:pStyle w:val="TH"/>
      </w:pPr>
      <w:r w:rsidRPr="00CD7D70">
        <w:t>Table 9.3.4.2.3.3-2a: LPP Provide Assistance data (step 2, Table 7.3.4.2.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D7D70" w14:paraId="2A03B363" w14:textId="77777777" w:rsidTr="00D86304">
        <w:trPr>
          <w:gridBefore w:val="1"/>
          <w:wBefore w:w="9" w:type="dxa"/>
          <w:jc w:val="center"/>
        </w:trPr>
        <w:tc>
          <w:tcPr>
            <w:tcW w:w="9880" w:type="dxa"/>
            <w:gridSpan w:val="4"/>
          </w:tcPr>
          <w:p w14:paraId="1C0C96D9" w14:textId="77777777" w:rsidR="00EB07B8" w:rsidRPr="00CD7D70" w:rsidRDefault="00EB07B8" w:rsidP="00D86304">
            <w:pPr>
              <w:widowControl w:val="0"/>
              <w:spacing w:after="0"/>
              <w:rPr>
                <w:rFonts w:ascii="Arial" w:hAnsi="Arial"/>
                <w:sz w:val="18"/>
                <w:lang w:eastAsia="ja-JP"/>
              </w:rPr>
            </w:pPr>
            <w:r w:rsidRPr="00CD7D70">
              <w:rPr>
                <w:rFonts w:ascii="Arial" w:hAnsi="Arial"/>
                <w:sz w:val="18"/>
              </w:rPr>
              <w:t>Derivation Path: Table 8.4-1</w:t>
            </w:r>
          </w:p>
        </w:tc>
      </w:tr>
      <w:tr w:rsidR="00EB07B8" w:rsidRPr="00CD7D70" w14:paraId="4A586292" w14:textId="77777777" w:rsidTr="00D86304">
        <w:tblPrEx>
          <w:tblCellMar>
            <w:right w:w="108" w:type="dxa"/>
          </w:tblCellMar>
        </w:tblPrEx>
        <w:trPr>
          <w:jc w:val="center"/>
        </w:trPr>
        <w:tc>
          <w:tcPr>
            <w:tcW w:w="4535" w:type="dxa"/>
            <w:gridSpan w:val="2"/>
          </w:tcPr>
          <w:p w14:paraId="6B05AB6A"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Information Element</w:t>
            </w:r>
          </w:p>
        </w:tc>
        <w:tc>
          <w:tcPr>
            <w:tcW w:w="2377" w:type="dxa"/>
          </w:tcPr>
          <w:p w14:paraId="538DE22A"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Value/remark</w:t>
            </w:r>
          </w:p>
        </w:tc>
        <w:tc>
          <w:tcPr>
            <w:tcW w:w="1560" w:type="dxa"/>
          </w:tcPr>
          <w:p w14:paraId="052A4B64"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mment</w:t>
            </w:r>
          </w:p>
        </w:tc>
        <w:tc>
          <w:tcPr>
            <w:tcW w:w="1417" w:type="dxa"/>
          </w:tcPr>
          <w:p w14:paraId="429ADE8B"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ndition</w:t>
            </w:r>
          </w:p>
        </w:tc>
      </w:tr>
      <w:tr w:rsidR="00EB07B8" w:rsidRPr="00CD7D70" w14:paraId="5DDED99F" w14:textId="77777777" w:rsidTr="00D86304">
        <w:tblPrEx>
          <w:tblCellMar>
            <w:right w:w="108" w:type="dxa"/>
          </w:tblCellMar>
        </w:tblPrEx>
        <w:trPr>
          <w:jc w:val="center"/>
        </w:trPr>
        <w:tc>
          <w:tcPr>
            <w:tcW w:w="9889" w:type="dxa"/>
            <w:gridSpan w:val="5"/>
          </w:tcPr>
          <w:p w14:paraId="3BCA6058" w14:textId="77777777" w:rsidR="00EB07B8" w:rsidRPr="00CD7D70" w:rsidRDefault="00EB07B8" w:rsidP="00D86304">
            <w:pPr>
              <w:widowControl w:val="0"/>
              <w:spacing w:after="0"/>
              <w:rPr>
                <w:rFonts w:ascii="Arial" w:hAnsi="Arial"/>
                <w:sz w:val="18"/>
              </w:rPr>
            </w:pPr>
            <w:r w:rsidRPr="00CD7D70">
              <w:rPr>
                <w:rFonts w:ascii="Arial" w:hAnsi="Arial"/>
                <w:sz w:val="18"/>
              </w:rPr>
              <w:t>As defined in Table 8.4-1 with the following exceptions:</w:t>
            </w:r>
          </w:p>
        </w:tc>
      </w:tr>
      <w:tr w:rsidR="00EB07B8" w:rsidRPr="00CD7D70" w14:paraId="5BD7F9EC" w14:textId="77777777" w:rsidTr="00D86304">
        <w:tblPrEx>
          <w:tblCellMar>
            <w:right w:w="108" w:type="dxa"/>
          </w:tblCellMar>
        </w:tblPrEx>
        <w:trPr>
          <w:jc w:val="center"/>
        </w:trPr>
        <w:tc>
          <w:tcPr>
            <w:tcW w:w="4535" w:type="dxa"/>
            <w:gridSpan w:val="2"/>
          </w:tcPr>
          <w:p w14:paraId="494F97CE" w14:textId="77777777" w:rsidR="00EB07B8" w:rsidRPr="00CD7D70" w:rsidRDefault="00EB07B8" w:rsidP="00D86304">
            <w:pPr>
              <w:widowControl w:val="0"/>
              <w:spacing w:after="0"/>
              <w:rPr>
                <w:rFonts w:ascii="Arial" w:hAnsi="Arial"/>
                <w:sz w:val="18"/>
              </w:rPr>
            </w:pPr>
            <w:r w:rsidRPr="00CD7D70">
              <w:rPr>
                <w:rFonts w:ascii="Arial" w:hAnsi="Arial"/>
                <w:sz w:val="18"/>
              </w:rPr>
              <w:t>transactionID SEQUENCE {</w:t>
            </w:r>
          </w:p>
        </w:tc>
        <w:tc>
          <w:tcPr>
            <w:tcW w:w="2377" w:type="dxa"/>
          </w:tcPr>
          <w:p w14:paraId="0D7F9B05" w14:textId="77777777" w:rsidR="00EB07B8" w:rsidRPr="00CD7D70" w:rsidRDefault="00EB07B8" w:rsidP="00D86304">
            <w:pPr>
              <w:widowControl w:val="0"/>
              <w:spacing w:after="0"/>
              <w:rPr>
                <w:rFonts w:ascii="Arial" w:hAnsi="Arial"/>
                <w:sz w:val="18"/>
              </w:rPr>
            </w:pPr>
          </w:p>
        </w:tc>
        <w:tc>
          <w:tcPr>
            <w:tcW w:w="1560" w:type="dxa"/>
          </w:tcPr>
          <w:p w14:paraId="736AD8D8" w14:textId="77777777" w:rsidR="00EB07B8" w:rsidRPr="00CD7D70" w:rsidRDefault="00EB07B8" w:rsidP="00D86304">
            <w:pPr>
              <w:widowControl w:val="0"/>
              <w:spacing w:after="0"/>
              <w:rPr>
                <w:rFonts w:ascii="Arial" w:eastAsia="MS Mincho" w:hAnsi="Arial"/>
                <w:sz w:val="18"/>
              </w:rPr>
            </w:pPr>
          </w:p>
        </w:tc>
        <w:tc>
          <w:tcPr>
            <w:tcW w:w="1417" w:type="dxa"/>
          </w:tcPr>
          <w:p w14:paraId="650DC1FD" w14:textId="77777777" w:rsidR="00EB07B8" w:rsidRPr="00CD7D70" w:rsidRDefault="00EB07B8" w:rsidP="00D86304">
            <w:pPr>
              <w:widowControl w:val="0"/>
              <w:spacing w:after="0"/>
              <w:jc w:val="center"/>
              <w:rPr>
                <w:rFonts w:ascii="Arial" w:hAnsi="Arial"/>
                <w:b/>
                <w:sz w:val="18"/>
              </w:rPr>
            </w:pPr>
          </w:p>
        </w:tc>
      </w:tr>
      <w:tr w:rsidR="00EB07B8" w:rsidRPr="00CD7D70" w14:paraId="75FBD751" w14:textId="77777777" w:rsidTr="00D86304">
        <w:tblPrEx>
          <w:tblCellMar>
            <w:right w:w="108" w:type="dxa"/>
          </w:tblCellMar>
        </w:tblPrEx>
        <w:trPr>
          <w:jc w:val="center"/>
        </w:trPr>
        <w:tc>
          <w:tcPr>
            <w:tcW w:w="4535" w:type="dxa"/>
            <w:gridSpan w:val="2"/>
          </w:tcPr>
          <w:p w14:paraId="079BCBF9"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initiator</w:t>
            </w:r>
          </w:p>
        </w:tc>
        <w:tc>
          <w:tcPr>
            <w:tcW w:w="2377" w:type="dxa"/>
          </w:tcPr>
          <w:p w14:paraId="7EECBEE2" w14:textId="77777777" w:rsidR="00EB07B8" w:rsidRPr="00CD7D70" w:rsidRDefault="00EB07B8" w:rsidP="00D86304">
            <w:pPr>
              <w:widowControl w:val="0"/>
              <w:spacing w:after="0"/>
              <w:rPr>
                <w:rFonts w:ascii="Arial" w:hAnsi="Arial"/>
                <w:sz w:val="18"/>
              </w:rPr>
            </w:pPr>
            <w:r w:rsidRPr="00CD7D70">
              <w:rPr>
                <w:rFonts w:ascii="Arial" w:hAnsi="Arial"/>
                <w:sz w:val="18"/>
              </w:rPr>
              <w:t>locationServer</w:t>
            </w:r>
          </w:p>
        </w:tc>
        <w:tc>
          <w:tcPr>
            <w:tcW w:w="1560" w:type="dxa"/>
          </w:tcPr>
          <w:p w14:paraId="5B63E37A" w14:textId="77777777" w:rsidR="00EB07B8" w:rsidRPr="00CD7D70" w:rsidRDefault="00EB07B8" w:rsidP="00D86304">
            <w:pPr>
              <w:widowControl w:val="0"/>
              <w:spacing w:after="0"/>
              <w:rPr>
                <w:rFonts w:ascii="Arial" w:eastAsia="MS Mincho" w:hAnsi="Arial"/>
                <w:sz w:val="18"/>
              </w:rPr>
            </w:pPr>
          </w:p>
        </w:tc>
        <w:tc>
          <w:tcPr>
            <w:tcW w:w="1417" w:type="dxa"/>
          </w:tcPr>
          <w:p w14:paraId="221AB76F" w14:textId="77777777" w:rsidR="00EB07B8" w:rsidRPr="00CD7D70" w:rsidRDefault="00EB07B8" w:rsidP="00D86304">
            <w:pPr>
              <w:widowControl w:val="0"/>
              <w:spacing w:after="0"/>
              <w:jc w:val="center"/>
              <w:rPr>
                <w:rFonts w:ascii="Arial" w:hAnsi="Arial"/>
                <w:b/>
                <w:sz w:val="18"/>
              </w:rPr>
            </w:pPr>
          </w:p>
        </w:tc>
      </w:tr>
      <w:tr w:rsidR="00EB07B8" w:rsidRPr="00CD7D70" w14:paraId="1B35DBDB" w14:textId="77777777" w:rsidTr="00D86304">
        <w:tblPrEx>
          <w:tblCellMar>
            <w:right w:w="108" w:type="dxa"/>
          </w:tblCellMar>
        </w:tblPrEx>
        <w:trPr>
          <w:jc w:val="center"/>
        </w:trPr>
        <w:tc>
          <w:tcPr>
            <w:tcW w:w="4535" w:type="dxa"/>
            <w:gridSpan w:val="2"/>
          </w:tcPr>
          <w:p w14:paraId="59802EE4"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transactionNumber</w:t>
            </w:r>
          </w:p>
        </w:tc>
        <w:tc>
          <w:tcPr>
            <w:tcW w:w="2377" w:type="dxa"/>
          </w:tcPr>
          <w:p w14:paraId="2593D365" w14:textId="77777777" w:rsidR="00EB07B8" w:rsidRPr="00CD7D70" w:rsidRDefault="00EB07B8" w:rsidP="00D86304">
            <w:pPr>
              <w:widowControl w:val="0"/>
              <w:spacing w:after="0"/>
              <w:rPr>
                <w:rFonts w:ascii="Arial" w:hAnsi="Arial"/>
                <w:sz w:val="18"/>
              </w:rPr>
            </w:pPr>
            <w:r w:rsidRPr="00CD7D70">
              <w:rPr>
                <w:rFonts w:ascii="Arial" w:hAnsi="Arial"/>
                <w:sz w:val="18"/>
              </w:rPr>
              <w:t>(0..255)</w:t>
            </w:r>
          </w:p>
        </w:tc>
        <w:tc>
          <w:tcPr>
            <w:tcW w:w="1560" w:type="dxa"/>
          </w:tcPr>
          <w:p w14:paraId="3321991E" w14:textId="77777777" w:rsidR="00EB07B8" w:rsidRPr="00CD7D70" w:rsidRDefault="00EB07B8" w:rsidP="00D86304">
            <w:pPr>
              <w:widowControl w:val="0"/>
              <w:spacing w:after="0"/>
              <w:rPr>
                <w:rFonts w:ascii="Arial" w:eastAsia="MS Mincho" w:hAnsi="Arial"/>
                <w:sz w:val="18"/>
              </w:rPr>
            </w:pPr>
          </w:p>
        </w:tc>
        <w:tc>
          <w:tcPr>
            <w:tcW w:w="1417" w:type="dxa"/>
          </w:tcPr>
          <w:p w14:paraId="2AFBDC0E" w14:textId="77777777" w:rsidR="00EB07B8" w:rsidRPr="00CD7D70" w:rsidRDefault="00EB07B8" w:rsidP="00D86304">
            <w:pPr>
              <w:widowControl w:val="0"/>
              <w:spacing w:after="0"/>
              <w:jc w:val="center"/>
              <w:rPr>
                <w:rFonts w:ascii="Arial" w:hAnsi="Arial"/>
                <w:b/>
                <w:sz w:val="18"/>
              </w:rPr>
            </w:pPr>
          </w:p>
        </w:tc>
      </w:tr>
      <w:tr w:rsidR="00EB07B8" w:rsidRPr="00CD7D70" w14:paraId="37A6AB40" w14:textId="77777777" w:rsidTr="00D86304">
        <w:tblPrEx>
          <w:tblCellMar>
            <w:right w:w="108" w:type="dxa"/>
          </w:tblCellMar>
        </w:tblPrEx>
        <w:trPr>
          <w:jc w:val="center"/>
        </w:trPr>
        <w:tc>
          <w:tcPr>
            <w:tcW w:w="4535" w:type="dxa"/>
            <w:gridSpan w:val="2"/>
          </w:tcPr>
          <w:p w14:paraId="7C402112" w14:textId="77777777" w:rsidR="00EB07B8" w:rsidRPr="00CD7D70" w:rsidRDefault="00EB07B8" w:rsidP="00D86304">
            <w:pPr>
              <w:widowControl w:val="0"/>
              <w:spacing w:after="0"/>
              <w:rPr>
                <w:rFonts w:ascii="Arial" w:hAnsi="Arial"/>
                <w:sz w:val="18"/>
              </w:rPr>
            </w:pPr>
            <w:r w:rsidRPr="00CD7D70">
              <w:rPr>
                <w:rFonts w:ascii="Arial" w:hAnsi="Arial"/>
                <w:sz w:val="18"/>
              </w:rPr>
              <w:t>}</w:t>
            </w:r>
          </w:p>
        </w:tc>
        <w:tc>
          <w:tcPr>
            <w:tcW w:w="2377" w:type="dxa"/>
          </w:tcPr>
          <w:p w14:paraId="43419870" w14:textId="77777777" w:rsidR="00EB07B8" w:rsidRPr="00CD7D70" w:rsidRDefault="00EB07B8" w:rsidP="00D86304">
            <w:pPr>
              <w:widowControl w:val="0"/>
              <w:spacing w:after="0"/>
              <w:rPr>
                <w:rFonts w:ascii="Arial" w:hAnsi="Arial"/>
                <w:sz w:val="18"/>
              </w:rPr>
            </w:pPr>
          </w:p>
        </w:tc>
        <w:tc>
          <w:tcPr>
            <w:tcW w:w="1560" w:type="dxa"/>
          </w:tcPr>
          <w:p w14:paraId="4681E5EA" w14:textId="77777777" w:rsidR="00EB07B8" w:rsidRPr="00CD7D70" w:rsidRDefault="00EB07B8" w:rsidP="00D86304">
            <w:pPr>
              <w:widowControl w:val="0"/>
              <w:spacing w:after="0"/>
              <w:rPr>
                <w:rFonts w:ascii="Arial" w:eastAsia="MS Mincho" w:hAnsi="Arial"/>
                <w:sz w:val="18"/>
              </w:rPr>
            </w:pPr>
          </w:p>
        </w:tc>
        <w:tc>
          <w:tcPr>
            <w:tcW w:w="1417" w:type="dxa"/>
          </w:tcPr>
          <w:p w14:paraId="005E2B10" w14:textId="77777777" w:rsidR="00EB07B8" w:rsidRPr="00CD7D70" w:rsidRDefault="00EB07B8" w:rsidP="00D86304">
            <w:pPr>
              <w:widowControl w:val="0"/>
              <w:spacing w:after="0"/>
              <w:jc w:val="center"/>
              <w:rPr>
                <w:rFonts w:ascii="Arial" w:hAnsi="Arial"/>
                <w:b/>
                <w:sz w:val="18"/>
              </w:rPr>
            </w:pPr>
          </w:p>
        </w:tc>
      </w:tr>
    </w:tbl>
    <w:p w14:paraId="10049710" w14:textId="77777777" w:rsidR="00EA64FF" w:rsidRPr="00CD7D70" w:rsidRDefault="00EA64FF" w:rsidP="00EA64FF">
      <w:pPr>
        <w:rPr>
          <w:lang w:eastAsia="ja-JP"/>
        </w:rPr>
      </w:pPr>
    </w:p>
    <w:p w14:paraId="1B23F664" w14:textId="77777777" w:rsidR="00EA64FF" w:rsidRPr="00CD7D70" w:rsidRDefault="00EA64FF" w:rsidP="00EA64FF">
      <w:pPr>
        <w:pStyle w:val="TH"/>
        <w:rPr>
          <w:lang w:eastAsia="x-none"/>
        </w:rPr>
      </w:pPr>
      <w:r w:rsidRPr="00CD7D70">
        <w:lastRenderedPageBreak/>
        <w:t xml:space="preserve">Table 9.3.4.2.3.3-3: </w:t>
      </w:r>
      <w:r w:rsidRPr="00CD7D70">
        <w:rPr>
          <w:i/>
        </w:rPr>
        <w:t>ULInformationTransfer</w:t>
      </w:r>
      <w:r w:rsidRPr="00CD7D70">
        <w:t xml:space="preserve"> (steps 1c, 4 a1, 4b1 and 4b3,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755391E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DB008EF"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60FCF75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196BA"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D01372"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86C6E5"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907CC" w14:textId="77777777" w:rsidR="00EA64FF" w:rsidRPr="00CD7D70" w:rsidRDefault="00EA64FF" w:rsidP="00706EA3">
            <w:pPr>
              <w:pStyle w:val="TAH"/>
              <w:rPr>
                <w:lang w:eastAsia="en-US"/>
              </w:rPr>
            </w:pPr>
            <w:r w:rsidRPr="00CD7D70">
              <w:rPr>
                <w:lang w:eastAsia="en-US"/>
              </w:rPr>
              <w:t>Condition</w:t>
            </w:r>
          </w:p>
        </w:tc>
      </w:tr>
      <w:tr w:rsidR="00EA64FF" w:rsidRPr="00CD7D70" w14:paraId="6310568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A8F94D" w14:textId="77777777" w:rsidR="00EA64FF" w:rsidRPr="00CD7D70" w:rsidRDefault="00EA64FF"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70EA1E"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2775C"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39E4EE" w14:textId="77777777" w:rsidR="00EA64FF" w:rsidRPr="00CD7D70" w:rsidRDefault="00EA64FF" w:rsidP="00706EA3">
            <w:pPr>
              <w:pStyle w:val="TAL"/>
              <w:rPr>
                <w:lang w:eastAsia="en-US"/>
              </w:rPr>
            </w:pPr>
          </w:p>
        </w:tc>
      </w:tr>
      <w:tr w:rsidR="00EA64FF" w:rsidRPr="00CD7D70" w14:paraId="5C15FA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D356C1"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3CCF5"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A983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F2FB4" w14:textId="77777777" w:rsidR="00EA64FF" w:rsidRPr="00CD7D70" w:rsidRDefault="00EA64FF" w:rsidP="00706EA3">
            <w:pPr>
              <w:pStyle w:val="TAL"/>
              <w:rPr>
                <w:lang w:eastAsia="en-US"/>
              </w:rPr>
            </w:pPr>
          </w:p>
        </w:tc>
      </w:tr>
      <w:tr w:rsidR="00EA64FF" w:rsidRPr="00CD7D70" w14:paraId="4E13212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39340F" w14:textId="77777777" w:rsidR="00EA64FF" w:rsidRPr="00CD7D70" w:rsidRDefault="00EA64FF"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8EF891"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2B9B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FAFEF1" w14:textId="77777777" w:rsidR="00EA64FF" w:rsidRPr="00CD7D70" w:rsidRDefault="00EA64FF" w:rsidP="00706EA3">
            <w:pPr>
              <w:pStyle w:val="TAL"/>
              <w:rPr>
                <w:lang w:eastAsia="en-US"/>
              </w:rPr>
            </w:pPr>
          </w:p>
        </w:tc>
      </w:tr>
      <w:tr w:rsidR="00EA64FF" w:rsidRPr="00CD7D70" w14:paraId="45A0B2D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EB47C1"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2CA39C" w14:textId="77777777" w:rsidR="00EA64FF" w:rsidRPr="00CD7D70" w:rsidRDefault="00EA64FF" w:rsidP="00706EA3">
            <w:pPr>
              <w:pStyle w:val="TAL"/>
              <w:rPr>
                <w:lang w:eastAsia="en-US"/>
              </w:rPr>
            </w:pPr>
            <w:r w:rsidRPr="00CD7D70">
              <w:rPr>
                <w:lang w:eastAsia="en-US"/>
              </w:rPr>
              <w:t>Set according to Table 9.3.4.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8D721C" w14:textId="77777777" w:rsidR="00EA64FF" w:rsidRPr="00CD7D70" w:rsidRDefault="00EA64FF"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5F7F3B" w14:textId="77777777" w:rsidR="00EA64FF" w:rsidRPr="00CD7D70" w:rsidRDefault="00EA64FF" w:rsidP="00706EA3">
            <w:pPr>
              <w:pStyle w:val="TAL"/>
              <w:rPr>
                <w:lang w:eastAsia="en-US"/>
              </w:rPr>
            </w:pPr>
          </w:p>
        </w:tc>
      </w:tr>
      <w:tr w:rsidR="00EA64FF" w:rsidRPr="00CD7D70" w14:paraId="5A8F51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FA4CC8"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06A99"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E65688"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928F46" w14:textId="77777777" w:rsidR="00EA64FF" w:rsidRPr="00CD7D70" w:rsidRDefault="00EA64FF" w:rsidP="00706EA3">
            <w:pPr>
              <w:pStyle w:val="TAL"/>
              <w:rPr>
                <w:lang w:eastAsia="en-US"/>
              </w:rPr>
            </w:pPr>
          </w:p>
        </w:tc>
      </w:tr>
      <w:tr w:rsidR="00EA64FF" w:rsidRPr="00CD7D70" w14:paraId="5D33BCC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37DE32"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53ED72"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C8FA9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34ED3" w14:textId="77777777" w:rsidR="00EA64FF" w:rsidRPr="00CD7D70" w:rsidRDefault="00EA64FF" w:rsidP="00706EA3">
            <w:pPr>
              <w:pStyle w:val="TAL"/>
              <w:rPr>
                <w:lang w:eastAsia="en-US"/>
              </w:rPr>
            </w:pPr>
          </w:p>
        </w:tc>
      </w:tr>
      <w:tr w:rsidR="00EA64FF" w:rsidRPr="00CD7D70" w14:paraId="4B54F9B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DF27F8"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0D159C"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2C436"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E0A7B" w14:textId="77777777" w:rsidR="00EA64FF" w:rsidRPr="00CD7D70" w:rsidRDefault="00EA64FF" w:rsidP="00706EA3">
            <w:pPr>
              <w:pStyle w:val="TAL"/>
              <w:rPr>
                <w:lang w:eastAsia="en-US"/>
              </w:rPr>
            </w:pPr>
          </w:p>
        </w:tc>
      </w:tr>
      <w:tr w:rsidR="00EA64FF" w:rsidRPr="00CD7D70" w14:paraId="4D5E891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FD6E1A"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595E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04196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4E7801" w14:textId="77777777" w:rsidR="00EA64FF" w:rsidRPr="00CD7D70" w:rsidRDefault="00EA64FF" w:rsidP="00706EA3">
            <w:pPr>
              <w:pStyle w:val="TAL"/>
              <w:rPr>
                <w:lang w:eastAsia="en-US"/>
              </w:rPr>
            </w:pPr>
          </w:p>
        </w:tc>
      </w:tr>
    </w:tbl>
    <w:p w14:paraId="3EBD2EB0" w14:textId="77777777" w:rsidR="00EA64FF" w:rsidRPr="00CD7D70" w:rsidRDefault="00EA64FF" w:rsidP="00EA64FF">
      <w:pPr>
        <w:rPr>
          <w:lang w:eastAsia="en-US"/>
        </w:rPr>
      </w:pPr>
    </w:p>
    <w:p w14:paraId="7AB4E3C9" w14:textId="77777777" w:rsidR="00EA64FF" w:rsidRPr="00CD7D70" w:rsidRDefault="00EA64FF" w:rsidP="00EA64FF">
      <w:pPr>
        <w:pStyle w:val="TH"/>
      </w:pPr>
      <w:r w:rsidRPr="00CD7D70">
        <w:t>Table 9.3.4.2.3.3-4: UL NAS TRANSPORT (steps 1c, 4 a1, 4b1 and 4b3,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1F618CC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8938BA9" w14:textId="77777777" w:rsidR="00EA64FF" w:rsidRPr="00CD7D70" w:rsidRDefault="00EA64FF" w:rsidP="00706EA3">
            <w:pPr>
              <w:pStyle w:val="TAL"/>
              <w:rPr>
                <w:lang w:eastAsia="ja-JP"/>
              </w:rPr>
            </w:pPr>
            <w:r w:rsidRPr="00CD7D70">
              <w:rPr>
                <w:lang w:eastAsia="en-US"/>
              </w:rPr>
              <w:t>Derivation Path: 24.501 Table 8.2.10.1.1</w:t>
            </w:r>
          </w:p>
        </w:tc>
      </w:tr>
      <w:tr w:rsidR="00EA64FF" w:rsidRPr="00CD7D70" w14:paraId="188D1DB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6201C8"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EB59E7"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E4E3B0"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FF9892" w14:textId="77777777" w:rsidR="00EA64FF" w:rsidRPr="00CD7D70" w:rsidRDefault="00EA64FF" w:rsidP="00706EA3">
            <w:pPr>
              <w:pStyle w:val="TAH"/>
              <w:rPr>
                <w:lang w:eastAsia="en-US"/>
              </w:rPr>
            </w:pPr>
            <w:r w:rsidRPr="00CD7D70">
              <w:rPr>
                <w:lang w:eastAsia="en-US"/>
              </w:rPr>
              <w:t>Condition</w:t>
            </w:r>
          </w:p>
        </w:tc>
      </w:tr>
      <w:tr w:rsidR="00EA64FF" w:rsidRPr="00CD7D70" w14:paraId="77CF351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BAA982"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05D5DE"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EA6004"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726667" w14:textId="77777777" w:rsidR="00EA64FF" w:rsidRPr="00CD7D70" w:rsidRDefault="00EA64FF" w:rsidP="00706EA3">
            <w:pPr>
              <w:pStyle w:val="TAL"/>
              <w:rPr>
                <w:lang w:eastAsia="en-US"/>
              </w:rPr>
            </w:pPr>
          </w:p>
        </w:tc>
      </w:tr>
      <w:tr w:rsidR="00EA64FF" w:rsidRPr="00CD7D70" w14:paraId="2DB767E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348B9F"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D2BB3"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E2632B"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034D40" w14:textId="77777777" w:rsidR="00EA64FF" w:rsidRPr="00CD7D70" w:rsidRDefault="00EA64FF" w:rsidP="00706EA3">
            <w:pPr>
              <w:pStyle w:val="TAL"/>
              <w:rPr>
                <w:lang w:eastAsia="en-US"/>
              </w:rPr>
            </w:pPr>
          </w:p>
        </w:tc>
      </w:tr>
      <w:tr w:rsidR="00EA64FF" w:rsidRPr="00CD7D70" w14:paraId="211E7C0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1A69C6"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8D51A"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F4302C"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E8C6C5" w14:textId="77777777" w:rsidR="00EA64FF" w:rsidRPr="00CD7D70" w:rsidRDefault="00EA64FF" w:rsidP="00706EA3">
            <w:pPr>
              <w:pStyle w:val="TAL"/>
              <w:rPr>
                <w:lang w:eastAsia="en-US"/>
              </w:rPr>
            </w:pPr>
          </w:p>
        </w:tc>
      </w:tr>
      <w:tr w:rsidR="00EA64FF" w:rsidRPr="00CD7D70" w14:paraId="3B0C45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885017" w14:textId="77777777" w:rsidR="00EA64FF" w:rsidRPr="00CD7D70" w:rsidRDefault="00EA64FF"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754364" w14:textId="77777777" w:rsidR="00EA64FF" w:rsidRPr="00CD7D70" w:rsidRDefault="00EA64FF" w:rsidP="00706EA3">
            <w:pPr>
              <w:pStyle w:val="TAL"/>
              <w:rPr>
                <w:lang w:eastAsia="ja-JP"/>
              </w:rPr>
            </w:pPr>
            <w:r w:rsidRPr="00CD7D70">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A746A5" w14:textId="77777777" w:rsidR="00EA64FF" w:rsidRPr="00CD7D70" w:rsidRDefault="00EA64FF"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DF066" w14:textId="77777777" w:rsidR="00EA64FF" w:rsidRPr="00CD7D70" w:rsidRDefault="00EA64FF" w:rsidP="00706EA3">
            <w:pPr>
              <w:pStyle w:val="TAL"/>
              <w:rPr>
                <w:lang w:eastAsia="en-US"/>
              </w:rPr>
            </w:pPr>
          </w:p>
        </w:tc>
      </w:tr>
      <w:tr w:rsidR="00EA64FF" w:rsidRPr="00CD7D70" w14:paraId="60FD90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CA445"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6D577"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F80D5F"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25D8DD" w14:textId="77777777" w:rsidR="00EA64FF" w:rsidRPr="00CD7D70" w:rsidRDefault="00EA64FF" w:rsidP="00706EA3">
            <w:pPr>
              <w:pStyle w:val="TAL"/>
              <w:rPr>
                <w:lang w:eastAsia="en-US"/>
              </w:rPr>
            </w:pPr>
          </w:p>
        </w:tc>
      </w:tr>
      <w:tr w:rsidR="00EA64FF" w:rsidRPr="00CD7D70" w14:paraId="6951258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E54A6"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2621D"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AAA51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D1451" w14:textId="77777777" w:rsidR="00EA64FF" w:rsidRPr="00CD7D70" w:rsidRDefault="00EA64FF" w:rsidP="00706EA3">
            <w:pPr>
              <w:pStyle w:val="TAL"/>
              <w:rPr>
                <w:lang w:eastAsia="en-US"/>
              </w:rPr>
            </w:pPr>
          </w:p>
        </w:tc>
      </w:tr>
      <w:tr w:rsidR="00EA64FF" w:rsidRPr="00CD7D70" w14:paraId="1A169670"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691A0F39"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C6F3B9" w14:textId="77777777" w:rsidR="00EA64FF" w:rsidRPr="00CD7D70" w:rsidRDefault="00EA64FF" w:rsidP="00706EA3">
            <w:pPr>
              <w:pStyle w:val="TAL"/>
              <w:rPr>
                <w:b/>
                <w:lang w:eastAsia="en-US"/>
              </w:rPr>
            </w:pPr>
            <w:r w:rsidRPr="00CD7D70">
              <w:rPr>
                <w:b/>
                <w:lang w:eastAsia="en-US"/>
              </w:rPr>
              <w:t>Step 1c:</w:t>
            </w:r>
          </w:p>
          <w:p w14:paraId="1680B6E8" w14:textId="77777777" w:rsidR="00EA64FF" w:rsidRPr="00CD7D70" w:rsidRDefault="00EA64FF" w:rsidP="00706EA3">
            <w:pPr>
              <w:pStyle w:val="TAL"/>
              <w:keepNext w:val="0"/>
              <w:keepLines w:val="0"/>
              <w:widowControl w:val="0"/>
              <w:rPr>
                <w:lang w:eastAsia="en-US"/>
              </w:rPr>
            </w:pPr>
            <w:r w:rsidRPr="00CD7D70">
              <w:rPr>
                <w:lang w:eastAsia="en-US"/>
              </w:rPr>
              <w:t>Set according to Table</w:t>
            </w:r>
          </w:p>
          <w:p w14:paraId="62F5ACAF" w14:textId="77777777" w:rsidR="00EA64FF" w:rsidRPr="00CD7D70" w:rsidRDefault="00AC3246" w:rsidP="00706EA3">
            <w:pPr>
              <w:pStyle w:val="TAL"/>
              <w:rPr>
                <w:b/>
                <w:lang w:eastAsia="en-US"/>
              </w:rPr>
            </w:pPr>
            <w:r w:rsidRPr="00CD7D70">
              <w:t>9.3.4.2.3.3-</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EE9D94" w14:textId="77777777" w:rsidR="00EA64FF" w:rsidRPr="00CD7D70" w:rsidRDefault="00EA64FF"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1FEEBD" w14:textId="77777777" w:rsidR="00EA64FF" w:rsidRPr="00CD7D70" w:rsidRDefault="00EA64FF" w:rsidP="00706EA3">
            <w:pPr>
              <w:pStyle w:val="TAL"/>
              <w:rPr>
                <w:lang w:eastAsia="en-US"/>
              </w:rPr>
            </w:pPr>
          </w:p>
        </w:tc>
      </w:tr>
      <w:tr w:rsidR="00EA64FF" w:rsidRPr="00CD7D70" w14:paraId="0867513C"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6F960EFE"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CA0AFA" w14:textId="77777777" w:rsidR="00EA64FF" w:rsidRPr="00CD7D70" w:rsidRDefault="00EA64FF" w:rsidP="00706EA3">
            <w:pPr>
              <w:pStyle w:val="TAL"/>
              <w:rPr>
                <w:b/>
                <w:lang w:eastAsia="en-US"/>
              </w:rPr>
            </w:pPr>
            <w:r w:rsidRPr="00CD7D70">
              <w:rPr>
                <w:b/>
                <w:lang w:eastAsia="en-US"/>
              </w:rPr>
              <w:t>Steps 4 a1, 4b1 and 4b3:</w:t>
            </w:r>
          </w:p>
          <w:p w14:paraId="6413F774"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6D0906DD" w14:textId="77777777" w:rsidR="00EA64FF" w:rsidRPr="00CD7D70" w:rsidRDefault="00AC3246" w:rsidP="00706EA3">
            <w:pPr>
              <w:pStyle w:val="TAL"/>
              <w:rPr>
                <w:lang w:eastAsia="ja-JP"/>
              </w:rPr>
            </w:pPr>
            <w:r w:rsidRPr="00CD7D70">
              <w:t>9.3.4.2.3.3-</w:t>
            </w:r>
            <w:r w:rsidRPr="00CD7D70">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93171" w14:textId="77777777" w:rsidR="00EA64FF" w:rsidRPr="00CD7D70" w:rsidRDefault="00EA64FF" w:rsidP="00706EA3">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A77EC" w14:textId="77777777" w:rsidR="00EA64FF" w:rsidRPr="00CD7D70" w:rsidRDefault="00EA64FF" w:rsidP="00706EA3">
            <w:pPr>
              <w:pStyle w:val="TAL"/>
              <w:rPr>
                <w:lang w:eastAsia="en-US"/>
              </w:rPr>
            </w:pPr>
          </w:p>
        </w:tc>
      </w:tr>
      <w:tr w:rsidR="00EA64FF" w:rsidRPr="00CD7D70" w14:paraId="766F8D9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A41C9F"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AF7F2" w14:textId="77777777" w:rsidR="00EA64FF" w:rsidRPr="00CD7D70" w:rsidRDefault="00EA64FF"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36E63D" w14:textId="77777777" w:rsidR="00EA64FF" w:rsidRPr="00CD7D70" w:rsidRDefault="00EA64FF"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4.2.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B9E94" w14:textId="77777777" w:rsidR="00EA64FF" w:rsidRPr="00CD7D70" w:rsidRDefault="00EA64FF" w:rsidP="00706EA3">
            <w:pPr>
              <w:pStyle w:val="TAL"/>
              <w:rPr>
                <w:lang w:eastAsia="en-US"/>
              </w:rPr>
            </w:pPr>
          </w:p>
        </w:tc>
      </w:tr>
    </w:tbl>
    <w:p w14:paraId="30980DE9" w14:textId="77777777" w:rsidR="00F27B54" w:rsidRPr="00CD7D70" w:rsidRDefault="00F27B54" w:rsidP="00F27B54"/>
    <w:p w14:paraId="545A69B4" w14:textId="77777777" w:rsidR="00F27B54" w:rsidRPr="00CD7D70" w:rsidRDefault="00F27B54" w:rsidP="00015EA5">
      <w:pPr>
        <w:pStyle w:val="TH"/>
      </w:pPr>
      <w:r w:rsidRPr="00CD7D70">
        <w:lastRenderedPageBreak/>
        <w:t xml:space="preserve">Table 9.3.4.2.3.3-5: LPP Request Location Information (step 3, Table </w:t>
      </w:r>
      <w:r w:rsidR="00EB07B8" w:rsidRPr="00CD7D70">
        <w:t>7</w:t>
      </w:r>
      <w:r w:rsidRPr="00CD7D70">
        <w:t>.3.4.2.3.</w:t>
      </w:r>
      <w:r w:rsidR="00EB07B8" w:rsidRPr="00CD7D70">
        <w:t>2</w:t>
      </w:r>
      <w:r w:rsidRPr="00CD7D70">
        <w:t>-</w:t>
      </w:r>
      <w:r w:rsidR="00EB07B8" w:rsidRPr="00CD7D70">
        <w:t>1</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157"/>
        <w:gridCol w:w="143"/>
        <w:gridCol w:w="2460"/>
        <w:gridCol w:w="1702"/>
        <w:gridCol w:w="1279"/>
      </w:tblGrid>
      <w:tr w:rsidR="00F27B54" w:rsidRPr="00CD7D70" w14:paraId="326C6C19" w14:textId="77777777" w:rsidTr="00944D1A">
        <w:trPr>
          <w:gridBefore w:val="1"/>
          <w:wBefore w:w="9" w:type="dxa"/>
          <w:jc w:val="center"/>
        </w:trPr>
        <w:tc>
          <w:tcPr>
            <w:tcW w:w="9741" w:type="dxa"/>
            <w:gridSpan w:val="5"/>
          </w:tcPr>
          <w:p w14:paraId="2B95F1DD" w14:textId="77777777" w:rsidR="00F27B54" w:rsidRPr="00CD7D70" w:rsidRDefault="00F27B54" w:rsidP="00944D1A">
            <w:pPr>
              <w:pStyle w:val="TAL"/>
              <w:rPr>
                <w:lang w:eastAsia="ja-JP"/>
              </w:rPr>
            </w:pPr>
            <w:r w:rsidRPr="00CD7D70">
              <w:rPr>
                <w:lang w:eastAsia="en-US"/>
              </w:rPr>
              <w:t xml:space="preserve">Derivation Path: Table </w:t>
            </w:r>
            <w:r w:rsidR="00AC3246" w:rsidRPr="00CD7D70">
              <w:rPr>
                <w:rFonts w:eastAsia="MS Mincho"/>
              </w:rPr>
              <w:t>8.4-</w:t>
            </w:r>
            <w:r w:rsidR="00AC3246" w:rsidRPr="00CD7D70">
              <w:rPr>
                <w:lang w:eastAsia="zh-CN"/>
              </w:rPr>
              <w:t>3</w:t>
            </w:r>
          </w:p>
        </w:tc>
      </w:tr>
      <w:tr w:rsidR="00F27B54" w:rsidRPr="00CD7D70" w14:paraId="63EB68E0" w14:textId="77777777" w:rsidTr="006374C6">
        <w:tblPrEx>
          <w:tblCellMar>
            <w:right w:w="108" w:type="dxa"/>
          </w:tblCellMar>
        </w:tblPrEx>
        <w:trPr>
          <w:jc w:val="center"/>
        </w:trPr>
        <w:tc>
          <w:tcPr>
            <w:tcW w:w="4166" w:type="dxa"/>
            <w:gridSpan w:val="2"/>
          </w:tcPr>
          <w:p w14:paraId="047BD97F" w14:textId="77777777" w:rsidR="00F27B54" w:rsidRPr="00CD7D70" w:rsidRDefault="00F27B54" w:rsidP="00944D1A">
            <w:pPr>
              <w:pStyle w:val="TAH"/>
              <w:rPr>
                <w:lang w:eastAsia="en-US"/>
              </w:rPr>
            </w:pPr>
            <w:r w:rsidRPr="00CD7D70">
              <w:rPr>
                <w:lang w:eastAsia="en-US"/>
              </w:rPr>
              <w:t>Information Element</w:t>
            </w:r>
          </w:p>
        </w:tc>
        <w:tc>
          <w:tcPr>
            <w:tcW w:w="2603" w:type="dxa"/>
            <w:gridSpan w:val="2"/>
          </w:tcPr>
          <w:p w14:paraId="1E538B85" w14:textId="77777777" w:rsidR="00F27B54" w:rsidRPr="00CD7D70" w:rsidRDefault="00F27B54" w:rsidP="00944D1A">
            <w:pPr>
              <w:pStyle w:val="TAH"/>
              <w:rPr>
                <w:lang w:eastAsia="en-US"/>
              </w:rPr>
            </w:pPr>
            <w:r w:rsidRPr="00CD7D70">
              <w:rPr>
                <w:lang w:eastAsia="en-US"/>
              </w:rPr>
              <w:t>Value/remark</w:t>
            </w:r>
          </w:p>
        </w:tc>
        <w:tc>
          <w:tcPr>
            <w:tcW w:w="1702" w:type="dxa"/>
          </w:tcPr>
          <w:p w14:paraId="061C3181" w14:textId="77777777" w:rsidR="00F27B54" w:rsidRPr="00CD7D70" w:rsidRDefault="00F27B54" w:rsidP="00944D1A">
            <w:pPr>
              <w:pStyle w:val="TAH"/>
              <w:rPr>
                <w:lang w:eastAsia="en-US"/>
              </w:rPr>
            </w:pPr>
            <w:r w:rsidRPr="00CD7D70">
              <w:rPr>
                <w:lang w:eastAsia="en-US"/>
              </w:rPr>
              <w:t>Comment</w:t>
            </w:r>
          </w:p>
        </w:tc>
        <w:tc>
          <w:tcPr>
            <w:tcW w:w="1279" w:type="dxa"/>
          </w:tcPr>
          <w:p w14:paraId="02A3E095" w14:textId="77777777" w:rsidR="00F27B54" w:rsidRPr="00CD7D70" w:rsidRDefault="00F27B54" w:rsidP="00944D1A">
            <w:pPr>
              <w:pStyle w:val="TAH"/>
              <w:rPr>
                <w:lang w:eastAsia="en-US"/>
              </w:rPr>
            </w:pPr>
            <w:r w:rsidRPr="00CD7D70">
              <w:rPr>
                <w:lang w:eastAsia="en-US"/>
              </w:rPr>
              <w:t>Condition</w:t>
            </w:r>
          </w:p>
        </w:tc>
      </w:tr>
      <w:tr w:rsidR="00F27B54" w:rsidRPr="00CD7D70" w14:paraId="3B7873B8" w14:textId="77777777" w:rsidTr="00944D1A">
        <w:tblPrEx>
          <w:tblCellMar>
            <w:right w:w="108" w:type="dxa"/>
          </w:tblCellMar>
        </w:tblPrEx>
        <w:trPr>
          <w:jc w:val="center"/>
        </w:trPr>
        <w:tc>
          <w:tcPr>
            <w:tcW w:w="9750" w:type="dxa"/>
            <w:gridSpan w:val="6"/>
          </w:tcPr>
          <w:p w14:paraId="592354C8" w14:textId="77777777" w:rsidR="00F27B54" w:rsidRPr="00CD7D70" w:rsidRDefault="00F27B54" w:rsidP="00944D1A">
            <w:pPr>
              <w:pStyle w:val="TAL"/>
              <w:rPr>
                <w:lang w:eastAsia="en-US"/>
              </w:rPr>
            </w:pPr>
            <w:r w:rsidRPr="00CD7D70">
              <w:rPr>
                <w:lang w:eastAsia="en-US"/>
              </w:rPr>
              <w:t xml:space="preserve">As defined in Table </w:t>
            </w:r>
            <w:r w:rsidR="00AC3246" w:rsidRPr="00CD7D70">
              <w:rPr>
                <w:rFonts w:eastAsia="MS Mincho"/>
              </w:rPr>
              <w:t>8.4-</w:t>
            </w:r>
            <w:r w:rsidR="00AC3246" w:rsidRPr="00CD7D70">
              <w:rPr>
                <w:lang w:eastAsia="zh-CN"/>
              </w:rPr>
              <w:t>3</w:t>
            </w:r>
            <w:r w:rsidRPr="00CD7D70">
              <w:rPr>
                <w:lang w:eastAsia="en-US"/>
              </w:rPr>
              <w:t xml:space="preserve"> with the following exceptions:</w:t>
            </w:r>
          </w:p>
        </w:tc>
      </w:tr>
      <w:tr w:rsidR="00623BC9" w:rsidRPr="00CD7D70" w:rsidDel="00327042" w14:paraId="05DA9C9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6DB440E"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LPP-Message ::= SEQUENCE {</w:t>
            </w:r>
          </w:p>
        </w:tc>
        <w:tc>
          <w:tcPr>
            <w:tcW w:w="2460" w:type="dxa"/>
          </w:tcPr>
          <w:p w14:paraId="04CEBB02"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09E9011D"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4ADC70A7"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0D7F57AF"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EB56814"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 xml:space="preserve"> lpp-MessageBody CHOICE {</w:t>
            </w:r>
          </w:p>
        </w:tc>
        <w:tc>
          <w:tcPr>
            <w:tcW w:w="2460" w:type="dxa"/>
          </w:tcPr>
          <w:p w14:paraId="00669558"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7A7C0EC8"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0450093F"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69A11E2E"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95384FA"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 xml:space="preserve">  c1 CHOICE {</w:t>
            </w:r>
          </w:p>
        </w:tc>
        <w:tc>
          <w:tcPr>
            <w:tcW w:w="2460" w:type="dxa"/>
          </w:tcPr>
          <w:p w14:paraId="442151B2"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4D480290"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5E97338A"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3DCABB8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50FBDE0"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 xml:space="preserve">    requestLocationInformation SEQUENCE {</w:t>
            </w:r>
          </w:p>
        </w:tc>
        <w:tc>
          <w:tcPr>
            <w:tcW w:w="2460" w:type="dxa"/>
          </w:tcPr>
          <w:p w14:paraId="27F41B2F"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5AC3A7A0"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1F027EE4"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09785E4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5892DEB"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 xml:space="preserve">      criticalExtensions CHOICE {</w:t>
            </w:r>
          </w:p>
        </w:tc>
        <w:tc>
          <w:tcPr>
            <w:tcW w:w="2460" w:type="dxa"/>
          </w:tcPr>
          <w:p w14:paraId="1AB35E39"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6E327FFB"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2264A0C5"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1FA08362"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9C6039D" w14:textId="77777777" w:rsidR="00623BC9" w:rsidRPr="00CD7D70" w:rsidRDefault="00623BC9" w:rsidP="008A60B4">
            <w:pPr>
              <w:keepNext/>
              <w:keepLines/>
              <w:spacing w:after="0"/>
              <w:rPr>
                <w:rFonts w:ascii="Arial" w:hAnsi="Arial"/>
                <w:sz w:val="18"/>
              </w:rPr>
            </w:pPr>
            <w:r w:rsidRPr="00CD7D70">
              <w:rPr>
                <w:rFonts w:ascii="Arial" w:hAnsi="Arial"/>
                <w:sz w:val="18"/>
              </w:rPr>
              <w:t xml:space="preserve">        c1 CHOICE {</w:t>
            </w:r>
          </w:p>
        </w:tc>
        <w:tc>
          <w:tcPr>
            <w:tcW w:w="2460" w:type="dxa"/>
          </w:tcPr>
          <w:p w14:paraId="6C8589DB"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5A067F02"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464351A8"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6541183C"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BDD08E9" w14:textId="77777777" w:rsidR="00623BC9" w:rsidRPr="00CD7D70" w:rsidRDefault="00623BC9" w:rsidP="008A60B4">
            <w:pPr>
              <w:keepNext/>
              <w:keepLines/>
              <w:spacing w:after="0"/>
              <w:rPr>
                <w:rFonts w:ascii="Arial" w:hAnsi="Arial"/>
                <w:sz w:val="18"/>
              </w:rPr>
            </w:pPr>
            <w:r w:rsidRPr="00CD7D70">
              <w:rPr>
                <w:rFonts w:ascii="Arial" w:hAnsi="Arial"/>
                <w:sz w:val="18"/>
              </w:rPr>
              <w:t xml:space="preserve">          requestLocationInformation-r9 SEQUENCE {</w:t>
            </w:r>
          </w:p>
        </w:tc>
        <w:tc>
          <w:tcPr>
            <w:tcW w:w="2460" w:type="dxa"/>
          </w:tcPr>
          <w:p w14:paraId="19ABC955" w14:textId="77777777" w:rsidR="00623BC9" w:rsidRPr="00CD7D70" w:rsidDel="00327042" w:rsidRDefault="00623BC9" w:rsidP="008A60B4">
            <w:pPr>
              <w:keepNext/>
              <w:keepLines/>
              <w:spacing w:after="0"/>
              <w:rPr>
                <w:rFonts w:ascii="Arial" w:eastAsia="MS Mincho" w:hAnsi="Arial"/>
                <w:sz w:val="18"/>
              </w:rPr>
            </w:pPr>
          </w:p>
        </w:tc>
        <w:tc>
          <w:tcPr>
            <w:tcW w:w="1702" w:type="dxa"/>
          </w:tcPr>
          <w:p w14:paraId="6E5790ED"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305FC624"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6B6730B6"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0D4BA8BE" w14:textId="77777777" w:rsidR="00623BC9" w:rsidRPr="00CD7D70" w:rsidRDefault="00623BC9" w:rsidP="008A60B4">
            <w:pPr>
              <w:pStyle w:val="TAL"/>
            </w:pPr>
            <w:r w:rsidRPr="00CD7D70">
              <w:t xml:space="preserve">            commonIEsRequestLocationInformation</w:t>
            </w:r>
          </w:p>
          <w:p w14:paraId="2A952690" w14:textId="77777777" w:rsidR="00623BC9" w:rsidRPr="00CD7D70" w:rsidRDefault="00623BC9" w:rsidP="008A60B4">
            <w:pPr>
              <w:keepNext/>
              <w:keepLines/>
              <w:spacing w:after="0"/>
              <w:rPr>
                <w:rFonts w:ascii="Arial" w:hAnsi="Arial"/>
                <w:sz w:val="18"/>
              </w:rPr>
            </w:pPr>
            <w:r w:rsidRPr="00CD7D70">
              <w:rPr>
                <w:rFonts w:ascii="Arial" w:hAnsi="Arial"/>
                <w:sz w:val="18"/>
              </w:rPr>
              <w:t xml:space="preserve">            SEQUENCE {</w:t>
            </w:r>
          </w:p>
        </w:tc>
        <w:tc>
          <w:tcPr>
            <w:tcW w:w="2460" w:type="dxa"/>
          </w:tcPr>
          <w:p w14:paraId="36F53C3A" w14:textId="77777777" w:rsidR="00623BC9" w:rsidRPr="00CD7D70" w:rsidDel="00327042" w:rsidRDefault="00623BC9" w:rsidP="008A60B4">
            <w:pPr>
              <w:keepNext/>
              <w:keepLines/>
              <w:spacing w:after="0"/>
              <w:rPr>
                <w:rFonts w:ascii="Arial" w:hAnsi="Arial"/>
                <w:sz w:val="18"/>
              </w:rPr>
            </w:pPr>
          </w:p>
        </w:tc>
        <w:tc>
          <w:tcPr>
            <w:tcW w:w="1702" w:type="dxa"/>
          </w:tcPr>
          <w:p w14:paraId="791455B5"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1C28FC63"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299DF6DC"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70C4B2A5" w14:textId="77777777" w:rsidR="00623BC9" w:rsidRPr="00CD7D70" w:rsidRDefault="00623BC9" w:rsidP="008A60B4">
            <w:pPr>
              <w:pStyle w:val="TAL"/>
            </w:pPr>
            <w:r w:rsidRPr="00CD7D70">
              <w:t xml:space="preserve">              locationInformationType</w:t>
            </w:r>
          </w:p>
        </w:tc>
        <w:tc>
          <w:tcPr>
            <w:tcW w:w="2460" w:type="dxa"/>
          </w:tcPr>
          <w:p w14:paraId="45065FF3" w14:textId="77777777" w:rsidR="00623BC9" w:rsidRPr="00CD7D70" w:rsidDel="00327042" w:rsidRDefault="00623BC9" w:rsidP="008A60B4">
            <w:pPr>
              <w:keepNext/>
              <w:keepLines/>
              <w:spacing w:after="0"/>
              <w:rPr>
                <w:rFonts w:ascii="Arial" w:hAnsi="Arial"/>
                <w:sz w:val="18"/>
              </w:rPr>
            </w:pPr>
            <w:r w:rsidRPr="00CD7D70">
              <w:rPr>
                <w:rFonts w:ascii="Arial" w:hAnsi="Arial"/>
                <w:sz w:val="18"/>
              </w:rPr>
              <w:t>locationMeasurementsRequired</w:t>
            </w:r>
          </w:p>
        </w:tc>
        <w:tc>
          <w:tcPr>
            <w:tcW w:w="1702" w:type="dxa"/>
          </w:tcPr>
          <w:p w14:paraId="209BB86F"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10FF34EC"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7E29600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C142772" w14:textId="77777777" w:rsidR="00623BC9" w:rsidRPr="00CD7D70" w:rsidRDefault="00623BC9" w:rsidP="008A60B4">
            <w:pPr>
              <w:pStyle w:val="TAL"/>
            </w:pPr>
            <w:r w:rsidRPr="00CD7D70">
              <w:t xml:space="preserve">            }</w:t>
            </w:r>
          </w:p>
        </w:tc>
        <w:tc>
          <w:tcPr>
            <w:tcW w:w="2460" w:type="dxa"/>
          </w:tcPr>
          <w:p w14:paraId="1C3A0BDF" w14:textId="77777777" w:rsidR="00623BC9" w:rsidRPr="00CD7D70" w:rsidRDefault="00623BC9" w:rsidP="008A60B4">
            <w:pPr>
              <w:keepNext/>
              <w:keepLines/>
              <w:spacing w:after="0"/>
              <w:rPr>
                <w:rFonts w:ascii="Arial" w:hAnsi="Arial"/>
                <w:sz w:val="18"/>
              </w:rPr>
            </w:pPr>
          </w:p>
        </w:tc>
        <w:tc>
          <w:tcPr>
            <w:tcW w:w="1702" w:type="dxa"/>
          </w:tcPr>
          <w:p w14:paraId="79E61A1D"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0B84BBE8"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370F0907"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14553DCA" w14:textId="77777777" w:rsidR="00623BC9" w:rsidRPr="00CD7D70" w:rsidRDefault="00623BC9" w:rsidP="008A60B4">
            <w:pPr>
              <w:pStyle w:val="TAL"/>
            </w:pPr>
            <w:r w:rsidRPr="00CD7D70">
              <w:t xml:space="preserve">            </w:t>
            </w:r>
            <w:r w:rsidRPr="00CD7D70">
              <w:rPr>
                <w:snapToGrid w:val="0"/>
              </w:rPr>
              <w:t>ecid-RequestLocationInformation</w:t>
            </w:r>
            <w:r w:rsidRPr="00CD7D70">
              <w:t xml:space="preserve"> SEQUENCE {</w:t>
            </w:r>
          </w:p>
        </w:tc>
        <w:tc>
          <w:tcPr>
            <w:tcW w:w="2460" w:type="dxa"/>
          </w:tcPr>
          <w:p w14:paraId="25303B09" w14:textId="77777777" w:rsidR="00623BC9" w:rsidRPr="00CD7D70" w:rsidRDefault="00623BC9" w:rsidP="008A60B4">
            <w:pPr>
              <w:keepNext/>
              <w:keepLines/>
              <w:spacing w:after="0"/>
              <w:rPr>
                <w:rFonts w:ascii="Arial" w:hAnsi="Arial"/>
                <w:sz w:val="18"/>
              </w:rPr>
            </w:pPr>
          </w:p>
        </w:tc>
        <w:tc>
          <w:tcPr>
            <w:tcW w:w="1702" w:type="dxa"/>
          </w:tcPr>
          <w:p w14:paraId="46559B24"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5D2D89DF"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514B4BD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56DA234A" w14:textId="77777777" w:rsidR="00623BC9" w:rsidRPr="00CD7D70" w:rsidRDefault="00623BC9" w:rsidP="008A60B4">
            <w:pPr>
              <w:pStyle w:val="TAL"/>
            </w:pPr>
            <w:r w:rsidRPr="00CD7D70">
              <w:t xml:space="preserve">            </w:t>
            </w:r>
            <w:r w:rsidRPr="00CD7D70">
              <w:rPr>
                <w:lang w:eastAsia="zh-CN"/>
              </w:rPr>
              <w:t xml:space="preserve">  </w:t>
            </w:r>
            <w:r w:rsidRPr="00CD7D70">
              <w:rPr>
                <w:snapToGrid w:val="0"/>
              </w:rPr>
              <w:t>requestedMeasurements</w:t>
            </w:r>
          </w:p>
        </w:tc>
        <w:tc>
          <w:tcPr>
            <w:tcW w:w="2460" w:type="dxa"/>
          </w:tcPr>
          <w:p w14:paraId="0988AE3F" w14:textId="77777777" w:rsidR="00623BC9" w:rsidRPr="00CD7D70" w:rsidRDefault="00623BC9" w:rsidP="008A60B4">
            <w:pPr>
              <w:keepNext/>
              <w:keepLines/>
              <w:spacing w:after="0"/>
              <w:rPr>
                <w:rFonts w:ascii="Arial" w:hAnsi="Arial"/>
                <w:sz w:val="18"/>
              </w:rPr>
            </w:pPr>
            <w:r w:rsidRPr="00CD7D70">
              <w:rPr>
                <w:rFonts w:ascii="Arial" w:eastAsia="MS Mincho" w:hAnsi="Arial"/>
                <w:sz w:val="18"/>
              </w:rPr>
              <w:t>Test Configuration D: bits 0, 1, 2 = 1</w:t>
            </w:r>
          </w:p>
        </w:tc>
        <w:tc>
          <w:tcPr>
            <w:tcW w:w="1702" w:type="dxa"/>
          </w:tcPr>
          <w:p w14:paraId="5B914AA0"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6FE8CE9D"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3F04478D"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50A9DCE9" w14:textId="77777777" w:rsidR="00623BC9" w:rsidRPr="00CD7D70" w:rsidRDefault="00623BC9" w:rsidP="008A60B4">
            <w:pPr>
              <w:pStyle w:val="TAL"/>
            </w:pPr>
            <w:r w:rsidRPr="00CD7D70">
              <w:t xml:space="preserve">            }</w:t>
            </w:r>
          </w:p>
        </w:tc>
        <w:tc>
          <w:tcPr>
            <w:tcW w:w="2460" w:type="dxa"/>
          </w:tcPr>
          <w:p w14:paraId="1F8CB402" w14:textId="77777777" w:rsidR="00623BC9" w:rsidRPr="00CD7D70" w:rsidRDefault="00623BC9" w:rsidP="008A60B4">
            <w:pPr>
              <w:keepNext/>
              <w:keepLines/>
              <w:spacing w:after="0"/>
              <w:rPr>
                <w:rFonts w:ascii="Arial" w:eastAsia="MS Mincho" w:hAnsi="Arial"/>
                <w:sz w:val="18"/>
              </w:rPr>
            </w:pPr>
          </w:p>
        </w:tc>
        <w:tc>
          <w:tcPr>
            <w:tcW w:w="1702" w:type="dxa"/>
          </w:tcPr>
          <w:p w14:paraId="73E270A3"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51081B18"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529892E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239D247" w14:textId="77777777" w:rsidR="00623BC9" w:rsidRPr="00CD7D70" w:rsidRDefault="00623BC9" w:rsidP="008A60B4">
            <w:pPr>
              <w:pStyle w:val="TAL"/>
            </w:pPr>
            <w:r w:rsidRPr="00CD7D70">
              <w:t xml:space="preserve">          }</w:t>
            </w:r>
          </w:p>
        </w:tc>
        <w:tc>
          <w:tcPr>
            <w:tcW w:w="2460" w:type="dxa"/>
          </w:tcPr>
          <w:p w14:paraId="1F44B068" w14:textId="77777777" w:rsidR="00623BC9" w:rsidRPr="00CD7D70" w:rsidRDefault="00623BC9" w:rsidP="008A60B4">
            <w:pPr>
              <w:keepNext/>
              <w:keepLines/>
              <w:spacing w:after="0"/>
              <w:rPr>
                <w:rFonts w:ascii="Arial" w:eastAsia="MS Mincho" w:hAnsi="Arial"/>
                <w:sz w:val="18"/>
              </w:rPr>
            </w:pPr>
          </w:p>
        </w:tc>
        <w:tc>
          <w:tcPr>
            <w:tcW w:w="1702" w:type="dxa"/>
          </w:tcPr>
          <w:p w14:paraId="29304B9E"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3CD1AAF7"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25939BD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248AB91" w14:textId="77777777" w:rsidR="00623BC9" w:rsidRPr="00CD7D70" w:rsidRDefault="00623BC9" w:rsidP="008A60B4">
            <w:pPr>
              <w:pStyle w:val="TAL"/>
            </w:pPr>
            <w:r w:rsidRPr="00CD7D70">
              <w:t xml:space="preserve">        }</w:t>
            </w:r>
          </w:p>
        </w:tc>
        <w:tc>
          <w:tcPr>
            <w:tcW w:w="2460" w:type="dxa"/>
          </w:tcPr>
          <w:p w14:paraId="78EAB8FB" w14:textId="77777777" w:rsidR="00623BC9" w:rsidRPr="00CD7D70" w:rsidRDefault="00623BC9" w:rsidP="008A60B4">
            <w:pPr>
              <w:keepNext/>
              <w:keepLines/>
              <w:spacing w:after="0"/>
              <w:rPr>
                <w:rFonts w:ascii="Arial" w:eastAsia="MS Mincho" w:hAnsi="Arial"/>
                <w:sz w:val="18"/>
              </w:rPr>
            </w:pPr>
          </w:p>
        </w:tc>
        <w:tc>
          <w:tcPr>
            <w:tcW w:w="1702" w:type="dxa"/>
          </w:tcPr>
          <w:p w14:paraId="5FC7772F"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0234259D"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48178016"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ACECD4B" w14:textId="77777777" w:rsidR="00623BC9" w:rsidRPr="00CD7D70" w:rsidRDefault="00623BC9" w:rsidP="008A60B4">
            <w:pPr>
              <w:pStyle w:val="TAL"/>
            </w:pPr>
            <w:r w:rsidRPr="00CD7D70">
              <w:t xml:space="preserve">       }</w:t>
            </w:r>
          </w:p>
        </w:tc>
        <w:tc>
          <w:tcPr>
            <w:tcW w:w="2460" w:type="dxa"/>
          </w:tcPr>
          <w:p w14:paraId="5AA69195" w14:textId="77777777" w:rsidR="00623BC9" w:rsidRPr="00CD7D70" w:rsidRDefault="00623BC9" w:rsidP="008A60B4">
            <w:pPr>
              <w:keepNext/>
              <w:keepLines/>
              <w:spacing w:after="0"/>
              <w:rPr>
                <w:rFonts w:ascii="Arial" w:eastAsia="MS Mincho" w:hAnsi="Arial"/>
                <w:sz w:val="18"/>
              </w:rPr>
            </w:pPr>
          </w:p>
        </w:tc>
        <w:tc>
          <w:tcPr>
            <w:tcW w:w="1702" w:type="dxa"/>
          </w:tcPr>
          <w:p w14:paraId="432BEB14"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06E631F7"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2345E63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8999E0A" w14:textId="77777777" w:rsidR="00623BC9" w:rsidRPr="00CD7D70" w:rsidRDefault="00623BC9" w:rsidP="008A60B4">
            <w:pPr>
              <w:pStyle w:val="TAL"/>
            </w:pPr>
            <w:r w:rsidRPr="00CD7D70">
              <w:t xml:space="preserve">    </w:t>
            </w:r>
            <w:r w:rsidRPr="00CD7D70">
              <w:rPr>
                <w:lang w:eastAsia="zh-CN"/>
              </w:rPr>
              <w:t xml:space="preserve"> </w:t>
            </w:r>
            <w:r w:rsidRPr="00CD7D70">
              <w:t>}</w:t>
            </w:r>
          </w:p>
        </w:tc>
        <w:tc>
          <w:tcPr>
            <w:tcW w:w="2460" w:type="dxa"/>
          </w:tcPr>
          <w:p w14:paraId="4850BB80" w14:textId="77777777" w:rsidR="00623BC9" w:rsidRPr="00CD7D70" w:rsidRDefault="00623BC9" w:rsidP="008A60B4">
            <w:pPr>
              <w:keepNext/>
              <w:keepLines/>
              <w:spacing w:after="0"/>
              <w:rPr>
                <w:rFonts w:ascii="Arial" w:eastAsia="MS Mincho" w:hAnsi="Arial"/>
                <w:sz w:val="18"/>
              </w:rPr>
            </w:pPr>
          </w:p>
        </w:tc>
        <w:tc>
          <w:tcPr>
            <w:tcW w:w="1702" w:type="dxa"/>
          </w:tcPr>
          <w:p w14:paraId="5C35FD7B"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1E4A4BAD"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3736B43D"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B9DB8ED" w14:textId="77777777" w:rsidR="00623BC9" w:rsidRPr="00CD7D70" w:rsidRDefault="00623BC9" w:rsidP="008A60B4">
            <w:pPr>
              <w:pStyle w:val="TAL"/>
            </w:pPr>
            <w:r w:rsidRPr="00CD7D70">
              <w:t xml:space="preserve">    }</w:t>
            </w:r>
          </w:p>
        </w:tc>
        <w:tc>
          <w:tcPr>
            <w:tcW w:w="2460" w:type="dxa"/>
          </w:tcPr>
          <w:p w14:paraId="7CCC39FB" w14:textId="77777777" w:rsidR="00623BC9" w:rsidRPr="00CD7D70" w:rsidRDefault="00623BC9" w:rsidP="008A60B4">
            <w:pPr>
              <w:keepNext/>
              <w:keepLines/>
              <w:spacing w:after="0"/>
              <w:rPr>
                <w:rFonts w:ascii="Arial" w:eastAsia="MS Mincho" w:hAnsi="Arial"/>
                <w:sz w:val="18"/>
              </w:rPr>
            </w:pPr>
          </w:p>
        </w:tc>
        <w:tc>
          <w:tcPr>
            <w:tcW w:w="1702" w:type="dxa"/>
          </w:tcPr>
          <w:p w14:paraId="41D942E0"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46E76C68"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2C03A972"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8AD5590" w14:textId="77777777" w:rsidR="00623BC9" w:rsidRPr="00CD7D70" w:rsidRDefault="00623BC9" w:rsidP="008A60B4">
            <w:pPr>
              <w:pStyle w:val="TAL"/>
            </w:pPr>
            <w:r w:rsidRPr="00CD7D70">
              <w:t xml:space="preserve">  }</w:t>
            </w:r>
          </w:p>
        </w:tc>
        <w:tc>
          <w:tcPr>
            <w:tcW w:w="2460" w:type="dxa"/>
          </w:tcPr>
          <w:p w14:paraId="3CB84124" w14:textId="77777777" w:rsidR="00623BC9" w:rsidRPr="00CD7D70" w:rsidRDefault="00623BC9" w:rsidP="008A60B4">
            <w:pPr>
              <w:keepNext/>
              <w:keepLines/>
              <w:spacing w:after="0"/>
              <w:rPr>
                <w:rFonts w:ascii="Arial" w:eastAsia="MS Mincho" w:hAnsi="Arial"/>
                <w:sz w:val="18"/>
              </w:rPr>
            </w:pPr>
          </w:p>
        </w:tc>
        <w:tc>
          <w:tcPr>
            <w:tcW w:w="1702" w:type="dxa"/>
          </w:tcPr>
          <w:p w14:paraId="03A7D507" w14:textId="77777777" w:rsidR="00623BC9" w:rsidRPr="00CD7D70" w:rsidDel="00327042" w:rsidRDefault="00623BC9" w:rsidP="008A60B4">
            <w:pPr>
              <w:keepNext/>
              <w:keepLines/>
              <w:spacing w:after="0"/>
              <w:rPr>
                <w:rFonts w:ascii="Arial" w:eastAsia="MS Mincho" w:hAnsi="Arial"/>
                <w:sz w:val="18"/>
              </w:rPr>
            </w:pPr>
          </w:p>
        </w:tc>
        <w:tc>
          <w:tcPr>
            <w:tcW w:w="1279" w:type="dxa"/>
          </w:tcPr>
          <w:p w14:paraId="58A423F1" w14:textId="77777777" w:rsidR="00623BC9" w:rsidRPr="00CD7D70" w:rsidDel="00327042" w:rsidRDefault="00623BC9" w:rsidP="008A60B4">
            <w:pPr>
              <w:keepNext/>
              <w:keepLines/>
              <w:spacing w:after="0"/>
              <w:rPr>
                <w:rFonts w:ascii="Arial" w:eastAsia="MS Mincho" w:hAnsi="Arial"/>
                <w:sz w:val="18"/>
              </w:rPr>
            </w:pPr>
          </w:p>
        </w:tc>
      </w:tr>
      <w:tr w:rsidR="00623BC9" w:rsidRPr="00CD7D70" w:rsidDel="00327042" w14:paraId="127097C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Borders>
              <w:bottom w:val="single" w:sz="4" w:space="0" w:color="000000"/>
            </w:tcBorders>
          </w:tcPr>
          <w:p w14:paraId="23884C8A" w14:textId="77777777" w:rsidR="00623BC9" w:rsidRPr="00CD7D70" w:rsidRDefault="00623BC9" w:rsidP="008A60B4">
            <w:pPr>
              <w:pStyle w:val="TAL"/>
            </w:pPr>
            <w:r w:rsidRPr="00CD7D70">
              <w:t>}</w:t>
            </w:r>
          </w:p>
        </w:tc>
        <w:tc>
          <w:tcPr>
            <w:tcW w:w="2460" w:type="dxa"/>
            <w:tcBorders>
              <w:bottom w:val="single" w:sz="4" w:space="0" w:color="000000"/>
            </w:tcBorders>
          </w:tcPr>
          <w:p w14:paraId="3EED009B" w14:textId="77777777" w:rsidR="00623BC9" w:rsidRPr="00CD7D70" w:rsidRDefault="00623BC9" w:rsidP="008A60B4">
            <w:pPr>
              <w:keepNext/>
              <w:keepLines/>
              <w:spacing w:after="0"/>
              <w:rPr>
                <w:rFonts w:ascii="Arial" w:eastAsia="MS Mincho" w:hAnsi="Arial"/>
                <w:sz w:val="18"/>
              </w:rPr>
            </w:pPr>
          </w:p>
        </w:tc>
        <w:tc>
          <w:tcPr>
            <w:tcW w:w="1702" w:type="dxa"/>
            <w:tcBorders>
              <w:bottom w:val="single" w:sz="4" w:space="0" w:color="000000"/>
            </w:tcBorders>
          </w:tcPr>
          <w:p w14:paraId="253D162C" w14:textId="77777777" w:rsidR="00623BC9" w:rsidRPr="00CD7D70" w:rsidDel="00327042" w:rsidRDefault="00623BC9" w:rsidP="008A60B4">
            <w:pPr>
              <w:keepNext/>
              <w:keepLines/>
              <w:spacing w:after="0"/>
              <w:rPr>
                <w:rFonts w:ascii="Arial" w:eastAsia="MS Mincho" w:hAnsi="Arial"/>
                <w:sz w:val="18"/>
              </w:rPr>
            </w:pPr>
          </w:p>
        </w:tc>
        <w:tc>
          <w:tcPr>
            <w:tcW w:w="1279" w:type="dxa"/>
            <w:tcBorders>
              <w:bottom w:val="single" w:sz="4" w:space="0" w:color="000000"/>
            </w:tcBorders>
          </w:tcPr>
          <w:p w14:paraId="338863FC" w14:textId="77777777" w:rsidR="00623BC9" w:rsidRPr="00CD7D70" w:rsidDel="00327042" w:rsidRDefault="00623BC9" w:rsidP="008A60B4">
            <w:pPr>
              <w:keepNext/>
              <w:keepLines/>
              <w:spacing w:after="0"/>
              <w:rPr>
                <w:rFonts w:ascii="Arial" w:eastAsia="MS Mincho" w:hAnsi="Arial"/>
                <w:sz w:val="18"/>
              </w:rPr>
            </w:pPr>
          </w:p>
        </w:tc>
      </w:tr>
    </w:tbl>
    <w:p w14:paraId="38BC3271" w14:textId="77777777" w:rsidR="00AC3246" w:rsidRPr="00CD7D70" w:rsidRDefault="00AC3246" w:rsidP="00AC3246">
      <w:pPr>
        <w:rPr>
          <w:lang w:eastAsia="zh-CN"/>
        </w:rPr>
      </w:pPr>
    </w:p>
    <w:p w14:paraId="26E7ED0C" w14:textId="77777777" w:rsidR="00AC3246" w:rsidRPr="00CD7D70" w:rsidRDefault="00AC3246" w:rsidP="00AC3246">
      <w:pPr>
        <w:pStyle w:val="TH"/>
      </w:pPr>
      <w:r w:rsidRPr="00CD7D70">
        <w:t>Table 9.3.4.2.3.3-</w:t>
      </w:r>
      <w:r w:rsidRPr="00CD7D70">
        <w:rPr>
          <w:lang w:eastAsia="zh-CN"/>
        </w:rPr>
        <w:t>6</w:t>
      </w:r>
      <w:r w:rsidRPr="00CD7D70">
        <w:t>: LPP Provide Capabilities. (step 1c, Table 7.3.4.2.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D7D70" w14:paraId="32EC526B" w14:textId="77777777" w:rsidTr="001863D9">
        <w:trPr>
          <w:gridBefore w:val="1"/>
          <w:gridAfter w:val="1"/>
          <w:wBefore w:w="9" w:type="dxa"/>
          <w:wAfter w:w="33" w:type="dxa"/>
          <w:jc w:val="center"/>
        </w:trPr>
        <w:tc>
          <w:tcPr>
            <w:tcW w:w="9738" w:type="dxa"/>
            <w:gridSpan w:val="8"/>
          </w:tcPr>
          <w:p w14:paraId="2A7DB097" w14:textId="77777777" w:rsidR="00AC3246" w:rsidRPr="00CD7D70" w:rsidRDefault="00AC3246" w:rsidP="009535FE">
            <w:pPr>
              <w:pStyle w:val="TAL"/>
              <w:rPr>
                <w:lang w:eastAsia="zh-CN"/>
              </w:rPr>
            </w:pPr>
            <w:r w:rsidRPr="00CD7D70">
              <w:t>Derivation Path: Table 7.3.4.2.3.3-8a</w:t>
            </w:r>
          </w:p>
        </w:tc>
      </w:tr>
      <w:tr w:rsidR="00AC3246" w:rsidRPr="00CD7D70" w14:paraId="3624C61C" w14:textId="77777777" w:rsidTr="001863D9">
        <w:tblPrEx>
          <w:tblCellMar>
            <w:right w:w="108" w:type="dxa"/>
          </w:tblCellMar>
        </w:tblPrEx>
        <w:trPr>
          <w:gridAfter w:val="1"/>
          <w:wAfter w:w="33" w:type="dxa"/>
          <w:jc w:val="center"/>
        </w:trPr>
        <w:tc>
          <w:tcPr>
            <w:tcW w:w="4535" w:type="dxa"/>
            <w:gridSpan w:val="3"/>
          </w:tcPr>
          <w:p w14:paraId="2F22AA3D" w14:textId="77777777" w:rsidR="00AC3246" w:rsidRPr="00CD7D70" w:rsidRDefault="00AC3246" w:rsidP="009535FE">
            <w:pPr>
              <w:pStyle w:val="TAH"/>
            </w:pPr>
            <w:r w:rsidRPr="00CD7D70">
              <w:t>Information Element</w:t>
            </w:r>
          </w:p>
        </w:tc>
        <w:tc>
          <w:tcPr>
            <w:tcW w:w="2377" w:type="dxa"/>
            <w:gridSpan w:val="2"/>
          </w:tcPr>
          <w:p w14:paraId="5FE9B80E" w14:textId="77777777" w:rsidR="00AC3246" w:rsidRPr="00CD7D70" w:rsidRDefault="00AC3246" w:rsidP="009535FE">
            <w:pPr>
              <w:pStyle w:val="TAH"/>
            </w:pPr>
            <w:r w:rsidRPr="00CD7D70">
              <w:t>Value/remark</w:t>
            </w:r>
          </w:p>
        </w:tc>
        <w:tc>
          <w:tcPr>
            <w:tcW w:w="1590" w:type="dxa"/>
            <w:gridSpan w:val="2"/>
          </w:tcPr>
          <w:p w14:paraId="2446DF62" w14:textId="77777777" w:rsidR="00AC3246" w:rsidRPr="00CD7D70" w:rsidRDefault="00AC3246" w:rsidP="009535FE">
            <w:pPr>
              <w:pStyle w:val="TAH"/>
            </w:pPr>
            <w:r w:rsidRPr="00CD7D70">
              <w:t>Comment</w:t>
            </w:r>
          </w:p>
        </w:tc>
        <w:tc>
          <w:tcPr>
            <w:tcW w:w="1245" w:type="dxa"/>
            <w:gridSpan w:val="2"/>
          </w:tcPr>
          <w:p w14:paraId="4DF47477" w14:textId="77777777" w:rsidR="00AC3246" w:rsidRPr="00CD7D70" w:rsidRDefault="00AC3246" w:rsidP="009535FE">
            <w:pPr>
              <w:pStyle w:val="TAH"/>
            </w:pPr>
            <w:r w:rsidRPr="00CD7D70">
              <w:t>Condition</w:t>
            </w:r>
          </w:p>
        </w:tc>
      </w:tr>
      <w:tr w:rsidR="00AC3246" w:rsidRPr="00CD7D70" w14:paraId="576B00EC" w14:textId="77777777" w:rsidTr="001863D9">
        <w:tblPrEx>
          <w:tblCellMar>
            <w:right w:w="108" w:type="dxa"/>
          </w:tblCellMar>
        </w:tblPrEx>
        <w:trPr>
          <w:gridAfter w:val="1"/>
          <w:wAfter w:w="33" w:type="dxa"/>
          <w:jc w:val="center"/>
        </w:trPr>
        <w:tc>
          <w:tcPr>
            <w:tcW w:w="9747" w:type="dxa"/>
            <w:gridSpan w:val="9"/>
          </w:tcPr>
          <w:p w14:paraId="3BD0E196" w14:textId="77777777" w:rsidR="00AC3246" w:rsidRPr="00CD7D70" w:rsidRDefault="00AC3246" w:rsidP="009535FE">
            <w:pPr>
              <w:pStyle w:val="TAH"/>
              <w:jc w:val="left"/>
              <w:rPr>
                <w:b w:val="0"/>
                <w:lang w:eastAsia="zh-CN"/>
              </w:rPr>
            </w:pPr>
            <w:r w:rsidRPr="00CD7D70">
              <w:rPr>
                <w:b w:val="0"/>
              </w:rPr>
              <w:t>As defined in Table 7.3.4.2.3.3-8a with the following exceptions:</w:t>
            </w:r>
          </w:p>
        </w:tc>
      </w:tr>
      <w:tr w:rsidR="00AC3246" w:rsidRPr="00CD7D70" w14:paraId="5980302F" w14:textId="77777777" w:rsidTr="001863D9">
        <w:tblPrEx>
          <w:tblCellMar>
            <w:right w:w="108" w:type="dxa"/>
          </w:tblCellMar>
        </w:tblPrEx>
        <w:trPr>
          <w:gridAfter w:val="1"/>
          <w:wAfter w:w="33" w:type="dxa"/>
          <w:jc w:val="center"/>
        </w:trPr>
        <w:tc>
          <w:tcPr>
            <w:tcW w:w="4535" w:type="dxa"/>
            <w:gridSpan w:val="3"/>
          </w:tcPr>
          <w:p w14:paraId="3F0F37E0" w14:textId="77777777" w:rsidR="00AC3246" w:rsidRPr="00CD7D70" w:rsidRDefault="00AC3246" w:rsidP="009535FE">
            <w:pPr>
              <w:pStyle w:val="TAL"/>
            </w:pPr>
            <w:r w:rsidRPr="00CD7D70">
              <w:t>LPP-Message ::= SEQUENCE {</w:t>
            </w:r>
          </w:p>
        </w:tc>
        <w:tc>
          <w:tcPr>
            <w:tcW w:w="2377" w:type="dxa"/>
            <w:gridSpan w:val="2"/>
          </w:tcPr>
          <w:p w14:paraId="45DF538F" w14:textId="77777777" w:rsidR="00AC3246" w:rsidRPr="00CD7D70" w:rsidRDefault="00AC3246" w:rsidP="009535FE">
            <w:pPr>
              <w:pStyle w:val="TAL"/>
            </w:pPr>
          </w:p>
        </w:tc>
        <w:tc>
          <w:tcPr>
            <w:tcW w:w="1590" w:type="dxa"/>
            <w:gridSpan w:val="2"/>
          </w:tcPr>
          <w:p w14:paraId="23955DDB" w14:textId="77777777" w:rsidR="00AC3246" w:rsidRPr="00CD7D70" w:rsidRDefault="00AC3246" w:rsidP="009535FE">
            <w:pPr>
              <w:pStyle w:val="TAL"/>
            </w:pPr>
          </w:p>
        </w:tc>
        <w:tc>
          <w:tcPr>
            <w:tcW w:w="1245" w:type="dxa"/>
            <w:gridSpan w:val="2"/>
          </w:tcPr>
          <w:p w14:paraId="343E6A49" w14:textId="77777777" w:rsidR="00AC3246" w:rsidRPr="00CD7D70" w:rsidRDefault="00AC3246" w:rsidP="009535FE">
            <w:pPr>
              <w:pStyle w:val="TAL"/>
            </w:pPr>
          </w:p>
        </w:tc>
      </w:tr>
      <w:tr w:rsidR="00AC3246" w:rsidRPr="00CD7D70" w14:paraId="5D8BF15A" w14:textId="77777777" w:rsidTr="001863D9">
        <w:tblPrEx>
          <w:tblCellMar>
            <w:right w:w="108" w:type="dxa"/>
          </w:tblCellMar>
        </w:tblPrEx>
        <w:trPr>
          <w:gridAfter w:val="1"/>
          <w:wAfter w:w="33" w:type="dxa"/>
          <w:jc w:val="center"/>
        </w:trPr>
        <w:tc>
          <w:tcPr>
            <w:tcW w:w="4535" w:type="dxa"/>
            <w:gridSpan w:val="3"/>
          </w:tcPr>
          <w:p w14:paraId="25C567B9" w14:textId="77777777" w:rsidR="00AC3246" w:rsidRPr="00CD7D70" w:rsidRDefault="00AC3246" w:rsidP="009535FE">
            <w:pPr>
              <w:pStyle w:val="TAL"/>
            </w:pPr>
            <w:r w:rsidRPr="00CD7D70">
              <w:t xml:space="preserve"> lpp-MessageBody CHOICE {</w:t>
            </w:r>
          </w:p>
        </w:tc>
        <w:tc>
          <w:tcPr>
            <w:tcW w:w="2377" w:type="dxa"/>
            <w:gridSpan w:val="2"/>
          </w:tcPr>
          <w:p w14:paraId="2128E639" w14:textId="77777777" w:rsidR="00AC3246" w:rsidRPr="00CD7D70" w:rsidRDefault="00AC3246" w:rsidP="009535FE">
            <w:pPr>
              <w:pStyle w:val="TAL"/>
              <w:rPr>
                <w:lang w:eastAsia="ja-JP"/>
              </w:rPr>
            </w:pPr>
          </w:p>
        </w:tc>
        <w:tc>
          <w:tcPr>
            <w:tcW w:w="1590" w:type="dxa"/>
            <w:gridSpan w:val="2"/>
          </w:tcPr>
          <w:p w14:paraId="3914CD28" w14:textId="77777777" w:rsidR="00AC3246" w:rsidRPr="00CD7D70" w:rsidRDefault="00AC3246" w:rsidP="009535FE">
            <w:pPr>
              <w:pStyle w:val="TAL"/>
              <w:rPr>
                <w:lang w:eastAsia="ja-JP"/>
              </w:rPr>
            </w:pPr>
          </w:p>
        </w:tc>
        <w:tc>
          <w:tcPr>
            <w:tcW w:w="1245" w:type="dxa"/>
            <w:gridSpan w:val="2"/>
          </w:tcPr>
          <w:p w14:paraId="6E0F5710" w14:textId="77777777" w:rsidR="00AC3246" w:rsidRPr="00CD7D70" w:rsidRDefault="00AC3246" w:rsidP="009535FE">
            <w:pPr>
              <w:pStyle w:val="TAL"/>
            </w:pPr>
          </w:p>
        </w:tc>
      </w:tr>
      <w:tr w:rsidR="00AC3246" w:rsidRPr="00CD7D70" w14:paraId="6F37C4DE" w14:textId="77777777" w:rsidTr="001863D9">
        <w:tblPrEx>
          <w:tblCellMar>
            <w:right w:w="108" w:type="dxa"/>
          </w:tblCellMar>
        </w:tblPrEx>
        <w:trPr>
          <w:gridAfter w:val="1"/>
          <w:wAfter w:w="33" w:type="dxa"/>
          <w:jc w:val="center"/>
        </w:trPr>
        <w:tc>
          <w:tcPr>
            <w:tcW w:w="4535" w:type="dxa"/>
            <w:gridSpan w:val="3"/>
          </w:tcPr>
          <w:p w14:paraId="5CB7034D" w14:textId="77777777" w:rsidR="00AC3246" w:rsidRPr="00CD7D70" w:rsidRDefault="00AC3246" w:rsidP="009535FE">
            <w:pPr>
              <w:pStyle w:val="TAL"/>
            </w:pPr>
            <w:r w:rsidRPr="00CD7D70">
              <w:t xml:space="preserve">   c1 CHOICE {</w:t>
            </w:r>
          </w:p>
        </w:tc>
        <w:tc>
          <w:tcPr>
            <w:tcW w:w="2377" w:type="dxa"/>
            <w:gridSpan w:val="2"/>
          </w:tcPr>
          <w:p w14:paraId="7406999B" w14:textId="77777777" w:rsidR="00AC3246" w:rsidRPr="00CD7D70" w:rsidRDefault="00AC3246" w:rsidP="009535FE">
            <w:pPr>
              <w:pStyle w:val="TAL"/>
              <w:rPr>
                <w:lang w:eastAsia="ja-JP"/>
              </w:rPr>
            </w:pPr>
          </w:p>
        </w:tc>
        <w:tc>
          <w:tcPr>
            <w:tcW w:w="1590" w:type="dxa"/>
            <w:gridSpan w:val="2"/>
          </w:tcPr>
          <w:p w14:paraId="3C3FBA15" w14:textId="77777777" w:rsidR="00AC3246" w:rsidRPr="00CD7D70" w:rsidRDefault="00AC3246" w:rsidP="009535FE">
            <w:pPr>
              <w:pStyle w:val="TAL"/>
              <w:rPr>
                <w:lang w:eastAsia="ja-JP"/>
              </w:rPr>
            </w:pPr>
          </w:p>
        </w:tc>
        <w:tc>
          <w:tcPr>
            <w:tcW w:w="1245" w:type="dxa"/>
            <w:gridSpan w:val="2"/>
          </w:tcPr>
          <w:p w14:paraId="73D28B52" w14:textId="77777777" w:rsidR="00AC3246" w:rsidRPr="00CD7D70" w:rsidRDefault="00AC3246" w:rsidP="009535FE">
            <w:pPr>
              <w:pStyle w:val="TAL"/>
            </w:pPr>
          </w:p>
        </w:tc>
      </w:tr>
      <w:tr w:rsidR="00AC3246" w:rsidRPr="00CD7D70" w14:paraId="5B938093" w14:textId="77777777" w:rsidTr="001863D9">
        <w:tblPrEx>
          <w:tblCellMar>
            <w:right w:w="108" w:type="dxa"/>
          </w:tblCellMar>
        </w:tblPrEx>
        <w:trPr>
          <w:gridAfter w:val="1"/>
          <w:wAfter w:w="33" w:type="dxa"/>
          <w:jc w:val="center"/>
        </w:trPr>
        <w:tc>
          <w:tcPr>
            <w:tcW w:w="4535" w:type="dxa"/>
            <w:gridSpan w:val="3"/>
          </w:tcPr>
          <w:p w14:paraId="4988710F" w14:textId="77777777" w:rsidR="00AC3246" w:rsidRPr="00CD7D70" w:rsidRDefault="00AC3246" w:rsidP="009535FE">
            <w:pPr>
              <w:pStyle w:val="TAL"/>
            </w:pPr>
            <w:r w:rsidRPr="00CD7D70">
              <w:t xml:space="preserve">      provideCapabilities SEQUENCE {</w:t>
            </w:r>
          </w:p>
        </w:tc>
        <w:tc>
          <w:tcPr>
            <w:tcW w:w="2377" w:type="dxa"/>
            <w:gridSpan w:val="2"/>
          </w:tcPr>
          <w:p w14:paraId="12662265" w14:textId="77777777" w:rsidR="00AC3246" w:rsidRPr="00CD7D70" w:rsidRDefault="00AC3246" w:rsidP="009535FE">
            <w:pPr>
              <w:pStyle w:val="TAL"/>
              <w:rPr>
                <w:lang w:eastAsia="ja-JP"/>
              </w:rPr>
            </w:pPr>
          </w:p>
        </w:tc>
        <w:tc>
          <w:tcPr>
            <w:tcW w:w="1590" w:type="dxa"/>
            <w:gridSpan w:val="2"/>
          </w:tcPr>
          <w:p w14:paraId="73423D47" w14:textId="77777777" w:rsidR="00AC3246" w:rsidRPr="00CD7D70" w:rsidRDefault="00AC3246" w:rsidP="009535FE">
            <w:pPr>
              <w:pStyle w:val="TAL"/>
              <w:rPr>
                <w:lang w:eastAsia="ja-JP"/>
              </w:rPr>
            </w:pPr>
          </w:p>
        </w:tc>
        <w:tc>
          <w:tcPr>
            <w:tcW w:w="1245" w:type="dxa"/>
            <w:gridSpan w:val="2"/>
          </w:tcPr>
          <w:p w14:paraId="4F35BCA9" w14:textId="77777777" w:rsidR="00AC3246" w:rsidRPr="00CD7D70" w:rsidRDefault="00AC3246" w:rsidP="009535FE">
            <w:pPr>
              <w:pStyle w:val="TAL"/>
            </w:pPr>
          </w:p>
        </w:tc>
      </w:tr>
      <w:tr w:rsidR="00AC3246" w:rsidRPr="00CD7D70" w14:paraId="4BDE9E20" w14:textId="77777777" w:rsidTr="001863D9">
        <w:tblPrEx>
          <w:tblCellMar>
            <w:right w:w="108" w:type="dxa"/>
          </w:tblCellMar>
        </w:tblPrEx>
        <w:trPr>
          <w:gridAfter w:val="1"/>
          <w:wAfter w:w="33" w:type="dxa"/>
          <w:jc w:val="center"/>
        </w:trPr>
        <w:tc>
          <w:tcPr>
            <w:tcW w:w="4535" w:type="dxa"/>
            <w:gridSpan w:val="3"/>
          </w:tcPr>
          <w:p w14:paraId="44B877CB" w14:textId="77777777" w:rsidR="00AC3246" w:rsidRPr="00CD7D70" w:rsidRDefault="00AC3246" w:rsidP="009535FE">
            <w:pPr>
              <w:pStyle w:val="TAL"/>
            </w:pPr>
            <w:r w:rsidRPr="00CD7D70">
              <w:t xml:space="preserve">          criticalExtensions CHOICE {</w:t>
            </w:r>
          </w:p>
        </w:tc>
        <w:tc>
          <w:tcPr>
            <w:tcW w:w="2377" w:type="dxa"/>
            <w:gridSpan w:val="2"/>
          </w:tcPr>
          <w:p w14:paraId="73D89244" w14:textId="77777777" w:rsidR="00AC3246" w:rsidRPr="00CD7D70" w:rsidRDefault="00AC3246" w:rsidP="009535FE">
            <w:pPr>
              <w:pStyle w:val="TAL"/>
              <w:rPr>
                <w:lang w:eastAsia="ja-JP"/>
              </w:rPr>
            </w:pPr>
          </w:p>
        </w:tc>
        <w:tc>
          <w:tcPr>
            <w:tcW w:w="1590" w:type="dxa"/>
            <w:gridSpan w:val="2"/>
          </w:tcPr>
          <w:p w14:paraId="56702DA4" w14:textId="77777777" w:rsidR="00AC3246" w:rsidRPr="00CD7D70" w:rsidRDefault="00AC3246" w:rsidP="009535FE">
            <w:pPr>
              <w:pStyle w:val="TAL"/>
              <w:rPr>
                <w:lang w:eastAsia="ja-JP"/>
              </w:rPr>
            </w:pPr>
          </w:p>
        </w:tc>
        <w:tc>
          <w:tcPr>
            <w:tcW w:w="1245" w:type="dxa"/>
            <w:gridSpan w:val="2"/>
          </w:tcPr>
          <w:p w14:paraId="2893DEFF" w14:textId="77777777" w:rsidR="00AC3246" w:rsidRPr="00CD7D70" w:rsidRDefault="00AC3246" w:rsidP="009535FE">
            <w:pPr>
              <w:pStyle w:val="TAL"/>
            </w:pPr>
          </w:p>
        </w:tc>
      </w:tr>
      <w:tr w:rsidR="00AC3246" w:rsidRPr="00CD7D70" w14:paraId="3FA58B5B" w14:textId="77777777" w:rsidTr="001863D9">
        <w:tblPrEx>
          <w:tblCellMar>
            <w:right w:w="108" w:type="dxa"/>
          </w:tblCellMar>
        </w:tblPrEx>
        <w:trPr>
          <w:gridAfter w:val="1"/>
          <w:wAfter w:w="33" w:type="dxa"/>
          <w:jc w:val="center"/>
        </w:trPr>
        <w:tc>
          <w:tcPr>
            <w:tcW w:w="4535" w:type="dxa"/>
            <w:gridSpan w:val="3"/>
          </w:tcPr>
          <w:p w14:paraId="36650206" w14:textId="77777777" w:rsidR="00AC3246" w:rsidRPr="00CD7D70" w:rsidRDefault="00AC3246" w:rsidP="009535FE">
            <w:pPr>
              <w:pStyle w:val="TAL"/>
            </w:pPr>
            <w:r w:rsidRPr="00CD7D70">
              <w:t xml:space="preserve">               c1 CHOICE {</w:t>
            </w:r>
          </w:p>
        </w:tc>
        <w:tc>
          <w:tcPr>
            <w:tcW w:w="2377" w:type="dxa"/>
            <w:gridSpan w:val="2"/>
          </w:tcPr>
          <w:p w14:paraId="5C0B7632" w14:textId="77777777" w:rsidR="00AC3246" w:rsidRPr="00CD7D70" w:rsidRDefault="00AC3246" w:rsidP="009535FE">
            <w:pPr>
              <w:pStyle w:val="TAL"/>
              <w:rPr>
                <w:lang w:eastAsia="ja-JP"/>
              </w:rPr>
            </w:pPr>
          </w:p>
        </w:tc>
        <w:tc>
          <w:tcPr>
            <w:tcW w:w="1590" w:type="dxa"/>
            <w:gridSpan w:val="2"/>
          </w:tcPr>
          <w:p w14:paraId="3EC24A16" w14:textId="77777777" w:rsidR="00AC3246" w:rsidRPr="00CD7D70" w:rsidRDefault="00AC3246" w:rsidP="009535FE">
            <w:pPr>
              <w:pStyle w:val="TAL"/>
              <w:rPr>
                <w:lang w:eastAsia="ja-JP"/>
              </w:rPr>
            </w:pPr>
          </w:p>
        </w:tc>
        <w:tc>
          <w:tcPr>
            <w:tcW w:w="1245" w:type="dxa"/>
            <w:gridSpan w:val="2"/>
          </w:tcPr>
          <w:p w14:paraId="3EA0F360" w14:textId="77777777" w:rsidR="00AC3246" w:rsidRPr="00CD7D70" w:rsidRDefault="00AC3246" w:rsidP="009535FE">
            <w:pPr>
              <w:pStyle w:val="TAL"/>
            </w:pPr>
          </w:p>
        </w:tc>
      </w:tr>
      <w:tr w:rsidR="00AC3246" w:rsidRPr="00CD7D70" w14:paraId="2C71F1E2" w14:textId="77777777" w:rsidTr="001863D9">
        <w:tblPrEx>
          <w:tblCellMar>
            <w:right w:w="108" w:type="dxa"/>
          </w:tblCellMar>
        </w:tblPrEx>
        <w:trPr>
          <w:gridAfter w:val="1"/>
          <w:wAfter w:w="33" w:type="dxa"/>
          <w:jc w:val="center"/>
        </w:trPr>
        <w:tc>
          <w:tcPr>
            <w:tcW w:w="4535" w:type="dxa"/>
            <w:gridSpan w:val="3"/>
          </w:tcPr>
          <w:p w14:paraId="4CE007F6" w14:textId="77777777" w:rsidR="00AC3246" w:rsidRPr="00CD7D70" w:rsidRDefault="00AC3246" w:rsidP="009535FE">
            <w:pPr>
              <w:pStyle w:val="TAL"/>
            </w:pPr>
            <w:r w:rsidRPr="00CD7D70">
              <w:t xml:space="preserve">                   provideCapabilities-r9 SEQUENCE {</w:t>
            </w:r>
          </w:p>
        </w:tc>
        <w:tc>
          <w:tcPr>
            <w:tcW w:w="2377" w:type="dxa"/>
            <w:gridSpan w:val="2"/>
          </w:tcPr>
          <w:p w14:paraId="499E4368" w14:textId="77777777" w:rsidR="00AC3246" w:rsidRPr="00CD7D70" w:rsidRDefault="00AC3246" w:rsidP="009535FE">
            <w:pPr>
              <w:pStyle w:val="TAL"/>
              <w:rPr>
                <w:lang w:eastAsia="ja-JP"/>
              </w:rPr>
            </w:pPr>
          </w:p>
        </w:tc>
        <w:tc>
          <w:tcPr>
            <w:tcW w:w="1590" w:type="dxa"/>
            <w:gridSpan w:val="2"/>
          </w:tcPr>
          <w:p w14:paraId="578CBADB" w14:textId="77777777" w:rsidR="00AC3246" w:rsidRPr="00CD7D70" w:rsidRDefault="00AC3246" w:rsidP="009535FE">
            <w:pPr>
              <w:pStyle w:val="TAL"/>
              <w:rPr>
                <w:lang w:eastAsia="ja-JP"/>
              </w:rPr>
            </w:pPr>
          </w:p>
        </w:tc>
        <w:tc>
          <w:tcPr>
            <w:tcW w:w="1245" w:type="dxa"/>
            <w:gridSpan w:val="2"/>
          </w:tcPr>
          <w:p w14:paraId="4CE947BD" w14:textId="77777777" w:rsidR="00AC3246" w:rsidRPr="00CD7D70" w:rsidRDefault="00AC3246" w:rsidP="009535FE">
            <w:pPr>
              <w:pStyle w:val="TAL"/>
            </w:pPr>
          </w:p>
        </w:tc>
      </w:tr>
      <w:tr w:rsidR="001863D9" w:rsidRPr="001707ED" w14:paraId="1F36B675" w14:textId="77777777" w:rsidTr="001863D9">
        <w:tblPrEx>
          <w:tblCellMar>
            <w:right w:w="108" w:type="dxa"/>
          </w:tblCellMar>
        </w:tblPrEx>
        <w:trPr>
          <w:gridBefore w:val="2"/>
          <w:wBefore w:w="33" w:type="dxa"/>
          <w:jc w:val="center"/>
        </w:trPr>
        <w:tc>
          <w:tcPr>
            <w:tcW w:w="4535" w:type="dxa"/>
            <w:gridSpan w:val="2"/>
          </w:tcPr>
          <w:p w14:paraId="47A6F8F4" w14:textId="77777777" w:rsidR="001863D9" w:rsidRPr="001707ED" w:rsidRDefault="001863D9" w:rsidP="00B41A54">
            <w:pPr>
              <w:pStyle w:val="TAL"/>
            </w:pPr>
            <w:r>
              <w:t xml:space="preserve">                       otdoa-ProvideCapabilities</w:t>
            </w:r>
          </w:p>
        </w:tc>
        <w:tc>
          <w:tcPr>
            <w:tcW w:w="2377" w:type="dxa"/>
            <w:gridSpan w:val="2"/>
          </w:tcPr>
          <w:p w14:paraId="6BA98ADF" w14:textId="77777777" w:rsidR="001863D9" w:rsidRPr="001707ED" w:rsidRDefault="001863D9" w:rsidP="00B41A54">
            <w:pPr>
              <w:pStyle w:val="TAL"/>
              <w:rPr>
                <w:lang w:eastAsia="ja-JP"/>
              </w:rPr>
            </w:pPr>
            <w:r>
              <w:t>Present or not present dependent on pc_OTDOA_onNR</w:t>
            </w:r>
          </w:p>
        </w:tc>
        <w:tc>
          <w:tcPr>
            <w:tcW w:w="1590" w:type="dxa"/>
            <w:gridSpan w:val="2"/>
          </w:tcPr>
          <w:p w14:paraId="62416BDF" w14:textId="77777777" w:rsidR="001863D9" w:rsidRPr="001707ED" w:rsidRDefault="001863D9" w:rsidP="00B41A54">
            <w:pPr>
              <w:pStyle w:val="TAL"/>
              <w:rPr>
                <w:lang w:eastAsia="ja-JP"/>
              </w:rPr>
            </w:pPr>
          </w:p>
        </w:tc>
        <w:tc>
          <w:tcPr>
            <w:tcW w:w="1245" w:type="dxa"/>
            <w:gridSpan w:val="2"/>
          </w:tcPr>
          <w:p w14:paraId="02D4225B" w14:textId="77777777" w:rsidR="001863D9" w:rsidRPr="001707ED" w:rsidRDefault="001863D9" w:rsidP="00B41A54">
            <w:pPr>
              <w:pStyle w:val="TAL"/>
            </w:pPr>
          </w:p>
        </w:tc>
      </w:tr>
      <w:tr w:rsidR="001863D9" w:rsidRPr="001707ED" w14:paraId="7ED2D3B1" w14:textId="77777777" w:rsidTr="001863D9">
        <w:tblPrEx>
          <w:tblCellMar>
            <w:right w:w="108" w:type="dxa"/>
          </w:tblCellMar>
        </w:tblPrEx>
        <w:trPr>
          <w:gridBefore w:val="2"/>
          <w:wBefore w:w="33" w:type="dxa"/>
          <w:jc w:val="center"/>
        </w:trPr>
        <w:tc>
          <w:tcPr>
            <w:tcW w:w="4535" w:type="dxa"/>
            <w:gridSpan w:val="2"/>
          </w:tcPr>
          <w:p w14:paraId="11025F3B" w14:textId="77777777" w:rsidR="001863D9" w:rsidRPr="001707ED" w:rsidRDefault="001863D9" w:rsidP="00B41A54">
            <w:pPr>
              <w:pStyle w:val="TAL"/>
            </w:pPr>
            <w:r>
              <w:t xml:space="preserve">                       ecid-ProvideCapabilities</w:t>
            </w:r>
          </w:p>
        </w:tc>
        <w:tc>
          <w:tcPr>
            <w:tcW w:w="2377" w:type="dxa"/>
            <w:gridSpan w:val="2"/>
          </w:tcPr>
          <w:p w14:paraId="230C11CF" w14:textId="77777777" w:rsidR="001863D9" w:rsidRPr="001707ED" w:rsidRDefault="001863D9" w:rsidP="00B41A54">
            <w:pPr>
              <w:pStyle w:val="TAL"/>
              <w:rPr>
                <w:lang w:eastAsia="ja-JP"/>
              </w:rPr>
            </w:pPr>
            <w:r>
              <w:t>Present or not present dependent on pc_ECID_onNR</w:t>
            </w:r>
          </w:p>
        </w:tc>
        <w:tc>
          <w:tcPr>
            <w:tcW w:w="1590" w:type="dxa"/>
            <w:gridSpan w:val="2"/>
          </w:tcPr>
          <w:p w14:paraId="2113EE98" w14:textId="77777777" w:rsidR="001863D9" w:rsidRPr="001707ED" w:rsidRDefault="001863D9" w:rsidP="00B41A54">
            <w:pPr>
              <w:pStyle w:val="TAL"/>
              <w:rPr>
                <w:lang w:eastAsia="ja-JP"/>
              </w:rPr>
            </w:pPr>
          </w:p>
        </w:tc>
        <w:tc>
          <w:tcPr>
            <w:tcW w:w="1245" w:type="dxa"/>
            <w:gridSpan w:val="2"/>
          </w:tcPr>
          <w:p w14:paraId="14B50022" w14:textId="77777777" w:rsidR="001863D9" w:rsidRPr="001707ED" w:rsidRDefault="001863D9" w:rsidP="00B41A54">
            <w:pPr>
              <w:pStyle w:val="TAL"/>
            </w:pPr>
          </w:p>
        </w:tc>
      </w:tr>
      <w:tr w:rsidR="00AC3246" w:rsidRPr="00CD7D70" w14:paraId="37AA7C86" w14:textId="77777777" w:rsidTr="001863D9">
        <w:tblPrEx>
          <w:tblCellMar>
            <w:right w:w="108" w:type="dxa"/>
          </w:tblCellMar>
        </w:tblPrEx>
        <w:trPr>
          <w:gridAfter w:val="1"/>
          <w:wAfter w:w="33" w:type="dxa"/>
          <w:jc w:val="center"/>
        </w:trPr>
        <w:tc>
          <w:tcPr>
            <w:tcW w:w="4535" w:type="dxa"/>
            <w:gridSpan w:val="3"/>
          </w:tcPr>
          <w:p w14:paraId="2A5924DF" w14:textId="77777777" w:rsidR="00AC3246" w:rsidRPr="00CD7D70" w:rsidRDefault="00AC3246" w:rsidP="009535FE">
            <w:pPr>
              <w:pStyle w:val="TAL"/>
            </w:pPr>
            <w:r w:rsidRPr="00CD7D70">
              <w:t xml:space="preserve">                     </w:t>
            </w:r>
            <w:r w:rsidRPr="00CD7D70">
              <w:rPr>
                <w:snapToGrid w:val="0"/>
              </w:rPr>
              <w:t>nr-Multi-RTT-ProvideCapabilities-r16</w:t>
            </w:r>
          </w:p>
        </w:tc>
        <w:tc>
          <w:tcPr>
            <w:tcW w:w="2377" w:type="dxa"/>
            <w:gridSpan w:val="2"/>
          </w:tcPr>
          <w:p w14:paraId="38E85A93" w14:textId="77777777" w:rsidR="00AC3246" w:rsidRPr="00CD7D70" w:rsidRDefault="00AC3246" w:rsidP="009535FE">
            <w:pPr>
              <w:pStyle w:val="TAL"/>
            </w:pPr>
            <w:r w:rsidRPr="00CD7D70">
              <w:t>Dependent on UE capabilities</w:t>
            </w:r>
          </w:p>
        </w:tc>
        <w:tc>
          <w:tcPr>
            <w:tcW w:w="1590" w:type="dxa"/>
            <w:gridSpan w:val="2"/>
          </w:tcPr>
          <w:p w14:paraId="44E791E5"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2D4C587" w14:textId="77777777" w:rsidR="00AC3246" w:rsidRPr="00CD7D70" w:rsidRDefault="00AC3246" w:rsidP="009535FE">
            <w:pPr>
              <w:pStyle w:val="TAL"/>
            </w:pPr>
          </w:p>
        </w:tc>
      </w:tr>
      <w:tr w:rsidR="00AC3246" w:rsidRPr="00CD7D70" w14:paraId="31CC4912" w14:textId="77777777" w:rsidTr="001863D9">
        <w:tblPrEx>
          <w:tblCellMar>
            <w:right w:w="108" w:type="dxa"/>
          </w:tblCellMar>
        </w:tblPrEx>
        <w:trPr>
          <w:gridAfter w:val="1"/>
          <w:wAfter w:w="33" w:type="dxa"/>
          <w:jc w:val="center"/>
        </w:trPr>
        <w:tc>
          <w:tcPr>
            <w:tcW w:w="4535" w:type="dxa"/>
            <w:gridSpan w:val="3"/>
          </w:tcPr>
          <w:p w14:paraId="2277E82A" w14:textId="77777777" w:rsidR="00AC3246" w:rsidRPr="00CD7D70" w:rsidRDefault="00AC3246" w:rsidP="009535FE">
            <w:pPr>
              <w:pStyle w:val="TAL"/>
            </w:pPr>
            <w:r w:rsidRPr="00CD7D70">
              <w:t xml:space="preserve">                     </w:t>
            </w:r>
            <w:r w:rsidRPr="00CD7D70">
              <w:rPr>
                <w:snapToGrid w:val="0"/>
              </w:rPr>
              <w:t>nr-DL-AoD-ProvideCapabilities-r16</w:t>
            </w:r>
          </w:p>
        </w:tc>
        <w:tc>
          <w:tcPr>
            <w:tcW w:w="2377" w:type="dxa"/>
            <w:gridSpan w:val="2"/>
          </w:tcPr>
          <w:p w14:paraId="6D1268AC" w14:textId="77777777" w:rsidR="00AC3246" w:rsidRPr="00CD7D70" w:rsidRDefault="00AC3246" w:rsidP="009535FE">
            <w:pPr>
              <w:pStyle w:val="TAL"/>
            </w:pPr>
            <w:r w:rsidRPr="00CD7D70">
              <w:t>Dependent on UE capabilities</w:t>
            </w:r>
          </w:p>
        </w:tc>
        <w:tc>
          <w:tcPr>
            <w:tcW w:w="1590" w:type="dxa"/>
            <w:gridSpan w:val="2"/>
          </w:tcPr>
          <w:p w14:paraId="76469162"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C444308" w14:textId="77777777" w:rsidR="00AC3246" w:rsidRPr="00CD7D70" w:rsidRDefault="00AC3246" w:rsidP="009535FE">
            <w:pPr>
              <w:pStyle w:val="TAL"/>
            </w:pPr>
          </w:p>
        </w:tc>
      </w:tr>
      <w:tr w:rsidR="00AC3246" w:rsidRPr="00CD7D70" w14:paraId="2D718623" w14:textId="77777777" w:rsidTr="001863D9">
        <w:tblPrEx>
          <w:tblCellMar>
            <w:right w:w="108" w:type="dxa"/>
          </w:tblCellMar>
        </w:tblPrEx>
        <w:trPr>
          <w:gridAfter w:val="1"/>
          <w:wAfter w:w="33" w:type="dxa"/>
          <w:jc w:val="center"/>
        </w:trPr>
        <w:tc>
          <w:tcPr>
            <w:tcW w:w="4535" w:type="dxa"/>
            <w:gridSpan w:val="3"/>
          </w:tcPr>
          <w:p w14:paraId="051C161A"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TDOA-ProvideCapabilities-r16</w:t>
            </w:r>
          </w:p>
        </w:tc>
        <w:tc>
          <w:tcPr>
            <w:tcW w:w="2377" w:type="dxa"/>
            <w:gridSpan w:val="2"/>
          </w:tcPr>
          <w:p w14:paraId="21889FC4" w14:textId="77777777" w:rsidR="00AC3246" w:rsidRPr="00CD7D70" w:rsidRDefault="00AC3246" w:rsidP="009535FE">
            <w:pPr>
              <w:pStyle w:val="TAL"/>
            </w:pPr>
            <w:r w:rsidRPr="00CD7D70">
              <w:t>Dependent on UE capabilities</w:t>
            </w:r>
          </w:p>
        </w:tc>
        <w:tc>
          <w:tcPr>
            <w:tcW w:w="1590" w:type="dxa"/>
            <w:gridSpan w:val="2"/>
          </w:tcPr>
          <w:p w14:paraId="1165DE26"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C081746" w14:textId="77777777" w:rsidR="00AC3246" w:rsidRPr="00CD7D70" w:rsidRDefault="00AC3246" w:rsidP="009535FE">
            <w:pPr>
              <w:pStyle w:val="TAL"/>
            </w:pPr>
          </w:p>
        </w:tc>
      </w:tr>
      <w:tr w:rsidR="00AC3246" w:rsidRPr="00CD7D70" w14:paraId="0B26BAFE" w14:textId="77777777" w:rsidTr="001863D9">
        <w:tblPrEx>
          <w:tblCellMar>
            <w:right w:w="108" w:type="dxa"/>
          </w:tblCellMar>
        </w:tblPrEx>
        <w:trPr>
          <w:gridAfter w:val="1"/>
          <w:wAfter w:w="33" w:type="dxa"/>
          <w:jc w:val="center"/>
        </w:trPr>
        <w:tc>
          <w:tcPr>
            <w:tcW w:w="4535" w:type="dxa"/>
            <w:gridSpan w:val="3"/>
          </w:tcPr>
          <w:p w14:paraId="7733BEE8" w14:textId="77777777" w:rsidR="00AC3246" w:rsidRPr="00CD7D70" w:rsidRDefault="00AC3246" w:rsidP="009535FE">
            <w:pPr>
              <w:pStyle w:val="TAL"/>
            </w:pPr>
            <w:r w:rsidRPr="00CD7D70">
              <w:t xml:space="preserve">                     </w:t>
            </w:r>
            <w:r w:rsidRPr="00CD7D70">
              <w:rPr>
                <w:snapToGrid w:val="0"/>
              </w:rPr>
              <w:t>nr-UL-ProvideCapabilities-r16</w:t>
            </w:r>
          </w:p>
        </w:tc>
        <w:tc>
          <w:tcPr>
            <w:tcW w:w="2377" w:type="dxa"/>
            <w:gridSpan w:val="2"/>
          </w:tcPr>
          <w:p w14:paraId="172FD474" w14:textId="77777777" w:rsidR="00AC3246" w:rsidRPr="00CD7D70" w:rsidRDefault="00AC3246" w:rsidP="009535FE">
            <w:pPr>
              <w:pStyle w:val="TAL"/>
            </w:pPr>
            <w:r w:rsidRPr="00CD7D70">
              <w:t>Dependent on UE capabilities</w:t>
            </w:r>
          </w:p>
        </w:tc>
        <w:tc>
          <w:tcPr>
            <w:tcW w:w="1590" w:type="dxa"/>
            <w:gridSpan w:val="2"/>
          </w:tcPr>
          <w:p w14:paraId="20F61785"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1BF117B2" w14:textId="77777777" w:rsidR="00AC3246" w:rsidRPr="00CD7D70" w:rsidRDefault="00AC3246" w:rsidP="009535FE">
            <w:pPr>
              <w:pStyle w:val="TAL"/>
            </w:pPr>
          </w:p>
        </w:tc>
      </w:tr>
      <w:tr w:rsidR="00AC3246" w:rsidRPr="00CD7D70" w14:paraId="67511F85" w14:textId="77777777" w:rsidTr="001863D9">
        <w:tblPrEx>
          <w:tblCellMar>
            <w:right w:w="108" w:type="dxa"/>
          </w:tblCellMar>
        </w:tblPrEx>
        <w:trPr>
          <w:gridAfter w:val="1"/>
          <w:wAfter w:w="33" w:type="dxa"/>
          <w:jc w:val="center"/>
        </w:trPr>
        <w:tc>
          <w:tcPr>
            <w:tcW w:w="4535" w:type="dxa"/>
            <w:gridSpan w:val="3"/>
          </w:tcPr>
          <w:p w14:paraId="67E06602" w14:textId="77777777" w:rsidR="00AC3246" w:rsidRPr="00CD7D70" w:rsidRDefault="00AC3246" w:rsidP="009535FE">
            <w:pPr>
              <w:pStyle w:val="TAL"/>
            </w:pPr>
            <w:r w:rsidRPr="00CD7D70">
              <w:t xml:space="preserve">                   }</w:t>
            </w:r>
          </w:p>
        </w:tc>
        <w:tc>
          <w:tcPr>
            <w:tcW w:w="2377" w:type="dxa"/>
            <w:gridSpan w:val="2"/>
          </w:tcPr>
          <w:p w14:paraId="26B63C5C" w14:textId="77777777" w:rsidR="00AC3246" w:rsidRPr="00CD7D70" w:rsidRDefault="00AC3246" w:rsidP="009535FE">
            <w:pPr>
              <w:pStyle w:val="TAL"/>
              <w:rPr>
                <w:lang w:eastAsia="ja-JP"/>
              </w:rPr>
            </w:pPr>
          </w:p>
        </w:tc>
        <w:tc>
          <w:tcPr>
            <w:tcW w:w="1590" w:type="dxa"/>
            <w:gridSpan w:val="2"/>
          </w:tcPr>
          <w:p w14:paraId="383662E6" w14:textId="77777777" w:rsidR="00AC3246" w:rsidRPr="00CD7D70" w:rsidRDefault="00AC3246" w:rsidP="009535FE">
            <w:pPr>
              <w:pStyle w:val="TAL"/>
              <w:rPr>
                <w:lang w:eastAsia="ja-JP"/>
              </w:rPr>
            </w:pPr>
          </w:p>
        </w:tc>
        <w:tc>
          <w:tcPr>
            <w:tcW w:w="1245" w:type="dxa"/>
            <w:gridSpan w:val="2"/>
          </w:tcPr>
          <w:p w14:paraId="197CE45A" w14:textId="77777777" w:rsidR="00AC3246" w:rsidRPr="00CD7D70" w:rsidRDefault="00AC3246" w:rsidP="009535FE">
            <w:pPr>
              <w:pStyle w:val="TAL"/>
            </w:pPr>
          </w:p>
        </w:tc>
      </w:tr>
      <w:tr w:rsidR="00AC3246" w:rsidRPr="00CD7D70" w14:paraId="3E256676" w14:textId="77777777" w:rsidTr="001863D9">
        <w:tblPrEx>
          <w:tblCellMar>
            <w:right w:w="108" w:type="dxa"/>
          </w:tblCellMar>
        </w:tblPrEx>
        <w:trPr>
          <w:gridAfter w:val="1"/>
          <w:wAfter w:w="33" w:type="dxa"/>
          <w:jc w:val="center"/>
        </w:trPr>
        <w:tc>
          <w:tcPr>
            <w:tcW w:w="4535" w:type="dxa"/>
            <w:gridSpan w:val="3"/>
          </w:tcPr>
          <w:p w14:paraId="2E330E74" w14:textId="77777777" w:rsidR="00AC3246" w:rsidRPr="00CD7D70" w:rsidRDefault="00AC3246" w:rsidP="009535FE">
            <w:pPr>
              <w:pStyle w:val="TAL"/>
            </w:pPr>
            <w:r w:rsidRPr="00CD7D70">
              <w:t xml:space="preserve">          }</w:t>
            </w:r>
          </w:p>
        </w:tc>
        <w:tc>
          <w:tcPr>
            <w:tcW w:w="2377" w:type="dxa"/>
            <w:gridSpan w:val="2"/>
          </w:tcPr>
          <w:p w14:paraId="77BE4982" w14:textId="77777777" w:rsidR="00AC3246" w:rsidRPr="00CD7D70" w:rsidRDefault="00AC3246" w:rsidP="009535FE">
            <w:pPr>
              <w:pStyle w:val="TAL"/>
              <w:rPr>
                <w:lang w:eastAsia="ja-JP"/>
              </w:rPr>
            </w:pPr>
          </w:p>
        </w:tc>
        <w:tc>
          <w:tcPr>
            <w:tcW w:w="1590" w:type="dxa"/>
            <w:gridSpan w:val="2"/>
          </w:tcPr>
          <w:p w14:paraId="5A170A78" w14:textId="77777777" w:rsidR="00AC3246" w:rsidRPr="00CD7D70" w:rsidRDefault="00AC3246" w:rsidP="009535FE">
            <w:pPr>
              <w:pStyle w:val="TAL"/>
              <w:rPr>
                <w:lang w:eastAsia="ja-JP"/>
              </w:rPr>
            </w:pPr>
          </w:p>
        </w:tc>
        <w:tc>
          <w:tcPr>
            <w:tcW w:w="1245" w:type="dxa"/>
            <w:gridSpan w:val="2"/>
          </w:tcPr>
          <w:p w14:paraId="40F97C61" w14:textId="77777777" w:rsidR="00AC3246" w:rsidRPr="00CD7D70" w:rsidRDefault="00AC3246" w:rsidP="009535FE">
            <w:pPr>
              <w:pStyle w:val="TAL"/>
            </w:pPr>
          </w:p>
        </w:tc>
      </w:tr>
      <w:tr w:rsidR="00AC3246" w:rsidRPr="00CD7D70" w14:paraId="71414C26" w14:textId="77777777" w:rsidTr="001863D9">
        <w:tblPrEx>
          <w:tblCellMar>
            <w:right w:w="108" w:type="dxa"/>
          </w:tblCellMar>
        </w:tblPrEx>
        <w:trPr>
          <w:gridAfter w:val="1"/>
          <w:wAfter w:w="33" w:type="dxa"/>
          <w:jc w:val="center"/>
        </w:trPr>
        <w:tc>
          <w:tcPr>
            <w:tcW w:w="4535" w:type="dxa"/>
            <w:gridSpan w:val="3"/>
          </w:tcPr>
          <w:p w14:paraId="3BD892CF" w14:textId="77777777" w:rsidR="00AC3246" w:rsidRPr="00CD7D70" w:rsidRDefault="00AC3246" w:rsidP="009535FE">
            <w:pPr>
              <w:pStyle w:val="TAL"/>
            </w:pPr>
            <w:r w:rsidRPr="00CD7D70">
              <w:t xml:space="preserve">      }</w:t>
            </w:r>
          </w:p>
        </w:tc>
        <w:tc>
          <w:tcPr>
            <w:tcW w:w="2377" w:type="dxa"/>
            <w:gridSpan w:val="2"/>
          </w:tcPr>
          <w:p w14:paraId="7E84F626" w14:textId="77777777" w:rsidR="00AC3246" w:rsidRPr="00CD7D70" w:rsidRDefault="00AC3246" w:rsidP="009535FE">
            <w:pPr>
              <w:pStyle w:val="TAL"/>
              <w:rPr>
                <w:lang w:eastAsia="ja-JP"/>
              </w:rPr>
            </w:pPr>
          </w:p>
        </w:tc>
        <w:tc>
          <w:tcPr>
            <w:tcW w:w="1590" w:type="dxa"/>
            <w:gridSpan w:val="2"/>
          </w:tcPr>
          <w:p w14:paraId="4DE3FFAC" w14:textId="77777777" w:rsidR="00AC3246" w:rsidRPr="00CD7D70" w:rsidRDefault="00AC3246" w:rsidP="009535FE">
            <w:pPr>
              <w:pStyle w:val="TAL"/>
              <w:rPr>
                <w:lang w:eastAsia="ja-JP"/>
              </w:rPr>
            </w:pPr>
          </w:p>
        </w:tc>
        <w:tc>
          <w:tcPr>
            <w:tcW w:w="1245" w:type="dxa"/>
            <w:gridSpan w:val="2"/>
          </w:tcPr>
          <w:p w14:paraId="3ED44AAB" w14:textId="77777777" w:rsidR="00AC3246" w:rsidRPr="00CD7D70" w:rsidRDefault="00AC3246" w:rsidP="009535FE">
            <w:pPr>
              <w:pStyle w:val="TAL"/>
            </w:pPr>
          </w:p>
        </w:tc>
      </w:tr>
      <w:tr w:rsidR="00AC3246" w:rsidRPr="00CD7D70" w14:paraId="72E45494" w14:textId="77777777" w:rsidTr="001863D9">
        <w:tblPrEx>
          <w:tblCellMar>
            <w:right w:w="108" w:type="dxa"/>
          </w:tblCellMar>
        </w:tblPrEx>
        <w:trPr>
          <w:gridAfter w:val="1"/>
          <w:wAfter w:w="33" w:type="dxa"/>
          <w:jc w:val="center"/>
        </w:trPr>
        <w:tc>
          <w:tcPr>
            <w:tcW w:w="4535" w:type="dxa"/>
            <w:gridSpan w:val="3"/>
          </w:tcPr>
          <w:p w14:paraId="71133953" w14:textId="77777777" w:rsidR="00AC3246" w:rsidRPr="00CD7D70" w:rsidRDefault="00AC3246" w:rsidP="009535FE">
            <w:pPr>
              <w:pStyle w:val="TAL"/>
            </w:pPr>
            <w:r w:rsidRPr="00CD7D70">
              <w:t xml:space="preserve">     }</w:t>
            </w:r>
          </w:p>
        </w:tc>
        <w:tc>
          <w:tcPr>
            <w:tcW w:w="2377" w:type="dxa"/>
            <w:gridSpan w:val="2"/>
          </w:tcPr>
          <w:p w14:paraId="098B182C" w14:textId="77777777" w:rsidR="00AC3246" w:rsidRPr="00CD7D70" w:rsidRDefault="00AC3246" w:rsidP="009535FE">
            <w:pPr>
              <w:pStyle w:val="TAL"/>
              <w:rPr>
                <w:lang w:eastAsia="ja-JP"/>
              </w:rPr>
            </w:pPr>
          </w:p>
        </w:tc>
        <w:tc>
          <w:tcPr>
            <w:tcW w:w="1590" w:type="dxa"/>
            <w:gridSpan w:val="2"/>
          </w:tcPr>
          <w:p w14:paraId="382AFC91" w14:textId="77777777" w:rsidR="00AC3246" w:rsidRPr="00CD7D70" w:rsidRDefault="00AC3246" w:rsidP="009535FE">
            <w:pPr>
              <w:pStyle w:val="TAL"/>
              <w:rPr>
                <w:lang w:eastAsia="ja-JP"/>
              </w:rPr>
            </w:pPr>
          </w:p>
        </w:tc>
        <w:tc>
          <w:tcPr>
            <w:tcW w:w="1245" w:type="dxa"/>
            <w:gridSpan w:val="2"/>
          </w:tcPr>
          <w:p w14:paraId="6428236F" w14:textId="77777777" w:rsidR="00AC3246" w:rsidRPr="00CD7D70" w:rsidRDefault="00AC3246" w:rsidP="009535FE">
            <w:pPr>
              <w:pStyle w:val="TAL"/>
            </w:pPr>
          </w:p>
        </w:tc>
      </w:tr>
      <w:tr w:rsidR="00AC3246" w:rsidRPr="00CD7D70" w14:paraId="62E6BB29" w14:textId="77777777" w:rsidTr="001863D9">
        <w:tblPrEx>
          <w:tblCellMar>
            <w:right w:w="108" w:type="dxa"/>
          </w:tblCellMar>
        </w:tblPrEx>
        <w:trPr>
          <w:gridAfter w:val="1"/>
          <w:wAfter w:w="33" w:type="dxa"/>
          <w:jc w:val="center"/>
        </w:trPr>
        <w:tc>
          <w:tcPr>
            <w:tcW w:w="4535" w:type="dxa"/>
            <w:gridSpan w:val="3"/>
          </w:tcPr>
          <w:p w14:paraId="3C8DAA40" w14:textId="77777777" w:rsidR="00AC3246" w:rsidRPr="00CD7D70" w:rsidRDefault="00AC3246" w:rsidP="009535FE">
            <w:pPr>
              <w:pStyle w:val="TAL"/>
            </w:pPr>
            <w:r w:rsidRPr="00CD7D70">
              <w:t xml:space="preserve"> }</w:t>
            </w:r>
          </w:p>
        </w:tc>
        <w:tc>
          <w:tcPr>
            <w:tcW w:w="2377" w:type="dxa"/>
            <w:gridSpan w:val="2"/>
          </w:tcPr>
          <w:p w14:paraId="21C93617" w14:textId="77777777" w:rsidR="00AC3246" w:rsidRPr="00CD7D70" w:rsidRDefault="00AC3246" w:rsidP="009535FE">
            <w:pPr>
              <w:pStyle w:val="TAL"/>
              <w:rPr>
                <w:lang w:eastAsia="ja-JP"/>
              </w:rPr>
            </w:pPr>
          </w:p>
        </w:tc>
        <w:tc>
          <w:tcPr>
            <w:tcW w:w="1590" w:type="dxa"/>
            <w:gridSpan w:val="2"/>
          </w:tcPr>
          <w:p w14:paraId="3F2CC5DB" w14:textId="77777777" w:rsidR="00AC3246" w:rsidRPr="00CD7D70" w:rsidRDefault="00AC3246" w:rsidP="009535FE">
            <w:pPr>
              <w:pStyle w:val="TAL"/>
              <w:rPr>
                <w:lang w:eastAsia="ja-JP"/>
              </w:rPr>
            </w:pPr>
          </w:p>
        </w:tc>
        <w:tc>
          <w:tcPr>
            <w:tcW w:w="1245" w:type="dxa"/>
            <w:gridSpan w:val="2"/>
          </w:tcPr>
          <w:p w14:paraId="33AF308F" w14:textId="77777777" w:rsidR="00AC3246" w:rsidRPr="00CD7D70" w:rsidRDefault="00AC3246" w:rsidP="009535FE">
            <w:pPr>
              <w:pStyle w:val="TAL"/>
            </w:pPr>
          </w:p>
        </w:tc>
      </w:tr>
      <w:tr w:rsidR="00AC3246" w:rsidRPr="00CD7D70" w14:paraId="4B3235CD" w14:textId="77777777" w:rsidTr="001863D9">
        <w:tblPrEx>
          <w:tblCellMar>
            <w:right w:w="108" w:type="dxa"/>
          </w:tblCellMar>
        </w:tblPrEx>
        <w:trPr>
          <w:gridAfter w:val="1"/>
          <w:wAfter w:w="33" w:type="dxa"/>
          <w:jc w:val="center"/>
        </w:trPr>
        <w:tc>
          <w:tcPr>
            <w:tcW w:w="4535" w:type="dxa"/>
            <w:gridSpan w:val="3"/>
          </w:tcPr>
          <w:p w14:paraId="48A6EC3C" w14:textId="77777777" w:rsidR="00AC3246" w:rsidRPr="00CD7D70" w:rsidRDefault="00AC3246" w:rsidP="009535FE">
            <w:pPr>
              <w:pStyle w:val="TAL"/>
            </w:pPr>
            <w:r w:rsidRPr="00CD7D70">
              <w:t>}</w:t>
            </w:r>
          </w:p>
        </w:tc>
        <w:tc>
          <w:tcPr>
            <w:tcW w:w="2377" w:type="dxa"/>
            <w:gridSpan w:val="2"/>
          </w:tcPr>
          <w:p w14:paraId="46C1998E" w14:textId="77777777" w:rsidR="00AC3246" w:rsidRPr="00CD7D70" w:rsidRDefault="00AC3246" w:rsidP="009535FE">
            <w:pPr>
              <w:pStyle w:val="TAL"/>
              <w:rPr>
                <w:lang w:eastAsia="ja-JP"/>
              </w:rPr>
            </w:pPr>
          </w:p>
        </w:tc>
        <w:tc>
          <w:tcPr>
            <w:tcW w:w="1590" w:type="dxa"/>
            <w:gridSpan w:val="2"/>
          </w:tcPr>
          <w:p w14:paraId="0C2CBBAC" w14:textId="77777777" w:rsidR="00AC3246" w:rsidRPr="00CD7D70" w:rsidRDefault="00AC3246" w:rsidP="009535FE">
            <w:pPr>
              <w:pStyle w:val="TAL"/>
              <w:rPr>
                <w:lang w:eastAsia="ja-JP"/>
              </w:rPr>
            </w:pPr>
          </w:p>
        </w:tc>
        <w:tc>
          <w:tcPr>
            <w:tcW w:w="1245" w:type="dxa"/>
            <w:gridSpan w:val="2"/>
          </w:tcPr>
          <w:p w14:paraId="2B287C38" w14:textId="77777777" w:rsidR="00AC3246" w:rsidRPr="00CD7D70" w:rsidRDefault="00AC3246" w:rsidP="009535FE">
            <w:pPr>
              <w:pStyle w:val="TAL"/>
            </w:pPr>
          </w:p>
        </w:tc>
      </w:tr>
    </w:tbl>
    <w:p w14:paraId="6046E1EC" w14:textId="77777777" w:rsidR="00AC3246" w:rsidRPr="00CD7D70" w:rsidRDefault="00AC3246" w:rsidP="00AC3246"/>
    <w:p w14:paraId="1A55FC85" w14:textId="77777777" w:rsidR="00AC3246" w:rsidRPr="00CD7D70" w:rsidRDefault="00AC3246" w:rsidP="00AC3246">
      <w:pPr>
        <w:pStyle w:val="TH"/>
      </w:pPr>
      <w:r w:rsidRPr="00CD7D70">
        <w:lastRenderedPageBreak/>
        <w:t>Table 9.3.4.2.3.3-</w:t>
      </w:r>
      <w:r w:rsidRPr="00CD7D70">
        <w:rPr>
          <w:lang w:eastAsia="zh-CN"/>
        </w:rPr>
        <w:t>7</w:t>
      </w:r>
      <w:r w:rsidRPr="00CD7D70">
        <w:t>: LPP Provide Location Information (steps 4 a1, 4b1 and 4b3, Table 7.3.4.2.3.2-1)</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482"/>
        <w:gridCol w:w="2358"/>
        <w:gridCol w:w="1620"/>
        <w:gridCol w:w="1234"/>
      </w:tblGrid>
      <w:tr w:rsidR="00AC3246" w:rsidRPr="00CD7D70" w14:paraId="7AB6F3B3" w14:textId="77777777" w:rsidTr="009535FE">
        <w:trPr>
          <w:jc w:val="center"/>
        </w:trPr>
        <w:tc>
          <w:tcPr>
            <w:tcW w:w="9694" w:type="dxa"/>
            <w:gridSpan w:val="4"/>
          </w:tcPr>
          <w:p w14:paraId="6FC52F5D" w14:textId="77777777" w:rsidR="00AC3246" w:rsidRPr="00CD7D70" w:rsidRDefault="00AC3246" w:rsidP="009535FE">
            <w:pPr>
              <w:widowControl w:val="0"/>
              <w:spacing w:after="0"/>
              <w:rPr>
                <w:rFonts w:ascii="Arial" w:hAnsi="Arial"/>
                <w:sz w:val="18"/>
                <w:lang w:eastAsia="zh-CN"/>
              </w:rPr>
            </w:pPr>
            <w:r w:rsidRPr="00CD7D70">
              <w:rPr>
                <w:rFonts w:ascii="Arial" w:hAnsi="Arial"/>
                <w:sz w:val="18"/>
              </w:rPr>
              <w:t>Derivation Path: Table 7.3.4.2.3.3-9</w:t>
            </w:r>
          </w:p>
        </w:tc>
      </w:tr>
      <w:tr w:rsidR="00AC3246" w:rsidRPr="00CD7D70" w14:paraId="7C615BE2" w14:textId="77777777" w:rsidTr="009535FE">
        <w:tblPrEx>
          <w:tblCellMar>
            <w:right w:w="108" w:type="dxa"/>
          </w:tblCellMar>
        </w:tblPrEx>
        <w:trPr>
          <w:jc w:val="center"/>
        </w:trPr>
        <w:tc>
          <w:tcPr>
            <w:tcW w:w="4482" w:type="dxa"/>
          </w:tcPr>
          <w:p w14:paraId="57B0100A" w14:textId="77777777" w:rsidR="00AC3246" w:rsidRPr="00CD7D70" w:rsidRDefault="00AC3246" w:rsidP="009535FE">
            <w:pPr>
              <w:widowControl w:val="0"/>
              <w:spacing w:after="0"/>
              <w:jc w:val="center"/>
              <w:rPr>
                <w:rFonts w:ascii="Arial" w:hAnsi="Arial"/>
                <w:b/>
                <w:sz w:val="18"/>
              </w:rPr>
            </w:pPr>
            <w:r w:rsidRPr="00CD7D70">
              <w:rPr>
                <w:rFonts w:ascii="Arial" w:hAnsi="Arial"/>
                <w:b/>
                <w:sz w:val="18"/>
              </w:rPr>
              <w:t>Information Element</w:t>
            </w:r>
          </w:p>
        </w:tc>
        <w:tc>
          <w:tcPr>
            <w:tcW w:w="2358" w:type="dxa"/>
          </w:tcPr>
          <w:p w14:paraId="18642CC5" w14:textId="77777777" w:rsidR="00AC3246" w:rsidRPr="00CD7D70" w:rsidRDefault="00AC3246" w:rsidP="009535FE">
            <w:pPr>
              <w:widowControl w:val="0"/>
              <w:spacing w:after="0"/>
              <w:jc w:val="center"/>
              <w:rPr>
                <w:rFonts w:ascii="Arial" w:hAnsi="Arial"/>
                <w:b/>
                <w:sz w:val="18"/>
              </w:rPr>
            </w:pPr>
            <w:r w:rsidRPr="00CD7D70">
              <w:rPr>
                <w:rFonts w:ascii="Arial" w:hAnsi="Arial"/>
                <w:b/>
                <w:sz w:val="18"/>
              </w:rPr>
              <w:t>Value/remark</w:t>
            </w:r>
          </w:p>
        </w:tc>
        <w:tc>
          <w:tcPr>
            <w:tcW w:w="1620" w:type="dxa"/>
          </w:tcPr>
          <w:p w14:paraId="561652F0" w14:textId="77777777" w:rsidR="00AC3246" w:rsidRPr="00CD7D70" w:rsidRDefault="00AC3246" w:rsidP="009535FE">
            <w:pPr>
              <w:widowControl w:val="0"/>
              <w:spacing w:after="0"/>
              <w:jc w:val="center"/>
              <w:rPr>
                <w:rFonts w:ascii="Arial" w:hAnsi="Arial"/>
                <w:b/>
                <w:sz w:val="18"/>
              </w:rPr>
            </w:pPr>
            <w:r w:rsidRPr="00CD7D70">
              <w:rPr>
                <w:rFonts w:ascii="Arial" w:hAnsi="Arial"/>
                <w:b/>
                <w:sz w:val="18"/>
              </w:rPr>
              <w:t>Comment</w:t>
            </w:r>
          </w:p>
        </w:tc>
        <w:tc>
          <w:tcPr>
            <w:tcW w:w="1234" w:type="dxa"/>
          </w:tcPr>
          <w:p w14:paraId="3178A511" w14:textId="77777777" w:rsidR="00AC3246" w:rsidRPr="00CD7D70" w:rsidRDefault="00AC3246" w:rsidP="009535FE">
            <w:pPr>
              <w:widowControl w:val="0"/>
              <w:spacing w:after="0"/>
              <w:jc w:val="center"/>
              <w:rPr>
                <w:rFonts w:ascii="Arial" w:hAnsi="Arial"/>
                <w:b/>
                <w:sz w:val="18"/>
              </w:rPr>
            </w:pPr>
            <w:r w:rsidRPr="00CD7D70">
              <w:rPr>
                <w:rFonts w:ascii="Arial" w:hAnsi="Arial"/>
                <w:b/>
                <w:sz w:val="18"/>
              </w:rPr>
              <w:t>Condition</w:t>
            </w:r>
          </w:p>
        </w:tc>
      </w:tr>
      <w:tr w:rsidR="00AC3246" w:rsidRPr="00CD7D70" w14:paraId="5B5CB5FB" w14:textId="77777777" w:rsidTr="009535FE">
        <w:tblPrEx>
          <w:tblCellMar>
            <w:right w:w="108" w:type="dxa"/>
          </w:tblCellMar>
        </w:tblPrEx>
        <w:trPr>
          <w:jc w:val="center"/>
        </w:trPr>
        <w:tc>
          <w:tcPr>
            <w:tcW w:w="9694" w:type="dxa"/>
            <w:gridSpan w:val="4"/>
          </w:tcPr>
          <w:p w14:paraId="3E0EDDB8" w14:textId="77777777" w:rsidR="00AC3246" w:rsidRPr="00CD7D70" w:rsidRDefault="00AC3246" w:rsidP="009535FE">
            <w:pPr>
              <w:widowControl w:val="0"/>
              <w:spacing w:after="0"/>
              <w:rPr>
                <w:rFonts w:ascii="Arial" w:hAnsi="Arial"/>
                <w:b/>
                <w:sz w:val="18"/>
                <w:lang w:eastAsia="zh-CN"/>
              </w:rPr>
            </w:pPr>
            <w:r w:rsidRPr="00CD7D70">
              <w:rPr>
                <w:rFonts w:ascii="Arial" w:hAnsi="Arial"/>
                <w:sz w:val="18"/>
              </w:rPr>
              <w:t>As defined in Table 7.3.4.2.3.3-9 with the following exceptions:</w:t>
            </w:r>
          </w:p>
        </w:tc>
      </w:tr>
      <w:tr w:rsidR="00AC3246" w:rsidRPr="00CD7D70" w14:paraId="1527B7A5" w14:textId="77777777" w:rsidTr="009535FE">
        <w:tblPrEx>
          <w:tblCellMar>
            <w:right w:w="108" w:type="dxa"/>
          </w:tblCellMar>
        </w:tblPrEx>
        <w:trPr>
          <w:jc w:val="center"/>
        </w:trPr>
        <w:tc>
          <w:tcPr>
            <w:tcW w:w="4482" w:type="dxa"/>
          </w:tcPr>
          <w:p w14:paraId="0EBE4BBB" w14:textId="77777777" w:rsidR="00AC3246" w:rsidRPr="00CD7D70" w:rsidRDefault="00AC3246" w:rsidP="009535FE">
            <w:pPr>
              <w:pStyle w:val="TAL"/>
            </w:pPr>
            <w:r w:rsidRPr="00CD7D70">
              <w:t>LPP-Message ::= SEQUENCE {</w:t>
            </w:r>
          </w:p>
        </w:tc>
        <w:tc>
          <w:tcPr>
            <w:tcW w:w="2358" w:type="dxa"/>
          </w:tcPr>
          <w:p w14:paraId="356C0DD7" w14:textId="77777777" w:rsidR="00AC3246" w:rsidRPr="00CD7D70" w:rsidRDefault="00AC3246" w:rsidP="009535FE">
            <w:pPr>
              <w:pStyle w:val="TAL"/>
            </w:pPr>
          </w:p>
        </w:tc>
        <w:tc>
          <w:tcPr>
            <w:tcW w:w="1620" w:type="dxa"/>
          </w:tcPr>
          <w:p w14:paraId="0D5BC0D5" w14:textId="77777777" w:rsidR="00AC3246" w:rsidRPr="00CD7D70" w:rsidRDefault="00AC3246" w:rsidP="009535FE">
            <w:pPr>
              <w:pStyle w:val="TAL"/>
            </w:pPr>
          </w:p>
        </w:tc>
        <w:tc>
          <w:tcPr>
            <w:tcW w:w="1234" w:type="dxa"/>
          </w:tcPr>
          <w:p w14:paraId="1401690C" w14:textId="77777777" w:rsidR="00AC3246" w:rsidRPr="00CD7D70" w:rsidRDefault="00AC3246" w:rsidP="009535FE">
            <w:pPr>
              <w:pStyle w:val="TAL"/>
            </w:pPr>
          </w:p>
        </w:tc>
      </w:tr>
      <w:tr w:rsidR="00AC3246" w:rsidRPr="00CD7D70" w14:paraId="6BD73082" w14:textId="77777777" w:rsidTr="009535FE">
        <w:tblPrEx>
          <w:tblCellMar>
            <w:right w:w="108" w:type="dxa"/>
          </w:tblCellMar>
        </w:tblPrEx>
        <w:trPr>
          <w:jc w:val="center"/>
        </w:trPr>
        <w:tc>
          <w:tcPr>
            <w:tcW w:w="4482" w:type="dxa"/>
          </w:tcPr>
          <w:p w14:paraId="2FBCF6F4" w14:textId="77777777" w:rsidR="00AC3246" w:rsidRPr="00CD7D70" w:rsidRDefault="00AC3246" w:rsidP="009535FE">
            <w:pPr>
              <w:pStyle w:val="TAL"/>
            </w:pPr>
            <w:r w:rsidRPr="00CD7D70">
              <w:t xml:space="preserve"> lpp-MessageBody CHOICE {</w:t>
            </w:r>
          </w:p>
        </w:tc>
        <w:tc>
          <w:tcPr>
            <w:tcW w:w="2358" w:type="dxa"/>
          </w:tcPr>
          <w:p w14:paraId="7F5AC973" w14:textId="77777777" w:rsidR="00AC3246" w:rsidRPr="00CD7D70" w:rsidRDefault="00AC3246" w:rsidP="009535FE">
            <w:pPr>
              <w:pStyle w:val="TAL"/>
              <w:rPr>
                <w:lang w:eastAsia="ja-JP"/>
              </w:rPr>
            </w:pPr>
          </w:p>
        </w:tc>
        <w:tc>
          <w:tcPr>
            <w:tcW w:w="1620" w:type="dxa"/>
          </w:tcPr>
          <w:p w14:paraId="58EF46AC" w14:textId="77777777" w:rsidR="00AC3246" w:rsidRPr="00CD7D70" w:rsidRDefault="00AC3246" w:rsidP="009535FE">
            <w:pPr>
              <w:pStyle w:val="TAL"/>
              <w:rPr>
                <w:lang w:eastAsia="ja-JP"/>
              </w:rPr>
            </w:pPr>
          </w:p>
        </w:tc>
        <w:tc>
          <w:tcPr>
            <w:tcW w:w="1234" w:type="dxa"/>
          </w:tcPr>
          <w:p w14:paraId="6E772519" w14:textId="77777777" w:rsidR="00AC3246" w:rsidRPr="00CD7D70" w:rsidRDefault="00AC3246" w:rsidP="009535FE">
            <w:pPr>
              <w:pStyle w:val="TAL"/>
            </w:pPr>
          </w:p>
        </w:tc>
      </w:tr>
      <w:tr w:rsidR="00AC3246" w:rsidRPr="00CD7D70" w14:paraId="7F680C3E" w14:textId="77777777" w:rsidTr="009535FE">
        <w:tblPrEx>
          <w:tblCellMar>
            <w:right w:w="108" w:type="dxa"/>
          </w:tblCellMar>
        </w:tblPrEx>
        <w:trPr>
          <w:jc w:val="center"/>
        </w:trPr>
        <w:tc>
          <w:tcPr>
            <w:tcW w:w="4482" w:type="dxa"/>
          </w:tcPr>
          <w:p w14:paraId="396CD1F4" w14:textId="77777777" w:rsidR="00AC3246" w:rsidRPr="00CD7D70" w:rsidRDefault="00AC3246" w:rsidP="009535FE">
            <w:pPr>
              <w:pStyle w:val="TAL"/>
            </w:pPr>
            <w:r w:rsidRPr="00CD7D70">
              <w:t xml:space="preserve">   c1 CHOICE {</w:t>
            </w:r>
          </w:p>
        </w:tc>
        <w:tc>
          <w:tcPr>
            <w:tcW w:w="2358" w:type="dxa"/>
          </w:tcPr>
          <w:p w14:paraId="1EBF58AE" w14:textId="77777777" w:rsidR="00AC3246" w:rsidRPr="00CD7D70" w:rsidRDefault="00AC3246" w:rsidP="009535FE">
            <w:pPr>
              <w:pStyle w:val="TAL"/>
              <w:rPr>
                <w:lang w:eastAsia="ja-JP"/>
              </w:rPr>
            </w:pPr>
          </w:p>
        </w:tc>
        <w:tc>
          <w:tcPr>
            <w:tcW w:w="1620" w:type="dxa"/>
          </w:tcPr>
          <w:p w14:paraId="2DB9D94A" w14:textId="77777777" w:rsidR="00AC3246" w:rsidRPr="00CD7D70" w:rsidRDefault="00AC3246" w:rsidP="009535FE">
            <w:pPr>
              <w:pStyle w:val="TAL"/>
              <w:rPr>
                <w:lang w:eastAsia="ja-JP"/>
              </w:rPr>
            </w:pPr>
          </w:p>
        </w:tc>
        <w:tc>
          <w:tcPr>
            <w:tcW w:w="1234" w:type="dxa"/>
          </w:tcPr>
          <w:p w14:paraId="4DD1A9B3" w14:textId="77777777" w:rsidR="00AC3246" w:rsidRPr="00CD7D70" w:rsidRDefault="00AC3246" w:rsidP="009535FE">
            <w:pPr>
              <w:pStyle w:val="TAL"/>
            </w:pPr>
          </w:p>
        </w:tc>
      </w:tr>
      <w:tr w:rsidR="00AC3246" w:rsidRPr="00CD7D70" w14:paraId="0E0E3DC0" w14:textId="77777777" w:rsidTr="009535FE">
        <w:tblPrEx>
          <w:tblCellMar>
            <w:right w:w="108" w:type="dxa"/>
          </w:tblCellMar>
        </w:tblPrEx>
        <w:trPr>
          <w:jc w:val="center"/>
        </w:trPr>
        <w:tc>
          <w:tcPr>
            <w:tcW w:w="4482" w:type="dxa"/>
          </w:tcPr>
          <w:p w14:paraId="55AAAD05" w14:textId="77777777" w:rsidR="00AC3246" w:rsidRPr="00CD7D70" w:rsidRDefault="00AC3246" w:rsidP="009535FE">
            <w:pPr>
              <w:pStyle w:val="TAL"/>
            </w:pPr>
            <w:r w:rsidRPr="00CD7D70">
              <w:t xml:space="preserve">      p</w:t>
            </w:r>
            <w:r w:rsidRPr="00CD7D70">
              <w:rPr>
                <w:snapToGrid w:val="0"/>
              </w:rPr>
              <w:t>rovideLocationInformation SEQUENCE {</w:t>
            </w:r>
          </w:p>
        </w:tc>
        <w:tc>
          <w:tcPr>
            <w:tcW w:w="2358" w:type="dxa"/>
          </w:tcPr>
          <w:p w14:paraId="0FBC7475" w14:textId="77777777" w:rsidR="00AC3246" w:rsidRPr="00CD7D70" w:rsidRDefault="00AC3246" w:rsidP="009535FE">
            <w:pPr>
              <w:pStyle w:val="TAL"/>
              <w:rPr>
                <w:lang w:eastAsia="ja-JP"/>
              </w:rPr>
            </w:pPr>
          </w:p>
        </w:tc>
        <w:tc>
          <w:tcPr>
            <w:tcW w:w="1620" w:type="dxa"/>
          </w:tcPr>
          <w:p w14:paraId="4BCC6599" w14:textId="77777777" w:rsidR="00AC3246" w:rsidRPr="00CD7D70" w:rsidRDefault="00AC3246" w:rsidP="009535FE">
            <w:pPr>
              <w:pStyle w:val="TAL"/>
              <w:rPr>
                <w:lang w:eastAsia="ja-JP"/>
              </w:rPr>
            </w:pPr>
          </w:p>
        </w:tc>
        <w:tc>
          <w:tcPr>
            <w:tcW w:w="1234" w:type="dxa"/>
          </w:tcPr>
          <w:p w14:paraId="7B628827" w14:textId="77777777" w:rsidR="00AC3246" w:rsidRPr="00CD7D70" w:rsidRDefault="00AC3246" w:rsidP="009535FE">
            <w:pPr>
              <w:pStyle w:val="TAL"/>
            </w:pPr>
          </w:p>
        </w:tc>
      </w:tr>
      <w:tr w:rsidR="00AC3246" w:rsidRPr="00CD7D70" w14:paraId="516A2B3A" w14:textId="77777777" w:rsidTr="009535FE">
        <w:tblPrEx>
          <w:tblCellMar>
            <w:right w:w="108" w:type="dxa"/>
          </w:tblCellMar>
        </w:tblPrEx>
        <w:trPr>
          <w:jc w:val="center"/>
        </w:trPr>
        <w:tc>
          <w:tcPr>
            <w:tcW w:w="4482" w:type="dxa"/>
          </w:tcPr>
          <w:p w14:paraId="5363B2B6" w14:textId="77777777" w:rsidR="00AC3246" w:rsidRPr="00CD7D70" w:rsidRDefault="00AC3246" w:rsidP="009535FE">
            <w:pPr>
              <w:pStyle w:val="TAL"/>
            </w:pPr>
            <w:r w:rsidRPr="00CD7D70">
              <w:t xml:space="preserve">          criticalExtensions CHOICE {</w:t>
            </w:r>
          </w:p>
        </w:tc>
        <w:tc>
          <w:tcPr>
            <w:tcW w:w="2358" w:type="dxa"/>
          </w:tcPr>
          <w:p w14:paraId="32CBC04B" w14:textId="77777777" w:rsidR="00AC3246" w:rsidRPr="00CD7D70" w:rsidRDefault="00AC3246" w:rsidP="009535FE">
            <w:pPr>
              <w:pStyle w:val="TAL"/>
              <w:rPr>
                <w:lang w:eastAsia="ja-JP"/>
              </w:rPr>
            </w:pPr>
          </w:p>
        </w:tc>
        <w:tc>
          <w:tcPr>
            <w:tcW w:w="1620" w:type="dxa"/>
          </w:tcPr>
          <w:p w14:paraId="4D9CBE5C" w14:textId="77777777" w:rsidR="00AC3246" w:rsidRPr="00CD7D70" w:rsidRDefault="00AC3246" w:rsidP="009535FE">
            <w:pPr>
              <w:pStyle w:val="TAL"/>
              <w:rPr>
                <w:lang w:eastAsia="ja-JP"/>
              </w:rPr>
            </w:pPr>
          </w:p>
        </w:tc>
        <w:tc>
          <w:tcPr>
            <w:tcW w:w="1234" w:type="dxa"/>
          </w:tcPr>
          <w:p w14:paraId="113FA358" w14:textId="77777777" w:rsidR="00AC3246" w:rsidRPr="00CD7D70" w:rsidRDefault="00AC3246" w:rsidP="009535FE">
            <w:pPr>
              <w:pStyle w:val="TAL"/>
            </w:pPr>
          </w:p>
        </w:tc>
      </w:tr>
      <w:tr w:rsidR="00AC3246" w:rsidRPr="00CD7D70" w14:paraId="5B3F1D7A" w14:textId="77777777" w:rsidTr="009535FE">
        <w:tblPrEx>
          <w:tblCellMar>
            <w:right w:w="108" w:type="dxa"/>
          </w:tblCellMar>
        </w:tblPrEx>
        <w:trPr>
          <w:jc w:val="center"/>
        </w:trPr>
        <w:tc>
          <w:tcPr>
            <w:tcW w:w="4482" w:type="dxa"/>
          </w:tcPr>
          <w:p w14:paraId="71093C1D" w14:textId="77777777" w:rsidR="00AC3246" w:rsidRPr="00CD7D70" w:rsidRDefault="00AC3246" w:rsidP="009535FE">
            <w:pPr>
              <w:pStyle w:val="TAL"/>
            </w:pPr>
            <w:r w:rsidRPr="00CD7D70">
              <w:t xml:space="preserve">               c1 CHOICE {</w:t>
            </w:r>
          </w:p>
        </w:tc>
        <w:tc>
          <w:tcPr>
            <w:tcW w:w="2358" w:type="dxa"/>
          </w:tcPr>
          <w:p w14:paraId="0A5421E5" w14:textId="77777777" w:rsidR="00AC3246" w:rsidRPr="00CD7D70" w:rsidRDefault="00AC3246" w:rsidP="009535FE">
            <w:pPr>
              <w:pStyle w:val="TAL"/>
              <w:rPr>
                <w:lang w:eastAsia="ja-JP"/>
              </w:rPr>
            </w:pPr>
          </w:p>
        </w:tc>
        <w:tc>
          <w:tcPr>
            <w:tcW w:w="1620" w:type="dxa"/>
          </w:tcPr>
          <w:p w14:paraId="58A4FD52" w14:textId="77777777" w:rsidR="00AC3246" w:rsidRPr="00CD7D70" w:rsidRDefault="00AC3246" w:rsidP="009535FE">
            <w:pPr>
              <w:pStyle w:val="TAL"/>
              <w:rPr>
                <w:lang w:eastAsia="ja-JP"/>
              </w:rPr>
            </w:pPr>
          </w:p>
        </w:tc>
        <w:tc>
          <w:tcPr>
            <w:tcW w:w="1234" w:type="dxa"/>
          </w:tcPr>
          <w:p w14:paraId="4C97164B" w14:textId="77777777" w:rsidR="00AC3246" w:rsidRPr="00CD7D70" w:rsidRDefault="00AC3246" w:rsidP="009535FE">
            <w:pPr>
              <w:pStyle w:val="TAL"/>
            </w:pPr>
          </w:p>
        </w:tc>
      </w:tr>
      <w:tr w:rsidR="00AC3246" w:rsidRPr="00CD7D70" w14:paraId="41EFE7E5" w14:textId="77777777" w:rsidTr="009535FE">
        <w:tblPrEx>
          <w:tblCellMar>
            <w:right w:w="108" w:type="dxa"/>
          </w:tblCellMar>
        </w:tblPrEx>
        <w:trPr>
          <w:jc w:val="center"/>
        </w:trPr>
        <w:tc>
          <w:tcPr>
            <w:tcW w:w="4482" w:type="dxa"/>
          </w:tcPr>
          <w:p w14:paraId="1F5AB02F" w14:textId="77777777" w:rsidR="00AC3246" w:rsidRPr="00CD7D70" w:rsidRDefault="00AC3246" w:rsidP="009535FE">
            <w:pPr>
              <w:pStyle w:val="TAL"/>
            </w:pPr>
            <w:r w:rsidRPr="00CD7D70">
              <w:t xml:space="preserve">                   </w:t>
            </w:r>
            <w:r w:rsidRPr="00CD7D70">
              <w:rPr>
                <w:snapToGrid w:val="0"/>
              </w:rPr>
              <w:t>provideLocationInformation-r9</w:t>
            </w:r>
            <w:r w:rsidRPr="00CD7D70">
              <w:t xml:space="preserve"> SEQUENCE {</w:t>
            </w:r>
          </w:p>
        </w:tc>
        <w:tc>
          <w:tcPr>
            <w:tcW w:w="2358" w:type="dxa"/>
          </w:tcPr>
          <w:p w14:paraId="7525ACE6" w14:textId="77777777" w:rsidR="00AC3246" w:rsidRPr="00CD7D70" w:rsidRDefault="00AC3246" w:rsidP="009535FE">
            <w:pPr>
              <w:pStyle w:val="TAL"/>
              <w:rPr>
                <w:lang w:eastAsia="ja-JP"/>
              </w:rPr>
            </w:pPr>
          </w:p>
        </w:tc>
        <w:tc>
          <w:tcPr>
            <w:tcW w:w="1620" w:type="dxa"/>
          </w:tcPr>
          <w:p w14:paraId="4166EBBD" w14:textId="77777777" w:rsidR="00AC3246" w:rsidRPr="00CD7D70" w:rsidRDefault="00AC3246" w:rsidP="009535FE">
            <w:pPr>
              <w:pStyle w:val="TAL"/>
              <w:rPr>
                <w:lang w:eastAsia="ja-JP"/>
              </w:rPr>
            </w:pPr>
          </w:p>
        </w:tc>
        <w:tc>
          <w:tcPr>
            <w:tcW w:w="1234" w:type="dxa"/>
          </w:tcPr>
          <w:p w14:paraId="246E98FD" w14:textId="77777777" w:rsidR="00AC3246" w:rsidRPr="00CD7D70" w:rsidRDefault="00AC3246" w:rsidP="009535FE">
            <w:pPr>
              <w:pStyle w:val="TAL"/>
            </w:pPr>
          </w:p>
        </w:tc>
      </w:tr>
      <w:tr w:rsidR="00AC3246" w:rsidRPr="00CD7D70" w14:paraId="100DC38D" w14:textId="77777777" w:rsidTr="009535FE">
        <w:tblPrEx>
          <w:tblCellMar>
            <w:right w:w="108" w:type="dxa"/>
          </w:tblCellMar>
        </w:tblPrEx>
        <w:trPr>
          <w:jc w:val="center"/>
        </w:trPr>
        <w:tc>
          <w:tcPr>
            <w:tcW w:w="4482" w:type="dxa"/>
          </w:tcPr>
          <w:p w14:paraId="2BA008B2" w14:textId="77777777" w:rsidR="00AC3246" w:rsidRPr="00CD7D70" w:rsidRDefault="00AC3246" w:rsidP="009535FE">
            <w:pPr>
              <w:pStyle w:val="TAL"/>
              <w:rPr>
                <w:lang w:eastAsia="zh-CN"/>
              </w:rPr>
            </w:pPr>
            <w:r w:rsidRPr="00CD7D70">
              <w:t xml:space="preserve">                     </w:t>
            </w:r>
            <w:r w:rsidRPr="00CD7D70">
              <w:rPr>
                <w:snapToGrid w:val="0"/>
              </w:rPr>
              <w:t>nr-ECID-ProvideLocationInformation-r16</w:t>
            </w:r>
            <w:r w:rsidRPr="00CD7D70">
              <w:rPr>
                <w:snapToGrid w:val="0"/>
                <w:lang w:eastAsia="zh-CN"/>
              </w:rPr>
              <w:t xml:space="preserve"> </w:t>
            </w:r>
            <w:r w:rsidRPr="00CD7D70">
              <w:t>SEQUENCE {</w:t>
            </w:r>
          </w:p>
        </w:tc>
        <w:tc>
          <w:tcPr>
            <w:tcW w:w="2358" w:type="dxa"/>
          </w:tcPr>
          <w:p w14:paraId="357A5999" w14:textId="77777777" w:rsidR="00AC3246" w:rsidRPr="00CD7D70" w:rsidRDefault="00AC3246" w:rsidP="009535FE">
            <w:pPr>
              <w:pStyle w:val="TAL"/>
              <w:rPr>
                <w:lang w:eastAsia="zh-CN"/>
              </w:rPr>
            </w:pPr>
            <w:r w:rsidRPr="00CD7D70">
              <w:rPr>
                <w:lang w:eastAsia="ja-JP"/>
              </w:rPr>
              <w:t xml:space="preserve">Present for sub-test </w:t>
            </w:r>
            <w:r w:rsidRPr="00CD7D70">
              <w:rPr>
                <w:lang w:eastAsia="zh-CN"/>
              </w:rPr>
              <w:t>22</w:t>
            </w:r>
          </w:p>
        </w:tc>
        <w:tc>
          <w:tcPr>
            <w:tcW w:w="1620" w:type="dxa"/>
          </w:tcPr>
          <w:p w14:paraId="31CC209E"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7F0C25A9" w14:textId="77777777" w:rsidR="00AC3246" w:rsidRPr="00CD7D70" w:rsidRDefault="00AC3246" w:rsidP="009535FE">
            <w:pPr>
              <w:pStyle w:val="TAL"/>
            </w:pPr>
          </w:p>
        </w:tc>
      </w:tr>
      <w:tr w:rsidR="00AC3246" w:rsidRPr="00CD7D70" w14:paraId="60828154" w14:textId="77777777" w:rsidTr="009535FE">
        <w:tblPrEx>
          <w:tblCellMar>
            <w:right w:w="108" w:type="dxa"/>
          </w:tblCellMar>
        </w:tblPrEx>
        <w:trPr>
          <w:jc w:val="center"/>
        </w:trPr>
        <w:tc>
          <w:tcPr>
            <w:tcW w:w="4482" w:type="dxa"/>
          </w:tcPr>
          <w:p w14:paraId="7B13B523" w14:textId="77777777" w:rsidR="00AC3246" w:rsidRPr="00CD7D70" w:rsidRDefault="00AC3246" w:rsidP="009535FE">
            <w:pPr>
              <w:pStyle w:val="TAL"/>
            </w:pPr>
            <w:r w:rsidRPr="00CD7D70">
              <w:t xml:space="preserve">                          </w:t>
            </w:r>
            <w:r w:rsidRPr="00CD7D70">
              <w:rPr>
                <w:snapToGrid w:val="0"/>
              </w:rPr>
              <w:t>nr-ECID-SignalMeasurementInformation-r16</w:t>
            </w:r>
          </w:p>
        </w:tc>
        <w:tc>
          <w:tcPr>
            <w:tcW w:w="2358" w:type="dxa"/>
          </w:tcPr>
          <w:p w14:paraId="3E18F368" w14:textId="77777777" w:rsidR="00AC3246" w:rsidRPr="00CD7D70" w:rsidRDefault="00AC3246" w:rsidP="009535FE">
            <w:pPr>
              <w:pStyle w:val="TAL"/>
              <w:rPr>
                <w:lang w:eastAsia="ja-JP"/>
              </w:rPr>
            </w:pPr>
            <w:r w:rsidRPr="00CD7D70">
              <w:rPr>
                <w:lang w:eastAsia="ja-JP"/>
              </w:rPr>
              <w:t>Present. Any value acceptable</w:t>
            </w:r>
          </w:p>
        </w:tc>
        <w:tc>
          <w:tcPr>
            <w:tcW w:w="1620" w:type="dxa"/>
          </w:tcPr>
          <w:p w14:paraId="5E3EA1A4" w14:textId="77777777" w:rsidR="00AC3246" w:rsidRPr="00CD7D70" w:rsidRDefault="00AC3246" w:rsidP="009535FE">
            <w:pPr>
              <w:pStyle w:val="TAL"/>
              <w:rPr>
                <w:lang w:eastAsia="ja-JP"/>
              </w:rPr>
            </w:pPr>
          </w:p>
        </w:tc>
        <w:tc>
          <w:tcPr>
            <w:tcW w:w="1234" w:type="dxa"/>
          </w:tcPr>
          <w:p w14:paraId="23CBE7A6" w14:textId="77777777" w:rsidR="00AC3246" w:rsidRPr="00CD7D70" w:rsidRDefault="00AC3246" w:rsidP="009535FE">
            <w:pPr>
              <w:pStyle w:val="TAL"/>
            </w:pPr>
          </w:p>
        </w:tc>
      </w:tr>
      <w:tr w:rsidR="00AC3246" w:rsidRPr="00CD7D70" w14:paraId="1CCB170F" w14:textId="77777777" w:rsidTr="009535FE">
        <w:tblPrEx>
          <w:tblCellMar>
            <w:right w:w="108" w:type="dxa"/>
          </w:tblCellMar>
        </w:tblPrEx>
        <w:trPr>
          <w:jc w:val="center"/>
        </w:trPr>
        <w:tc>
          <w:tcPr>
            <w:tcW w:w="4482" w:type="dxa"/>
          </w:tcPr>
          <w:p w14:paraId="09A84BEF" w14:textId="77777777" w:rsidR="00AC3246" w:rsidRPr="00CD7D70" w:rsidRDefault="00AC3246" w:rsidP="009535FE">
            <w:pPr>
              <w:pStyle w:val="TAL"/>
            </w:pPr>
            <w:r w:rsidRPr="00CD7D70">
              <w:t xml:space="preserve">                          </w:t>
            </w:r>
            <w:r w:rsidRPr="00CD7D70">
              <w:rPr>
                <w:snapToGrid w:val="0"/>
              </w:rPr>
              <w:t>nr-ECID-Error-r16</w:t>
            </w:r>
          </w:p>
        </w:tc>
        <w:tc>
          <w:tcPr>
            <w:tcW w:w="2358" w:type="dxa"/>
          </w:tcPr>
          <w:p w14:paraId="1875D031" w14:textId="77777777" w:rsidR="00AC3246" w:rsidRPr="00CD7D70" w:rsidRDefault="00AC3246" w:rsidP="009535FE">
            <w:pPr>
              <w:pStyle w:val="TAL"/>
              <w:rPr>
                <w:lang w:eastAsia="ja-JP"/>
              </w:rPr>
            </w:pPr>
            <w:r w:rsidRPr="00CD7D70">
              <w:rPr>
                <w:lang w:eastAsia="ja-JP"/>
              </w:rPr>
              <w:t>May be present</w:t>
            </w:r>
          </w:p>
        </w:tc>
        <w:tc>
          <w:tcPr>
            <w:tcW w:w="1620" w:type="dxa"/>
          </w:tcPr>
          <w:p w14:paraId="7AC09C66" w14:textId="77777777" w:rsidR="00AC3246" w:rsidRPr="00CD7D70" w:rsidRDefault="00AC3246" w:rsidP="009535FE">
            <w:pPr>
              <w:pStyle w:val="TAL"/>
              <w:rPr>
                <w:lang w:eastAsia="ja-JP"/>
              </w:rPr>
            </w:pPr>
          </w:p>
        </w:tc>
        <w:tc>
          <w:tcPr>
            <w:tcW w:w="1234" w:type="dxa"/>
          </w:tcPr>
          <w:p w14:paraId="4A3CE286" w14:textId="77777777" w:rsidR="00AC3246" w:rsidRPr="00CD7D70" w:rsidRDefault="00AC3246" w:rsidP="009535FE">
            <w:pPr>
              <w:pStyle w:val="TAL"/>
            </w:pPr>
          </w:p>
        </w:tc>
      </w:tr>
      <w:tr w:rsidR="00AC3246" w:rsidRPr="00CD7D70" w14:paraId="0C7937FD" w14:textId="77777777" w:rsidTr="009535FE">
        <w:tblPrEx>
          <w:tblCellMar>
            <w:right w:w="108" w:type="dxa"/>
          </w:tblCellMar>
        </w:tblPrEx>
        <w:trPr>
          <w:jc w:val="center"/>
        </w:trPr>
        <w:tc>
          <w:tcPr>
            <w:tcW w:w="4482" w:type="dxa"/>
          </w:tcPr>
          <w:p w14:paraId="36404EE6" w14:textId="77777777" w:rsidR="00AC3246" w:rsidRPr="00CD7D70" w:rsidRDefault="00AC3246" w:rsidP="009535FE">
            <w:pPr>
              <w:pStyle w:val="TAL"/>
            </w:pPr>
            <w:r w:rsidRPr="00CD7D70">
              <w:t xml:space="preserve">                     }</w:t>
            </w:r>
          </w:p>
        </w:tc>
        <w:tc>
          <w:tcPr>
            <w:tcW w:w="2358" w:type="dxa"/>
          </w:tcPr>
          <w:p w14:paraId="5C1FAD16" w14:textId="77777777" w:rsidR="00AC3246" w:rsidRPr="00CD7D70" w:rsidRDefault="00AC3246" w:rsidP="009535FE">
            <w:pPr>
              <w:pStyle w:val="TAL"/>
              <w:rPr>
                <w:lang w:eastAsia="ja-JP"/>
              </w:rPr>
            </w:pPr>
          </w:p>
        </w:tc>
        <w:tc>
          <w:tcPr>
            <w:tcW w:w="1620" w:type="dxa"/>
          </w:tcPr>
          <w:p w14:paraId="46401589" w14:textId="77777777" w:rsidR="00AC3246" w:rsidRPr="00CD7D70" w:rsidRDefault="00AC3246" w:rsidP="009535FE">
            <w:pPr>
              <w:pStyle w:val="TAL"/>
              <w:rPr>
                <w:lang w:eastAsia="ja-JP"/>
              </w:rPr>
            </w:pPr>
          </w:p>
        </w:tc>
        <w:tc>
          <w:tcPr>
            <w:tcW w:w="1234" w:type="dxa"/>
          </w:tcPr>
          <w:p w14:paraId="2386FBDE" w14:textId="77777777" w:rsidR="00AC3246" w:rsidRPr="00CD7D70" w:rsidRDefault="00AC3246" w:rsidP="009535FE">
            <w:pPr>
              <w:pStyle w:val="TAL"/>
            </w:pPr>
          </w:p>
        </w:tc>
      </w:tr>
      <w:tr w:rsidR="00AC3246" w:rsidRPr="00CD7D70" w14:paraId="3BE17B94" w14:textId="77777777" w:rsidTr="009535FE">
        <w:tblPrEx>
          <w:tblCellMar>
            <w:right w:w="108" w:type="dxa"/>
          </w:tblCellMar>
        </w:tblPrEx>
        <w:trPr>
          <w:jc w:val="center"/>
        </w:trPr>
        <w:tc>
          <w:tcPr>
            <w:tcW w:w="4482" w:type="dxa"/>
          </w:tcPr>
          <w:p w14:paraId="21658B33" w14:textId="77777777" w:rsidR="00AC3246" w:rsidRPr="00CD7D70" w:rsidRDefault="00AC3246" w:rsidP="009535FE">
            <w:pPr>
              <w:pStyle w:val="TAL"/>
              <w:rPr>
                <w:lang w:eastAsia="zh-CN"/>
              </w:rPr>
            </w:pPr>
            <w:r w:rsidRPr="00CD7D70">
              <w:t xml:space="preserve">                     </w:t>
            </w:r>
            <w:r w:rsidRPr="00CD7D70">
              <w:rPr>
                <w:snapToGrid w:val="0"/>
              </w:rPr>
              <w:t>nr-Multi-RTT-ProvideLocationInformation-r16</w:t>
            </w:r>
            <w:r w:rsidRPr="00CD7D70">
              <w:rPr>
                <w:snapToGrid w:val="0"/>
                <w:lang w:eastAsia="zh-CN"/>
              </w:rPr>
              <w:t xml:space="preserve"> </w:t>
            </w:r>
            <w:r w:rsidRPr="00CD7D70">
              <w:t>SEQUENCE {</w:t>
            </w:r>
          </w:p>
        </w:tc>
        <w:tc>
          <w:tcPr>
            <w:tcW w:w="2358" w:type="dxa"/>
          </w:tcPr>
          <w:p w14:paraId="4F99F666" w14:textId="77777777" w:rsidR="00AC3246" w:rsidRPr="00CD7D70" w:rsidRDefault="00AC3246" w:rsidP="009535FE">
            <w:pPr>
              <w:pStyle w:val="TAL"/>
              <w:rPr>
                <w:lang w:eastAsia="ja-JP"/>
              </w:rPr>
            </w:pPr>
            <w:r w:rsidRPr="00CD7D70">
              <w:rPr>
                <w:lang w:eastAsia="ja-JP"/>
              </w:rPr>
              <w:t xml:space="preserve">Present for sub-test </w:t>
            </w:r>
            <w:r w:rsidRPr="00CD7D70">
              <w:rPr>
                <w:lang w:eastAsia="zh-CN"/>
              </w:rPr>
              <w:t>19</w:t>
            </w:r>
          </w:p>
        </w:tc>
        <w:tc>
          <w:tcPr>
            <w:tcW w:w="1620" w:type="dxa"/>
          </w:tcPr>
          <w:p w14:paraId="608E7CD9"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555869D9" w14:textId="77777777" w:rsidR="00AC3246" w:rsidRPr="00CD7D70" w:rsidRDefault="00AC3246" w:rsidP="009535FE">
            <w:pPr>
              <w:pStyle w:val="TAL"/>
            </w:pPr>
          </w:p>
        </w:tc>
      </w:tr>
      <w:tr w:rsidR="00AC3246" w:rsidRPr="00CD7D70" w14:paraId="0998F159" w14:textId="77777777" w:rsidTr="009535FE">
        <w:tblPrEx>
          <w:tblCellMar>
            <w:right w:w="108" w:type="dxa"/>
          </w:tblCellMar>
        </w:tblPrEx>
        <w:trPr>
          <w:jc w:val="center"/>
        </w:trPr>
        <w:tc>
          <w:tcPr>
            <w:tcW w:w="4482" w:type="dxa"/>
          </w:tcPr>
          <w:p w14:paraId="544EBD1F" w14:textId="77777777" w:rsidR="00AC3246" w:rsidRPr="00CD7D70" w:rsidRDefault="00AC3246" w:rsidP="009535FE">
            <w:pPr>
              <w:pStyle w:val="TAL"/>
            </w:pPr>
            <w:r w:rsidRPr="00CD7D70">
              <w:t xml:space="preserve">                          </w:t>
            </w:r>
            <w:r w:rsidRPr="00CD7D70">
              <w:rPr>
                <w:snapToGrid w:val="0"/>
              </w:rPr>
              <w:t>nr-Multi-RTT-SignalMeasurementInformation-r16</w:t>
            </w:r>
          </w:p>
        </w:tc>
        <w:tc>
          <w:tcPr>
            <w:tcW w:w="2358" w:type="dxa"/>
          </w:tcPr>
          <w:p w14:paraId="6BBA3EBA" w14:textId="77777777" w:rsidR="00AC3246" w:rsidRPr="00CD7D70" w:rsidRDefault="00AC3246" w:rsidP="009535FE">
            <w:pPr>
              <w:pStyle w:val="TAL"/>
              <w:rPr>
                <w:lang w:eastAsia="ja-JP"/>
              </w:rPr>
            </w:pPr>
            <w:r w:rsidRPr="00CD7D70">
              <w:rPr>
                <w:lang w:eastAsia="ja-JP"/>
              </w:rPr>
              <w:t>Present. Any value acceptable</w:t>
            </w:r>
          </w:p>
        </w:tc>
        <w:tc>
          <w:tcPr>
            <w:tcW w:w="1620" w:type="dxa"/>
          </w:tcPr>
          <w:p w14:paraId="6305580F" w14:textId="77777777" w:rsidR="00AC3246" w:rsidRPr="00CD7D70" w:rsidRDefault="00AC3246" w:rsidP="009535FE">
            <w:pPr>
              <w:pStyle w:val="TAL"/>
              <w:rPr>
                <w:lang w:eastAsia="ja-JP"/>
              </w:rPr>
            </w:pPr>
          </w:p>
        </w:tc>
        <w:tc>
          <w:tcPr>
            <w:tcW w:w="1234" w:type="dxa"/>
          </w:tcPr>
          <w:p w14:paraId="5F102644" w14:textId="77777777" w:rsidR="00AC3246" w:rsidRPr="00CD7D70" w:rsidRDefault="00AC3246" w:rsidP="009535FE">
            <w:pPr>
              <w:pStyle w:val="TAL"/>
            </w:pPr>
          </w:p>
        </w:tc>
      </w:tr>
      <w:tr w:rsidR="00AC3246" w:rsidRPr="00CD7D70" w14:paraId="149503B9" w14:textId="77777777" w:rsidTr="009535FE">
        <w:tblPrEx>
          <w:tblCellMar>
            <w:right w:w="108" w:type="dxa"/>
          </w:tblCellMar>
        </w:tblPrEx>
        <w:trPr>
          <w:jc w:val="center"/>
        </w:trPr>
        <w:tc>
          <w:tcPr>
            <w:tcW w:w="4482" w:type="dxa"/>
          </w:tcPr>
          <w:p w14:paraId="4B6F935C" w14:textId="77777777" w:rsidR="00AC3246" w:rsidRPr="00CD7D70" w:rsidRDefault="00AC3246" w:rsidP="009535FE">
            <w:pPr>
              <w:pStyle w:val="TAL"/>
            </w:pPr>
            <w:r w:rsidRPr="00CD7D70">
              <w:t xml:space="preserve">                          </w:t>
            </w:r>
            <w:r w:rsidRPr="00CD7D70">
              <w:rPr>
                <w:snapToGrid w:val="0"/>
              </w:rPr>
              <w:t>nr-Multi-RTT-Error-r16</w:t>
            </w:r>
          </w:p>
        </w:tc>
        <w:tc>
          <w:tcPr>
            <w:tcW w:w="2358" w:type="dxa"/>
          </w:tcPr>
          <w:p w14:paraId="12751AD3" w14:textId="77777777" w:rsidR="00AC3246" w:rsidRPr="00CD7D70" w:rsidRDefault="00AC3246" w:rsidP="009535FE">
            <w:pPr>
              <w:pStyle w:val="TAL"/>
              <w:rPr>
                <w:lang w:eastAsia="ja-JP"/>
              </w:rPr>
            </w:pPr>
            <w:r w:rsidRPr="00CD7D70">
              <w:rPr>
                <w:lang w:eastAsia="ja-JP"/>
              </w:rPr>
              <w:t>May be present</w:t>
            </w:r>
          </w:p>
        </w:tc>
        <w:tc>
          <w:tcPr>
            <w:tcW w:w="1620" w:type="dxa"/>
          </w:tcPr>
          <w:p w14:paraId="3192C16F" w14:textId="77777777" w:rsidR="00AC3246" w:rsidRPr="00CD7D70" w:rsidRDefault="00AC3246" w:rsidP="009535FE">
            <w:pPr>
              <w:pStyle w:val="TAL"/>
              <w:rPr>
                <w:lang w:eastAsia="ja-JP"/>
              </w:rPr>
            </w:pPr>
          </w:p>
        </w:tc>
        <w:tc>
          <w:tcPr>
            <w:tcW w:w="1234" w:type="dxa"/>
          </w:tcPr>
          <w:p w14:paraId="66137C50" w14:textId="77777777" w:rsidR="00AC3246" w:rsidRPr="00CD7D70" w:rsidRDefault="00AC3246" w:rsidP="009535FE">
            <w:pPr>
              <w:pStyle w:val="TAL"/>
            </w:pPr>
          </w:p>
        </w:tc>
      </w:tr>
      <w:tr w:rsidR="00AC3246" w:rsidRPr="00CD7D70" w14:paraId="00CC21E3" w14:textId="77777777" w:rsidTr="009535FE">
        <w:tblPrEx>
          <w:tblCellMar>
            <w:right w:w="108" w:type="dxa"/>
          </w:tblCellMar>
        </w:tblPrEx>
        <w:trPr>
          <w:jc w:val="center"/>
        </w:trPr>
        <w:tc>
          <w:tcPr>
            <w:tcW w:w="4482" w:type="dxa"/>
          </w:tcPr>
          <w:p w14:paraId="33BC90F2" w14:textId="77777777" w:rsidR="00AC3246" w:rsidRPr="00CD7D70" w:rsidRDefault="00AC3246" w:rsidP="009535FE">
            <w:pPr>
              <w:pStyle w:val="TAL"/>
            </w:pPr>
            <w:r w:rsidRPr="00CD7D70">
              <w:t xml:space="preserve">                     }</w:t>
            </w:r>
          </w:p>
        </w:tc>
        <w:tc>
          <w:tcPr>
            <w:tcW w:w="2358" w:type="dxa"/>
          </w:tcPr>
          <w:p w14:paraId="64116B5A" w14:textId="77777777" w:rsidR="00AC3246" w:rsidRPr="00CD7D70" w:rsidRDefault="00AC3246" w:rsidP="009535FE">
            <w:pPr>
              <w:pStyle w:val="TAL"/>
              <w:rPr>
                <w:lang w:eastAsia="ja-JP"/>
              </w:rPr>
            </w:pPr>
          </w:p>
        </w:tc>
        <w:tc>
          <w:tcPr>
            <w:tcW w:w="1620" w:type="dxa"/>
          </w:tcPr>
          <w:p w14:paraId="0B505AED" w14:textId="77777777" w:rsidR="00AC3246" w:rsidRPr="00CD7D70" w:rsidRDefault="00AC3246" w:rsidP="009535FE">
            <w:pPr>
              <w:pStyle w:val="TAL"/>
              <w:rPr>
                <w:lang w:eastAsia="ja-JP"/>
              </w:rPr>
            </w:pPr>
          </w:p>
        </w:tc>
        <w:tc>
          <w:tcPr>
            <w:tcW w:w="1234" w:type="dxa"/>
          </w:tcPr>
          <w:p w14:paraId="24BCF9E9" w14:textId="77777777" w:rsidR="00AC3246" w:rsidRPr="00CD7D70" w:rsidRDefault="00AC3246" w:rsidP="009535FE">
            <w:pPr>
              <w:pStyle w:val="TAL"/>
            </w:pPr>
          </w:p>
        </w:tc>
      </w:tr>
      <w:tr w:rsidR="00AC3246" w:rsidRPr="00CD7D70" w14:paraId="2C51D76D" w14:textId="77777777" w:rsidTr="009535FE">
        <w:tblPrEx>
          <w:tblCellMar>
            <w:right w:w="108" w:type="dxa"/>
          </w:tblCellMar>
        </w:tblPrEx>
        <w:trPr>
          <w:jc w:val="center"/>
        </w:trPr>
        <w:tc>
          <w:tcPr>
            <w:tcW w:w="4482" w:type="dxa"/>
          </w:tcPr>
          <w:p w14:paraId="323CA475" w14:textId="77777777" w:rsidR="00AC3246" w:rsidRPr="00CD7D70" w:rsidRDefault="00AC3246" w:rsidP="009535FE">
            <w:pPr>
              <w:pStyle w:val="TAL"/>
              <w:rPr>
                <w:lang w:eastAsia="zh-CN"/>
              </w:rPr>
            </w:pPr>
            <w:r w:rsidRPr="00CD7D70">
              <w:t xml:space="preserve">                     nr-DL-AoD-ProvideLocationInformation-r16</w:t>
            </w:r>
            <w:r w:rsidRPr="00CD7D70">
              <w:rPr>
                <w:lang w:eastAsia="zh-CN"/>
              </w:rPr>
              <w:t xml:space="preserve"> </w:t>
            </w:r>
            <w:r w:rsidRPr="00CD7D70">
              <w:t>SEQUENCE {</w:t>
            </w:r>
          </w:p>
        </w:tc>
        <w:tc>
          <w:tcPr>
            <w:tcW w:w="2358" w:type="dxa"/>
          </w:tcPr>
          <w:p w14:paraId="5B7DEFAD" w14:textId="77777777" w:rsidR="00AC3246" w:rsidRPr="00CD7D70" w:rsidRDefault="00AC3246" w:rsidP="009535FE">
            <w:pPr>
              <w:pStyle w:val="TAL"/>
              <w:rPr>
                <w:lang w:eastAsia="ja-JP"/>
              </w:rPr>
            </w:pPr>
            <w:r w:rsidRPr="00CD7D70">
              <w:rPr>
                <w:lang w:eastAsia="ja-JP"/>
              </w:rPr>
              <w:t xml:space="preserve">Present for sub-test </w:t>
            </w:r>
            <w:r w:rsidRPr="00CD7D70">
              <w:rPr>
                <w:lang w:eastAsia="zh-CN"/>
              </w:rPr>
              <w:t>20</w:t>
            </w:r>
          </w:p>
        </w:tc>
        <w:tc>
          <w:tcPr>
            <w:tcW w:w="1620" w:type="dxa"/>
          </w:tcPr>
          <w:p w14:paraId="096096A8"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59805BE2" w14:textId="77777777" w:rsidR="00AC3246" w:rsidRPr="00CD7D70" w:rsidRDefault="00AC3246" w:rsidP="009535FE">
            <w:pPr>
              <w:pStyle w:val="TAL"/>
            </w:pPr>
          </w:p>
        </w:tc>
      </w:tr>
      <w:tr w:rsidR="00AC3246" w:rsidRPr="00CD7D70" w14:paraId="13D99D8A" w14:textId="77777777" w:rsidTr="009535FE">
        <w:tblPrEx>
          <w:tblCellMar>
            <w:right w:w="108" w:type="dxa"/>
          </w:tblCellMar>
        </w:tblPrEx>
        <w:trPr>
          <w:jc w:val="center"/>
        </w:trPr>
        <w:tc>
          <w:tcPr>
            <w:tcW w:w="4482" w:type="dxa"/>
          </w:tcPr>
          <w:p w14:paraId="5AC240C5"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AoD-SignalMeasurementInformation-r16</w:t>
            </w:r>
          </w:p>
        </w:tc>
        <w:tc>
          <w:tcPr>
            <w:tcW w:w="2358" w:type="dxa"/>
          </w:tcPr>
          <w:p w14:paraId="693BAD0A" w14:textId="77777777" w:rsidR="00AC3246" w:rsidRPr="00CD7D70" w:rsidRDefault="00AC3246" w:rsidP="009535FE">
            <w:pPr>
              <w:pStyle w:val="TAL"/>
              <w:rPr>
                <w:lang w:eastAsia="ja-JP"/>
              </w:rPr>
            </w:pPr>
            <w:r w:rsidRPr="00CD7D70">
              <w:rPr>
                <w:lang w:eastAsia="ja-JP"/>
              </w:rPr>
              <w:t>Present. Any value acceptable</w:t>
            </w:r>
          </w:p>
        </w:tc>
        <w:tc>
          <w:tcPr>
            <w:tcW w:w="1620" w:type="dxa"/>
          </w:tcPr>
          <w:p w14:paraId="316A52EB" w14:textId="77777777" w:rsidR="00AC3246" w:rsidRPr="00CD7D70" w:rsidRDefault="00AC3246" w:rsidP="009535FE">
            <w:pPr>
              <w:pStyle w:val="TAL"/>
              <w:rPr>
                <w:lang w:eastAsia="ja-JP"/>
              </w:rPr>
            </w:pPr>
          </w:p>
        </w:tc>
        <w:tc>
          <w:tcPr>
            <w:tcW w:w="1234" w:type="dxa"/>
          </w:tcPr>
          <w:p w14:paraId="56FBC5A1" w14:textId="77777777" w:rsidR="00AC3246" w:rsidRPr="00CD7D70" w:rsidRDefault="00AC3246" w:rsidP="009535FE">
            <w:pPr>
              <w:pStyle w:val="TAL"/>
            </w:pPr>
          </w:p>
        </w:tc>
      </w:tr>
      <w:tr w:rsidR="00AC3246" w:rsidRPr="00CD7D70" w14:paraId="403D2409" w14:textId="77777777" w:rsidTr="009535FE">
        <w:tblPrEx>
          <w:tblCellMar>
            <w:right w:w="108" w:type="dxa"/>
          </w:tblCellMar>
        </w:tblPrEx>
        <w:trPr>
          <w:jc w:val="center"/>
        </w:trPr>
        <w:tc>
          <w:tcPr>
            <w:tcW w:w="4482" w:type="dxa"/>
          </w:tcPr>
          <w:p w14:paraId="1E7D67C3" w14:textId="77777777" w:rsidR="00AC3246" w:rsidRPr="00CD7D70" w:rsidRDefault="00AC3246" w:rsidP="009535FE">
            <w:pPr>
              <w:pStyle w:val="TAL"/>
            </w:pPr>
            <w:r w:rsidRPr="00CD7D70">
              <w:t xml:space="preserve">                          </w:t>
            </w:r>
            <w:r w:rsidRPr="00CD7D70">
              <w:rPr>
                <w:snapToGrid w:val="0"/>
                <w:lang w:eastAsia="zh-CN"/>
              </w:rPr>
              <w:t>n</w:t>
            </w:r>
            <w:r w:rsidRPr="00CD7D70">
              <w:rPr>
                <w:snapToGrid w:val="0"/>
              </w:rPr>
              <w:t>r-DL-AoD-Error-r16</w:t>
            </w:r>
          </w:p>
        </w:tc>
        <w:tc>
          <w:tcPr>
            <w:tcW w:w="2358" w:type="dxa"/>
          </w:tcPr>
          <w:p w14:paraId="4C027942" w14:textId="77777777" w:rsidR="00AC3246" w:rsidRPr="00CD7D70" w:rsidRDefault="00AC3246" w:rsidP="009535FE">
            <w:pPr>
              <w:pStyle w:val="TAL"/>
              <w:rPr>
                <w:lang w:eastAsia="ja-JP"/>
              </w:rPr>
            </w:pPr>
            <w:r w:rsidRPr="00CD7D70">
              <w:rPr>
                <w:lang w:eastAsia="ja-JP"/>
              </w:rPr>
              <w:t>May be present</w:t>
            </w:r>
          </w:p>
        </w:tc>
        <w:tc>
          <w:tcPr>
            <w:tcW w:w="1620" w:type="dxa"/>
          </w:tcPr>
          <w:p w14:paraId="15F2B584" w14:textId="77777777" w:rsidR="00AC3246" w:rsidRPr="00CD7D70" w:rsidRDefault="00AC3246" w:rsidP="009535FE">
            <w:pPr>
              <w:pStyle w:val="TAL"/>
              <w:rPr>
                <w:lang w:eastAsia="ja-JP"/>
              </w:rPr>
            </w:pPr>
          </w:p>
        </w:tc>
        <w:tc>
          <w:tcPr>
            <w:tcW w:w="1234" w:type="dxa"/>
          </w:tcPr>
          <w:p w14:paraId="1B2A48F2" w14:textId="77777777" w:rsidR="00AC3246" w:rsidRPr="00CD7D70" w:rsidRDefault="00AC3246" w:rsidP="009535FE">
            <w:pPr>
              <w:pStyle w:val="TAL"/>
            </w:pPr>
          </w:p>
        </w:tc>
      </w:tr>
      <w:tr w:rsidR="00623BC9" w:rsidRPr="00CD7D70" w14:paraId="30208684" w14:textId="77777777" w:rsidTr="008A60B4">
        <w:tblPrEx>
          <w:tblCellMar>
            <w:right w:w="108" w:type="dxa"/>
          </w:tblCellMar>
        </w:tblPrEx>
        <w:trPr>
          <w:jc w:val="center"/>
        </w:trPr>
        <w:tc>
          <w:tcPr>
            <w:tcW w:w="4482" w:type="dxa"/>
          </w:tcPr>
          <w:p w14:paraId="3F40DAD3" w14:textId="77777777" w:rsidR="00623BC9" w:rsidRPr="00CD7D70" w:rsidRDefault="00623BC9" w:rsidP="008A60B4">
            <w:pPr>
              <w:pStyle w:val="TAL"/>
            </w:pPr>
            <w:r w:rsidRPr="00CD7D70">
              <w:t xml:space="preserve">                          </w:t>
            </w:r>
            <w:r w:rsidRPr="00CD7D70">
              <w:rPr>
                <w:snapToGrid w:val="0"/>
              </w:rPr>
              <w:t>nr-dl-AoD-LocationInformation-r16</w:t>
            </w:r>
          </w:p>
        </w:tc>
        <w:tc>
          <w:tcPr>
            <w:tcW w:w="2358" w:type="dxa"/>
          </w:tcPr>
          <w:p w14:paraId="3617A10D" w14:textId="77777777" w:rsidR="00623BC9" w:rsidRPr="00CD7D70" w:rsidRDefault="00623BC9" w:rsidP="008A60B4">
            <w:pPr>
              <w:pStyle w:val="TAL"/>
              <w:rPr>
                <w:lang w:eastAsia="ja-JP"/>
              </w:rPr>
            </w:pPr>
            <w:r w:rsidRPr="00CD7D70">
              <w:rPr>
                <w:lang w:eastAsia="zh-CN"/>
              </w:rPr>
              <w:t>Not present</w:t>
            </w:r>
          </w:p>
        </w:tc>
        <w:tc>
          <w:tcPr>
            <w:tcW w:w="1620" w:type="dxa"/>
          </w:tcPr>
          <w:p w14:paraId="438A45BE" w14:textId="77777777" w:rsidR="00623BC9" w:rsidRPr="00CD7D70" w:rsidRDefault="00623BC9" w:rsidP="008A60B4">
            <w:pPr>
              <w:pStyle w:val="TAL"/>
              <w:rPr>
                <w:lang w:eastAsia="ja-JP"/>
              </w:rPr>
            </w:pPr>
          </w:p>
        </w:tc>
        <w:tc>
          <w:tcPr>
            <w:tcW w:w="1234" w:type="dxa"/>
          </w:tcPr>
          <w:p w14:paraId="2AA25195" w14:textId="77777777" w:rsidR="00623BC9" w:rsidRPr="00CD7D70" w:rsidRDefault="00623BC9" w:rsidP="008A60B4">
            <w:pPr>
              <w:pStyle w:val="TAL"/>
            </w:pPr>
          </w:p>
        </w:tc>
      </w:tr>
      <w:tr w:rsidR="00AC3246" w:rsidRPr="00CD7D70" w14:paraId="7BC16885" w14:textId="77777777" w:rsidTr="009535FE">
        <w:tblPrEx>
          <w:tblCellMar>
            <w:right w:w="108" w:type="dxa"/>
          </w:tblCellMar>
        </w:tblPrEx>
        <w:trPr>
          <w:jc w:val="center"/>
        </w:trPr>
        <w:tc>
          <w:tcPr>
            <w:tcW w:w="4482" w:type="dxa"/>
          </w:tcPr>
          <w:p w14:paraId="049C48FC" w14:textId="77777777" w:rsidR="00AC3246" w:rsidRPr="00CD7D70" w:rsidRDefault="00AC3246" w:rsidP="009535FE">
            <w:pPr>
              <w:pStyle w:val="TAL"/>
            </w:pPr>
            <w:r w:rsidRPr="00CD7D70">
              <w:t xml:space="preserve">                     }</w:t>
            </w:r>
          </w:p>
        </w:tc>
        <w:tc>
          <w:tcPr>
            <w:tcW w:w="2358" w:type="dxa"/>
          </w:tcPr>
          <w:p w14:paraId="7AA8AB9B" w14:textId="77777777" w:rsidR="00AC3246" w:rsidRPr="00CD7D70" w:rsidRDefault="00AC3246" w:rsidP="009535FE">
            <w:pPr>
              <w:pStyle w:val="TAL"/>
              <w:rPr>
                <w:lang w:eastAsia="ja-JP"/>
              </w:rPr>
            </w:pPr>
          </w:p>
        </w:tc>
        <w:tc>
          <w:tcPr>
            <w:tcW w:w="1620" w:type="dxa"/>
          </w:tcPr>
          <w:p w14:paraId="33CC6520" w14:textId="77777777" w:rsidR="00AC3246" w:rsidRPr="00CD7D70" w:rsidRDefault="00AC3246" w:rsidP="009535FE">
            <w:pPr>
              <w:pStyle w:val="TAL"/>
              <w:rPr>
                <w:lang w:eastAsia="ja-JP"/>
              </w:rPr>
            </w:pPr>
          </w:p>
        </w:tc>
        <w:tc>
          <w:tcPr>
            <w:tcW w:w="1234" w:type="dxa"/>
          </w:tcPr>
          <w:p w14:paraId="4350545E" w14:textId="77777777" w:rsidR="00AC3246" w:rsidRPr="00CD7D70" w:rsidRDefault="00AC3246" w:rsidP="009535FE">
            <w:pPr>
              <w:pStyle w:val="TAL"/>
            </w:pPr>
          </w:p>
        </w:tc>
      </w:tr>
      <w:tr w:rsidR="00AC3246" w:rsidRPr="00CD7D70" w14:paraId="51C675BE" w14:textId="77777777" w:rsidTr="009535FE">
        <w:tblPrEx>
          <w:tblCellMar>
            <w:right w:w="108" w:type="dxa"/>
          </w:tblCellMar>
        </w:tblPrEx>
        <w:trPr>
          <w:jc w:val="center"/>
        </w:trPr>
        <w:tc>
          <w:tcPr>
            <w:tcW w:w="4482" w:type="dxa"/>
          </w:tcPr>
          <w:p w14:paraId="45D3B65E" w14:textId="77777777" w:rsidR="00AC3246" w:rsidRPr="00CD7D70" w:rsidRDefault="00AC3246" w:rsidP="009535FE">
            <w:pPr>
              <w:pStyle w:val="TAL"/>
              <w:rPr>
                <w:lang w:eastAsia="zh-CN"/>
              </w:rPr>
            </w:pPr>
            <w:r w:rsidRPr="00CD7D70">
              <w:t xml:space="preserve">                     </w:t>
            </w:r>
            <w:r w:rsidRPr="00CD7D70">
              <w:rPr>
                <w:snapToGrid w:val="0"/>
                <w:lang w:eastAsia="zh-CN"/>
              </w:rPr>
              <w:t>nr</w:t>
            </w:r>
            <w:r w:rsidRPr="00CD7D70">
              <w:rPr>
                <w:snapToGrid w:val="0"/>
              </w:rPr>
              <w:t>-DL-TDOA-ProvideLocationInformation-r16</w:t>
            </w:r>
            <w:r w:rsidRPr="00CD7D70">
              <w:rPr>
                <w:snapToGrid w:val="0"/>
                <w:lang w:eastAsia="zh-CN"/>
              </w:rPr>
              <w:t xml:space="preserve"> </w:t>
            </w:r>
            <w:r w:rsidRPr="00CD7D70">
              <w:t>SEQUENCE {</w:t>
            </w:r>
          </w:p>
        </w:tc>
        <w:tc>
          <w:tcPr>
            <w:tcW w:w="2358" w:type="dxa"/>
          </w:tcPr>
          <w:p w14:paraId="66081E52" w14:textId="77777777" w:rsidR="00AC3246" w:rsidRPr="00CD7D70" w:rsidRDefault="00AC3246" w:rsidP="009535FE">
            <w:pPr>
              <w:pStyle w:val="TAL"/>
              <w:rPr>
                <w:lang w:eastAsia="ja-JP"/>
              </w:rPr>
            </w:pPr>
            <w:r w:rsidRPr="00CD7D70">
              <w:rPr>
                <w:lang w:eastAsia="ja-JP"/>
              </w:rPr>
              <w:t xml:space="preserve">Present for sub-test </w:t>
            </w:r>
            <w:r w:rsidRPr="00CD7D70">
              <w:rPr>
                <w:lang w:eastAsia="zh-CN"/>
              </w:rPr>
              <w:t>21</w:t>
            </w:r>
          </w:p>
        </w:tc>
        <w:tc>
          <w:tcPr>
            <w:tcW w:w="1620" w:type="dxa"/>
          </w:tcPr>
          <w:p w14:paraId="60801863" w14:textId="77777777" w:rsidR="00AC3246" w:rsidRPr="00CD7D70" w:rsidRDefault="00AC3246"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2D347DAF" w14:textId="77777777" w:rsidR="00AC3246" w:rsidRPr="00CD7D70" w:rsidRDefault="00AC3246" w:rsidP="009535FE">
            <w:pPr>
              <w:pStyle w:val="TAL"/>
            </w:pPr>
          </w:p>
        </w:tc>
      </w:tr>
      <w:tr w:rsidR="00AC3246" w:rsidRPr="00CD7D70" w14:paraId="23F9B877" w14:textId="77777777" w:rsidTr="009535FE">
        <w:tblPrEx>
          <w:tblCellMar>
            <w:right w:w="108" w:type="dxa"/>
          </w:tblCellMar>
        </w:tblPrEx>
        <w:trPr>
          <w:jc w:val="center"/>
        </w:trPr>
        <w:tc>
          <w:tcPr>
            <w:tcW w:w="4482" w:type="dxa"/>
          </w:tcPr>
          <w:p w14:paraId="459FEBB1" w14:textId="77777777" w:rsidR="00AC3246" w:rsidRPr="00CD7D70" w:rsidRDefault="00AC3246" w:rsidP="009535FE">
            <w:pPr>
              <w:pStyle w:val="TAL"/>
            </w:pPr>
            <w:r w:rsidRPr="00CD7D70">
              <w:t xml:space="preserve">                          </w:t>
            </w:r>
            <w:r w:rsidRPr="00CD7D70">
              <w:rPr>
                <w:snapToGrid w:val="0"/>
              </w:rPr>
              <w:t>nr-DL-TDOA-SignalMeasurementInformation-r16</w:t>
            </w:r>
          </w:p>
        </w:tc>
        <w:tc>
          <w:tcPr>
            <w:tcW w:w="2358" w:type="dxa"/>
          </w:tcPr>
          <w:p w14:paraId="2321ADD5" w14:textId="77777777" w:rsidR="00AC3246" w:rsidRPr="00CD7D70" w:rsidRDefault="00AC3246" w:rsidP="009535FE">
            <w:pPr>
              <w:pStyle w:val="TAL"/>
              <w:rPr>
                <w:lang w:eastAsia="ja-JP"/>
              </w:rPr>
            </w:pPr>
            <w:r w:rsidRPr="00CD7D70">
              <w:rPr>
                <w:lang w:eastAsia="ja-JP"/>
              </w:rPr>
              <w:t>Present. Any value acceptable</w:t>
            </w:r>
          </w:p>
        </w:tc>
        <w:tc>
          <w:tcPr>
            <w:tcW w:w="1620" w:type="dxa"/>
          </w:tcPr>
          <w:p w14:paraId="5E16979F" w14:textId="77777777" w:rsidR="00AC3246" w:rsidRPr="00CD7D70" w:rsidRDefault="00AC3246" w:rsidP="009535FE">
            <w:pPr>
              <w:pStyle w:val="TAL"/>
              <w:rPr>
                <w:lang w:eastAsia="ja-JP"/>
              </w:rPr>
            </w:pPr>
          </w:p>
        </w:tc>
        <w:tc>
          <w:tcPr>
            <w:tcW w:w="1234" w:type="dxa"/>
          </w:tcPr>
          <w:p w14:paraId="23C3A766" w14:textId="77777777" w:rsidR="00AC3246" w:rsidRPr="00CD7D70" w:rsidRDefault="00AC3246" w:rsidP="009535FE">
            <w:pPr>
              <w:pStyle w:val="TAL"/>
            </w:pPr>
          </w:p>
        </w:tc>
      </w:tr>
      <w:tr w:rsidR="00623BC9" w:rsidRPr="00CD7D70" w14:paraId="64C5ECE0" w14:textId="77777777" w:rsidTr="008A60B4">
        <w:tblPrEx>
          <w:tblCellMar>
            <w:right w:w="108" w:type="dxa"/>
          </w:tblCellMar>
        </w:tblPrEx>
        <w:trPr>
          <w:jc w:val="center"/>
        </w:trPr>
        <w:tc>
          <w:tcPr>
            <w:tcW w:w="4482" w:type="dxa"/>
          </w:tcPr>
          <w:p w14:paraId="326E00CC" w14:textId="77777777" w:rsidR="00623BC9" w:rsidRPr="00CD7D70" w:rsidRDefault="00623BC9" w:rsidP="00623BC9">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napToGrid w:val="0"/>
                <w:sz w:val="18"/>
                <w:lang w:eastAsia="en-US"/>
              </w:rPr>
              <w:t>nr-dl-tdoa-LocationInformation-r16</w:t>
            </w:r>
          </w:p>
        </w:tc>
        <w:tc>
          <w:tcPr>
            <w:tcW w:w="2358" w:type="dxa"/>
          </w:tcPr>
          <w:p w14:paraId="41215F36" w14:textId="77777777" w:rsidR="00623BC9" w:rsidRPr="00CD7D70" w:rsidRDefault="00623BC9" w:rsidP="00623BC9">
            <w:pPr>
              <w:keepNext/>
              <w:keepLines/>
              <w:overflowPunct/>
              <w:autoSpaceDE/>
              <w:autoSpaceDN/>
              <w:adjustRightInd/>
              <w:spacing w:after="0"/>
              <w:textAlignment w:val="auto"/>
              <w:rPr>
                <w:rFonts w:ascii="Arial" w:eastAsia="SimSun" w:hAnsi="Arial"/>
                <w:sz w:val="18"/>
                <w:lang w:eastAsia="ja-JP"/>
              </w:rPr>
            </w:pPr>
            <w:r w:rsidRPr="00CD7D70">
              <w:rPr>
                <w:rFonts w:ascii="Arial" w:eastAsia="SimSun" w:hAnsi="Arial"/>
                <w:sz w:val="18"/>
                <w:lang w:eastAsia="zh-CN"/>
              </w:rPr>
              <w:t>Not present</w:t>
            </w:r>
          </w:p>
        </w:tc>
        <w:tc>
          <w:tcPr>
            <w:tcW w:w="1620" w:type="dxa"/>
          </w:tcPr>
          <w:p w14:paraId="384E70EF" w14:textId="77777777" w:rsidR="00623BC9" w:rsidRPr="00CD7D70" w:rsidRDefault="00623BC9" w:rsidP="00623BC9">
            <w:pPr>
              <w:keepNext/>
              <w:keepLines/>
              <w:overflowPunct/>
              <w:autoSpaceDE/>
              <w:autoSpaceDN/>
              <w:adjustRightInd/>
              <w:spacing w:after="0"/>
              <w:textAlignment w:val="auto"/>
              <w:rPr>
                <w:rFonts w:ascii="Arial" w:eastAsia="SimSun" w:hAnsi="Arial"/>
                <w:sz w:val="18"/>
                <w:lang w:eastAsia="ja-JP"/>
              </w:rPr>
            </w:pPr>
          </w:p>
        </w:tc>
        <w:tc>
          <w:tcPr>
            <w:tcW w:w="1234" w:type="dxa"/>
          </w:tcPr>
          <w:p w14:paraId="344F6441" w14:textId="77777777" w:rsidR="00623BC9" w:rsidRPr="00CD7D70" w:rsidRDefault="00623BC9" w:rsidP="00623BC9">
            <w:pPr>
              <w:keepNext/>
              <w:keepLines/>
              <w:overflowPunct/>
              <w:autoSpaceDE/>
              <w:autoSpaceDN/>
              <w:adjustRightInd/>
              <w:spacing w:after="0"/>
              <w:textAlignment w:val="auto"/>
              <w:rPr>
                <w:rFonts w:ascii="Arial" w:eastAsia="SimSun" w:hAnsi="Arial"/>
                <w:sz w:val="18"/>
                <w:lang w:eastAsia="en-US"/>
              </w:rPr>
            </w:pPr>
          </w:p>
        </w:tc>
      </w:tr>
      <w:tr w:rsidR="00AC3246" w:rsidRPr="00CD7D70" w14:paraId="533AFED7" w14:textId="77777777" w:rsidTr="009535FE">
        <w:tblPrEx>
          <w:tblCellMar>
            <w:right w:w="108" w:type="dxa"/>
          </w:tblCellMar>
        </w:tblPrEx>
        <w:trPr>
          <w:jc w:val="center"/>
        </w:trPr>
        <w:tc>
          <w:tcPr>
            <w:tcW w:w="4482" w:type="dxa"/>
          </w:tcPr>
          <w:p w14:paraId="3E2680DA" w14:textId="77777777" w:rsidR="00AC3246" w:rsidRPr="00CD7D70" w:rsidRDefault="00AC3246" w:rsidP="009535FE">
            <w:pPr>
              <w:pStyle w:val="TAL"/>
            </w:pPr>
            <w:r w:rsidRPr="00CD7D70">
              <w:t xml:space="preserve">                          </w:t>
            </w:r>
            <w:r w:rsidRPr="00CD7D70">
              <w:rPr>
                <w:snapToGrid w:val="0"/>
              </w:rPr>
              <w:t>nr-DL-TDOA-Error-r16</w:t>
            </w:r>
          </w:p>
        </w:tc>
        <w:tc>
          <w:tcPr>
            <w:tcW w:w="2358" w:type="dxa"/>
          </w:tcPr>
          <w:p w14:paraId="6629F9F1" w14:textId="77777777" w:rsidR="00AC3246" w:rsidRPr="00CD7D70" w:rsidRDefault="00AC3246" w:rsidP="009535FE">
            <w:pPr>
              <w:pStyle w:val="TAL"/>
              <w:rPr>
                <w:lang w:eastAsia="ja-JP"/>
              </w:rPr>
            </w:pPr>
            <w:r w:rsidRPr="00CD7D70">
              <w:rPr>
                <w:lang w:eastAsia="ja-JP"/>
              </w:rPr>
              <w:t>May be present</w:t>
            </w:r>
          </w:p>
        </w:tc>
        <w:tc>
          <w:tcPr>
            <w:tcW w:w="1620" w:type="dxa"/>
          </w:tcPr>
          <w:p w14:paraId="73668F14" w14:textId="77777777" w:rsidR="00AC3246" w:rsidRPr="00CD7D70" w:rsidRDefault="00AC3246" w:rsidP="009535FE">
            <w:pPr>
              <w:pStyle w:val="TAL"/>
              <w:rPr>
                <w:lang w:eastAsia="ja-JP"/>
              </w:rPr>
            </w:pPr>
          </w:p>
        </w:tc>
        <w:tc>
          <w:tcPr>
            <w:tcW w:w="1234" w:type="dxa"/>
          </w:tcPr>
          <w:p w14:paraId="408BEE1F" w14:textId="77777777" w:rsidR="00AC3246" w:rsidRPr="00CD7D70" w:rsidRDefault="00AC3246" w:rsidP="009535FE">
            <w:pPr>
              <w:pStyle w:val="TAL"/>
            </w:pPr>
          </w:p>
        </w:tc>
      </w:tr>
      <w:tr w:rsidR="00AC3246" w:rsidRPr="00CD7D70" w14:paraId="2C89EFFD" w14:textId="77777777" w:rsidTr="009535FE">
        <w:tblPrEx>
          <w:tblCellMar>
            <w:right w:w="108" w:type="dxa"/>
          </w:tblCellMar>
        </w:tblPrEx>
        <w:trPr>
          <w:jc w:val="center"/>
        </w:trPr>
        <w:tc>
          <w:tcPr>
            <w:tcW w:w="4482" w:type="dxa"/>
          </w:tcPr>
          <w:p w14:paraId="194F674F" w14:textId="77777777" w:rsidR="00AC3246" w:rsidRPr="00CD7D70" w:rsidRDefault="00AC3246" w:rsidP="009535FE">
            <w:pPr>
              <w:pStyle w:val="TAL"/>
            </w:pPr>
            <w:r w:rsidRPr="00CD7D70">
              <w:t xml:space="preserve">                     }</w:t>
            </w:r>
          </w:p>
        </w:tc>
        <w:tc>
          <w:tcPr>
            <w:tcW w:w="2358" w:type="dxa"/>
          </w:tcPr>
          <w:p w14:paraId="163AF614" w14:textId="77777777" w:rsidR="00AC3246" w:rsidRPr="00CD7D70" w:rsidRDefault="00AC3246" w:rsidP="009535FE">
            <w:pPr>
              <w:pStyle w:val="TAL"/>
              <w:rPr>
                <w:lang w:eastAsia="ja-JP"/>
              </w:rPr>
            </w:pPr>
          </w:p>
        </w:tc>
        <w:tc>
          <w:tcPr>
            <w:tcW w:w="1620" w:type="dxa"/>
          </w:tcPr>
          <w:p w14:paraId="6EFF0F77" w14:textId="77777777" w:rsidR="00AC3246" w:rsidRPr="00CD7D70" w:rsidRDefault="00AC3246" w:rsidP="009535FE">
            <w:pPr>
              <w:pStyle w:val="TAL"/>
              <w:rPr>
                <w:lang w:eastAsia="ja-JP"/>
              </w:rPr>
            </w:pPr>
          </w:p>
        </w:tc>
        <w:tc>
          <w:tcPr>
            <w:tcW w:w="1234" w:type="dxa"/>
          </w:tcPr>
          <w:p w14:paraId="4A013CE5" w14:textId="77777777" w:rsidR="00AC3246" w:rsidRPr="00CD7D70" w:rsidRDefault="00AC3246" w:rsidP="009535FE">
            <w:pPr>
              <w:pStyle w:val="TAL"/>
            </w:pPr>
          </w:p>
        </w:tc>
      </w:tr>
      <w:tr w:rsidR="00AC3246" w:rsidRPr="00CD7D70" w14:paraId="4462F635" w14:textId="77777777" w:rsidTr="009535FE">
        <w:tblPrEx>
          <w:tblCellMar>
            <w:right w:w="108" w:type="dxa"/>
          </w:tblCellMar>
        </w:tblPrEx>
        <w:trPr>
          <w:jc w:val="center"/>
        </w:trPr>
        <w:tc>
          <w:tcPr>
            <w:tcW w:w="4482" w:type="dxa"/>
          </w:tcPr>
          <w:p w14:paraId="42C88BBC" w14:textId="77777777" w:rsidR="00AC3246" w:rsidRPr="00CD7D70" w:rsidRDefault="00AC3246" w:rsidP="009535FE">
            <w:pPr>
              <w:pStyle w:val="TAL"/>
            </w:pPr>
            <w:r w:rsidRPr="00CD7D70">
              <w:t xml:space="preserve">                   }</w:t>
            </w:r>
          </w:p>
        </w:tc>
        <w:tc>
          <w:tcPr>
            <w:tcW w:w="2358" w:type="dxa"/>
          </w:tcPr>
          <w:p w14:paraId="22A5886F" w14:textId="77777777" w:rsidR="00AC3246" w:rsidRPr="00CD7D70" w:rsidRDefault="00AC3246" w:rsidP="009535FE">
            <w:pPr>
              <w:pStyle w:val="TAL"/>
              <w:rPr>
                <w:lang w:eastAsia="ja-JP"/>
              </w:rPr>
            </w:pPr>
          </w:p>
        </w:tc>
        <w:tc>
          <w:tcPr>
            <w:tcW w:w="1620" w:type="dxa"/>
          </w:tcPr>
          <w:p w14:paraId="436FDBB2" w14:textId="77777777" w:rsidR="00AC3246" w:rsidRPr="00CD7D70" w:rsidRDefault="00AC3246" w:rsidP="009535FE">
            <w:pPr>
              <w:pStyle w:val="TAL"/>
              <w:rPr>
                <w:lang w:eastAsia="ja-JP"/>
              </w:rPr>
            </w:pPr>
          </w:p>
        </w:tc>
        <w:tc>
          <w:tcPr>
            <w:tcW w:w="1234" w:type="dxa"/>
          </w:tcPr>
          <w:p w14:paraId="354C1F8B" w14:textId="77777777" w:rsidR="00AC3246" w:rsidRPr="00CD7D70" w:rsidRDefault="00AC3246" w:rsidP="009535FE">
            <w:pPr>
              <w:pStyle w:val="TAL"/>
            </w:pPr>
          </w:p>
        </w:tc>
      </w:tr>
      <w:tr w:rsidR="00AC3246" w:rsidRPr="00CD7D70" w14:paraId="169B868B" w14:textId="77777777" w:rsidTr="009535FE">
        <w:tblPrEx>
          <w:tblCellMar>
            <w:right w:w="108" w:type="dxa"/>
          </w:tblCellMar>
        </w:tblPrEx>
        <w:trPr>
          <w:jc w:val="center"/>
        </w:trPr>
        <w:tc>
          <w:tcPr>
            <w:tcW w:w="4482" w:type="dxa"/>
          </w:tcPr>
          <w:p w14:paraId="238C1983" w14:textId="77777777" w:rsidR="00AC3246" w:rsidRPr="00CD7D70" w:rsidRDefault="00AC3246" w:rsidP="009535FE">
            <w:pPr>
              <w:pStyle w:val="TAL"/>
            </w:pPr>
            <w:r w:rsidRPr="00CD7D70">
              <w:t xml:space="preserve">               }</w:t>
            </w:r>
          </w:p>
        </w:tc>
        <w:tc>
          <w:tcPr>
            <w:tcW w:w="2358" w:type="dxa"/>
          </w:tcPr>
          <w:p w14:paraId="50BB6A4A" w14:textId="77777777" w:rsidR="00AC3246" w:rsidRPr="00CD7D70" w:rsidRDefault="00AC3246" w:rsidP="009535FE">
            <w:pPr>
              <w:pStyle w:val="TAL"/>
              <w:rPr>
                <w:lang w:eastAsia="ja-JP"/>
              </w:rPr>
            </w:pPr>
          </w:p>
        </w:tc>
        <w:tc>
          <w:tcPr>
            <w:tcW w:w="1620" w:type="dxa"/>
          </w:tcPr>
          <w:p w14:paraId="40E97F76" w14:textId="77777777" w:rsidR="00AC3246" w:rsidRPr="00CD7D70" w:rsidRDefault="00AC3246" w:rsidP="009535FE">
            <w:pPr>
              <w:pStyle w:val="TAL"/>
              <w:rPr>
                <w:lang w:eastAsia="ja-JP"/>
              </w:rPr>
            </w:pPr>
          </w:p>
        </w:tc>
        <w:tc>
          <w:tcPr>
            <w:tcW w:w="1234" w:type="dxa"/>
          </w:tcPr>
          <w:p w14:paraId="58CB9EE4" w14:textId="77777777" w:rsidR="00AC3246" w:rsidRPr="00CD7D70" w:rsidRDefault="00AC3246" w:rsidP="009535FE">
            <w:pPr>
              <w:pStyle w:val="TAL"/>
            </w:pPr>
          </w:p>
        </w:tc>
      </w:tr>
      <w:tr w:rsidR="00AC3246" w:rsidRPr="00CD7D70" w14:paraId="0D668296" w14:textId="77777777" w:rsidTr="009535FE">
        <w:tblPrEx>
          <w:tblCellMar>
            <w:right w:w="108" w:type="dxa"/>
          </w:tblCellMar>
        </w:tblPrEx>
        <w:trPr>
          <w:jc w:val="center"/>
        </w:trPr>
        <w:tc>
          <w:tcPr>
            <w:tcW w:w="4482" w:type="dxa"/>
          </w:tcPr>
          <w:p w14:paraId="678543AE" w14:textId="77777777" w:rsidR="00AC3246" w:rsidRPr="00CD7D70" w:rsidRDefault="00AC3246" w:rsidP="009535FE">
            <w:pPr>
              <w:pStyle w:val="TAL"/>
            </w:pPr>
            <w:r w:rsidRPr="00CD7D70">
              <w:t xml:space="preserve">         }</w:t>
            </w:r>
          </w:p>
        </w:tc>
        <w:tc>
          <w:tcPr>
            <w:tcW w:w="2358" w:type="dxa"/>
          </w:tcPr>
          <w:p w14:paraId="7E826B75" w14:textId="77777777" w:rsidR="00AC3246" w:rsidRPr="00CD7D70" w:rsidRDefault="00AC3246" w:rsidP="009535FE">
            <w:pPr>
              <w:pStyle w:val="TAL"/>
              <w:rPr>
                <w:lang w:eastAsia="ja-JP"/>
              </w:rPr>
            </w:pPr>
          </w:p>
        </w:tc>
        <w:tc>
          <w:tcPr>
            <w:tcW w:w="1620" w:type="dxa"/>
          </w:tcPr>
          <w:p w14:paraId="6C61745E" w14:textId="77777777" w:rsidR="00AC3246" w:rsidRPr="00CD7D70" w:rsidRDefault="00AC3246" w:rsidP="009535FE">
            <w:pPr>
              <w:pStyle w:val="TAL"/>
              <w:rPr>
                <w:lang w:eastAsia="ja-JP"/>
              </w:rPr>
            </w:pPr>
          </w:p>
        </w:tc>
        <w:tc>
          <w:tcPr>
            <w:tcW w:w="1234" w:type="dxa"/>
          </w:tcPr>
          <w:p w14:paraId="71BA2691" w14:textId="77777777" w:rsidR="00AC3246" w:rsidRPr="00CD7D70" w:rsidRDefault="00AC3246" w:rsidP="009535FE">
            <w:pPr>
              <w:pStyle w:val="TAL"/>
            </w:pPr>
          </w:p>
        </w:tc>
      </w:tr>
      <w:tr w:rsidR="00AC3246" w:rsidRPr="00CD7D70" w14:paraId="00CECC8A" w14:textId="77777777" w:rsidTr="009535FE">
        <w:tblPrEx>
          <w:tblCellMar>
            <w:right w:w="108" w:type="dxa"/>
          </w:tblCellMar>
        </w:tblPrEx>
        <w:trPr>
          <w:jc w:val="center"/>
        </w:trPr>
        <w:tc>
          <w:tcPr>
            <w:tcW w:w="4482" w:type="dxa"/>
          </w:tcPr>
          <w:p w14:paraId="30AC7C5A" w14:textId="77777777" w:rsidR="00AC3246" w:rsidRPr="00CD7D70" w:rsidRDefault="00AC3246" w:rsidP="009535FE">
            <w:pPr>
              <w:pStyle w:val="TAL"/>
            </w:pPr>
            <w:r w:rsidRPr="00CD7D70">
              <w:t xml:space="preserve">      }</w:t>
            </w:r>
          </w:p>
        </w:tc>
        <w:tc>
          <w:tcPr>
            <w:tcW w:w="2358" w:type="dxa"/>
          </w:tcPr>
          <w:p w14:paraId="642B4396" w14:textId="77777777" w:rsidR="00AC3246" w:rsidRPr="00CD7D70" w:rsidRDefault="00AC3246" w:rsidP="009535FE">
            <w:pPr>
              <w:pStyle w:val="TAL"/>
              <w:rPr>
                <w:lang w:eastAsia="ja-JP"/>
              </w:rPr>
            </w:pPr>
          </w:p>
        </w:tc>
        <w:tc>
          <w:tcPr>
            <w:tcW w:w="1620" w:type="dxa"/>
          </w:tcPr>
          <w:p w14:paraId="6ACCC8DA" w14:textId="77777777" w:rsidR="00AC3246" w:rsidRPr="00CD7D70" w:rsidRDefault="00AC3246" w:rsidP="009535FE">
            <w:pPr>
              <w:pStyle w:val="TAL"/>
              <w:rPr>
                <w:lang w:eastAsia="ja-JP"/>
              </w:rPr>
            </w:pPr>
          </w:p>
        </w:tc>
        <w:tc>
          <w:tcPr>
            <w:tcW w:w="1234" w:type="dxa"/>
          </w:tcPr>
          <w:p w14:paraId="4D423A99" w14:textId="77777777" w:rsidR="00AC3246" w:rsidRPr="00CD7D70" w:rsidRDefault="00AC3246" w:rsidP="009535FE">
            <w:pPr>
              <w:pStyle w:val="TAL"/>
            </w:pPr>
          </w:p>
        </w:tc>
      </w:tr>
      <w:tr w:rsidR="00AC3246" w:rsidRPr="00CD7D70" w14:paraId="3273883C" w14:textId="77777777" w:rsidTr="009535FE">
        <w:tblPrEx>
          <w:tblCellMar>
            <w:right w:w="108" w:type="dxa"/>
          </w:tblCellMar>
        </w:tblPrEx>
        <w:trPr>
          <w:jc w:val="center"/>
        </w:trPr>
        <w:tc>
          <w:tcPr>
            <w:tcW w:w="4482" w:type="dxa"/>
          </w:tcPr>
          <w:p w14:paraId="18896C27" w14:textId="77777777" w:rsidR="00AC3246" w:rsidRPr="00CD7D70" w:rsidRDefault="00AC3246" w:rsidP="009535FE">
            <w:pPr>
              <w:pStyle w:val="TAL"/>
            </w:pPr>
            <w:r w:rsidRPr="00CD7D70">
              <w:t xml:space="preserve">   }</w:t>
            </w:r>
          </w:p>
        </w:tc>
        <w:tc>
          <w:tcPr>
            <w:tcW w:w="2358" w:type="dxa"/>
          </w:tcPr>
          <w:p w14:paraId="6B06D97A" w14:textId="77777777" w:rsidR="00AC3246" w:rsidRPr="00CD7D70" w:rsidRDefault="00AC3246" w:rsidP="009535FE">
            <w:pPr>
              <w:pStyle w:val="TAL"/>
              <w:rPr>
                <w:lang w:eastAsia="ja-JP"/>
              </w:rPr>
            </w:pPr>
          </w:p>
        </w:tc>
        <w:tc>
          <w:tcPr>
            <w:tcW w:w="1620" w:type="dxa"/>
          </w:tcPr>
          <w:p w14:paraId="00D20357" w14:textId="77777777" w:rsidR="00AC3246" w:rsidRPr="00CD7D70" w:rsidRDefault="00AC3246" w:rsidP="009535FE">
            <w:pPr>
              <w:pStyle w:val="TAL"/>
              <w:rPr>
                <w:lang w:eastAsia="ja-JP"/>
              </w:rPr>
            </w:pPr>
          </w:p>
        </w:tc>
        <w:tc>
          <w:tcPr>
            <w:tcW w:w="1234" w:type="dxa"/>
          </w:tcPr>
          <w:p w14:paraId="13D6CC97" w14:textId="77777777" w:rsidR="00AC3246" w:rsidRPr="00CD7D70" w:rsidRDefault="00AC3246" w:rsidP="009535FE">
            <w:pPr>
              <w:pStyle w:val="TAL"/>
            </w:pPr>
          </w:p>
        </w:tc>
      </w:tr>
      <w:tr w:rsidR="00AC3246" w:rsidRPr="00CD7D70" w14:paraId="785DE1F3" w14:textId="77777777" w:rsidTr="009535FE">
        <w:tblPrEx>
          <w:tblCellMar>
            <w:right w:w="108" w:type="dxa"/>
          </w:tblCellMar>
        </w:tblPrEx>
        <w:trPr>
          <w:jc w:val="center"/>
        </w:trPr>
        <w:tc>
          <w:tcPr>
            <w:tcW w:w="4482" w:type="dxa"/>
          </w:tcPr>
          <w:p w14:paraId="153E40CD" w14:textId="77777777" w:rsidR="00AC3246" w:rsidRPr="00CD7D70" w:rsidRDefault="00AC3246" w:rsidP="009535FE">
            <w:pPr>
              <w:pStyle w:val="TAL"/>
            </w:pPr>
            <w:r w:rsidRPr="00CD7D70">
              <w:t xml:space="preserve"> }</w:t>
            </w:r>
          </w:p>
        </w:tc>
        <w:tc>
          <w:tcPr>
            <w:tcW w:w="2358" w:type="dxa"/>
          </w:tcPr>
          <w:p w14:paraId="1048AFE3" w14:textId="77777777" w:rsidR="00AC3246" w:rsidRPr="00CD7D70" w:rsidRDefault="00AC3246" w:rsidP="009535FE">
            <w:pPr>
              <w:pStyle w:val="TAL"/>
              <w:rPr>
                <w:lang w:eastAsia="ja-JP"/>
              </w:rPr>
            </w:pPr>
          </w:p>
        </w:tc>
        <w:tc>
          <w:tcPr>
            <w:tcW w:w="1620" w:type="dxa"/>
          </w:tcPr>
          <w:p w14:paraId="4F904429" w14:textId="77777777" w:rsidR="00AC3246" w:rsidRPr="00CD7D70" w:rsidRDefault="00AC3246" w:rsidP="009535FE">
            <w:pPr>
              <w:pStyle w:val="TAL"/>
              <w:rPr>
                <w:lang w:eastAsia="ja-JP"/>
              </w:rPr>
            </w:pPr>
          </w:p>
        </w:tc>
        <w:tc>
          <w:tcPr>
            <w:tcW w:w="1234" w:type="dxa"/>
          </w:tcPr>
          <w:p w14:paraId="6C93ACED" w14:textId="77777777" w:rsidR="00AC3246" w:rsidRPr="00CD7D70" w:rsidRDefault="00AC3246" w:rsidP="009535FE">
            <w:pPr>
              <w:pStyle w:val="TAL"/>
            </w:pPr>
          </w:p>
        </w:tc>
      </w:tr>
      <w:tr w:rsidR="00AC3246" w:rsidRPr="00CD7D70" w14:paraId="1CB70521" w14:textId="77777777" w:rsidTr="009535FE">
        <w:tblPrEx>
          <w:tblCellMar>
            <w:right w:w="108" w:type="dxa"/>
          </w:tblCellMar>
        </w:tblPrEx>
        <w:trPr>
          <w:jc w:val="center"/>
        </w:trPr>
        <w:tc>
          <w:tcPr>
            <w:tcW w:w="4482" w:type="dxa"/>
          </w:tcPr>
          <w:p w14:paraId="44B2302C" w14:textId="77777777" w:rsidR="00AC3246" w:rsidRPr="00CD7D70" w:rsidRDefault="00AC3246" w:rsidP="009535FE">
            <w:pPr>
              <w:pStyle w:val="TAL"/>
            </w:pPr>
            <w:r w:rsidRPr="00CD7D70">
              <w:t>}</w:t>
            </w:r>
          </w:p>
        </w:tc>
        <w:tc>
          <w:tcPr>
            <w:tcW w:w="2358" w:type="dxa"/>
          </w:tcPr>
          <w:p w14:paraId="02EEDC6F" w14:textId="77777777" w:rsidR="00AC3246" w:rsidRPr="00CD7D70" w:rsidRDefault="00AC3246" w:rsidP="009535FE">
            <w:pPr>
              <w:pStyle w:val="TAL"/>
              <w:rPr>
                <w:lang w:eastAsia="ja-JP"/>
              </w:rPr>
            </w:pPr>
          </w:p>
        </w:tc>
        <w:tc>
          <w:tcPr>
            <w:tcW w:w="1620" w:type="dxa"/>
          </w:tcPr>
          <w:p w14:paraId="208B36A3" w14:textId="77777777" w:rsidR="00AC3246" w:rsidRPr="00CD7D70" w:rsidRDefault="00AC3246" w:rsidP="009535FE">
            <w:pPr>
              <w:pStyle w:val="TAL"/>
              <w:rPr>
                <w:lang w:eastAsia="ja-JP"/>
              </w:rPr>
            </w:pPr>
          </w:p>
        </w:tc>
        <w:tc>
          <w:tcPr>
            <w:tcW w:w="1234" w:type="dxa"/>
          </w:tcPr>
          <w:p w14:paraId="17BBDA6B" w14:textId="77777777" w:rsidR="00AC3246" w:rsidRPr="00CD7D70" w:rsidRDefault="00AC3246" w:rsidP="009535FE">
            <w:pPr>
              <w:pStyle w:val="TAL"/>
            </w:pPr>
          </w:p>
        </w:tc>
      </w:tr>
    </w:tbl>
    <w:p w14:paraId="344C76B1" w14:textId="77777777" w:rsidR="00FD4FF7" w:rsidRPr="00CD7D70" w:rsidRDefault="00FD4FF7" w:rsidP="00FD4FF7"/>
    <w:p w14:paraId="74722483" w14:textId="77777777" w:rsidR="00FD4FF7" w:rsidRPr="00CD7D70" w:rsidRDefault="00FD4FF7" w:rsidP="00FD4FF7">
      <w:pPr>
        <w:pStyle w:val="Heading4"/>
      </w:pPr>
      <w:bookmarkStart w:id="2213" w:name="_Toc27408840"/>
      <w:bookmarkStart w:id="2214" w:name="_Toc51833202"/>
      <w:bookmarkStart w:id="2215" w:name="_Toc59046438"/>
      <w:bookmarkStart w:id="2216" w:name="_Toc68183184"/>
      <w:bookmarkStart w:id="2217" w:name="_Toc75462119"/>
      <w:bookmarkStart w:id="2218" w:name="_Toc83678967"/>
      <w:bookmarkStart w:id="2219" w:name="_Toc106630249"/>
      <w:bookmarkStart w:id="2220" w:name="_Toc114859487"/>
      <w:r w:rsidRPr="00CD7D70">
        <w:t>9.3.4.3</w:t>
      </w:r>
      <w:r w:rsidRPr="00CD7D70">
        <w:tab/>
        <w:t>E-SMLC Initiated Position Measurement without assistance data: UE</w:t>
      </w:r>
      <w:r w:rsidRPr="00CD7D70">
        <w:noBreakHyphen/>
        <w:t>Based</w:t>
      </w:r>
      <w:bookmarkEnd w:id="2213"/>
      <w:bookmarkEnd w:id="2214"/>
      <w:bookmarkEnd w:id="2215"/>
      <w:bookmarkEnd w:id="2216"/>
      <w:bookmarkEnd w:id="2217"/>
      <w:bookmarkEnd w:id="2218"/>
      <w:bookmarkEnd w:id="2219"/>
      <w:bookmarkEnd w:id="2220"/>
    </w:p>
    <w:p w14:paraId="59EFA8FA" w14:textId="77777777" w:rsidR="00F27B54" w:rsidRPr="00CD7D70" w:rsidRDefault="00F27B54" w:rsidP="00F27B54">
      <w:pPr>
        <w:pStyle w:val="EditorsNote"/>
        <w:rPr>
          <w:rFonts w:eastAsia="MS Mincho"/>
        </w:rPr>
      </w:pPr>
      <w:r w:rsidRPr="00CD7D70">
        <w:rPr>
          <w:rFonts w:eastAsia="MS Mincho"/>
        </w:rPr>
        <w:t>Editor's note: Test configuration D is incomplete:</w:t>
      </w:r>
    </w:p>
    <w:p w14:paraId="5A327488"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5CAD6CF5"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0439CDE5" w14:textId="77777777" w:rsidR="00FD4FF7" w:rsidRPr="00CD7D70" w:rsidRDefault="00FD4FF7" w:rsidP="00FD4FF7">
      <w:pPr>
        <w:pStyle w:val="H6"/>
      </w:pPr>
      <w:r w:rsidRPr="00CD7D70">
        <w:t>9.3.4.3.1</w:t>
      </w:r>
      <w:r w:rsidRPr="00CD7D70">
        <w:tab/>
        <w:t>Test Purpose (TP)</w:t>
      </w:r>
    </w:p>
    <w:p w14:paraId="389C8A55" w14:textId="77777777" w:rsidR="001F2B77" w:rsidRPr="00CD7D70" w:rsidRDefault="001F2B77" w:rsidP="001F2B77">
      <w:pPr>
        <w:pStyle w:val="H6"/>
      </w:pPr>
      <w:r w:rsidRPr="00CD7D70">
        <w:t>(1)</w:t>
      </w:r>
    </w:p>
    <w:p w14:paraId="6873A4EF"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378B5EA9" w14:textId="77777777" w:rsidR="006374C6" w:rsidRPr="00CD7D70" w:rsidRDefault="001F2B77" w:rsidP="001F2B77">
      <w:pPr>
        <w:pStyle w:val="PL"/>
        <w:rPr>
          <w:noProof w:val="0"/>
        </w:rPr>
      </w:pPr>
      <w:r w:rsidRPr="00CD7D70">
        <w:rPr>
          <w:b/>
          <w:bCs/>
          <w:noProof w:val="0"/>
        </w:rPr>
        <w:t>ensure that</w:t>
      </w:r>
      <w:r w:rsidRPr="00CD7D70">
        <w:rPr>
          <w:noProof w:val="0"/>
        </w:rPr>
        <w:t xml:space="preserve"> {</w:t>
      </w:r>
    </w:p>
    <w:p w14:paraId="78BB3A34" w14:textId="77777777" w:rsidR="006374C6" w:rsidRPr="00CD7D70" w:rsidRDefault="001F2B77" w:rsidP="001F2B77">
      <w:pPr>
        <w:pStyle w:val="PL"/>
        <w:rPr>
          <w:noProof w:val="0"/>
        </w:rPr>
      </w:pPr>
      <w:r w:rsidRPr="00CD7D70">
        <w:rPr>
          <w:noProof w:val="0"/>
        </w:rPr>
        <w:t xml:space="preserve">  </w:t>
      </w:r>
      <w:r w:rsidRPr="00CD7D70">
        <w:rPr>
          <w:b/>
          <w:bCs/>
          <w:noProof w:val="0"/>
        </w:rPr>
        <w:t>when</w:t>
      </w:r>
      <w:r w:rsidRPr="00CD7D70">
        <w:rPr>
          <w:noProof w:val="0"/>
        </w:rPr>
        <w:t xml:space="preserve"> { UE has no assistance data stored and receives a location request for UE-based and the UE </w:t>
      </w:r>
    </w:p>
    <w:p w14:paraId="41B4E1AA" w14:textId="77777777" w:rsidR="001F2B77" w:rsidRPr="00CD7D70" w:rsidRDefault="006374C6" w:rsidP="001F2B77">
      <w:pPr>
        <w:pStyle w:val="PL"/>
        <w:rPr>
          <w:noProof w:val="0"/>
        </w:rPr>
      </w:pPr>
      <w:r w:rsidRPr="00CD7D70">
        <w:rPr>
          <w:noProof w:val="0"/>
        </w:rPr>
        <w:t xml:space="preserve">          </w:t>
      </w:r>
      <w:r w:rsidR="001F2B77" w:rsidRPr="00CD7D70">
        <w:rPr>
          <w:noProof w:val="0"/>
        </w:rPr>
        <w:t>requires assistance data in order to fulfil the location request }</w:t>
      </w:r>
    </w:p>
    <w:p w14:paraId="53420B80" w14:textId="77777777" w:rsidR="006374C6"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w:t>
      </w:r>
      <w:r w:rsidR="006374C6" w:rsidRPr="00CD7D70">
        <w:rPr>
          <w:noProof w:val="0"/>
        </w:rPr>
        <w:t xml:space="preserve">   </w:t>
      </w:r>
      <w:r w:rsidRPr="00CD7D70">
        <w:rPr>
          <w:noProof w:val="0"/>
        </w:rPr>
        <w:t>UE sends a REQUEST ASSISTANCE DATA message followed by a PROVIDE LOCATION INFORMATION</w:t>
      </w:r>
    </w:p>
    <w:p w14:paraId="27C0180D" w14:textId="77777777" w:rsidR="001F2B77" w:rsidRPr="00CD7D70" w:rsidRDefault="001F2B77" w:rsidP="001F2B77">
      <w:pPr>
        <w:pStyle w:val="PL"/>
        <w:rPr>
          <w:noProof w:val="0"/>
        </w:rPr>
      </w:pPr>
      <w:r w:rsidRPr="00CD7D70">
        <w:rPr>
          <w:noProof w:val="0"/>
        </w:rPr>
        <w:t xml:space="preserve"> </w:t>
      </w:r>
      <w:r w:rsidR="006374C6" w:rsidRPr="00CD7D70">
        <w:rPr>
          <w:noProof w:val="0"/>
        </w:rPr>
        <w:t xml:space="preserve">         </w:t>
      </w:r>
      <w:r w:rsidRPr="00CD7D70">
        <w:rPr>
          <w:noProof w:val="0"/>
        </w:rPr>
        <w:t>message containing a location estimate }</w:t>
      </w:r>
    </w:p>
    <w:p w14:paraId="0F676971" w14:textId="77777777" w:rsidR="001F2B77" w:rsidRPr="00CD7D70" w:rsidRDefault="001F2B77" w:rsidP="001F2B77">
      <w:pPr>
        <w:pStyle w:val="PL"/>
        <w:rPr>
          <w:noProof w:val="0"/>
        </w:rPr>
      </w:pPr>
      <w:r w:rsidRPr="00CD7D70">
        <w:rPr>
          <w:noProof w:val="0"/>
        </w:rPr>
        <w:lastRenderedPageBreak/>
        <w:t xml:space="preserve">            }</w:t>
      </w:r>
    </w:p>
    <w:p w14:paraId="0D44C8CE" w14:textId="77777777" w:rsidR="001F2B77" w:rsidRPr="00CD7D70" w:rsidRDefault="001F2B77" w:rsidP="001F2B77">
      <w:pPr>
        <w:pStyle w:val="PL"/>
        <w:rPr>
          <w:noProof w:val="0"/>
        </w:rPr>
      </w:pPr>
    </w:p>
    <w:p w14:paraId="22D83585" w14:textId="77777777" w:rsidR="00FD4FF7" w:rsidRPr="00CD7D70" w:rsidRDefault="00FD4FF7" w:rsidP="00FD4FF7">
      <w:pPr>
        <w:pStyle w:val="H6"/>
      </w:pPr>
      <w:r w:rsidRPr="00CD7D70">
        <w:t>9.3.4.3.2</w:t>
      </w:r>
      <w:r w:rsidRPr="00CD7D70">
        <w:tab/>
        <w:t>Conformance requirements</w:t>
      </w:r>
    </w:p>
    <w:p w14:paraId="5B89E903" w14:textId="77777777" w:rsidR="00FD4FF7" w:rsidRPr="00CD7D70" w:rsidRDefault="00FD4FF7" w:rsidP="00FD4FF7">
      <w:r w:rsidRPr="00CD7D70">
        <w:t>As defined in clause 7.3.4.3.2.</w:t>
      </w:r>
    </w:p>
    <w:p w14:paraId="54BCECAF" w14:textId="77777777" w:rsidR="00FD4FF7" w:rsidRPr="00CD7D70" w:rsidRDefault="00FD4FF7" w:rsidP="00FD4FF7">
      <w:pPr>
        <w:pStyle w:val="H6"/>
      </w:pPr>
      <w:r w:rsidRPr="00CD7D70">
        <w:t>9.3.4.3.3</w:t>
      </w:r>
      <w:r w:rsidRPr="00CD7D70">
        <w:tab/>
        <w:t>Test description</w:t>
      </w:r>
    </w:p>
    <w:p w14:paraId="6ED0D22F" w14:textId="77777777" w:rsidR="00FD4FF7" w:rsidRPr="00CD7D70" w:rsidRDefault="00FD4FF7" w:rsidP="00FD4FF7">
      <w:pPr>
        <w:pStyle w:val="H6"/>
      </w:pPr>
      <w:r w:rsidRPr="00CD7D70">
        <w:t>9.3.4.3.3.1</w:t>
      </w:r>
      <w:r w:rsidRPr="00CD7D70">
        <w:tab/>
        <w:t>Pre-test conditions</w:t>
      </w:r>
    </w:p>
    <w:p w14:paraId="5C1C4265" w14:textId="77777777" w:rsidR="00FD4FF7" w:rsidRPr="00CD7D70" w:rsidRDefault="00FD4FF7" w:rsidP="00FD4FF7">
      <w:pPr>
        <w:pStyle w:val="H6"/>
      </w:pPr>
      <w:r w:rsidRPr="00CD7D70">
        <w:t>System Simulator:</w:t>
      </w:r>
    </w:p>
    <w:p w14:paraId="432BF721" w14:textId="77777777" w:rsidR="00FD4FF7" w:rsidRPr="00CD7D70" w:rsidRDefault="00FD4FF7" w:rsidP="00FD4FF7">
      <w:pPr>
        <w:pStyle w:val="B10"/>
      </w:pPr>
      <w:r w:rsidRPr="00CD7D70">
        <w:t xml:space="preserve">For Test Configuration </w:t>
      </w:r>
      <w:r w:rsidR="0018192C" w:rsidRPr="00CD7D70">
        <w:t xml:space="preserve">B </w:t>
      </w:r>
      <w:r w:rsidRPr="00CD7D70">
        <w:t>(Table 9.3.4.3.3.2-1): NR Cell 1.</w:t>
      </w:r>
    </w:p>
    <w:p w14:paraId="08B4900C" w14:textId="77777777" w:rsidR="00FD4FF7" w:rsidRPr="00CD7D70" w:rsidRDefault="00FD4FF7" w:rsidP="00FD4FF7">
      <w:pPr>
        <w:pStyle w:val="B10"/>
      </w:pPr>
      <w:r w:rsidRPr="00CD7D70">
        <w:t>-</w:t>
      </w:r>
      <w:r w:rsidRPr="00CD7D70">
        <w:tab/>
        <w:t xml:space="preserve">Satellite signals (sub-test 15): </w:t>
      </w:r>
      <w:r w:rsidR="00EA64FF" w:rsidRPr="00CD7D70">
        <w:t>as</w:t>
      </w:r>
      <w:r w:rsidRPr="00CD7D70">
        <w:t xml:space="preserve"> specified in </w:t>
      </w:r>
      <w:r w:rsidR="00EA64FF" w:rsidRPr="00CD7D70">
        <w:rPr>
          <w:lang w:eastAsia="ja-JP"/>
        </w:rPr>
        <w:t>8</w:t>
      </w:r>
      <w:r w:rsidRPr="00CD7D70">
        <w:rPr>
          <w:lang w:eastAsia="ja-JP"/>
        </w:rPr>
        <w:t>.2.1</w:t>
      </w:r>
      <w:r w:rsidRPr="00CD7D70">
        <w:t>.</w:t>
      </w:r>
    </w:p>
    <w:p w14:paraId="1206D4C9" w14:textId="77777777" w:rsidR="00FD4FF7" w:rsidRPr="00CD7D70" w:rsidRDefault="00FD4FF7" w:rsidP="00FD4FF7">
      <w:pPr>
        <w:pStyle w:val="B10"/>
      </w:pPr>
      <w:r w:rsidRPr="00CD7D70">
        <w:t>-</w:t>
      </w:r>
      <w:r w:rsidRPr="00CD7D70">
        <w:tab/>
        <w:t xml:space="preserve">MBS signals (sub-test 16): </w:t>
      </w:r>
      <w:r w:rsidR="00EA64FF" w:rsidRPr="00CD7D70">
        <w:t>as</w:t>
      </w:r>
      <w:r w:rsidRPr="00CD7D70">
        <w:t xml:space="preserve"> specified in </w:t>
      </w:r>
      <w:r w:rsidR="00EA64FF" w:rsidRPr="00CD7D70">
        <w:t>8</w:t>
      </w:r>
      <w:r w:rsidRPr="00CD7D70">
        <w:t>.2.4.</w:t>
      </w:r>
    </w:p>
    <w:p w14:paraId="2B1DCDE1" w14:textId="77777777" w:rsidR="00FD4FF7" w:rsidRPr="00CD7D70" w:rsidRDefault="00FD4FF7" w:rsidP="00FD4FF7">
      <w:pPr>
        <w:pStyle w:val="B10"/>
      </w:pPr>
      <w:r w:rsidRPr="00CD7D70">
        <w:t>-</w:t>
      </w:r>
      <w:r w:rsidRPr="00CD7D70">
        <w:tab/>
        <w:t>WLAN signals (</w:t>
      </w:r>
      <w:r w:rsidR="00DB71C2" w:rsidRPr="00CD7D70">
        <w:t>sub</w:t>
      </w:r>
      <w:r w:rsidRPr="00CD7D70">
        <w:t xml:space="preserve">-test 17): as specified in </w:t>
      </w:r>
      <w:r w:rsidR="00EA64FF" w:rsidRPr="00CD7D70">
        <w:t>8</w:t>
      </w:r>
      <w:r w:rsidRPr="00CD7D70">
        <w:t>.2.5.</w:t>
      </w:r>
    </w:p>
    <w:p w14:paraId="317006AF" w14:textId="77777777" w:rsidR="00B016EC" w:rsidRPr="00CD7D70" w:rsidRDefault="00B016EC" w:rsidP="00B016EC">
      <w:pPr>
        <w:pStyle w:val="B10"/>
        <w:rPr>
          <w:lang w:eastAsia="zh-CN"/>
        </w:rPr>
      </w:pPr>
      <w:r w:rsidRPr="00CD7D70">
        <w:t>-</w:t>
      </w:r>
      <w:r w:rsidRPr="00CD7D70">
        <w:tab/>
      </w:r>
      <w:r w:rsidRPr="00CD7D70">
        <w:rPr>
          <w:lang w:eastAsia="zh-CN"/>
        </w:rPr>
        <w:t>S</w:t>
      </w:r>
      <w:r w:rsidRPr="00CD7D70">
        <w:t xml:space="preserve">ub-test </w:t>
      </w:r>
      <w:r w:rsidRPr="00CD7D70">
        <w:rPr>
          <w:lang w:eastAsia="zh-CN"/>
        </w:rPr>
        <w:t>20</w:t>
      </w:r>
      <w:r w:rsidRPr="00CD7D70">
        <w:t xml:space="preserve">: </w:t>
      </w:r>
      <w:r w:rsidRPr="00CD7D70">
        <w:rPr>
          <w:lang w:eastAsia="zh-CN"/>
        </w:rPr>
        <w:t xml:space="preserve">NR Cell 1 and NR Cell 2, </w:t>
      </w:r>
      <w:r w:rsidRPr="00CD7D70">
        <w:t>as specified in 8.2.</w:t>
      </w:r>
      <w:r w:rsidRPr="00CD7D70">
        <w:rPr>
          <w:lang w:eastAsia="zh-CN"/>
        </w:rPr>
        <w:t>10</w:t>
      </w:r>
      <w:r w:rsidRPr="00CD7D70">
        <w:t>.</w:t>
      </w:r>
    </w:p>
    <w:p w14:paraId="31BD282A" w14:textId="77777777" w:rsidR="00B016EC" w:rsidRPr="00CD7D70" w:rsidRDefault="00B016EC" w:rsidP="00B016EC">
      <w:pPr>
        <w:pStyle w:val="B10"/>
      </w:pPr>
      <w:r w:rsidRPr="00CD7D70">
        <w:t>-</w:t>
      </w:r>
      <w:r w:rsidRPr="00CD7D70">
        <w:tab/>
      </w:r>
      <w:r w:rsidRPr="00CD7D70">
        <w:rPr>
          <w:lang w:eastAsia="zh-CN"/>
        </w:rPr>
        <w:t>S</w:t>
      </w:r>
      <w:r w:rsidRPr="00CD7D70">
        <w:t xml:space="preserve">ub-test </w:t>
      </w:r>
      <w:r w:rsidRPr="00CD7D70">
        <w:rPr>
          <w:lang w:eastAsia="zh-CN"/>
        </w:rPr>
        <w:t>21</w:t>
      </w:r>
      <w:r w:rsidRPr="00CD7D70">
        <w:t xml:space="preserve">: </w:t>
      </w:r>
      <w:r w:rsidRPr="00CD7D70">
        <w:rPr>
          <w:lang w:eastAsia="zh-CN"/>
        </w:rPr>
        <w:t>NR Cell 1, NR Cell 2</w:t>
      </w:r>
      <w:r w:rsidR="009D62C2" w:rsidRPr="00CD7D70">
        <w:rPr>
          <w:lang w:eastAsia="zh-CN"/>
        </w:rPr>
        <w:t xml:space="preserve"> and</w:t>
      </w:r>
      <w:r w:rsidRPr="00CD7D70">
        <w:rPr>
          <w:lang w:eastAsia="zh-CN"/>
        </w:rPr>
        <w:t xml:space="preserve"> NR Cell 3, </w:t>
      </w:r>
      <w:r w:rsidRPr="00CD7D70">
        <w:t>as specified in 8.2.</w:t>
      </w:r>
      <w:r w:rsidRPr="00CD7D70">
        <w:rPr>
          <w:lang w:eastAsia="zh-CN"/>
        </w:rPr>
        <w:t>11</w:t>
      </w:r>
      <w:r w:rsidRPr="00CD7D70">
        <w:t>.</w:t>
      </w:r>
    </w:p>
    <w:p w14:paraId="40BA9CC3" w14:textId="77777777" w:rsidR="00F27B54" w:rsidRPr="00CD7D70" w:rsidRDefault="00F27B54" w:rsidP="00B016EC">
      <w:pPr>
        <w:pStyle w:val="B10"/>
      </w:pPr>
      <w:r w:rsidRPr="00CD7D70">
        <w:t>For Test Configuration D (Table 9.3.4.3.3.2-1): LTE Cell 1.</w:t>
      </w:r>
    </w:p>
    <w:p w14:paraId="521CC5F2" w14:textId="77777777" w:rsidR="00F27B54" w:rsidRPr="00CD7D70" w:rsidRDefault="00F27B54" w:rsidP="00F27B54">
      <w:pPr>
        <w:pStyle w:val="B10"/>
      </w:pPr>
      <w:r w:rsidRPr="00CD7D70">
        <w:t>-</w:t>
      </w:r>
      <w:r w:rsidRPr="00CD7D70">
        <w:tab/>
        <w:t xml:space="preserve">Satellite signals (sub-test 15): as specified in </w:t>
      </w:r>
      <w:r w:rsidRPr="00CD7D70">
        <w:rPr>
          <w:lang w:eastAsia="ja-JP"/>
        </w:rPr>
        <w:t>8.2.1</w:t>
      </w:r>
      <w:r w:rsidRPr="00CD7D70">
        <w:t>.</w:t>
      </w:r>
    </w:p>
    <w:p w14:paraId="34E2BE57" w14:textId="77777777" w:rsidR="00F27B54" w:rsidRPr="00CD7D70" w:rsidRDefault="00F27B54" w:rsidP="00F27B54">
      <w:pPr>
        <w:pStyle w:val="B10"/>
      </w:pPr>
      <w:r w:rsidRPr="00CD7D70">
        <w:t>-</w:t>
      </w:r>
      <w:r w:rsidRPr="00CD7D70">
        <w:tab/>
        <w:t>MBS signals (sub-test 16): as specified in 8.2.4.</w:t>
      </w:r>
    </w:p>
    <w:p w14:paraId="79ACD8E2" w14:textId="77777777" w:rsidR="00F27B54" w:rsidRPr="00CD7D70" w:rsidRDefault="00F27B54" w:rsidP="00F27B54">
      <w:pPr>
        <w:pStyle w:val="B10"/>
      </w:pPr>
      <w:r w:rsidRPr="00CD7D70">
        <w:t>-</w:t>
      </w:r>
      <w:r w:rsidRPr="00CD7D70">
        <w:tab/>
        <w:t>WLAN signals (</w:t>
      </w:r>
      <w:r w:rsidR="00DB71C2" w:rsidRPr="00CD7D70">
        <w:t>sub</w:t>
      </w:r>
      <w:r w:rsidRPr="00CD7D70">
        <w:t>-test 17): as specified in 8.2.5.</w:t>
      </w:r>
    </w:p>
    <w:p w14:paraId="770948AA" w14:textId="77777777" w:rsidR="00FD4FF7" w:rsidRPr="00CD7D70" w:rsidRDefault="00FD4FF7" w:rsidP="00FD4FF7">
      <w:pPr>
        <w:pStyle w:val="H6"/>
      </w:pPr>
      <w:r w:rsidRPr="00CD7D70">
        <w:t>UE:</w:t>
      </w:r>
    </w:p>
    <w:p w14:paraId="3A35979F" w14:textId="77777777" w:rsidR="00FD4FF7" w:rsidRPr="00CD7D70" w:rsidRDefault="00FD4FF7" w:rsidP="00FD4FF7">
      <w:pPr>
        <w:pStyle w:val="B10"/>
      </w:pPr>
      <w:r w:rsidRPr="00CD7D70">
        <w:t>The UE shall begin the test with no assistance data stored.</w:t>
      </w:r>
    </w:p>
    <w:p w14:paraId="35067DF6" w14:textId="77777777" w:rsidR="00FD4FF7" w:rsidRPr="00CD7D70" w:rsidRDefault="00FD4FF7" w:rsidP="00FD4FF7">
      <w:pPr>
        <w:pStyle w:val="H6"/>
      </w:pPr>
      <w:r w:rsidRPr="00CD7D70">
        <w:t>Preamble:</w:t>
      </w:r>
    </w:p>
    <w:p w14:paraId="551B1FFB" w14:textId="77777777" w:rsidR="00FD4FF7" w:rsidRPr="00CD7D70" w:rsidRDefault="00F27B54" w:rsidP="00FD4FF7">
      <w:pPr>
        <w:pStyle w:val="B10"/>
      </w:pPr>
      <w:r w:rsidRPr="00CD7D70">
        <w:t>-</w:t>
      </w:r>
      <w:r w:rsidRPr="00CD7D70">
        <w:tab/>
      </w:r>
      <w:r w:rsidR="00FD4FF7" w:rsidRPr="00CD7D70">
        <w:t xml:space="preserve">For Test Configuration </w:t>
      </w:r>
      <w:r w:rsidR="0018192C" w:rsidRPr="00CD7D70">
        <w:t>B</w:t>
      </w:r>
      <w:r w:rsidR="00FD4FF7" w:rsidRPr="00CD7D70">
        <w:t xml:space="preserve"> (Table 9.3.4.3.3.2-1): </w:t>
      </w:r>
      <w:r w:rsidR="0018192C" w:rsidRPr="00CD7D70">
        <w:t>The UE is in state 3N-A as defined in TS 38.508-1 [30], subclause 4.4A on NR Cell 1.</w:t>
      </w:r>
    </w:p>
    <w:p w14:paraId="0CA6C351" w14:textId="77777777" w:rsidR="00F27B54" w:rsidRPr="00CD7D70" w:rsidRDefault="00F27B54" w:rsidP="00F27B54">
      <w:pPr>
        <w:pStyle w:val="B10"/>
      </w:pPr>
      <w:r w:rsidRPr="00CD7D70">
        <w:t>-</w:t>
      </w:r>
      <w:r w:rsidRPr="00CD7D70">
        <w:tab/>
        <w:t>For Test Configuration D (Table 9.3.4.3.3.2-1): FFS.</w:t>
      </w:r>
    </w:p>
    <w:p w14:paraId="749FB9D0" w14:textId="77777777" w:rsidR="00FD4FF7" w:rsidRPr="00CD7D70" w:rsidRDefault="00FD4FF7" w:rsidP="00FD4FF7">
      <w:pPr>
        <w:pStyle w:val="B10"/>
        <w:ind w:left="0" w:firstLine="0"/>
        <w:rPr>
          <w:rFonts w:ascii="Arial" w:hAnsi="Arial" w:cs="Arial"/>
        </w:rPr>
      </w:pPr>
      <w:r w:rsidRPr="00CD7D70">
        <w:rPr>
          <w:rFonts w:ascii="Arial" w:hAnsi="Arial" w:cs="Arial"/>
        </w:rPr>
        <w:t>Related PICS/PIXIT Statements:</w:t>
      </w:r>
    </w:p>
    <w:p w14:paraId="2EA85407" w14:textId="77777777" w:rsidR="00FD4FF7" w:rsidRPr="00CD7D70" w:rsidRDefault="00FD4FF7" w:rsidP="00FD4FF7">
      <w:pPr>
        <w:pStyle w:val="B10"/>
      </w:pPr>
      <w:r w:rsidRPr="00CD7D70">
        <w:t>Method of triggering an LPP Request Assistance Data message.</w:t>
      </w:r>
    </w:p>
    <w:p w14:paraId="0AAC66F0" w14:textId="77777777" w:rsidR="00054350" w:rsidRPr="00CD7D70" w:rsidRDefault="00FD4FF7" w:rsidP="00054350">
      <w:pPr>
        <w:pStyle w:val="H6"/>
      </w:pPr>
      <w:r w:rsidRPr="00CD7D70">
        <w:t>9.3.4.3.3.2</w:t>
      </w:r>
      <w:r w:rsidRPr="00CD7D70">
        <w:tab/>
        <w:t>Test procedure sequence</w:t>
      </w:r>
    </w:p>
    <w:p w14:paraId="12F5C93A" w14:textId="77777777" w:rsidR="00054350" w:rsidRPr="00CD7D70" w:rsidRDefault="00054350" w:rsidP="00054350">
      <w:r w:rsidRPr="00CD7D70">
        <w:t xml:space="preserve">This test case includes sub-test cases dependent on the positioning method(s) supported by the UE. Each sub-test case is identified by a Sub-Test Case Number as defined </w:t>
      </w:r>
      <w:r w:rsidRPr="00CD7D70">
        <w:rPr>
          <w:lang w:eastAsia="ja-JP"/>
        </w:rPr>
        <w:t>in Table 9.3.4.3.3.2-0</w:t>
      </w:r>
      <w:r w:rsidRPr="00CD7D70">
        <w:t xml:space="preserve"> below:</w:t>
      </w:r>
    </w:p>
    <w:p w14:paraId="7A3566D8" w14:textId="77777777" w:rsidR="00054350" w:rsidRPr="00CD7D70" w:rsidRDefault="00054350" w:rsidP="00054350">
      <w:pPr>
        <w:pStyle w:val="TH"/>
      </w:pPr>
      <w:r w:rsidRPr="00CD7D70">
        <w:lastRenderedPageBreak/>
        <w:t>Table 9.3.4.3.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054350" w:rsidRPr="00CD7D70" w14:paraId="0B5C23DB" w14:textId="77777777" w:rsidTr="004A768C">
        <w:trPr>
          <w:jc w:val="center"/>
        </w:trPr>
        <w:tc>
          <w:tcPr>
            <w:tcW w:w="1297" w:type="dxa"/>
          </w:tcPr>
          <w:p w14:paraId="6DB7762F" w14:textId="77777777" w:rsidR="00054350" w:rsidRPr="00CD7D70" w:rsidRDefault="00054350" w:rsidP="004A768C">
            <w:pPr>
              <w:pStyle w:val="TAH"/>
            </w:pPr>
            <w:r w:rsidRPr="00CD7D70">
              <w:t>Sub-Test Case Number</w:t>
            </w:r>
          </w:p>
        </w:tc>
        <w:tc>
          <w:tcPr>
            <w:tcW w:w="5304" w:type="dxa"/>
          </w:tcPr>
          <w:p w14:paraId="323DE3E2" w14:textId="77777777" w:rsidR="00054350" w:rsidRPr="00CD7D70" w:rsidRDefault="00054350" w:rsidP="004A768C">
            <w:pPr>
              <w:pStyle w:val="TAH"/>
            </w:pPr>
            <w:r w:rsidRPr="00CD7D70">
              <w:t>Supported Positioning Methods</w:t>
            </w:r>
          </w:p>
        </w:tc>
      </w:tr>
      <w:tr w:rsidR="00054350" w:rsidRPr="00CD7D70" w14:paraId="282B104D" w14:textId="77777777" w:rsidTr="004A768C">
        <w:trPr>
          <w:jc w:val="center"/>
        </w:trPr>
        <w:tc>
          <w:tcPr>
            <w:tcW w:w="1297" w:type="dxa"/>
          </w:tcPr>
          <w:p w14:paraId="68D8385C" w14:textId="77777777" w:rsidR="00054350" w:rsidRPr="00CD7D70" w:rsidRDefault="00054350" w:rsidP="004A768C">
            <w:pPr>
              <w:pStyle w:val="TAC"/>
              <w:rPr>
                <w:lang w:eastAsia="ja-JP"/>
              </w:rPr>
            </w:pPr>
            <w:r w:rsidRPr="00CD7D70">
              <w:rPr>
                <w:lang w:eastAsia="en-US"/>
              </w:rPr>
              <w:t>15</w:t>
            </w:r>
          </w:p>
        </w:tc>
        <w:tc>
          <w:tcPr>
            <w:tcW w:w="5304" w:type="dxa"/>
          </w:tcPr>
          <w:p w14:paraId="49F71D47" w14:textId="77777777" w:rsidR="00054350" w:rsidRPr="00CD7D70" w:rsidRDefault="00054350" w:rsidP="004A768C">
            <w:pPr>
              <w:pStyle w:val="TAL"/>
              <w:rPr>
                <w:lang w:eastAsia="ja-JP"/>
              </w:rPr>
            </w:pPr>
            <w:r w:rsidRPr="00CD7D70">
              <w:t>UE supporting GNSS</w:t>
            </w:r>
            <w:r w:rsidRPr="00CD7D70">
              <w:rPr>
                <w:vertAlign w:val="superscript"/>
              </w:rPr>
              <w:t>(1)</w:t>
            </w:r>
          </w:p>
        </w:tc>
      </w:tr>
      <w:tr w:rsidR="00054350" w:rsidRPr="00CD7D70" w14:paraId="752D56EB" w14:textId="77777777" w:rsidTr="004A768C">
        <w:trPr>
          <w:jc w:val="center"/>
        </w:trPr>
        <w:tc>
          <w:tcPr>
            <w:tcW w:w="1297" w:type="dxa"/>
          </w:tcPr>
          <w:p w14:paraId="171D15D8" w14:textId="77777777" w:rsidR="00054350" w:rsidRPr="00CD7D70" w:rsidRDefault="00054350" w:rsidP="004A768C">
            <w:pPr>
              <w:pStyle w:val="TAC"/>
              <w:rPr>
                <w:lang w:eastAsia="en-US"/>
              </w:rPr>
            </w:pPr>
            <w:r w:rsidRPr="00CD7D70">
              <w:rPr>
                <w:lang w:eastAsia="ja-JP"/>
              </w:rPr>
              <w:t>16</w:t>
            </w:r>
          </w:p>
        </w:tc>
        <w:tc>
          <w:tcPr>
            <w:tcW w:w="5304" w:type="dxa"/>
          </w:tcPr>
          <w:p w14:paraId="51DBB7F7" w14:textId="77777777" w:rsidR="00054350" w:rsidRPr="00CD7D70" w:rsidRDefault="00054350" w:rsidP="004A768C">
            <w:pPr>
              <w:pStyle w:val="TAL"/>
            </w:pPr>
            <w:r w:rsidRPr="00CD7D70">
              <w:rPr>
                <w:lang w:eastAsia="ja-JP"/>
              </w:rPr>
              <w:t>UE supporting MBS (Rel-14 onwards)</w:t>
            </w:r>
          </w:p>
        </w:tc>
      </w:tr>
      <w:tr w:rsidR="00054350" w:rsidRPr="00CD7D70" w14:paraId="1D0921FE" w14:textId="77777777" w:rsidTr="004A768C">
        <w:trPr>
          <w:jc w:val="center"/>
        </w:trPr>
        <w:tc>
          <w:tcPr>
            <w:tcW w:w="1297" w:type="dxa"/>
          </w:tcPr>
          <w:p w14:paraId="676C6D8E" w14:textId="77777777" w:rsidR="00054350" w:rsidRPr="00CD7D70" w:rsidRDefault="00054350" w:rsidP="004A768C">
            <w:pPr>
              <w:pStyle w:val="TAC"/>
              <w:rPr>
                <w:lang w:eastAsia="ja-JP"/>
              </w:rPr>
            </w:pPr>
            <w:r w:rsidRPr="00CD7D70">
              <w:rPr>
                <w:lang w:eastAsia="en-US"/>
              </w:rPr>
              <w:t>17</w:t>
            </w:r>
          </w:p>
        </w:tc>
        <w:tc>
          <w:tcPr>
            <w:tcW w:w="5304" w:type="dxa"/>
          </w:tcPr>
          <w:p w14:paraId="45B3C7E9" w14:textId="77777777" w:rsidR="00054350" w:rsidRPr="00CD7D70" w:rsidRDefault="00054350" w:rsidP="004A768C">
            <w:pPr>
              <w:pStyle w:val="TAL"/>
              <w:rPr>
                <w:lang w:eastAsia="ja-JP"/>
              </w:rPr>
            </w:pPr>
            <w:r w:rsidRPr="00CD7D70">
              <w:rPr>
                <w:lang w:eastAsia="en-US"/>
              </w:rPr>
              <w:t>UE supporting WLAN (Rel-14 onwards)</w:t>
            </w:r>
          </w:p>
        </w:tc>
      </w:tr>
      <w:tr w:rsidR="00054350" w:rsidRPr="00CD7D70" w14:paraId="3D48CB1C" w14:textId="77777777" w:rsidTr="004A768C">
        <w:trPr>
          <w:jc w:val="center"/>
        </w:trPr>
        <w:tc>
          <w:tcPr>
            <w:tcW w:w="1297" w:type="dxa"/>
          </w:tcPr>
          <w:p w14:paraId="0269D9C8" w14:textId="77777777" w:rsidR="00054350" w:rsidRPr="00CD7D70" w:rsidRDefault="00054350" w:rsidP="004A768C">
            <w:pPr>
              <w:pStyle w:val="TAC"/>
              <w:rPr>
                <w:lang w:eastAsia="ja-JP"/>
              </w:rPr>
            </w:pPr>
            <w:r w:rsidRPr="00CD7D70">
              <w:rPr>
                <w:lang w:eastAsia="en-US"/>
              </w:rPr>
              <w:t>18</w:t>
            </w:r>
          </w:p>
        </w:tc>
        <w:tc>
          <w:tcPr>
            <w:tcW w:w="5304" w:type="dxa"/>
          </w:tcPr>
          <w:p w14:paraId="31D46C3A" w14:textId="77777777" w:rsidR="00054350" w:rsidRPr="00CD7D70" w:rsidRDefault="00054350" w:rsidP="004A768C">
            <w:pPr>
              <w:pStyle w:val="TAL"/>
              <w:rPr>
                <w:lang w:eastAsia="ja-JP"/>
              </w:rPr>
            </w:pPr>
            <w:r w:rsidRPr="00CD7D70">
              <w:rPr>
                <w:lang w:eastAsia="en-US"/>
              </w:rPr>
              <w:t>UE supporting Sensor (Rel-14 onwards)</w:t>
            </w:r>
          </w:p>
        </w:tc>
      </w:tr>
      <w:tr w:rsidR="00B016EC" w:rsidRPr="00CD7D70" w14:paraId="392CADF1" w14:textId="77777777" w:rsidTr="009535FE">
        <w:trPr>
          <w:jc w:val="center"/>
        </w:trPr>
        <w:tc>
          <w:tcPr>
            <w:tcW w:w="1297" w:type="dxa"/>
          </w:tcPr>
          <w:p w14:paraId="2CA4BA14" w14:textId="77777777" w:rsidR="00B016EC" w:rsidRPr="00CD7D70" w:rsidRDefault="00B016EC" w:rsidP="009535FE">
            <w:pPr>
              <w:pStyle w:val="TAC"/>
            </w:pPr>
            <w:r w:rsidRPr="00CD7D70">
              <w:rPr>
                <w:lang w:eastAsia="zh-CN"/>
              </w:rPr>
              <w:t>20</w:t>
            </w:r>
          </w:p>
        </w:tc>
        <w:tc>
          <w:tcPr>
            <w:tcW w:w="5304" w:type="dxa"/>
          </w:tcPr>
          <w:p w14:paraId="468360FD" w14:textId="77777777" w:rsidR="00B016EC" w:rsidRPr="00CD7D70" w:rsidRDefault="00B016EC" w:rsidP="009535FE">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B016EC" w:rsidRPr="00CD7D70" w14:paraId="0BC509EF" w14:textId="77777777" w:rsidTr="009535FE">
        <w:trPr>
          <w:jc w:val="center"/>
        </w:trPr>
        <w:tc>
          <w:tcPr>
            <w:tcW w:w="1297" w:type="dxa"/>
          </w:tcPr>
          <w:p w14:paraId="0219BCD6" w14:textId="77777777" w:rsidR="00B016EC" w:rsidRPr="00CD7D70" w:rsidRDefault="00B016EC" w:rsidP="009535FE">
            <w:pPr>
              <w:pStyle w:val="TAC"/>
            </w:pPr>
            <w:r w:rsidRPr="00CD7D70">
              <w:rPr>
                <w:lang w:eastAsia="zh-CN"/>
              </w:rPr>
              <w:t>21</w:t>
            </w:r>
          </w:p>
        </w:tc>
        <w:tc>
          <w:tcPr>
            <w:tcW w:w="5304" w:type="dxa"/>
          </w:tcPr>
          <w:p w14:paraId="306E1FC1" w14:textId="77777777" w:rsidR="00B016EC" w:rsidRPr="00CD7D70" w:rsidRDefault="00B016EC" w:rsidP="009535FE">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054350" w:rsidRPr="00CD7D70" w14:paraId="1A369155" w14:textId="77777777" w:rsidTr="004A768C">
        <w:trPr>
          <w:jc w:val="center"/>
        </w:trPr>
        <w:tc>
          <w:tcPr>
            <w:tcW w:w="6601" w:type="dxa"/>
            <w:gridSpan w:val="2"/>
          </w:tcPr>
          <w:p w14:paraId="211ABFA3" w14:textId="77777777" w:rsidR="00054350" w:rsidRPr="00CD7D70" w:rsidRDefault="00054350" w:rsidP="004A768C">
            <w:pPr>
              <w:pStyle w:val="TAN"/>
              <w:rPr>
                <w:lang w:eastAsia="ja-JP"/>
              </w:rPr>
            </w:pPr>
            <w:r w:rsidRPr="00CD7D70">
              <w:t>NOTE 1:</w:t>
            </w:r>
            <w:r w:rsidRPr="00CD7D70">
              <w:tab/>
              <w:t xml:space="preserve">The GNSS combination of GPS, GLONASS, Galileo, </w:t>
            </w:r>
            <w:r w:rsidRPr="00CD7D70">
              <w:rPr>
                <w:lang w:eastAsia="zh-CN"/>
              </w:rPr>
              <w:t>BDS supported by the UE</w:t>
            </w:r>
          </w:p>
        </w:tc>
      </w:tr>
    </w:tbl>
    <w:p w14:paraId="3A721770" w14:textId="77777777" w:rsidR="00FD4FF7" w:rsidRPr="00CD7D70" w:rsidRDefault="00FD4FF7" w:rsidP="00675C77"/>
    <w:p w14:paraId="45F9E7F2" w14:textId="77777777" w:rsidR="00FD4FF7" w:rsidRPr="00CD7D70" w:rsidRDefault="00FD4FF7" w:rsidP="00FD4FF7">
      <w:pPr>
        <w:pStyle w:val="TH"/>
      </w:pPr>
      <w:r w:rsidRPr="00CD7D70">
        <w:t>Table 9.3.4.3.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D7D70" w14:paraId="7DDB50A3" w14:textId="77777777" w:rsidTr="00683BC3">
        <w:trPr>
          <w:jc w:val="center"/>
        </w:trPr>
        <w:tc>
          <w:tcPr>
            <w:tcW w:w="1316" w:type="dxa"/>
          </w:tcPr>
          <w:p w14:paraId="1F441AF7"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12CB265D"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168B6CD8"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18192C" w:rsidRPr="00CD7D70" w14:paraId="4F266C7C" w14:textId="77777777" w:rsidTr="00683BC3">
        <w:trPr>
          <w:jc w:val="center"/>
        </w:trPr>
        <w:tc>
          <w:tcPr>
            <w:tcW w:w="1316" w:type="dxa"/>
          </w:tcPr>
          <w:p w14:paraId="61B189EE"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73054E18"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2D91D85E"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4.3</w:t>
            </w:r>
          </w:p>
        </w:tc>
      </w:tr>
      <w:tr w:rsidR="0018192C" w:rsidRPr="00CD7D70" w14:paraId="76587963" w14:textId="77777777" w:rsidTr="00683BC3">
        <w:trPr>
          <w:jc w:val="center"/>
        </w:trPr>
        <w:tc>
          <w:tcPr>
            <w:tcW w:w="1316" w:type="dxa"/>
          </w:tcPr>
          <w:p w14:paraId="101C9ED3"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3505CCF6"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3A94B7B5" w14:textId="77777777" w:rsidR="0018192C" w:rsidRPr="00CD7D70" w:rsidDel="00E0015C" w:rsidRDefault="0018192C" w:rsidP="0018192C">
            <w:pPr>
              <w:keepNext/>
              <w:keepLines/>
              <w:overflowPunct/>
              <w:autoSpaceDE/>
              <w:autoSpaceDN/>
              <w:adjustRightInd/>
              <w:spacing w:after="0"/>
              <w:textAlignment w:val="auto"/>
              <w:rPr>
                <w:rFonts w:ascii="Arial" w:hAnsi="Arial"/>
                <w:sz w:val="18"/>
              </w:rPr>
            </w:pPr>
          </w:p>
        </w:tc>
      </w:tr>
      <w:tr w:rsidR="001F2B77" w:rsidRPr="00CD7D70" w:rsidDel="00E0015C" w14:paraId="7937522F"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B35B49D"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165EC95F"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4D600F49"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7C474B6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A58E024"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E9BA3B7"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53E466C4"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336B8715"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623FB2A"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D67712B"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46D6293"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3F29F6C3" w14:textId="77777777" w:rsidR="0018192C" w:rsidRPr="00CD7D70" w:rsidRDefault="0018192C" w:rsidP="0018192C">
      <w:pPr>
        <w:overflowPunct/>
        <w:autoSpaceDE/>
        <w:autoSpaceDN/>
        <w:adjustRightInd/>
        <w:textAlignment w:val="auto"/>
        <w:rPr>
          <w:lang w:eastAsia="en-US"/>
        </w:rPr>
      </w:pPr>
    </w:p>
    <w:p w14:paraId="47EC7147" w14:textId="77777777" w:rsidR="00FD4FF7" w:rsidRPr="00CD7D70" w:rsidRDefault="00FD4FF7" w:rsidP="00FD4FF7">
      <w:r w:rsidRPr="00CD7D70">
        <w:t>Main behaviour as defined in Table 7.3.4.3.3.2-1.</w:t>
      </w:r>
    </w:p>
    <w:p w14:paraId="54C293D9" w14:textId="77777777" w:rsidR="00FD4FF7" w:rsidRPr="00CD7D70" w:rsidRDefault="00FD4FF7" w:rsidP="00FD4FF7">
      <w:pPr>
        <w:pStyle w:val="H6"/>
      </w:pPr>
      <w:r w:rsidRPr="00CD7D70">
        <w:t>9.3.4.3.3.3</w:t>
      </w:r>
      <w:r w:rsidRPr="00CD7D70">
        <w:tab/>
        <w:t>Specific message contents</w:t>
      </w:r>
    </w:p>
    <w:p w14:paraId="47AECA9E" w14:textId="77777777" w:rsidR="00EA64FF" w:rsidRPr="00CD7D70" w:rsidRDefault="00FD4FF7" w:rsidP="00EA64FF">
      <w:pPr>
        <w:rPr>
          <w:lang w:eastAsia="en-US"/>
        </w:rPr>
      </w:pPr>
      <w:r w:rsidRPr="00CD7D70">
        <w:t>As defined in clause 7.3.4.3.3.3</w:t>
      </w:r>
      <w:r w:rsidR="00EA64FF" w:rsidRPr="00CD7D70">
        <w:t>, with the following exceptions:</w:t>
      </w:r>
    </w:p>
    <w:p w14:paraId="179FE0A0" w14:textId="77777777" w:rsidR="00EA64FF" w:rsidRPr="00CD7D70" w:rsidRDefault="009D62C2" w:rsidP="00EA64FF">
      <w:r w:rsidRPr="00CD7D70">
        <w:t>Table 9.3.4.3.3.3-</w:t>
      </w:r>
      <w:r w:rsidRPr="00CD7D70">
        <w:rPr>
          <w:lang w:eastAsia="zh-CN"/>
        </w:rPr>
        <w:t>0</w:t>
      </w:r>
      <w:r w:rsidRPr="00CD7D70">
        <w:t xml:space="preserve"> replaces Table 7.3.4.3.3.3-1, </w:t>
      </w:r>
      <w:r w:rsidR="00EA64FF" w:rsidRPr="00CD7D70">
        <w:t>Table 9.3.4.3.3.3-1 replaces Table 7.3.4.3.3.3-2, Table 9.3.4.3.3.3-2 replaces Table 7.3.4.3.3.3-3,</w:t>
      </w:r>
      <w:r w:rsidR="00EB07B8" w:rsidRPr="00CD7D70">
        <w:t xml:space="preserve"> Table 9.3.4.3.3.3-2a replaces Table 7.3.4.3.3.3-9,</w:t>
      </w:r>
      <w:r w:rsidR="00EA64FF" w:rsidRPr="00CD7D70">
        <w:t xml:space="preserve"> Table 9.3.4.3.3.3-3 replaces Table 7.3.4.3.3.3-6</w:t>
      </w:r>
      <w:r w:rsidR="00B016EC" w:rsidRPr="00CD7D70">
        <w:rPr>
          <w:lang w:eastAsia="zh-CN"/>
        </w:rPr>
        <w:t>,</w:t>
      </w:r>
      <w:r w:rsidR="00EA64FF" w:rsidRPr="00CD7D70">
        <w:t xml:space="preserve"> Table 9.3.4.3.3.3-4 replaces Table 7.3.4.3.3.3-7</w:t>
      </w:r>
      <w:r w:rsidR="00B016EC" w:rsidRPr="00CD7D70">
        <w:rPr>
          <w:lang w:eastAsia="zh-CN"/>
        </w:rPr>
        <w:t>,</w:t>
      </w:r>
      <w:r w:rsidR="00B016EC" w:rsidRPr="00CD7D70">
        <w:t xml:space="preserve"> Table 9.3.4.3.3.3-</w:t>
      </w:r>
      <w:r w:rsidR="00B016EC" w:rsidRPr="00CD7D70">
        <w:rPr>
          <w:lang w:eastAsia="zh-CN"/>
        </w:rPr>
        <w:t>5</w:t>
      </w:r>
      <w:r w:rsidR="00B016EC" w:rsidRPr="00CD7D70">
        <w:t xml:space="preserve"> replaces Table 7.3.4.3.3.3-7a</w:t>
      </w:r>
      <w:r w:rsidR="00B016EC" w:rsidRPr="00CD7D70">
        <w:rPr>
          <w:lang w:eastAsia="zh-CN"/>
        </w:rPr>
        <w:t>,</w:t>
      </w:r>
      <w:r w:rsidR="00B016EC" w:rsidRPr="00CD7D70">
        <w:t xml:space="preserve"> Table 9.3.4.3.3.3-</w:t>
      </w:r>
      <w:r w:rsidR="00B016EC" w:rsidRPr="00CD7D70">
        <w:rPr>
          <w:lang w:eastAsia="zh-CN"/>
        </w:rPr>
        <w:t>6</w:t>
      </w:r>
      <w:r w:rsidR="00B016EC" w:rsidRPr="00CD7D70">
        <w:t xml:space="preserve"> replaces Table 7.3.4.3.3.3-8</w:t>
      </w:r>
      <w:r w:rsidR="00B016EC" w:rsidRPr="00CD7D70">
        <w:rPr>
          <w:lang w:eastAsia="zh-CN"/>
        </w:rPr>
        <w:t xml:space="preserve"> and </w:t>
      </w:r>
      <w:r w:rsidR="00B016EC" w:rsidRPr="00CD7D70">
        <w:t>Table 9.3.4.3.3.3-</w:t>
      </w:r>
      <w:r w:rsidR="00B016EC" w:rsidRPr="00CD7D70">
        <w:rPr>
          <w:lang w:eastAsia="zh-CN"/>
        </w:rPr>
        <w:t>7</w:t>
      </w:r>
      <w:r w:rsidR="00B016EC" w:rsidRPr="00CD7D70">
        <w:t xml:space="preserve"> replaces Table 7.3.4.3.3.3-10</w:t>
      </w:r>
      <w:r w:rsidR="00EA64FF" w:rsidRPr="00CD7D70">
        <w:t>.</w:t>
      </w:r>
    </w:p>
    <w:p w14:paraId="6B7909B4" w14:textId="77777777" w:rsidR="009D62C2" w:rsidRPr="00CD7D70" w:rsidRDefault="009D62C2" w:rsidP="009D62C2">
      <w:pPr>
        <w:pStyle w:val="TH"/>
      </w:pPr>
      <w:r w:rsidRPr="00CD7D70">
        <w:rPr>
          <w:iCs/>
          <w:lang w:eastAsia="ja-JP"/>
        </w:rPr>
        <w:t xml:space="preserve">Table </w:t>
      </w:r>
      <w:r w:rsidRPr="00CD7D70">
        <w:t>9.3.4.3.3.3-</w:t>
      </w:r>
      <w:r w:rsidRPr="00CD7D70">
        <w:rPr>
          <w:lang w:eastAsia="zh-CN"/>
        </w:rPr>
        <w:t>0</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D7D70" w14:paraId="58836A9F"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D762558" w14:textId="77777777" w:rsidR="009D62C2" w:rsidRPr="00CD7D70" w:rsidRDefault="009D62C2">
            <w:pPr>
              <w:keepNext/>
              <w:keepLines/>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9D62C2" w:rsidRPr="00CD7D70" w14:paraId="4EAE36ED"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9E44CE" w14:textId="77777777" w:rsidR="009D62C2" w:rsidRPr="00CD7D70" w:rsidRDefault="009D62C2">
            <w:pPr>
              <w:keepNext/>
              <w:keepLines/>
              <w:spacing w:after="0"/>
              <w:jc w:val="center"/>
              <w:rPr>
                <w:rFonts w:ascii="Arial" w:hAnsi="Arial"/>
                <w:b/>
                <w:sz w:val="18"/>
                <w:lang w:eastAsia="en-US"/>
              </w:rPr>
            </w:pPr>
            <w:r w:rsidRPr="00CD7D70">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27406" w14:textId="77777777" w:rsidR="009D62C2" w:rsidRPr="00CD7D70" w:rsidRDefault="009D62C2">
            <w:pPr>
              <w:keepNext/>
              <w:keepLines/>
              <w:spacing w:after="0"/>
              <w:jc w:val="center"/>
              <w:rPr>
                <w:rFonts w:ascii="Arial" w:hAnsi="Arial"/>
                <w:b/>
                <w:sz w:val="18"/>
              </w:rPr>
            </w:pPr>
            <w:r w:rsidRPr="00CD7D70">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E9ADD8" w14:textId="77777777" w:rsidR="009D62C2" w:rsidRPr="00CD7D70" w:rsidRDefault="009D62C2">
            <w:pPr>
              <w:keepNext/>
              <w:keepLines/>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F22FD" w14:textId="77777777" w:rsidR="009D62C2" w:rsidRPr="00CD7D70" w:rsidRDefault="009D62C2">
            <w:pPr>
              <w:keepNext/>
              <w:keepLines/>
              <w:spacing w:after="0"/>
              <w:jc w:val="center"/>
              <w:rPr>
                <w:rFonts w:ascii="Arial" w:hAnsi="Arial"/>
                <w:b/>
                <w:sz w:val="18"/>
              </w:rPr>
            </w:pPr>
            <w:r w:rsidRPr="00CD7D70">
              <w:rPr>
                <w:rFonts w:ascii="Arial" w:hAnsi="Arial"/>
                <w:b/>
                <w:sz w:val="18"/>
              </w:rPr>
              <w:t>Condition</w:t>
            </w:r>
          </w:p>
        </w:tc>
      </w:tr>
      <w:tr w:rsidR="009D62C2" w:rsidRPr="00CD7D70" w14:paraId="572BA3E3"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7DF4F9" w14:textId="77777777" w:rsidR="009D62C2" w:rsidRPr="00CD7D70" w:rsidRDefault="009D62C2">
            <w:pPr>
              <w:keepNext/>
              <w:keepLines/>
              <w:spacing w:after="0"/>
              <w:rPr>
                <w:rFonts w:ascii="Arial" w:hAnsi="Arial"/>
                <w:b/>
                <w:sz w:val="18"/>
                <w:lang w:eastAsia="zh-CN"/>
              </w:rPr>
            </w:pPr>
            <w:r w:rsidRPr="00CD7D70">
              <w:rPr>
                <w:rFonts w:ascii="Arial" w:hAnsi="Arial"/>
                <w:sz w:val="18"/>
              </w:rPr>
              <w:t>As defined in Table 7.3.4.3.3.3-1 with the following exceptions:</w:t>
            </w:r>
          </w:p>
        </w:tc>
      </w:tr>
      <w:tr w:rsidR="009D62C2" w:rsidRPr="00CD7D70" w14:paraId="62893B29"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3B147B" w14:textId="77777777" w:rsidR="009D62C2" w:rsidRPr="00CD7D70" w:rsidRDefault="009D62C2">
            <w:pPr>
              <w:pStyle w:val="TAL"/>
              <w:rPr>
                <w:lang w:eastAsia="en-US"/>
              </w:rPr>
            </w:pPr>
            <w:r w:rsidRPr="00CD7D70">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D846E" w14:textId="77777777" w:rsidR="009D62C2" w:rsidRPr="00CD7D70" w:rsidRDefault="009D62C2">
            <w:pPr>
              <w:pStyle w:val="TAL"/>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111E5052" w14:textId="77777777" w:rsidR="009D62C2" w:rsidRPr="00CD7D70" w:rsidRDefault="009D62C2">
            <w:pPr>
              <w:pStyle w:val="TAL"/>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FC23E4" w14:textId="77777777" w:rsidR="009D62C2" w:rsidRPr="00CD7D70" w:rsidRDefault="009D62C2">
            <w:pPr>
              <w:pStyle w:val="TAL"/>
            </w:pPr>
            <w:r w:rsidRPr="00CD7D70">
              <w:t xml:space="preserve">Sub-test </w:t>
            </w:r>
            <w:r w:rsidRPr="00CD7D70">
              <w:rPr>
                <w:lang w:eastAsia="zh-CN"/>
              </w:rPr>
              <w:t>20</w:t>
            </w:r>
            <w:r w:rsidRPr="00CD7D70">
              <w:t xml:space="preserve">: </w:t>
            </w:r>
            <w:r w:rsidRPr="00CD7D70">
              <w:rPr>
                <w:lang w:eastAsia="zh-CN"/>
              </w:rPr>
              <w:t>DL-AoD</w:t>
            </w:r>
          </w:p>
          <w:p w14:paraId="2DF9D452" w14:textId="77777777" w:rsidR="009D62C2" w:rsidRPr="00CD7D70" w:rsidRDefault="009D62C2">
            <w:pPr>
              <w:pStyle w:val="TAL"/>
            </w:pPr>
            <w:r w:rsidRPr="00CD7D70">
              <w:t xml:space="preserve">Sub-test </w:t>
            </w:r>
            <w:r w:rsidRPr="00CD7D70">
              <w:rPr>
                <w:lang w:eastAsia="zh-CN"/>
              </w:rPr>
              <w:t>21</w:t>
            </w:r>
            <w:r w:rsidRPr="00CD7D70">
              <w:t xml:space="preserve">: </w:t>
            </w:r>
            <w:r w:rsidRPr="00CD7D70">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53163E" w14:textId="77777777" w:rsidR="009D62C2" w:rsidRPr="00CD7D70" w:rsidRDefault="009D62C2">
            <w:pPr>
              <w:pStyle w:val="TAL"/>
            </w:pPr>
          </w:p>
        </w:tc>
      </w:tr>
    </w:tbl>
    <w:p w14:paraId="45AF90A6" w14:textId="77777777" w:rsidR="009D62C2" w:rsidRPr="00CD7D70" w:rsidRDefault="009D62C2" w:rsidP="00E13A8D">
      <w:pPr>
        <w:rPr>
          <w:lang w:eastAsia="ja-JP"/>
        </w:rPr>
      </w:pPr>
    </w:p>
    <w:p w14:paraId="7B4D1AB3" w14:textId="77777777" w:rsidR="00EA64FF" w:rsidRPr="00CD7D70" w:rsidRDefault="00EA64FF" w:rsidP="00EA64FF">
      <w:pPr>
        <w:pStyle w:val="TH"/>
      </w:pPr>
      <w:r w:rsidRPr="00CD7D70">
        <w:rPr>
          <w:iCs/>
          <w:lang w:eastAsia="ja-JP"/>
        </w:rPr>
        <w:t xml:space="preserve">Table </w:t>
      </w:r>
      <w:r w:rsidRPr="00CD7D70">
        <w:t>9.3.4.3.3.3-1</w:t>
      </w:r>
      <w:r w:rsidRPr="00CD7D70">
        <w:rPr>
          <w:iCs/>
          <w:lang w:eastAsia="ja-JP"/>
        </w:rPr>
        <w:t>:</w:t>
      </w:r>
      <w:r w:rsidRPr="00CD7D70">
        <w:rPr>
          <w:lang w:eastAsia="ja-JP"/>
        </w:rPr>
        <w:t xml:space="preserve"> </w:t>
      </w:r>
      <w:r w:rsidRPr="00CD7D70">
        <w:rPr>
          <w:i/>
        </w:rPr>
        <w:t xml:space="preserve">DLInformationTransfer </w:t>
      </w:r>
      <w:r w:rsidRPr="00CD7D70">
        <w:t>(steps 1a, 1c, 2, 4 and 5a,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03333ED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8064288"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1042F4C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FE7301"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8ED059"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DBAEC9"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CD47A9" w14:textId="77777777" w:rsidR="00EA64FF" w:rsidRPr="00CD7D70" w:rsidRDefault="00EA64FF" w:rsidP="00706EA3">
            <w:pPr>
              <w:pStyle w:val="TAH"/>
              <w:rPr>
                <w:lang w:eastAsia="en-US"/>
              </w:rPr>
            </w:pPr>
            <w:r w:rsidRPr="00CD7D70">
              <w:rPr>
                <w:lang w:eastAsia="en-US"/>
              </w:rPr>
              <w:t>Condition</w:t>
            </w:r>
          </w:p>
        </w:tc>
      </w:tr>
      <w:tr w:rsidR="00EA64FF" w:rsidRPr="00CD7D70" w14:paraId="7A5638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B5AD6A" w14:textId="77777777" w:rsidR="00EA64FF" w:rsidRPr="00CD7D70" w:rsidRDefault="00EA64FF"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AB90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288B85"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7D4894" w14:textId="77777777" w:rsidR="00EA64FF" w:rsidRPr="00CD7D70" w:rsidRDefault="00EA64FF" w:rsidP="00706EA3">
            <w:pPr>
              <w:pStyle w:val="TAL"/>
              <w:rPr>
                <w:lang w:eastAsia="en-US"/>
              </w:rPr>
            </w:pPr>
          </w:p>
        </w:tc>
      </w:tr>
      <w:tr w:rsidR="00EA64FF" w:rsidRPr="00CD7D70" w14:paraId="2B1EE5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CBCF47" w14:textId="77777777" w:rsidR="00EA64FF" w:rsidRPr="00CD7D70" w:rsidRDefault="00EA64FF"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DBB32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5C42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F1E65B" w14:textId="77777777" w:rsidR="00EA64FF" w:rsidRPr="00CD7D70" w:rsidRDefault="00EA64FF" w:rsidP="00706EA3">
            <w:pPr>
              <w:pStyle w:val="TAL"/>
              <w:rPr>
                <w:lang w:eastAsia="en-US"/>
              </w:rPr>
            </w:pPr>
          </w:p>
        </w:tc>
      </w:tr>
      <w:tr w:rsidR="00EA64FF" w:rsidRPr="00CD7D70" w14:paraId="54E60F6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5D4B80"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2655C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B66D51"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CA014" w14:textId="77777777" w:rsidR="00EA64FF" w:rsidRPr="00CD7D70" w:rsidRDefault="00EA64FF" w:rsidP="00706EA3">
            <w:pPr>
              <w:pStyle w:val="TAL"/>
              <w:rPr>
                <w:lang w:eastAsia="en-US"/>
              </w:rPr>
            </w:pPr>
          </w:p>
        </w:tc>
      </w:tr>
      <w:tr w:rsidR="00EA64FF" w:rsidRPr="00CD7D70" w14:paraId="4B9749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EAEBF2" w14:textId="77777777" w:rsidR="00EA64FF" w:rsidRPr="00CD7D70" w:rsidRDefault="00EA64FF"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6A557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5E8D8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693EB3" w14:textId="77777777" w:rsidR="00EA64FF" w:rsidRPr="00CD7D70" w:rsidRDefault="00EA64FF" w:rsidP="00706EA3">
            <w:pPr>
              <w:pStyle w:val="TAL"/>
              <w:rPr>
                <w:lang w:eastAsia="en-US"/>
              </w:rPr>
            </w:pPr>
          </w:p>
        </w:tc>
      </w:tr>
      <w:tr w:rsidR="00EA64FF" w:rsidRPr="00CD7D70" w14:paraId="5138B3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DCF9EA"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6C3CB6" w14:textId="77777777" w:rsidR="00EA64FF" w:rsidRPr="00CD7D70" w:rsidRDefault="00EA64FF" w:rsidP="00706EA3">
            <w:pPr>
              <w:pStyle w:val="TAL"/>
              <w:rPr>
                <w:lang w:eastAsia="en-US"/>
              </w:rPr>
            </w:pPr>
            <w:r w:rsidRPr="00CD7D70">
              <w:rPr>
                <w:lang w:eastAsia="en-US"/>
              </w:rPr>
              <w:t>Set according to Table 9.3.4.3.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61B629" w14:textId="77777777" w:rsidR="00EA64FF" w:rsidRPr="00CD7D70" w:rsidRDefault="00EA64FF"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960487" w14:textId="77777777" w:rsidR="00EA64FF" w:rsidRPr="00CD7D70" w:rsidRDefault="00EA64FF" w:rsidP="00706EA3">
            <w:pPr>
              <w:pStyle w:val="TAL"/>
              <w:rPr>
                <w:lang w:eastAsia="en-US"/>
              </w:rPr>
            </w:pPr>
          </w:p>
        </w:tc>
      </w:tr>
      <w:tr w:rsidR="00EA64FF" w:rsidRPr="00CD7D70" w14:paraId="49F2FC16"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7544DE1"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3C59A6"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E4815E3" w14:textId="77777777" w:rsidR="00EA64FF" w:rsidRPr="00CD7D70"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E7C8479" w14:textId="77777777" w:rsidR="00EA64FF" w:rsidRPr="00CD7D70" w:rsidRDefault="00EA64FF" w:rsidP="00706EA3">
            <w:pPr>
              <w:pStyle w:val="TAL"/>
              <w:rPr>
                <w:lang w:eastAsia="en-US"/>
              </w:rPr>
            </w:pPr>
          </w:p>
        </w:tc>
      </w:tr>
      <w:tr w:rsidR="00EA64FF" w:rsidRPr="00CD7D70" w14:paraId="6588A1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BDA193"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EC461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AABD6"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AF20C2" w14:textId="77777777" w:rsidR="00EA64FF" w:rsidRPr="00CD7D70" w:rsidRDefault="00EA64FF" w:rsidP="00706EA3">
            <w:pPr>
              <w:pStyle w:val="TAL"/>
              <w:rPr>
                <w:lang w:eastAsia="en-US"/>
              </w:rPr>
            </w:pPr>
          </w:p>
        </w:tc>
      </w:tr>
      <w:tr w:rsidR="00EA64FF" w:rsidRPr="00CD7D70" w14:paraId="2A2CFD4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A94CA6"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EE5446"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3BE58"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A29A9" w14:textId="77777777" w:rsidR="00EA64FF" w:rsidRPr="00CD7D70" w:rsidRDefault="00EA64FF" w:rsidP="00706EA3">
            <w:pPr>
              <w:pStyle w:val="TAL"/>
              <w:rPr>
                <w:lang w:eastAsia="en-US"/>
              </w:rPr>
            </w:pPr>
          </w:p>
        </w:tc>
      </w:tr>
      <w:tr w:rsidR="00EA64FF" w:rsidRPr="00CD7D70" w14:paraId="7368B8B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FC7DAF"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6E5898"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49BE0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0AC65C" w14:textId="77777777" w:rsidR="00EA64FF" w:rsidRPr="00CD7D70" w:rsidRDefault="00EA64FF" w:rsidP="00706EA3">
            <w:pPr>
              <w:pStyle w:val="TAL"/>
              <w:rPr>
                <w:lang w:eastAsia="en-US"/>
              </w:rPr>
            </w:pPr>
          </w:p>
        </w:tc>
      </w:tr>
    </w:tbl>
    <w:p w14:paraId="13846503" w14:textId="77777777" w:rsidR="00EA64FF" w:rsidRPr="00CD7D70" w:rsidRDefault="00EA64FF" w:rsidP="00EA64FF">
      <w:pPr>
        <w:rPr>
          <w:lang w:eastAsia="ja-JP"/>
        </w:rPr>
      </w:pPr>
    </w:p>
    <w:p w14:paraId="5923CDAD" w14:textId="77777777" w:rsidR="00EA64FF" w:rsidRPr="00CD7D70" w:rsidRDefault="00EA64FF" w:rsidP="00EA64FF">
      <w:pPr>
        <w:pStyle w:val="TH"/>
        <w:rPr>
          <w:lang w:eastAsia="x-none"/>
        </w:rPr>
      </w:pPr>
      <w:r w:rsidRPr="00CD7D70">
        <w:lastRenderedPageBreak/>
        <w:t>Table 9.3.4.3.3.3-2: DL NAS TRANSPORT (steps 1a, 1c, 2, 4 and 5a,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16FF4128"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D96386B" w14:textId="77777777" w:rsidR="00EA64FF" w:rsidRPr="00CD7D70" w:rsidRDefault="00EA64FF" w:rsidP="00706EA3">
            <w:pPr>
              <w:pStyle w:val="TAL"/>
              <w:rPr>
                <w:lang w:eastAsia="ja-JP"/>
              </w:rPr>
            </w:pPr>
            <w:r w:rsidRPr="00CD7D70">
              <w:rPr>
                <w:lang w:eastAsia="en-US"/>
              </w:rPr>
              <w:t>Derivation Path: 24.501 Table 8.2.11.1.1</w:t>
            </w:r>
          </w:p>
        </w:tc>
      </w:tr>
      <w:tr w:rsidR="00EA64FF" w:rsidRPr="00CD7D70" w14:paraId="06D171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35EAA"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03965F"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AC8298"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AD105" w14:textId="77777777" w:rsidR="00EA64FF" w:rsidRPr="00CD7D70" w:rsidRDefault="00EA64FF" w:rsidP="00706EA3">
            <w:pPr>
              <w:pStyle w:val="TAH"/>
              <w:rPr>
                <w:lang w:eastAsia="en-US"/>
              </w:rPr>
            </w:pPr>
            <w:r w:rsidRPr="00CD7D70">
              <w:rPr>
                <w:lang w:eastAsia="en-US"/>
              </w:rPr>
              <w:t>Condition</w:t>
            </w:r>
          </w:p>
        </w:tc>
      </w:tr>
      <w:tr w:rsidR="00EA64FF" w:rsidRPr="00CD7D70" w14:paraId="315D080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FA314E"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423FB9"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93737F"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C2C06E" w14:textId="77777777" w:rsidR="00EA64FF" w:rsidRPr="00CD7D70" w:rsidRDefault="00EA64FF" w:rsidP="00706EA3">
            <w:pPr>
              <w:pStyle w:val="TAL"/>
              <w:rPr>
                <w:lang w:eastAsia="en-US"/>
              </w:rPr>
            </w:pPr>
          </w:p>
        </w:tc>
      </w:tr>
      <w:tr w:rsidR="00EA64FF" w:rsidRPr="00CD7D70" w14:paraId="416199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0942F0"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59E7F3"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242B4C"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DCA2A" w14:textId="77777777" w:rsidR="00EA64FF" w:rsidRPr="00CD7D70" w:rsidRDefault="00EA64FF" w:rsidP="00706EA3">
            <w:pPr>
              <w:pStyle w:val="TAL"/>
              <w:rPr>
                <w:lang w:eastAsia="en-US"/>
              </w:rPr>
            </w:pPr>
          </w:p>
        </w:tc>
      </w:tr>
      <w:tr w:rsidR="00EA64FF" w:rsidRPr="00CD7D70" w14:paraId="5494888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379CFE"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EB01C"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071B55" w14:textId="77777777" w:rsidR="00EA64FF" w:rsidRPr="00CD7D70" w:rsidRDefault="00EA64FF"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B05AB4" w14:textId="77777777" w:rsidR="00EA64FF" w:rsidRPr="00CD7D70" w:rsidRDefault="00EA64FF" w:rsidP="00706EA3">
            <w:pPr>
              <w:pStyle w:val="TAL"/>
              <w:rPr>
                <w:lang w:eastAsia="en-US"/>
              </w:rPr>
            </w:pPr>
          </w:p>
        </w:tc>
      </w:tr>
      <w:tr w:rsidR="00EA64FF" w:rsidRPr="00CD7D70" w14:paraId="3760208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46746A" w14:textId="77777777" w:rsidR="00EA64FF" w:rsidRPr="00CD7D70" w:rsidRDefault="00EA64FF"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ECEA63" w14:textId="77777777" w:rsidR="00EA64FF" w:rsidRPr="00CD7D70" w:rsidRDefault="00EA64FF"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E8B6AD" w14:textId="77777777" w:rsidR="00EA64FF" w:rsidRPr="00CD7D70" w:rsidRDefault="00EA64FF"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B4D51A" w14:textId="77777777" w:rsidR="00EA64FF" w:rsidRPr="00CD7D70" w:rsidRDefault="00EA64FF" w:rsidP="00706EA3">
            <w:pPr>
              <w:pStyle w:val="TAL"/>
              <w:rPr>
                <w:lang w:eastAsia="en-US"/>
              </w:rPr>
            </w:pPr>
          </w:p>
        </w:tc>
      </w:tr>
      <w:tr w:rsidR="00EA64FF" w:rsidRPr="00CD7D70" w14:paraId="0CE03D4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C01CD"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6E08DD"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56D5A3"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E8F68" w14:textId="77777777" w:rsidR="00EA64FF" w:rsidRPr="00CD7D70" w:rsidRDefault="00EA64FF" w:rsidP="00706EA3">
            <w:pPr>
              <w:pStyle w:val="TAL"/>
              <w:rPr>
                <w:lang w:eastAsia="en-US"/>
              </w:rPr>
            </w:pPr>
          </w:p>
        </w:tc>
      </w:tr>
      <w:tr w:rsidR="00EA64FF" w:rsidRPr="00CD7D70" w14:paraId="21A7DEC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9CBFD7"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78612A"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345BBB"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FD5C0" w14:textId="77777777" w:rsidR="00EA64FF" w:rsidRPr="00CD7D70" w:rsidRDefault="00EA64FF" w:rsidP="00706EA3">
            <w:pPr>
              <w:pStyle w:val="TAL"/>
              <w:rPr>
                <w:lang w:eastAsia="en-US"/>
              </w:rPr>
            </w:pPr>
          </w:p>
        </w:tc>
      </w:tr>
      <w:tr w:rsidR="00EA64FF" w:rsidRPr="00CD7D70" w14:paraId="429A4155"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1B0CDB"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C8F1BE" w14:textId="77777777" w:rsidR="00EA64FF" w:rsidRPr="00CD7D70" w:rsidRDefault="00EA64FF" w:rsidP="00706EA3">
            <w:pPr>
              <w:pStyle w:val="TAL"/>
              <w:rPr>
                <w:b/>
                <w:lang w:eastAsia="en-US"/>
              </w:rPr>
            </w:pPr>
            <w:r w:rsidRPr="00CD7D70">
              <w:rPr>
                <w:b/>
                <w:lang w:eastAsia="en-US"/>
              </w:rPr>
              <w:t>Step 1a:</w:t>
            </w:r>
          </w:p>
          <w:p w14:paraId="7FEEEB19" w14:textId="77777777" w:rsidR="00EA64FF" w:rsidRPr="00CD7D70" w:rsidRDefault="00EA64FF" w:rsidP="00706EA3">
            <w:pPr>
              <w:pStyle w:val="TAL"/>
              <w:rPr>
                <w:lang w:eastAsia="ja-JP"/>
              </w:rPr>
            </w:pPr>
            <w:r w:rsidRPr="00CD7D70">
              <w:t xml:space="preserve">Set according to Table </w:t>
            </w:r>
            <w:r w:rsidR="00B016EC" w:rsidRPr="00CD7D70">
              <w:rPr>
                <w:iCs/>
                <w:lang w:eastAsia="zh-CN"/>
              </w:rPr>
              <w:t>8</w:t>
            </w:r>
            <w:r w:rsidR="00B016EC" w:rsidRPr="00CD7D70">
              <w:rPr>
                <w:rFonts w:eastAsia="MS Mincho"/>
                <w:iCs/>
                <w:lang w:eastAsia="ja-JP"/>
              </w:rPr>
              <w:t>.4-</w:t>
            </w:r>
            <w:r w:rsidR="00B016EC"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BE1F90" w14:textId="77777777" w:rsidR="00EA64FF" w:rsidRPr="00CD7D70" w:rsidRDefault="00EA64FF" w:rsidP="00706EA3">
            <w:pPr>
              <w:pStyle w:val="TAL"/>
              <w:rPr>
                <w:lang w:eastAsia="ja-JP"/>
              </w:rPr>
            </w:pPr>
            <w:r w:rsidRPr="00CD7D70">
              <w:rPr>
                <w:lang w:eastAsia="ja-JP"/>
              </w:rPr>
              <w:t>LPP Request Capabilities</w:t>
            </w:r>
            <w:r w:rsidRPr="00CD7D70">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CD85FF" w14:textId="77777777" w:rsidR="00EA64FF" w:rsidRPr="00CD7D70" w:rsidRDefault="00EA64FF" w:rsidP="00706EA3">
            <w:pPr>
              <w:pStyle w:val="TAL"/>
              <w:rPr>
                <w:lang w:eastAsia="en-US"/>
              </w:rPr>
            </w:pPr>
          </w:p>
        </w:tc>
      </w:tr>
      <w:tr w:rsidR="00EA64FF" w:rsidRPr="00CD7D70" w14:paraId="24FC14C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C92E79"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08B491" w14:textId="77777777" w:rsidR="00EA64FF" w:rsidRPr="00CD7D70" w:rsidRDefault="00EA64FF" w:rsidP="00706EA3">
            <w:pPr>
              <w:widowControl w:val="0"/>
              <w:spacing w:after="0"/>
              <w:rPr>
                <w:rFonts w:ascii="Arial" w:hAnsi="Arial"/>
                <w:b/>
                <w:sz w:val="18"/>
              </w:rPr>
            </w:pPr>
            <w:r w:rsidRPr="00CD7D70">
              <w:rPr>
                <w:rFonts w:ascii="Arial" w:hAnsi="Arial"/>
                <w:b/>
                <w:sz w:val="18"/>
              </w:rPr>
              <w:t>Step 2:</w:t>
            </w:r>
          </w:p>
          <w:p w14:paraId="48040BFF" w14:textId="77777777" w:rsidR="00EA64FF" w:rsidRPr="00CD7D70" w:rsidRDefault="00EA64FF" w:rsidP="00706EA3">
            <w:pPr>
              <w:pStyle w:val="TAL"/>
              <w:rPr>
                <w:b/>
                <w:lang w:eastAsia="en-US"/>
              </w:rPr>
            </w:pPr>
            <w:r w:rsidRPr="00CD7D70">
              <w:t xml:space="preserve">Set according to Table </w:t>
            </w:r>
            <w:r w:rsidR="009535FE" w:rsidRPr="00CD7D70">
              <w:t>9.3.4.3.3.3-2</w:t>
            </w:r>
            <w:r w:rsidR="009535FE" w:rsidRPr="00CD7D70">
              <w:rPr>
                <w:lang w:eastAsia="zh-CN"/>
              </w:rPr>
              <w:t>b</w:t>
            </w:r>
            <w:r w:rsidR="009535FE" w:rsidRPr="00CD7D70" w:rsidDel="006C05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4D1013" w14:textId="77777777" w:rsidR="00EA64FF" w:rsidRPr="00CD7D70" w:rsidRDefault="00EA64FF"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E8BF5" w14:textId="77777777" w:rsidR="00EA64FF" w:rsidRPr="00CD7D70" w:rsidRDefault="00EA64FF" w:rsidP="00706EA3">
            <w:pPr>
              <w:pStyle w:val="TAL"/>
              <w:rPr>
                <w:lang w:eastAsia="en-US"/>
              </w:rPr>
            </w:pPr>
          </w:p>
        </w:tc>
      </w:tr>
      <w:tr w:rsidR="00EA64FF" w:rsidRPr="00CD7D70" w14:paraId="1D7458A1"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B65A9A"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EC240" w14:textId="77777777" w:rsidR="00EA64FF" w:rsidRPr="00CD7D70" w:rsidRDefault="00EA64FF" w:rsidP="00706EA3">
            <w:pPr>
              <w:widowControl w:val="0"/>
              <w:spacing w:after="0"/>
              <w:rPr>
                <w:rFonts w:ascii="Arial" w:hAnsi="Arial"/>
                <w:b/>
                <w:sz w:val="18"/>
              </w:rPr>
            </w:pPr>
            <w:r w:rsidRPr="00CD7D70">
              <w:rPr>
                <w:rFonts w:ascii="Arial" w:hAnsi="Arial"/>
                <w:b/>
                <w:sz w:val="18"/>
              </w:rPr>
              <w:t>Step 4:</w:t>
            </w:r>
          </w:p>
          <w:p w14:paraId="042EF848" w14:textId="77777777" w:rsidR="00EA64FF" w:rsidRPr="00CD7D70" w:rsidRDefault="00EA64FF" w:rsidP="00706EA3">
            <w:pPr>
              <w:pStyle w:val="TAL"/>
              <w:rPr>
                <w:b/>
                <w:lang w:eastAsia="en-US"/>
              </w:rPr>
            </w:pPr>
            <w:r w:rsidRPr="00CD7D70">
              <w:t>Set according to Table</w:t>
            </w:r>
            <w:r w:rsidR="00EB07B8" w:rsidRPr="00CD7D70">
              <w:t xml:space="preserve"> 9.3.4.3.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F78C58" w14:textId="77777777" w:rsidR="00EA64FF" w:rsidRPr="00CD7D70" w:rsidRDefault="00EA64FF"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CFC98F" w14:textId="77777777" w:rsidR="00EA64FF" w:rsidRPr="00CD7D70" w:rsidRDefault="00EA64FF" w:rsidP="00706EA3">
            <w:pPr>
              <w:pStyle w:val="TAL"/>
              <w:rPr>
                <w:lang w:eastAsia="en-US"/>
              </w:rPr>
            </w:pPr>
          </w:p>
        </w:tc>
      </w:tr>
      <w:tr w:rsidR="00EA64FF" w:rsidRPr="00CD7D70" w14:paraId="26BF431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378DEB3"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43413" w14:textId="77777777" w:rsidR="00EA64FF" w:rsidRPr="00CD7D70" w:rsidRDefault="00EA64FF" w:rsidP="00706EA3">
            <w:pPr>
              <w:widowControl w:val="0"/>
              <w:spacing w:after="0"/>
              <w:rPr>
                <w:rFonts w:ascii="Arial" w:hAnsi="Arial"/>
                <w:b/>
                <w:sz w:val="18"/>
              </w:rPr>
            </w:pPr>
            <w:r w:rsidRPr="00CD7D70">
              <w:rPr>
                <w:rFonts w:ascii="Arial" w:hAnsi="Arial"/>
                <w:b/>
                <w:sz w:val="18"/>
              </w:rPr>
              <w:t>Steps 1c and 5a:</w:t>
            </w:r>
          </w:p>
          <w:p w14:paraId="7F4E7578" w14:textId="77777777" w:rsidR="00EA64FF" w:rsidRPr="00CD7D70" w:rsidRDefault="00EA64FF" w:rsidP="00706EA3">
            <w:pPr>
              <w:pStyle w:val="TAL"/>
              <w:rPr>
                <w:b/>
                <w:lang w:eastAsia="en-US"/>
              </w:rPr>
            </w:pPr>
            <w:r w:rsidRPr="00CD7D70">
              <w:t>Set according to Table 7.3.4.3.3.3-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FD821D" w14:textId="77777777" w:rsidR="00EA64FF" w:rsidRPr="00CD7D70" w:rsidRDefault="00EA64FF"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7586C0" w14:textId="77777777" w:rsidR="00EA64FF" w:rsidRPr="00CD7D70" w:rsidRDefault="00EA64FF" w:rsidP="00706EA3">
            <w:pPr>
              <w:pStyle w:val="TAL"/>
              <w:rPr>
                <w:lang w:eastAsia="en-US"/>
              </w:rPr>
            </w:pPr>
          </w:p>
        </w:tc>
      </w:tr>
      <w:tr w:rsidR="00EA64FF" w:rsidRPr="00CD7D70" w14:paraId="352716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7DFDA3"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780ABE" w14:textId="77777777" w:rsidR="00EA64FF" w:rsidRPr="00CD7D70" w:rsidRDefault="00EA64FF"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40DB29" w14:textId="77777777" w:rsidR="00EA64FF" w:rsidRPr="00CD7D70" w:rsidRDefault="00EA64FF"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4A051" w14:textId="77777777" w:rsidR="00EA64FF" w:rsidRPr="00CD7D70" w:rsidRDefault="00EA64FF" w:rsidP="00706EA3">
            <w:pPr>
              <w:pStyle w:val="TAL"/>
              <w:rPr>
                <w:lang w:eastAsia="en-US"/>
              </w:rPr>
            </w:pPr>
          </w:p>
        </w:tc>
      </w:tr>
    </w:tbl>
    <w:p w14:paraId="37A6365E" w14:textId="77777777" w:rsidR="00EB07B8" w:rsidRPr="00CD7D70" w:rsidRDefault="00EB07B8" w:rsidP="00EB07B8">
      <w:pPr>
        <w:rPr>
          <w:lang w:eastAsia="ja-JP"/>
        </w:rPr>
      </w:pPr>
    </w:p>
    <w:p w14:paraId="7E80928E" w14:textId="77777777" w:rsidR="00EB07B8" w:rsidRPr="00CD7D70" w:rsidRDefault="00EB07B8" w:rsidP="00EB07B8">
      <w:pPr>
        <w:pStyle w:val="TH"/>
      </w:pPr>
      <w:r w:rsidRPr="00CD7D70">
        <w:t>Table 9.3.4.3.3.3-2a: LPP Provide Assistance Data (step 4, Table 7.3.4.3.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236"/>
        <w:gridCol w:w="9"/>
      </w:tblGrid>
      <w:tr w:rsidR="00EB07B8" w:rsidRPr="00CD7D70" w14:paraId="39220CED" w14:textId="77777777" w:rsidTr="009535FE">
        <w:trPr>
          <w:gridBefore w:val="1"/>
          <w:gridAfter w:val="1"/>
          <w:wBefore w:w="9" w:type="dxa"/>
          <w:wAfter w:w="9" w:type="dxa"/>
          <w:jc w:val="center"/>
        </w:trPr>
        <w:tc>
          <w:tcPr>
            <w:tcW w:w="9738" w:type="dxa"/>
            <w:gridSpan w:val="7"/>
          </w:tcPr>
          <w:p w14:paraId="25834CB2" w14:textId="77777777" w:rsidR="00EB07B8" w:rsidRPr="00CD7D70" w:rsidRDefault="00EB07B8" w:rsidP="00D86304">
            <w:pPr>
              <w:widowControl w:val="0"/>
              <w:spacing w:after="0"/>
              <w:rPr>
                <w:rFonts w:ascii="Arial" w:hAnsi="Arial"/>
                <w:sz w:val="18"/>
                <w:lang w:eastAsia="ja-JP"/>
              </w:rPr>
            </w:pPr>
            <w:r w:rsidRPr="00CD7D70">
              <w:rPr>
                <w:rFonts w:ascii="Arial" w:hAnsi="Arial"/>
                <w:sz w:val="18"/>
              </w:rPr>
              <w:t xml:space="preserve">Derivation Path: Table 8.4-1 </w:t>
            </w:r>
          </w:p>
        </w:tc>
      </w:tr>
      <w:tr w:rsidR="00EB07B8" w:rsidRPr="00CD7D70" w14:paraId="14EF5D61" w14:textId="77777777" w:rsidTr="009535FE">
        <w:tblPrEx>
          <w:tblCellMar>
            <w:right w:w="108" w:type="dxa"/>
          </w:tblCellMar>
        </w:tblPrEx>
        <w:trPr>
          <w:gridAfter w:val="1"/>
          <w:wAfter w:w="9" w:type="dxa"/>
          <w:jc w:val="center"/>
        </w:trPr>
        <w:tc>
          <w:tcPr>
            <w:tcW w:w="4535" w:type="dxa"/>
            <w:gridSpan w:val="2"/>
          </w:tcPr>
          <w:p w14:paraId="6A56A5C7"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Information Element</w:t>
            </w:r>
          </w:p>
        </w:tc>
        <w:tc>
          <w:tcPr>
            <w:tcW w:w="2267" w:type="dxa"/>
            <w:gridSpan w:val="2"/>
          </w:tcPr>
          <w:p w14:paraId="1922C0A7"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Value/remark</w:t>
            </w:r>
          </w:p>
        </w:tc>
        <w:tc>
          <w:tcPr>
            <w:tcW w:w="1700" w:type="dxa"/>
            <w:gridSpan w:val="2"/>
          </w:tcPr>
          <w:p w14:paraId="654575B9"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mment</w:t>
            </w:r>
          </w:p>
        </w:tc>
        <w:tc>
          <w:tcPr>
            <w:tcW w:w="1245" w:type="dxa"/>
            <w:gridSpan w:val="2"/>
          </w:tcPr>
          <w:p w14:paraId="34C216BF"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ndition</w:t>
            </w:r>
          </w:p>
        </w:tc>
      </w:tr>
      <w:tr w:rsidR="00EB07B8" w:rsidRPr="00CD7D70" w14:paraId="4C37C2FA" w14:textId="77777777" w:rsidTr="009535FE">
        <w:tblPrEx>
          <w:tblCellMar>
            <w:right w:w="108" w:type="dxa"/>
          </w:tblCellMar>
        </w:tblPrEx>
        <w:trPr>
          <w:gridAfter w:val="1"/>
          <w:wAfter w:w="9" w:type="dxa"/>
          <w:jc w:val="center"/>
        </w:trPr>
        <w:tc>
          <w:tcPr>
            <w:tcW w:w="4535" w:type="dxa"/>
            <w:gridSpan w:val="2"/>
          </w:tcPr>
          <w:p w14:paraId="3DDE0A5C" w14:textId="77777777" w:rsidR="00EB07B8" w:rsidRPr="00CD7D70" w:rsidRDefault="00EB07B8" w:rsidP="00D86304">
            <w:pPr>
              <w:widowControl w:val="0"/>
              <w:spacing w:after="0"/>
              <w:rPr>
                <w:rFonts w:ascii="Arial" w:hAnsi="Arial"/>
                <w:sz w:val="18"/>
              </w:rPr>
            </w:pPr>
            <w:r w:rsidRPr="00CD7D70">
              <w:rPr>
                <w:rFonts w:ascii="Arial" w:hAnsi="Arial"/>
                <w:sz w:val="18"/>
              </w:rPr>
              <w:t>LPP-Message ::= SEQUENCE {</w:t>
            </w:r>
          </w:p>
        </w:tc>
        <w:tc>
          <w:tcPr>
            <w:tcW w:w="2267" w:type="dxa"/>
            <w:gridSpan w:val="2"/>
          </w:tcPr>
          <w:p w14:paraId="0A404723" w14:textId="77777777" w:rsidR="00EB07B8" w:rsidRPr="00CD7D70" w:rsidRDefault="00EB07B8" w:rsidP="00D86304">
            <w:pPr>
              <w:widowControl w:val="0"/>
              <w:spacing w:after="0"/>
              <w:rPr>
                <w:rFonts w:ascii="Arial" w:hAnsi="Arial"/>
                <w:sz w:val="18"/>
              </w:rPr>
            </w:pPr>
          </w:p>
        </w:tc>
        <w:tc>
          <w:tcPr>
            <w:tcW w:w="1700" w:type="dxa"/>
            <w:gridSpan w:val="2"/>
          </w:tcPr>
          <w:p w14:paraId="5EF5C9C7" w14:textId="77777777" w:rsidR="00EB07B8" w:rsidRPr="00CD7D70" w:rsidRDefault="00EB07B8" w:rsidP="00D86304">
            <w:pPr>
              <w:widowControl w:val="0"/>
              <w:spacing w:after="0"/>
              <w:rPr>
                <w:rFonts w:ascii="Arial" w:hAnsi="Arial"/>
                <w:sz w:val="18"/>
              </w:rPr>
            </w:pPr>
          </w:p>
        </w:tc>
        <w:tc>
          <w:tcPr>
            <w:tcW w:w="1245" w:type="dxa"/>
            <w:gridSpan w:val="2"/>
          </w:tcPr>
          <w:p w14:paraId="164ABCC0" w14:textId="77777777" w:rsidR="00EB07B8" w:rsidRPr="00CD7D70" w:rsidRDefault="00EB07B8" w:rsidP="00D86304">
            <w:pPr>
              <w:widowControl w:val="0"/>
              <w:spacing w:after="0"/>
              <w:rPr>
                <w:rFonts w:ascii="Arial" w:hAnsi="Arial"/>
                <w:sz w:val="18"/>
              </w:rPr>
            </w:pPr>
          </w:p>
        </w:tc>
      </w:tr>
      <w:tr w:rsidR="00EB07B8" w:rsidRPr="00CD7D70" w14:paraId="2D444C82" w14:textId="77777777" w:rsidTr="009535FE">
        <w:tblPrEx>
          <w:tblCellMar>
            <w:right w:w="108" w:type="dxa"/>
          </w:tblCellMar>
        </w:tblPrEx>
        <w:trPr>
          <w:gridAfter w:val="1"/>
          <w:wAfter w:w="9" w:type="dxa"/>
          <w:jc w:val="center"/>
        </w:trPr>
        <w:tc>
          <w:tcPr>
            <w:tcW w:w="4535" w:type="dxa"/>
            <w:gridSpan w:val="2"/>
          </w:tcPr>
          <w:p w14:paraId="123FD7A0"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transactionID SEQUENCE {</w:t>
            </w:r>
          </w:p>
        </w:tc>
        <w:tc>
          <w:tcPr>
            <w:tcW w:w="2267" w:type="dxa"/>
            <w:gridSpan w:val="2"/>
          </w:tcPr>
          <w:p w14:paraId="363FD0B2"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4935FFA6"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379D6BFB" w14:textId="77777777" w:rsidR="00EB07B8" w:rsidRPr="00CD7D70" w:rsidRDefault="00EB07B8" w:rsidP="00D86304">
            <w:pPr>
              <w:widowControl w:val="0"/>
              <w:spacing w:after="0"/>
              <w:rPr>
                <w:rFonts w:ascii="Arial" w:hAnsi="Arial"/>
                <w:sz w:val="18"/>
              </w:rPr>
            </w:pPr>
          </w:p>
        </w:tc>
      </w:tr>
      <w:tr w:rsidR="00EB07B8" w:rsidRPr="00CD7D70" w14:paraId="0827AF51" w14:textId="77777777" w:rsidTr="009535FE">
        <w:tblPrEx>
          <w:tblCellMar>
            <w:right w:w="108" w:type="dxa"/>
          </w:tblCellMar>
        </w:tblPrEx>
        <w:trPr>
          <w:gridAfter w:val="1"/>
          <w:wAfter w:w="9" w:type="dxa"/>
          <w:jc w:val="center"/>
        </w:trPr>
        <w:tc>
          <w:tcPr>
            <w:tcW w:w="4535" w:type="dxa"/>
            <w:gridSpan w:val="2"/>
          </w:tcPr>
          <w:p w14:paraId="3037E647"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initiator</w:t>
            </w:r>
          </w:p>
        </w:tc>
        <w:tc>
          <w:tcPr>
            <w:tcW w:w="2267" w:type="dxa"/>
            <w:gridSpan w:val="2"/>
          </w:tcPr>
          <w:p w14:paraId="6B89FD78"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targetDevice</w:t>
            </w:r>
          </w:p>
        </w:tc>
        <w:tc>
          <w:tcPr>
            <w:tcW w:w="1700" w:type="dxa"/>
            <w:gridSpan w:val="2"/>
          </w:tcPr>
          <w:p w14:paraId="27CDCFF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1DB01BD0" w14:textId="77777777" w:rsidR="00EB07B8" w:rsidRPr="00CD7D70" w:rsidRDefault="00EB07B8" w:rsidP="00D86304">
            <w:pPr>
              <w:widowControl w:val="0"/>
              <w:spacing w:after="0"/>
              <w:rPr>
                <w:rFonts w:ascii="Arial" w:hAnsi="Arial"/>
                <w:sz w:val="18"/>
              </w:rPr>
            </w:pPr>
          </w:p>
        </w:tc>
      </w:tr>
      <w:tr w:rsidR="00EB07B8" w:rsidRPr="00CD7D70" w14:paraId="0E0AB175" w14:textId="77777777" w:rsidTr="009535FE">
        <w:tblPrEx>
          <w:tblCellMar>
            <w:right w:w="108" w:type="dxa"/>
          </w:tblCellMar>
        </w:tblPrEx>
        <w:trPr>
          <w:gridAfter w:val="1"/>
          <w:wAfter w:w="9" w:type="dxa"/>
          <w:jc w:val="center"/>
        </w:trPr>
        <w:tc>
          <w:tcPr>
            <w:tcW w:w="4535" w:type="dxa"/>
            <w:gridSpan w:val="2"/>
          </w:tcPr>
          <w:p w14:paraId="757D651A"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transactionNumber</w:t>
            </w:r>
          </w:p>
        </w:tc>
        <w:tc>
          <w:tcPr>
            <w:tcW w:w="2267" w:type="dxa"/>
            <w:gridSpan w:val="2"/>
          </w:tcPr>
          <w:p w14:paraId="669C9CDD"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0..255)</w:t>
            </w:r>
          </w:p>
        </w:tc>
        <w:tc>
          <w:tcPr>
            <w:tcW w:w="1700" w:type="dxa"/>
            <w:gridSpan w:val="2"/>
          </w:tcPr>
          <w:p w14:paraId="213AC565"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 xml:space="preserve">Contains the same value as the corresponding field in the LPP Request Assistance Data message in step 3 Table </w:t>
            </w:r>
            <w:r w:rsidRPr="00CD7D70">
              <w:rPr>
                <w:rFonts w:ascii="Arial" w:hAnsi="Arial"/>
                <w:sz w:val="18"/>
              </w:rPr>
              <w:t>7.3.4.3.3.2-1</w:t>
            </w:r>
          </w:p>
        </w:tc>
        <w:tc>
          <w:tcPr>
            <w:tcW w:w="1245" w:type="dxa"/>
            <w:gridSpan w:val="2"/>
          </w:tcPr>
          <w:p w14:paraId="66B377E0" w14:textId="77777777" w:rsidR="00EB07B8" w:rsidRPr="00CD7D70" w:rsidRDefault="00EB07B8" w:rsidP="00D86304">
            <w:pPr>
              <w:widowControl w:val="0"/>
              <w:spacing w:after="0"/>
              <w:rPr>
                <w:rFonts w:ascii="Arial" w:hAnsi="Arial"/>
                <w:sz w:val="18"/>
              </w:rPr>
            </w:pPr>
          </w:p>
        </w:tc>
      </w:tr>
      <w:tr w:rsidR="00EB07B8" w:rsidRPr="00CD7D70" w14:paraId="0B9B2DB5" w14:textId="77777777" w:rsidTr="009535FE">
        <w:tblPrEx>
          <w:tblCellMar>
            <w:right w:w="108" w:type="dxa"/>
          </w:tblCellMar>
        </w:tblPrEx>
        <w:trPr>
          <w:gridAfter w:val="1"/>
          <w:wAfter w:w="9" w:type="dxa"/>
          <w:jc w:val="center"/>
        </w:trPr>
        <w:tc>
          <w:tcPr>
            <w:tcW w:w="4535" w:type="dxa"/>
            <w:gridSpan w:val="2"/>
          </w:tcPr>
          <w:p w14:paraId="4B468A41"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6C32B4A8"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0497116"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4C845419" w14:textId="77777777" w:rsidR="00EB07B8" w:rsidRPr="00CD7D70" w:rsidRDefault="00EB07B8" w:rsidP="00D86304">
            <w:pPr>
              <w:widowControl w:val="0"/>
              <w:spacing w:after="0"/>
              <w:rPr>
                <w:rFonts w:ascii="Arial" w:hAnsi="Arial"/>
                <w:sz w:val="18"/>
              </w:rPr>
            </w:pPr>
          </w:p>
        </w:tc>
      </w:tr>
      <w:tr w:rsidR="00EB07B8" w:rsidRPr="00CD7D70" w14:paraId="73159687" w14:textId="77777777" w:rsidTr="009535FE">
        <w:tblPrEx>
          <w:tblCellMar>
            <w:right w:w="108" w:type="dxa"/>
          </w:tblCellMar>
        </w:tblPrEx>
        <w:trPr>
          <w:gridAfter w:val="1"/>
          <w:wAfter w:w="9" w:type="dxa"/>
          <w:jc w:val="center"/>
        </w:trPr>
        <w:tc>
          <w:tcPr>
            <w:tcW w:w="4535" w:type="dxa"/>
            <w:gridSpan w:val="2"/>
          </w:tcPr>
          <w:p w14:paraId="5B353E70"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endTransaction</w:t>
            </w:r>
          </w:p>
        </w:tc>
        <w:tc>
          <w:tcPr>
            <w:tcW w:w="2267" w:type="dxa"/>
            <w:gridSpan w:val="2"/>
          </w:tcPr>
          <w:p w14:paraId="24A925AE"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TRUE</w:t>
            </w:r>
          </w:p>
        </w:tc>
        <w:tc>
          <w:tcPr>
            <w:tcW w:w="1700" w:type="dxa"/>
            <w:gridSpan w:val="2"/>
          </w:tcPr>
          <w:p w14:paraId="081759A2"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2D65207" w14:textId="77777777" w:rsidR="00EB07B8" w:rsidRPr="00CD7D70" w:rsidRDefault="00EB07B8" w:rsidP="00D86304">
            <w:pPr>
              <w:widowControl w:val="0"/>
              <w:spacing w:after="0"/>
              <w:rPr>
                <w:rFonts w:ascii="Arial" w:hAnsi="Arial"/>
                <w:sz w:val="18"/>
              </w:rPr>
            </w:pPr>
          </w:p>
        </w:tc>
      </w:tr>
      <w:tr w:rsidR="00EB07B8" w:rsidRPr="00CD7D70" w14:paraId="7D483B41" w14:textId="77777777" w:rsidTr="009535FE">
        <w:tblPrEx>
          <w:tblCellMar>
            <w:right w:w="108" w:type="dxa"/>
          </w:tblCellMar>
        </w:tblPrEx>
        <w:trPr>
          <w:gridAfter w:val="1"/>
          <w:wAfter w:w="9" w:type="dxa"/>
          <w:jc w:val="center"/>
        </w:trPr>
        <w:tc>
          <w:tcPr>
            <w:tcW w:w="4535" w:type="dxa"/>
            <w:gridSpan w:val="2"/>
          </w:tcPr>
          <w:p w14:paraId="1E3CBDE5"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sequenceNumber</w:t>
            </w:r>
          </w:p>
        </w:tc>
        <w:tc>
          <w:tcPr>
            <w:tcW w:w="2267" w:type="dxa"/>
            <w:gridSpan w:val="2"/>
          </w:tcPr>
          <w:p w14:paraId="1B4DC68C"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Not present</w:t>
            </w:r>
          </w:p>
        </w:tc>
        <w:tc>
          <w:tcPr>
            <w:tcW w:w="1700" w:type="dxa"/>
            <w:gridSpan w:val="2"/>
          </w:tcPr>
          <w:p w14:paraId="11C69FDC"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BEF7AD7" w14:textId="77777777" w:rsidR="00EB07B8" w:rsidRPr="00CD7D70" w:rsidRDefault="00EB07B8" w:rsidP="00D86304">
            <w:pPr>
              <w:widowControl w:val="0"/>
              <w:spacing w:after="0"/>
              <w:rPr>
                <w:rFonts w:ascii="Arial" w:hAnsi="Arial"/>
                <w:sz w:val="18"/>
              </w:rPr>
            </w:pPr>
          </w:p>
        </w:tc>
      </w:tr>
      <w:tr w:rsidR="00EB07B8" w:rsidRPr="00CD7D70" w14:paraId="55A69A0C" w14:textId="77777777" w:rsidTr="009535FE">
        <w:tblPrEx>
          <w:tblCellMar>
            <w:right w:w="108" w:type="dxa"/>
          </w:tblCellMar>
        </w:tblPrEx>
        <w:trPr>
          <w:gridAfter w:val="1"/>
          <w:wAfter w:w="9" w:type="dxa"/>
          <w:jc w:val="center"/>
        </w:trPr>
        <w:tc>
          <w:tcPr>
            <w:tcW w:w="4535" w:type="dxa"/>
            <w:gridSpan w:val="2"/>
          </w:tcPr>
          <w:p w14:paraId="571632C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nowledgement  SEQUENCE {</w:t>
            </w:r>
          </w:p>
        </w:tc>
        <w:tc>
          <w:tcPr>
            <w:tcW w:w="2267" w:type="dxa"/>
            <w:gridSpan w:val="2"/>
          </w:tcPr>
          <w:p w14:paraId="09A81555"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Present if acknowledgement field is included by the UE at step 3, Table 7.3.4.3.3.2-1.</w:t>
            </w:r>
          </w:p>
        </w:tc>
        <w:tc>
          <w:tcPr>
            <w:tcW w:w="1700" w:type="dxa"/>
            <w:gridSpan w:val="2"/>
          </w:tcPr>
          <w:p w14:paraId="10470119"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F01DDCC" w14:textId="77777777" w:rsidR="00EB07B8" w:rsidRPr="00CD7D70" w:rsidRDefault="00EB07B8" w:rsidP="00D86304">
            <w:pPr>
              <w:widowControl w:val="0"/>
              <w:spacing w:after="0"/>
              <w:rPr>
                <w:rFonts w:ascii="Arial" w:hAnsi="Arial"/>
                <w:sz w:val="18"/>
              </w:rPr>
            </w:pPr>
          </w:p>
        </w:tc>
      </w:tr>
      <w:tr w:rsidR="00EB07B8" w:rsidRPr="00CD7D70" w14:paraId="1AE2EE57" w14:textId="77777777" w:rsidTr="009535FE">
        <w:tblPrEx>
          <w:tblCellMar>
            <w:right w:w="108" w:type="dxa"/>
          </w:tblCellMar>
        </w:tblPrEx>
        <w:trPr>
          <w:gridAfter w:val="1"/>
          <w:wAfter w:w="9" w:type="dxa"/>
          <w:jc w:val="center"/>
        </w:trPr>
        <w:tc>
          <w:tcPr>
            <w:tcW w:w="4535" w:type="dxa"/>
            <w:gridSpan w:val="2"/>
          </w:tcPr>
          <w:p w14:paraId="7370AE60"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Requested</w:t>
            </w:r>
          </w:p>
        </w:tc>
        <w:tc>
          <w:tcPr>
            <w:tcW w:w="2267" w:type="dxa"/>
            <w:gridSpan w:val="2"/>
          </w:tcPr>
          <w:p w14:paraId="44DE87EB"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FALSE</w:t>
            </w:r>
          </w:p>
        </w:tc>
        <w:tc>
          <w:tcPr>
            <w:tcW w:w="1700" w:type="dxa"/>
            <w:gridSpan w:val="2"/>
          </w:tcPr>
          <w:p w14:paraId="281123B4"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3493885C" w14:textId="77777777" w:rsidR="00EB07B8" w:rsidRPr="00CD7D70" w:rsidRDefault="00EB07B8" w:rsidP="00D86304">
            <w:pPr>
              <w:widowControl w:val="0"/>
              <w:spacing w:after="0"/>
              <w:rPr>
                <w:rFonts w:ascii="Arial" w:hAnsi="Arial"/>
                <w:sz w:val="18"/>
              </w:rPr>
            </w:pPr>
          </w:p>
        </w:tc>
      </w:tr>
      <w:tr w:rsidR="00EB07B8" w:rsidRPr="00CD7D70" w14:paraId="7E2BBFA5" w14:textId="77777777" w:rsidTr="009535FE">
        <w:tblPrEx>
          <w:tblCellMar>
            <w:right w:w="108" w:type="dxa"/>
          </w:tblCellMar>
        </w:tblPrEx>
        <w:trPr>
          <w:gridAfter w:val="1"/>
          <w:wAfter w:w="9" w:type="dxa"/>
          <w:jc w:val="center"/>
        </w:trPr>
        <w:tc>
          <w:tcPr>
            <w:tcW w:w="4535" w:type="dxa"/>
            <w:gridSpan w:val="2"/>
          </w:tcPr>
          <w:p w14:paraId="0EDE4CE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Indicator</w:t>
            </w:r>
          </w:p>
        </w:tc>
        <w:tc>
          <w:tcPr>
            <w:tcW w:w="2267" w:type="dxa"/>
            <w:gridSpan w:val="2"/>
          </w:tcPr>
          <w:p w14:paraId="013A31B0"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0..255)</w:t>
            </w:r>
          </w:p>
        </w:tc>
        <w:tc>
          <w:tcPr>
            <w:tcW w:w="1700" w:type="dxa"/>
            <w:gridSpan w:val="2"/>
          </w:tcPr>
          <w:p w14:paraId="3090DDA4"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Contains the same value as the sequenceNumber in step 3, Table 7.3.4.3.3.2-1</w:t>
            </w:r>
          </w:p>
        </w:tc>
        <w:tc>
          <w:tcPr>
            <w:tcW w:w="1245" w:type="dxa"/>
            <w:gridSpan w:val="2"/>
          </w:tcPr>
          <w:p w14:paraId="4093B8F7" w14:textId="77777777" w:rsidR="00EB07B8" w:rsidRPr="00CD7D70" w:rsidRDefault="00EB07B8" w:rsidP="00D86304">
            <w:pPr>
              <w:widowControl w:val="0"/>
              <w:spacing w:after="0"/>
              <w:rPr>
                <w:rFonts w:ascii="Arial" w:hAnsi="Arial"/>
                <w:sz w:val="18"/>
              </w:rPr>
            </w:pPr>
          </w:p>
        </w:tc>
      </w:tr>
      <w:tr w:rsidR="00EB07B8" w:rsidRPr="00CD7D70" w14:paraId="3BB1EA91" w14:textId="77777777" w:rsidTr="009535FE">
        <w:tblPrEx>
          <w:tblCellMar>
            <w:right w:w="108" w:type="dxa"/>
          </w:tblCellMar>
        </w:tblPrEx>
        <w:trPr>
          <w:gridAfter w:val="1"/>
          <w:wAfter w:w="9" w:type="dxa"/>
          <w:jc w:val="center"/>
        </w:trPr>
        <w:tc>
          <w:tcPr>
            <w:tcW w:w="4535" w:type="dxa"/>
            <w:gridSpan w:val="2"/>
          </w:tcPr>
          <w:p w14:paraId="6F641247"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6D1E1903"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36B2859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79BBFBA5" w14:textId="77777777" w:rsidR="00EB07B8" w:rsidRPr="00CD7D70" w:rsidRDefault="00EB07B8" w:rsidP="00D86304">
            <w:pPr>
              <w:widowControl w:val="0"/>
              <w:spacing w:after="0"/>
              <w:rPr>
                <w:rFonts w:ascii="Arial" w:hAnsi="Arial"/>
                <w:sz w:val="18"/>
              </w:rPr>
            </w:pPr>
          </w:p>
        </w:tc>
      </w:tr>
      <w:tr w:rsidR="00EB07B8" w:rsidRPr="00CD7D70" w14:paraId="11469E39" w14:textId="77777777" w:rsidTr="009535FE">
        <w:tblPrEx>
          <w:tblCellMar>
            <w:right w:w="108" w:type="dxa"/>
          </w:tblCellMar>
        </w:tblPrEx>
        <w:trPr>
          <w:gridAfter w:val="1"/>
          <w:wAfter w:w="9" w:type="dxa"/>
          <w:jc w:val="center"/>
        </w:trPr>
        <w:tc>
          <w:tcPr>
            <w:tcW w:w="4535" w:type="dxa"/>
            <w:gridSpan w:val="2"/>
          </w:tcPr>
          <w:p w14:paraId="33809FC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lpp-MessageBody CHOICE {</w:t>
            </w:r>
          </w:p>
        </w:tc>
        <w:tc>
          <w:tcPr>
            <w:tcW w:w="2267" w:type="dxa"/>
            <w:gridSpan w:val="2"/>
          </w:tcPr>
          <w:p w14:paraId="687F8796"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F8178F4"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50A2553" w14:textId="77777777" w:rsidR="00EB07B8" w:rsidRPr="00CD7D70" w:rsidRDefault="00EB07B8" w:rsidP="00D86304">
            <w:pPr>
              <w:widowControl w:val="0"/>
              <w:spacing w:after="0"/>
              <w:rPr>
                <w:rFonts w:ascii="Arial" w:hAnsi="Arial"/>
                <w:sz w:val="18"/>
              </w:rPr>
            </w:pPr>
          </w:p>
        </w:tc>
      </w:tr>
      <w:tr w:rsidR="00EB07B8" w:rsidRPr="00CD7D70" w14:paraId="4A693E14" w14:textId="77777777" w:rsidTr="009535FE">
        <w:tblPrEx>
          <w:tblCellMar>
            <w:right w:w="108" w:type="dxa"/>
          </w:tblCellMar>
        </w:tblPrEx>
        <w:trPr>
          <w:gridAfter w:val="1"/>
          <w:wAfter w:w="9" w:type="dxa"/>
          <w:jc w:val="center"/>
        </w:trPr>
        <w:tc>
          <w:tcPr>
            <w:tcW w:w="4535" w:type="dxa"/>
            <w:gridSpan w:val="2"/>
          </w:tcPr>
          <w:p w14:paraId="5D30A59B"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1 CHOICE {</w:t>
            </w:r>
          </w:p>
        </w:tc>
        <w:tc>
          <w:tcPr>
            <w:tcW w:w="2267" w:type="dxa"/>
            <w:gridSpan w:val="2"/>
          </w:tcPr>
          <w:p w14:paraId="2E4E0E4A"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38704B4"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DCC1C5E" w14:textId="77777777" w:rsidR="00EB07B8" w:rsidRPr="00CD7D70" w:rsidRDefault="00EB07B8" w:rsidP="00D86304">
            <w:pPr>
              <w:widowControl w:val="0"/>
              <w:spacing w:after="0"/>
              <w:rPr>
                <w:rFonts w:ascii="Arial" w:hAnsi="Arial"/>
                <w:sz w:val="18"/>
              </w:rPr>
            </w:pPr>
          </w:p>
        </w:tc>
      </w:tr>
      <w:tr w:rsidR="00EB07B8" w:rsidRPr="00CD7D70" w14:paraId="6F314365" w14:textId="77777777" w:rsidTr="009535FE">
        <w:tblPrEx>
          <w:tblCellMar>
            <w:right w:w="108" w:type="dxa"/>
          </w:tblCellMar>
        </w:tblPrEx>
        <w:trPr>
          <w:gridAfter w:val="1"/>
          <w:wAfter w:w="9" w:type="dxa"/>
          <w:jc w:val="center"/>
        </w:trPr>
        <w:tc>
          <w:tcPr>
            <w:tcW w:w="4535" w:type="dxa"/>
            <w:gridSpan w:val="2"/>
          </w:tcPr>
          <w:p w14:paraId="427F6FE4"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provideAssistanceData SEQUENCE {</w:t>
            </w:r>
          </w:p>
        </w:tc>
        <w:tc>
          <w:tcPr>
            <w:tcW w:w="2267" w:type="dxa"/>
            <w:gridSpan w:val="2"/>
          </w:tcPr>
          <w:p w14:paraId="2DF44383"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ECECF96"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EFE5C8C" w14:textId="77777777" w:rsidR="00EB07B8" w:rsidRPr="00CD7D70" w:rsidRDefault="00EB07B8" w:rsidP="00D86304">
            <w:pPr>
              <w:widowControl w:val="0"/>
              <w:spacing w:after="0"/>
              <w:rPr>
                <w:rFonts w:ascii="Arial" w:hAnsi="Arial"/>
                <w:sz w:val="18"/>
              </w:rPr>
            </w:pPr>
          </w:p>
        </w:tc>
      </w:tr>
      <w:tr w:rsidR="00EB07B8" w:rsidRPr="00CD7D70" w14:paraId="1B1C57C2" w14:textId="77777777" w:rsidTr="009535FE">
        <w:tblPrEx>
          <w:tblCellMar>
            <w:right w:w="108" w:type="dxa"/>
          </w:tblCellMar>
        </w:tblPrEx>
        <w:trPr>
          <w:gridAfter w:val="1"/>
          <w:wAfter w:w="9" w:type="dxa"/>
          <w:jc w:val="center"/>
        </w:trPr>
        <w:tc>
          <w:tcPr>
            <w:tcW w:w="4535" w:type="dxa"/>
            <w:gridSpan w:val="2"/>
          </w:tcPr>
          <w:p w14:paraId="4FF3600B"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riticalExtensions CHOICE {</w:t>
            </w:r>
          </w:p>
        </w:tc>
        <w:tc>
          <w:tcPr>
            <w:tcW w:w="2267" w:type="dxa"/>
            <w:gridSpan w:val="2"/>
          </w:tcPr>
          <w:p w14:paraId="46B864A1"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2AF95E24"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3B9D42E6" w14:textId="77777777" w:rsidR="00EB07B8" w:rsidRPr="00CD7D70" w:rsidRDefault="00EB07B8" w:rsidP="00D86304">
            <w:pPr>
              <w:widowControl w:val="0"/>
              <w:spacing w:after="0"/>
              <w:rPr>
                <w:rFonts w:ascii="Arial" w:hAnsi="Arial"/>
                <w:sz w:val="18"/>
              </w:rPr>
            </w:pPr>
          </w:p>
        </w:tc>
      </w:tr>
      <w:tr w:rsidR="00EB07B8" w:rsidRPr="00CD7D70" w14:paraId="4B7B0D12" w14:textId="77777777" w:rsidTr="009535FE">
        <w:tblPrEx>
          <w:tblCellMar>
            <w:right w:w="108" w:type="dxa"/>
          </w:tblCellMar>
        </w:tblPrEx>
        <w:trPr>
          <w:gridAfter w:val="1"/>
          <w:wAfter w:w="9" w:type="dxa"/>
          <w:jc w:val="center"/>
        </w:trPr>
        <w:tc>
          <w:tcPr>
            <w:tcW w:w="4535" w:type="dxa"/>
            <w:gridSpan w:val="2"/>
          </w:tcPr>
          <w:p w14:paraId="295F7E07"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1 CHOICE {</w:t>
            </w:r>
          </w:p>
        </w:tc>
        <w:tc>
          <w:tcPr>
            <w:tcW w:w="2267" w:type="dxa"/>
            <w:gridSpan w:val="2"/>
          </w:tcPr>
          <w:p w14:paraId="4F729022"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9104E07"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18E4F0B" w14:textId="77777777" w:rsidR="00EB07B8" w:rsidRPr="00CD7D70" w:rsidRDefault="00EB07B8" w:rsidP="00D86304">
            <w:pPr>
              <w:widowControl w:val="0"/>
              <w:spacing w:after="0"/>
              <w:rPr>
                <w:rFonts w:ascii="Arial" w:hAnsi="Arial"/>
                <w:sz w:val="18"/>
              </w:rPr>
            </w:pPr>
          </w:p>
        </w:tc>
      </w:tr>
      <w:tr w:rsidR="00EB07B8" w:rsidRPr="00CD7D70" w14:paraId="0A7B634E" w14:textId="77777777" w:rsidTr="009535FE">
        <w:tblPrEx>
          <w:tblCellMar>
            <w:right w:w="108" w:type="dxa"/>
          </w:tblCellMar>
        </w:tblPrEx>
        <w:trPr>
          <w:gridAfter w:val="1"/>
          <w:wAfter w:w="9" w:type="dxa"/>
          <w:jc w:val="center"/>
        </w:trPr>
        <w:tc>
          <w:tcPr>
            <w:tcW w:w="4535" w:type="dxa"/>
            <w:gridSpan w:val="2"/>
          </w:tcPr>
          <w:p w14:paraId="4AB14E98"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provideAssistanceData-r9 SEQUENCE {</w:t>
            </w:r>
          </w:p>
        </w:tc>
        <w:tc>
          <w:tcPr>
            <w:tcW w:w="2267" w:type="dxa"/>
            <w:gridSpan w:val="2"/>
          </w:tcPr>
          <w:p w14:paraId="0F210778"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1284FCE"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28A30B6" w14:textId="77777777" w:rsidR="00EB07B8" w:rsidRPr="00CD7D70" w:rsidRDefault="00EB07B8" w:rsidP="00D86304">
            <w:pPr>
              <w:widowControl w:val="0"/>
              <w:spacing w:after="0"/>
              <w:rPr>
                <w:rFonts w:ascii="Arial" w:hAnsi="Arial"/>
                <w:sz w:val="18"/>
              </w:rPr>
            </w:pPr>
          </w:p>
        </w:tc>
      </w:tr>
      <w:tr w:rsidR="00EB07B8" w:rsidRPr="00CD7D70" w14:paraId="16781444" w14:textId="77777777" w:rsidTr="009535FE">
        <w:tblPrEx>
          <w:tblCellMar>
            <w:right w:w="108" w:type="dxa"/>
          </w:tblCellMar>
        </w:tblPrEx>
        <w:trPr>
          <w:gridAfter w:val="1"/>
          <w:wAfter w:w="9" w:type="dxa"/>
          <w:jc w:val="center"/>
        </w:trPr>
        <w:tc>
          <w:tcPr>
            <w:tcW w:w="4535" w:type="dxa"/>
            <w:gridSpan w:val="2"/>
          </w:tcPr>
          <w:p w14:paraId="3A9D5441" w14:textId="77777777" w:rsidR="00EB07B8" w:rsidRPr="00CD7D70" w:rsidRDefault="00EB07B8" w:rsidP="00D86304">
            <w:pPr>
              <w:widowControl w:val="0"/>
              <w:spacing w:after="0"/>
              <w:rPr>
                <w:rFonts w:ascii="Arial" w:hAnsi="Arial"/>
                <w:sz w:val="18"/>
              </w:rPr>
            </w:pPr>
            <w:r w:rsidRPr="00CD7D70">
              <w:rPr>
                <w:rFonts w:ascii="Arial" w:hAnsi="Arial"/>
                <w:sz w:val="18"/>
              </w:rPr>
              <w:lastRenderedPageBreak/>
              <w:t xml:space="preserve">                          a-gnss-ProvideAssistanceData</w:t>
            </w:r>
          </w:p>
        </w:tc>
        <w:tc>
          <w:tcPr>
            <w:tcW w:w="2267" w:type="dxa"/>
            <w:gridSpan w:val="2"/>
          </w:tcPr>
          <w:p w14:paraId="40B6138F"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 xml:space="preserve">The SS provides the assistance data requested by the UE at step 3, Table </w:t>
            </w:r>
            <w:r w:rsidRPr="00CD7D70">
              <w:rPr>
                <w:rFonts w:ascii="Arial" w:hAnsi="Arial"/>
                <w:sz w:val="18"/>
              </w:rPr>
              <w:t>7.3.4.3.3.2</w:t>
            </w:r>
            <w:r w:rsidRPr="00CD7D70">
              <w:rPr>
                <w:rFonts w:ascii="Arial" w:hAnsi="Arial"/>
                <w:sz w:val="18"/>
              </w:rPr>
              <w:noBreakHyphen/>
              <w:t xml:space="preserve">1 </w:t>
            </w:r>
            <w:r w:rsidRPr="00CD7D70">
              <w:rPr>
                <w:rFonts w:ascii="Arial" w:hAnsi="Arial"/>
                <w:sz w:val="18"/>
                <w:lang w:eastAsia="ja-JP"/>
              </w:rPr>
              <w:t xml:space="preserve">which are available according to TS 37.571-5 [12].  </w:t>
            </w:r>
          </w:p>
        </w:tc>
        <w:tc>
          <w:tcPr>
            <w:tcW w:w="1700" w:type="dxa"/>
            <w:gridSpan w:val="2"/>
          </w:tcPr>
          <w:p w14:paraId="24191C6F"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72648CBD" w14:textId="77777777" w:rsidR="00EB07B8" w:rsidRPr="00CD7D70" w:rsidRDefault="00EB07B8" w:rsidP="00D86304">
            <w:pPr>
              <w:widowControl w:val="0"/>
              <w:spacing w:after="0"/>
              <w:rPr>
                <w:rFonts w:ascii="Arial" w:hAnsi="Arial"/>
                <w:sz w:val="18"/>
              </w:rPr>
            </w:pPr>
          </w:p>
        </w:tc>
      </w:tr>
      <w:tr w:rsidR="00EB07B8" w:rsidRPr="00CD7D70" w14:paraId="7E70DBD0" w14:textId="77777777" w:rsidTr="009535FE">
        <w:tblPrEx>
          <w:tblCellMar>
            <w:right w:w="108" w:type="dxa"/>
          </w:tblCellMar>
        </w:tblPrEx>
        <w:trPr>
          <w:gridAfter w:val="1"/>
          <w:wAfter w:w="9" w:type="dxa"/>
          <w:jc w:val="center"/>
        </w:trPr>
        <w:tc>
          <w:tcPr>
            <w:tcW w:w="4535" w:type="dxa"/>
            <w:gridSpan w:val="2"/>
          </w:tcPr>
          <w:p w14:paraId="17AE33D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sensor-ProvideAssistanceData-r14</w:t>
            </w:r>
          </w:p>
        </w:tc>
        <w:tc>
          <w:tcPr>
            <w:tcW w:w="2267" w:type="dxa"/>
            <w:gridSpan w:val="2"/>
          </w:tcPr>
          <w:p w14:paraId="1108AA36"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The SS provides the assistance data requested by the UE at step 3, Table 7.3.4.3.3.2-1 which are available according to </w:t>
            </w:r>
            <w:r w:rsidRPr="00CD7D70">
              <w:rPr>
                <w:rFonts w:ascii="Arial" w:hAnsi="Arial"/>
                <w:sz w:val="18"/>
                <w:lang w:eastAsia="ja-JP"/>
              </w:rPr>
              <w:t>subclause 8.4.1.5.</w:t>
            </w:r>
          </w:p>
        </w:tc>
        <w:tc>
          <w:tcPr>
            <w:tcW w:w="1700" w:type="dxa"/>
            <w:gridSpan w:val="2"/>
          </w:tcPr>
          <w:p w14:paraId="147695F0" w14:textId="77777777" w:rsidR="00EB07B8" w:rsidRPr="00CD7D70" w:rsidRDefault="00EB07B8" w:rsidP="00D86304">
            <w:pPr>
              <w:widowControl w:val="0"/>
              <w:spacing w:after="0"/>
              <w:rPr>
                <w:rFonts w:ascii="Arial" w:hAnsi="Arial"/>
                <w:sz w:val="18"/>
              </w:rPr>
            </w:pPr>
            <w:r w:rsidRPr="00CD7D70">
              <w:rPr>
                <w:rFonts w:ascii="Arial" w:hAnsi="Arial"/>
                <w:sz w:val="18"/>
              </w:rPr>
              <w:t>Rel-14 onwards</w:t>
            </w:r>
          </w:p>
        </w:tc>
        <w:tc>
          <w:tcPr>
            <w:tcW w:w="1245" w:type="dxa"/>
            <w:gridSpan w:val="2"/>
          </w:tcPr>
          <w:p w14:paraId="2462D422" w14:textId="77777777" w:rsidR="00EB07B8" w:rsidRPr="00CD7D70" w:rsidRDefault="00EB07B8" w:rsidP="00D86304">
            <w:pPr>
              <w:widowControl w:val="0"/>
              <w:spacing w:after="0"/>
              <w:rPr>
                <w:rFonts w:ascii="Arial" w:hAnsi="Arial"/>
                <w:sz w:val="18"/>
              </w:rPr>
            </w:pPr>
          </w:p>
        </w:tc>
      </w:tr>
      <w:tr w:rsidR="00EB07B8" w:rsidRPr="00CD7D70" w14:paraId="21067DB5" w14:textId="77777777" w:rsidTr="009535FE">
        <w:tblPrEx>
          <w:tblCellMar>
            <w:right w:w="108" w:type="dxa"/>
          </w:tblCellMar>
        </w:tblPrEx>
        <w:trPr>
          <w:gridAfter w:val="1"/>
          <w:wAfter w:w="9" w:type="dxa"/>
          <w:jc w:val="center"/>
        </w:trPr>
        <w:tc>
          <w:tcPr>
            <w:tcW w:w="4535" w:type="dxa"/>
            <w:gridSpan w:val="2"/>
          </w:tcPr>
          <w:p w14:paraId="4AADB4FF" w14:textId="77777777" w:rsidR="00EB07B8" w:rsidRPr="00CD7D70" w:rsidRDefault="00EB07B8" w:rsidP="00D86304">
            <w:pPr>
              <w:pStyle w:val="TAL"/>
              <w:rPr>
                <w:lang w:eastAsia="en-US"/>
              </w:rPr>
            </w:pPr>
            <w:r w:rsidRPr="00CD7D70">
              <w:rPr>
                <w:lang w:eastAsia="en-US"/>
              </w:rPr>
              <w:t xml:space="preserve">                          tbs-ProvideAssistanceData-r14</w:t>
            </w:r>
          </w:p>
        </w:tc>
        <w:tc>
          <w:tcPr>
            <w:tcW w:w="2267" w:type="dxa"/>
            <w:gridSpan w:val="2"/>
          </w:tcPr>
          <w:p w14:paraId="05056CFD" w14:textId="77777777" w:rsidR="00EB07B8" w:rsidRPr="00CD7D70" w:rsidRDefault="00EB07B8" w:rsidP="00D86304">
            <w:pPr>
              <w:pStyle w:val="TAL"/>
              <w:rPr>
                <w:lang w:eastAsia="ja-JP"/>
              </w:rPr>
            </w:pPr>
            <w:r w:rsidRPr="00CD7D70">
              <w:rPr>
                <w:lang w:eastAsia="ja-JP"/>
              </w:rPr>
              <w:t>The SS provides the assistance data requested by the UE at step 3, Table 7.3.4.3.3.2-1 which are available according to subclause 8.4.1.3.</w:t>
            </w:r>
          </w:p>
        </w:tc>
        <w:tc>
          <w:tcPr>
            <w:tcW w:w="1700" w:type="dxa"/>
            <w:gridSpan w:val="2"/>
          </w:tcPr>
          <w:p w14:paraId="3C32CAED" w14:textId="77777777" w:rsidR="00EB07B8" w:rsidRPr="00CD7D70" w:rsidRDefault="00EB07B8" w:rsidP="00D86304">
            <w:pPr>
              <w:pStyle w:val="TAL"/>
              <w:rPr>
                <w:lang w:eastAsia="ja-JP"/>
              </w:rPr>
            </w:pPr>
            <w:r w:rsidRPr="00CD7D70">
              <w:rPr>
                <w:lang w:eastAsia="ja-JP"/>
              </w:rPr>
              <w:t>Rel-14 onwards</w:t>
            </w:r>
          </w:p>
        </w:tc>
        <w:tc>
          <w:tcPr>
            <w:tcW w:w="1245" w:type="dxa"/>
            <w:gridSpan w:val="2"/>
          </w:tcPr>
          <w:p w14:paraId="039FB59A" w14:textId="77777777" w:rsidR="00EB07B8" w:rsidRPr="00CD7D70" w:rsidRDefault="00EB07B8" w:rsidP="00D86304">
            <w:pPr>
              <w:pStyle w:val="TAL"/>
              <w:rPr>
                <w:lang w:eastAsia="en-US"/>
              </w:rPr>
            </w:pPr>
          </w:p>
        </w:tc>
      </w:tr>
      <w:tr w:rsidR="00EB07B8" w:rsidRPr="00CD7D70" w14:paraId="70E0315E" w14:textId="77777777" w:rsidTr="009535FE">
        <w:tblPrEx>
          <w:tblCellMar>
            <w:right w:w="108" w:type="dxa"/>
          </w:tblCellMar>
        </w:tblPrEx>
        <w:trPr>
          <w:gridAfter w:val="1"/>
          <w:wAfter w:w="9" w:type="dxa"/>
          <w:jc w:val="center"/>
        </w:trPr>
        <w:tc>
          <w:tcPr>
            <w:tcW w:w="4535" w:type="dxa"/>
            <w:gridSpan w:val="2"/>
          </w:tcPr>
          <w:p w14:paraId="11115B67" w14:textId="77777777" w:rsidR="00EB07B8" w:rsidRPr="00CD7D70" w:rsidRDefault="00EB07B8" w:rsidP="00D86304">
            <w:pPr>
              <w:pStyle w:val="TAL"/>
              <w:rPr>
                <w:highlight w:val="yellow"/>
                <w:lang w:eastAsia="en-US"/>
              </w:rPr>
            </w:pPr>
            <w:r w:rsidRPr="00CD7D70">
              <w:rPr>
                <w:lang w:eastAsia="en-US"/>
              </w:rPr>
              <w:t xml:space="preserve">                          wlan-ProvideAssistanceData-r14</w:t>
            </w:r>
          </w:p>
        </w:tc>
        <w:tc>
          <w:tcPr>
            <w:tcW w:w="2267" w:type="dxa"/>
            <w:gridSpan w:val="2"/>
          </w:tcPr>
          <w:p w14:paraId="61EC3F4E" w14:textId="77777777" w:rsidR="00EB07B8" w:rsidRPr="00CD7D70" w:rsidRDefault="00EB07B8" w:rsidP="00D86304">
            <w:pPr>
              <w:pStyle w:val="TAL"/>
              <w:rPr>
                <w:highlight w:val="yellow"/>
                <w:lang w:eastAsia="ja-JP"/>
              </w:rPr>
            </w:pPr>
            <w:r w:rsidRPr="00CD7D70">
              <w:rPr>
                <w:lang w:eastAsia="ja-JP"/>
              </w:rPr>
              <w:t>The SS provides the assistance data requested by the UE at step 3, Table 7.3.4.3.3.2-1 which are available according to subclause 8.4.1.4.</w:t>
            </w:r>
          </w:p>
        </w:tc>
        <w:tc>
          <w:tcPr>
            <w:tcW w:w="1700" w:type="dxa"/>
            <w:gridSpan w:val="2"/>
          </w:tcPr>
          <w:p w14:paraId="3F4578B7" w14:textId="77777777" w:rsidR="00EB07B8" w:rsidRPr="00CD7D70" w:rsidRDefault="00EB07B8" w:rsidP="00D86304">
            <w:pPr>
              <w:pStyle w:val="TAL"/>
              <w:rPr>
                <w:highlight w:val="yellow"/>
                <w:lang w:eastAsia="ja-JP"/>
              </w:rPr>
            </w:pPr>
            <w:r w:rsidRPr="00CD7D70">
              <w:rPr>
                <w:lang w:eastAsia="ja-JP"/>
              </w:rPr>
              <w:t>Rel-14 onwards</w:t>
            </w:r>
          </w:p>
        </w:tc>
        <w:tc>
          <w:tcPr>
            <w:tcW w:w="1245" w:type="dxa"/>
            <w:gridSpan w:val="2"/>
          </w:tcPr>
          <w:p w14:paraId="6734D51A" w14:textId="77777777" w:rsidR="00EB07B8" w:rsidRPr="00CD7D70" w:rsidRDefault="00EB07B8" w:rsidP="00D86304">
            <w:pPr>
              <w:pStyle w:val="TAL"/>
              <w:rPr>
                <w:lang w:eastAsia="en-US"/>
              </w:rPr>
            </w:pPr>
          </w:p>
        </w:tc>
      </w:tr>
      <w:tr w:rsidR="009535FE" w:rsidRPr="00CD7D70" w14:paraId="70D9ABA8" w14:textId="77777777" w:rsidTr="009535FE">
        <w:tblPrEx>
          <w:tblCellMar>
            <w:right w:w="108" w:type="dxa"/>
          </w:tblCellMar>
        </w:tblPrEx>
        <w:trPr>
          <w:gridBefore w:val="1"/>
          <w:wBefore w:w="9" w:type="dxa"/>
          <w:jc w:val="center"/>
        </w:trPr>
        <w:tc>
          <w:tcPr>
            <w:tcW w:w="4535" w:type="dxa"/>
            <w:gridSpan w:val="2"/>
          </w:tcPr>
          <w:p w14:paraId="63D2C4B4" w14:textId="77777777" w:rsidR="009535FE" w:rsidRPr="00CD7D70" w:rsidRDefault="009535FE" w:rsidP="009535FE">
            <w:pPr>
              <w:pStyle w:val="TAL"/>
            </w:pPr>
            <w:r w:rsidRPr="00CD7D70">
              <w:t xml:space="preserve">                          </w:t>
            </w:r>
            <w:r w:rsidRPr="00CD7D70">
              <w:rPr>
                <w:snapToGrid w:val="0"/>
              </w:rPr>
              <w:t>nr-DL-AoD-ProvideAssistanceData-r16</w:t>
            </w:r>
          </w:p>
        </w:tc>
        <w:tc>
          <w:tcPr>
            <w:tcW w:w="2267" w:type="dxa"/>
            <w:gridSpan w:val="2"/>
          </w:tcPr>
          <w:p w14:paraId="27D11A6A" w14:textId="77777777" w:rsidR="009535FE" w:rsidRPr="00CD7D70" w:rsidRDefault="009535FE" w:rsidP="009535FE">
            <w:pPr>
              <w:pStyle w:val="TAL"/>
              <w:rPr>
                <w:lang w:eastAsia="ja-JP"/>
              </w:rPr>
            </w:pPr>
            <w:r w:rsidRPr="00CD7D70">
              <w:rPr>
                <w:lang w:eastAsia="ja-JP"/>
              </w:rPr>
              <w:t>The SS provides the assistance data requested by the UE at step 3, Table 7.3.4.3.3.2-1 which are available according to subclause 8.4.1.</w:t>
            </w:r>
            <w:r w:rsidRPr="00CD7D70">
              <w:rPr>
                <w:lang w:eastAsia="zh-CN"/>
              </w:rPr>
              <w:t>7</w:t>
            </w:r>
            <w:r w:rsidRPr="00CD7D70">
              <w:rPr>
                <w:lang w:eastAsia="ja-JP"/>
              </w:rPr>
              <w:t>.</w:t>
            </w:r>
          </w:p>
        </w:tc>
        <w:tc>
          <w:tcPr>
            <w:tcW w:w="1700" w:type="dxa"/>
            <w:gridSpan w:val="2"/>
          </w:tcPr>
          <w:p w14:paraId="1BEF1300"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3DB8AD35" w14:textId="77777777" w:rsidR="009535FE" w:rsidRPr="00CD7D70" w:rsidRDefault="009535FE" w:rsidP="009535FE">
            <w:pPr>
              <w:pStyle w:val="TAL"/>
            </w:pPr>
          </w:p>
        </w:tc>
      </w:tr>
      <w:tr w:rsidR="009535FE" w:rsidRPr="00CD7D70" w14:paraId="5F4F34FA" w14:textId="77777777" w:rsidTr="009535FE">
        <w:tblPrEx>
          <w:tblCellMar>
            <w:right w:w="108" w:type="dxa"/>
          </w:tblCellMar>
        </w:tblPrEx>
        <w:trPr>
          <w:gridBefore w:val="1"/>
          <w:wBefore w:w="9" w:type="dxa"/>
          <w:jc w:val="center"/>
        </w:trPr>
        <w:tc>
          <w:tcPr>
            <w:tcW w:w="4535" w:type="dxa"/>
            <w:gridSpan w:val="2"/>
          </w:tcPr>
          <w:p w14:paraId="699B5154" w14:textId="77777777" w:rsidR="009535FE" w:rsidRPr="00CD7D70" w:rsidRDefault="009535FE" w:rsidP="009535FE">
            <w:pPr>
              <w:pStyle w:val="TAL"/>
            </w:pPr>
            <w:r w:rsidRPr="00CD7D70">
              <w:t xml:space="preserve">                          </w:t>
            </w:r>
            <w:r w:rsidRPr="00CD7D70">
              <w:rPr>
                <w:snapToGrid w:val="0"/>
              </w:rPr>
              <w:t>nr-DL-TDOA-ProvideAssistanceData-r16</w:t>
            </w:r>
          </w:p>
        </w:tc>
        <w:tc>
          <w:tcPr>
            <w:tcW w:w="2267" w:type="dxa"/>
            <w:gridSpan w:val="2"/>
          </w:tcPr>
          <w:p w14:paraId="068BE2C1" w14:textId="77777777" w:rsidR="009535FE" w:rsidRPr="00CD7D70" w:rsidRDefault="009535FE" w:rsidP="009535FE">
            <w:pPr>
              <w:pStyle w:val="TAL"/>
              <w:rPr>
                <w:lang w:eastAsia="ja-JP"/>
              </w:rPr>
            </w:pPr>
            <w:r w:rsidRPr="00CD7D70">
              <w:rPr>
                <w:lang w:eastAsia="ja-JP"/>
              </w:rPr>
              <w:t>The SS provides the assistance data requested by the UE at step 3, Table 7.3.4.3.3.2-1 which are available according to subclause 8.4.1.</w:t>
            </w:r>
            <w:r w:rsidRPr="00CD7D70">
              <w:rPr>
                <w:lang w:eastAsia="zh-CN"/>
              </w:rPr>
              <w:t>8</w:t>
            </w:r>
            <w:r w:rsidRPr="00CD7D70">
              <w:rPr>
                <w:lang w:eastAsia="ja-JP"/>
              </w:rPr>
              <w:t>.</w:t>
            </w:r>
          </w:p>
        </w:tc>
        <w:tc>
          <w:tcPr>
            <w:tcW w:w="1700" w:type="dxa"/>
            <w:gridSpan w:val="2"/>
          </w:tcPr>
          <w:p w14:paraId="3F86B46B"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2DC45074" w14:textId="77777777" w:rsidR="009535FE" w:rsidRPr="00CD7D70" w:rsidRDefault="009535FE" w:rsidP="009535FE">
            <w:pPr>
              <w:pStyle w:val="TAL"/>
            </w:pPr>
          </w:p>
        </w:tc>
      </w:tr>
      <w:tr w:rsidR="00EB07B8" w:rsidRPr="00CD7D70" w14:paraId="3F1637E1" w14:textId="77777777" w:rsidTr="009535FE">
        <w:tblPrEx>
          <w:tblCellMar>
            <w:right w:w="108" w:type="dxa"/>
          </w:tblCellMar>
        </w:tblPrEx>
        <w:trPr>
          <w:gridAfter w:val="1"/>
          <w:wAfter w:w="9" w:type="dxa"/>
          <w:jc w:val="center"/>
        </w:trPr>
        <w:tc>
          <w:tcPr>
            <w:tcW w:w="4535" w:type="dxa"/>
            <w:gridSpan w:val="2"/>
          </w:tcPr>
          <w:p w14:paraId="7CB0358E"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0F038785"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1572A16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9A6CD13" w14:textId="77777777" w:rsidR="00EB07B8" w:rsidRPr="00CD7D70" w:rsidRDefault="00EB07B8" w:rsidP="00D86304">
            <w:pPr>
              <w:widowControl w:val="0"/>
              <w:spacing w:after="0"/>
              <w:rPr>
                <w:rFonts w:ascii="Arial" w:hAnsi="Arial"/>
                <w:sz w:val="18"/>
              </w:rPr>
            </w:pPr>
          </w:p>
        </w:tc>
      </w:tr>
      <w:tr w:rsidR="00EB07B8" w:rsidRPr="00CD7D70" w14:paraId="56DC52D2" w14:textId="77777777" w:rsidTr="009535FE">
        <w:tblPrEx>
          <w:tblCellMar>
            <w:right w:w="108" w:type="dxa"/>
          </w:tblCellMar>
        </w:tblPrEx>
        <w:trPr>
          <w:gridAfter w:val="1"/>
          <w:wAfter w:w="9" w:type="dxa"/>
          <w:jc w:val="center"/>
        </w:trPr>
        <w:tc>
          <w:tcPr>
            <w:tcW w:w="4535" w:type="dxa"/>
            <w:gridSpan w:val="2"/>
          </w:tcPr>
          <w:p w14:paraId="526A94BE"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5DD92D57"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6FAD472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58FC097" w14:textId="77777777" w:rsidR="00EB07B8" w:rsidRPr="00CD7D70" w:rsidRDefault="00EB07B8" w:rsidP="00D86304">
            <w:pPr>
              <w:widowControl w:val="0"/>
              <w:spacing w:after="0"/>
              <w:rPr>
                <w:rFonts w:ascii="Arial" w:hAnsi="Arial"/>
                <w:sz w:val="18"/>
              </w:rPr>
            </w:pPr>
          </w:p>
        </w:tc>
      </w:tr>
      <w:tr w:rsidR="00EB07B8" w:rsidRPr="00CD7D70" w14:paraId="29F52BBF" w14:textId="77777777" w:rsidTr="009535FE">
        <w:tblPrEx>
          <w:tblCellMar>
            <w:right w:w="108" w:type="dxa"/>
          </w:tblCellMar>
        </w:tblPrEx>
        <w:trPr>
          <w:gridAfter w:val="1"/>
          <w:wAfter w:w="9" w:type="dxa"/>
          <w:jc w:val="center"/>
        </w:trPr>
        <w:tc>
          <w:tcPr>
            <w:tcW w:w="4535" w:type="dxa"/>
            <w:gridSpan w:val="2"/>
          </w:tcPr>
          <w:p w14:paraId="5D6226B1"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19733D6E"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508525D"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B4CBCD5" w14:textId="77777777" w:rsidR="00EB07B8" w:rsidRPr="00CD7D70" w:rsidRDefault="00EB07B8" w:rsidP="00D86304">
            <w:pPr>
              <w:widowControl w:val="0"/>
              <w:spacing w:after="0"/>
              <w:rPr>
                <w:rFonts w:ascii="Arial" w:hAnsi="Arial"/>
                <w:sz w:val="18"/>
              </w:rPr>
            </w:pPr>
          </w:p>
        </w:tc>
      </w:tr>
      <w:tr w:rsidR="00EB07B8" w:rsidRPr="00CD7D70" w14:paraId="375A8ACE" w14:textId="77777777" w:rsidTr="009535FE">
        <w:tblPrEx>
          <w:tblCellMar>
            <w:right w:w="108" w:type="dxa"/>
          </w:tblCellMar>
        </w:tblPrEx>
        <w:trPr>
          <w:gridAfter w:val="1"/>
          <w:wAfter w:w="9" w:type="dxa"/>
          <w:jc w:val="center"/>
        </w:trPr>
        <w:tc>
          <w:tcPr>
            <w:tcW w:w="4535" w:type="dxa"/>
            <w:gridSpan w:val="2"/>
          </w:tcPr>
          <w:p w14:paraId="3D9BF53C"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231BD724"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E19397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8BEB60B" w14:textId="77777777" w:rsidR="00EB07B8" w:rsidRPr="00CD7D70" w:rsidRDefault="00EB07B8" w:rsidP="00D86304">
            <w:pPr>
              <w:widowControl w:val="0"/>
              <w:spacing w:after="0"/>
              <w:rPr>
                <w:rFonts w:ascii="Arial" w:hAnsi="Arial"/>
                <w:sz w:val="18"/>
              </w:rPr>
            </w:pPr>
          </w:p>
        </w:tc>
      </w:tr>
      <w:tr w:rsidR="00EB07B8" w:rsidRPr="00CD7D70" w14:paraId="7026D9E2" w14:textId="77777777" w:rsidTr="009535FE">
        <w:tblPrEx>
          <w:tblCellMar>
            <w:right w:w="108" w:type="dxa"/>
          </w:tblCellMar>
        </w:tblPrEx>
        <w:trPr>
          <w:gridAfter w:val="1"/>
          <w:wAfter w:w="9" w:type="dxa"/>
          <w:jc w:val="center"/>
        </w:trPr>
        <w:tc>
          <w:tcPr>
            <w:tcW w:w="4535" w:type="dxa"/>
            <w:gridSpan w:val="2"/>
          </w:tcPr>
          <w:p w14:paraId="278BCD44"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394E67AB"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FEBED48"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8FA94AF" w14:textId="77777777" w:rsidR="00EB07B8" w:rsidRPr="00CD7D70" w:rsidRDefault="00EB07B8" w:rsidP="00D86304">
            <w:pPr>
              <w:widowControl w:val="0"/>
              <w:spacing w:after="0"/>
              <w:rPr>
                <w:rFonts w:ascii="Arial" w:hAnsi="Arial"/>
                <w:sz w:val="18"/>
              </w:rPr>
            </w:pPr>
          </w:p>
        </w:tc>
      </w:tr>
      <w:tr w:rsidR="00EB07B8" w:rsidRPr="00CD7D70" w14:paraId="640A2A40" w14:textId="77777777" w:rsidTr="009535FE">
        <w:tblPrEx>
          <w:tblCellMar>
            <w:right w:w="108" w:type="dxa"/>
          </w:tblCellMar>
        </w:tblPrEx>
        <w:trPr>
          <w:gridAfter w:val="1"/>
          <w:wAfter w:w="9" w:type="dxa"/>
          <w:jc w:val="center"/>
        </w:trPr>
        <w:tc>
          <w:tcPr>
            <w:tcW w:w="4535" w:type="dxa"/>
            <w:gridSpan w:val="2"/>
          </w:tcPr>
          <w:p w14:paraId="1D81AAEA" w14:textId="77777777" w:rsidR="00EB07B8" w:rsidRPr="00CD7D70" w:rsidRDefault="00EB07B8" w:rsidP="00D86304">
            <w:pPr>
              <w:widowControl w:val="0"/>
              <w:spacing w:after="0"/>
              <w:rPr>
                <w:rFonts w:ascii="Arial" w:hAnsi="Arial"/>
                <w:sz w:val="18"/>
              </w:rPr>
            </w:pPr>
            <w:r w:rsidRPr="00CD7D70">
              <w:rPr>
                <w:rFonts w:ascii="Arial" w:hAnsi="Arial"/>
                <w:sz w:val="18"/>
              </w:rPr>
              <w:t>}</w:t>
            </w:r>
          </w:p>
        </w:tc>
        <w:tc>
          <w:tcPr>
            <w:tcW w:w="2267" w:type="dxa"/>
            <w:gridSpan w:val="2"/>
          </w:tcPr>
          <w:p w14:paraId="12869792"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5071773B"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BF7FF4E" w14:textId="77777777" w:rsidR="00EB07B8" w:rsidRPr="00CD7D70" w:rsidRDefault="00EB07B8" w:rsidP="00D86304">
            <w:pPr>
              <w:widowControl w:val="0"/>
              <w:spacing w:after="0"/>
              <w:rPr>
                <w:rFonts w:ascii="Arial" w:hAnsi="Arial"/>
                <w:sz w:val="18"/>
              </w:rPr>
            </w:pPr>
          </w:p>
        </w:tc>
      </w:tr>
    </w:tbl>
    <w:p w14:paraId="7503CE0F" w14:textId="77777777" w:rsidR="009535FE" w:rsidRPr="00CD7D70" w:rsidRDefault="009535FE" w:rsidP="009535FE">
      <w:pPr>
        <w:rPr>
          <w:lang w:eastAsia="zh-CN"/>
        </w:rPr>
      </w:pPr>
    </w:p>
    <w:p w14:paraId="2E051C79" w14:textId="77777777" w:rsidR="009535FE" w:rsidRPr="00CD7D70" w:rsidRDefault="009535FE" w:rsidP="009535FE">
      <w:pPr>
        <w:pStyle w:val="TH"/>
      </w:pPr>
      <w:r w:rsidRPr="00CD7D70">
        <w:t>Table 9.3.4.3.3.3-2</w:t>
      </w:r>
      <w:r w:rsidRPr="00CD7D70">
        <w:rPr>
          <w:lang w:eastAsia="zh-CN"/>
        </w:rPr>
        <w:t>b</w:t>
      </w:r>
      <w:r w:rsidRPr="00CD7D70">
        <w:t>: LPP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9535FE" w:rsidRPr="00CD7D70" w14:paraId="56753BC9" w14:textId="77777777" w:rsidTr="009535FE">
        <w:trPr>
          <w:gridBefore w:val="1"/>
          <w:wBefore w:w="9" w:type="dxa"/>
          <w:jc w:val="center"/>
        </w:trPr>
        <w:tc>
          <w:tcPr>
            <w:tcW w:w="9741" w:type="dxa"/>
            <w:gridSpan w:val="4"/>
          </w:tcPr>
          <w:p w14:paraId="15220DB9" w14:textId="77777777" w:rsidR="009535FE" w:rsidRPr="00CD7D70" w:rsidRDefault="009535FE" w:rsidP="009535FE">
            <w:pPr>
              <w:widowControl w:val="0"/>
              <w:spacing w:after="0"/>
              <w:rPr>
                <w:rFonts w:ascii="Arial" w:hAnsi="Arial"/>
                <w:sz w:val="18"/>
                <w:lang w:eastAsia="ja-JP"/>
              </w:rPr>
            </w:pPr>
            <w:r w:rsidRPr="00CD7D70">
              <w:rPr>
                <w:rFonts w:ascii="Arial" w:hAnsi="Arial"/>
                <w:sz w:val="18"/>
              </w:rPr>
              <w:t>Derivation Path: Table 5.4-3</w:t>
            </w:r>
          </w:p>
        </w:tc>
      </w:tr>
      <w:tr w:rsidR="009535FE" w:rsidRPr="00CD7D70" w14:paraId="6945756A" w14:textId="77777777" w:rsidTr="009535FE">
        <w:tblPrEx>
          <w:tblCellMar>
            <w:right w:w="108" w:type="dxa"/>
          </w:tblCellMar>
        </w:tblPrEx>
        <w:trPr>
          <w:jc w:val="center"/>
        </w:trPr>
        <w:tc>
          <w:tcPr>
            <w:tcW w:w="4501" w:type="dxa"/>
            <w:gridSpan w:val="2"/>
          </w:tcPr>
          <w:p w14:paraId="6A837618"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Information Element</w:t>
            </w:r>
          </w:p>
        </w:tc>
        <w:tc>
          <w:tcPr>
            <w:tcW w:w="2268" w:type="dxa"/>
          </w:tcPr>
          <w:p w14:paraId="50565C05"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Value/remark</w:t>
            </w:r>
          </w:p>
        </w:tc>
        <w:tc>
          <w:tcPr>
            <w:tcW w:w="1702" w:type="dxa"/>
          </w:tcPr>
          <w:p w14:paraId="1C151BD6"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mment</w:t>
            </w:r>
          </w:p>
        </w:tc>
        <w:tc>
          <w:tcPr>
            <w:tcW w:w="1279" w:type="dxa"/>
          </w:tcPr>
          <w:p w14:paraId="70D9A96C"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ndition</w:t>
            </w:r>
          </w:p>
        </w:tc>
      </w:tr>
      <w:tr w:rsidR="009535FE" w:rsidRPr="00CD7D70" w14:paraId="75C069F2" w14:textId="77777777" w:rsidTr="009535FE">
        <w:tblPrEx>
          <w:tblCellMar>
            <w:right w:w="108" w:type="dxa"/>
          </w:tblCellMar>
        </w:tblPrEx>
        <w:trPr>
          <w:jc w:val="center"/>
        </w:trPr>
        <w:tc>
          <w:tcPr>
            <w:tcW w:w="9750" w:type="dxa"/>
            <w:gridSpan w:val="5"/>
          </w:tcPr>
          <w:p w14:paraId="28B653FA" w14:textId="77777777" w:rsidR="009535FE" w:rsidRPr="00CD7D70" w:rsidRDefault="009535FE" w:rsidP="009535FE">
            <w:pPr>
              <w:widowControl w:val="0"/>
              <w:spacing w:after="0"/>
              <w:rPr>
                <w:rFonts w:ascii="Arial" w:hAnsi="Arial"/>
                <w:sz w:val="18"/>
              </w:rPr>
            </w:pPr>
            <w:r w:rsidRPr="00CD7D70">
              <w:rPr>
                <w:rFonts w:ascii="Arial" w:hAnsi="Arial"/>
                <w:sz w:val="18"/>
              </w:rPr>
              <w:t>As defined in Table 5.4-3 with the following exceptions:</w:t>
            </w:r>
          </w:p>
        </w:tc>
      </w:tr>
      <w:tr w:rsidR="009535FE" w:rsidRPr="00CD7D70" w14:paraId="26C1BEAE"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1AD57BB" w14:textId="77777777" w:rsidR="009535FE" w:rsidRPr="00CD7D70" w:rsidRDefault="009535FE" w:rsidP="009535FE">
            <w:pPr>
              <w:widowControl w:val="0"/>
              <w:spacing w:after="0"/>
              <w:rPr>
                <w:rFonts w:ascii="Arial" w:hAnsi="Arial"/>
                <w:sz w:val="18"/>
              </w:rPr>
            </w:pPr>
            <w:r w:rsidRPr="00CD7D70">
              <w:rPr>
                <w:rFonts w:ascii="Arial" w:hAnsi="Arial"/>
                <w:sz w:val="18"/>
              </w:rPr>
              <w:t>locationInformationType</w:t>
            </w:r>
          </w:p>
        </w:tc>
        <w:tc>
          <w:tcPr>
            <w:tcW w:w="2268" w:type="dxa"/>
          </w:tcPr>
          <w:p w14:paraId="220B93A7" w14:textId="77777777" w:rsidR="009535FE" w:rsidRPr="00CD7D70" w:rsidRDefault="009535FE" w:rsidP="009535FE">
            <w:pPr>
              <w:widowControl w:val="0"/>
              <w:spacing w:after="0"/>
              <w:rPr>
                <w:rFonts w:ascii="Arial" w:eastAsia="MS Mincho" w:hAnsi="Arial"/>
                <w:sz w:val="18"/>
              </w:rPr>
            </w:pPr>
            <w:r w:rsidRPr="00CD7D70">
              <w:rPr>
                <w:rFonts w:ascii="Arial" w:eastAsia="MS Mincho" w:hAnsi="Arial"/>
                <w:sz w:val="18"/>
              </w:rPr>
              <w:t>locationEstimateRequired</w:t>
            </w:r>
          </w:p>
        </w:tc>
        <w:tc>
          <w:tcPr>
            <w:tcW w:w="1702" w:type="dxa"/>
          </w:tcPr>
          <w:p w14:paraId="312C24BE" w14:textId="77777777" w:rsidR="009535FE" w:rsidRPr="00CD7D70" w:rsidRDefault="009535FE" w:rsidP="009535FE">
            <w:pPr>
              <w:widowControl w:val="0"/>
              <w:spacing w:after="0"/>
              <w:rPr>
                <w:rFonts w:ascii="Arial" w:eastAsia="MS Mincho" w:hAnsi="Arial"/>
                <w:sz w:val="18"/>
              </w:rPr>
            </w:pPr>
          </w:p>
        </w:tc>
        <w:tc>
          <w:tcPr>
            <w:tcW w:w="1279" w:type="dxa"/>
          </w:tcPr>
          <w:p w14:paraId="058A53E9" w14:textId="77777777" w:rsidR="009535FE" w:rsidRPr="00CD7D70" w:rsidRDefault="009535FE" w:rsidP="009535FE">
            <w:pPr>
              <w:widowControl w:val="0"/>
              <w:spacing w:after="0"/>
              <w:rPr>
                <w:rFonts w:ascii="Arial" w:eastAsia="MS Mincho" w:hAnsi="Arial"/>
                <w:sz w:val="18"/>
              </w:rPr>
            </w:pPr>
          </w:p>
        </w:tc>
      </w:tr>
      <w:tr w:rsidR="009535FE" w:rsidRPr="00CD7D70" w14:paraId="01830684"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1BCD30E" w14:textId="77777777" w:rsidR="009535FE" w:rsidRPr="00CD7D70" w:rsidRDefault="009535FE" w:rsidP="009535FE">
            <w:pPr>
              <w:widowControl w:val="0"/>
              <w:spacing w:after="0"/>
              <w:rPr>
                <w:rFonts w:ascii="Arial" w:hAnsi="Arial"/>
                <w:sz w:val="18"/>
              </w:rPr>
            </w:pPr>
            <w:r w:rsidRPr="00CD7D70">
              <w:rPr>
                <w:rFonts w:ascii="Arial" w:hAnsi="Arial"/>
                <w:sz w:val="18"/>
              </w:rPr>
              <w:t>a-gnss-RequestLocationInformation</w:t>
            </w:r>
          </w:p>
        </w:tc>
        <w:tc>
          <w:tcPr>
            <w:tcW w:w="2268" w:type="dxa"/>
          </w:tcPr>
          <w:p w14:paraId="73F9A29D" w14:textId="77777777" w:rsidR="009535FE" w:rsidRPr="00CD7D70" w:rsidRDefault="009535FE" w:rsidP="009535FE">
            <w:pPr>
              <w:widowControl w:val="0"/>
              <w:spacing w:after="0"/>
              <w:rPr>
                <w:rFonts w:ascii="Arial" w:eastAsia="MS Mincho" w:hAnsi="Arial"/>
                <w:sz w:val="18"/>
              </w:rPr>
            </w:pPr>
            <w:r w:rsidRPr="00CD7D70">
              <w:rPr>
                <w:rFonts w:ascii="Arial" w:eastAsia="MS Mincho" w:hAnsi="Arial"/>
                <w:sz w:val="18"/>
              </w:rPr>
              <w:t>Set according to Table 7.3.4.3.3.3-5</w:t>
            </w:r>
          </w:p>
        </w:tc>
        <w:tc>
          <w:tcPr>
            <w:tcW w:w="1702" w:type="dxa"/>
          </w:tcPr>
          <w:p w14:paraId="4AE05BD8" w14:textId="77777777" w:rsidR="009535FE" w:rsidRPr="00CD7D70" w:rsidRDefault="009535FE" w:rsidP="009535FE">
            <w:pPr>
              <w:widowControl w:val="0"/>
              <w:spacing w:after="0"/>
              <w:rPr>
                <w:rFonts w:ascii="Arial" w:eastAsia="MS Mincho" w:hAnsi="Arial"/>
                <w:sz w:val="18"/>
              </w:rPr>
            </w:pPr>
          </w:p>
        </w:tc>
        <w:tc>
          <w:tcPr>
            <w:tcW w:w="1279" w:type="dxa"/>
          </w:tcPr>
          <w:p w14:paraId="1C303C39" w14:textId="77777777" w:rsidR="009535FE" w:rsidRPr="00CD7D70" w:rsidRDefault="009535FE" w:rsidP="009535FE">
            <w:pPr>
              <w:pStyle w:val="TAL"/>
              <w:rPr>
                <w:rFonts w:eastAsia="MS Mincho"/>
              </w:rPr>
            </w:pPr>
            <w:r w:rsidRPr="00CD7D70">
              <w:rPr>
                <w:rFonts w:eastAsia="MS Mincho"/>
              </w:rPr>
              <w:t>Sub-test 15</w:t>
            </w:r>
          </w:p>
        </w:tc>
      </w:tr>
      <w:tr w:rsidR="009535FE" w:rsidRPr="00CD7D70" w14:paraId="1DBE9652"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A9DA516" w14:textId="77777777" w:rsidR="009535FE" w:rsidRPr="00CD7D70" w:rsidRDefault="009535FE" w:rsidP="009535FE">
            <w:pPr>
              <w:pStyle w:val="TAL"/>
            </w:pPr>
            <w:r w:rsidRPr="00CD7D70">
              <w:t>sensor-RequestLocationInformation-r14</w:t>
            </w:r>
          </w:p>
        </w:tc>
        <w:tc>
          <w:tcPr>
            <w:tcW w:w="2268" w:type="dxa"/>
          </w:tcPr>
          <w:p w14:paraId="2CD2FA23" w14:textId="77777777" w:rsidR="009535FE" w:rsidRPr="00CD7D70" w:rsidRDefault="009535FE" w:rsidP="009535FE">
            <w:pPr>
              <w:pStyle w:val="TAL"/>
            </w:pPr>
            <w:r w:rsidRPr="00CD7D70">
              <w:t>Set according to Table 7.3.4.3.3.3-5B</w:t>
            </w:r>
          </w:p>
        </w:tc>
        <w:tc>
          <w:tcPr>
            <w:tcW w:w="1702" w:type="dxa"/>
          </w:tcPr>
          <w:p w14:paraId="34D2D816" w14:textId="77777777" w:rsidR="009535FE" w:rsidRPr="00CD7D70" w:rsidRDefault="009535FE" w:rsidP="009535FE">
            <w:pPr>
              <w:pStyle w:val="TAL"/>
            </w:pPr>
            <w:r w:rsidRPr="00CD7D70">
              <w:t>Rel-14 onwards</w:t>
            </w:r>
          </w:p>
        </w:tc>
        <w:tc>
          <w:tcPr>
            <w:tcW w:w="1279" w:type="dxa"/>
          </w:tcPr>
          <w:p w14:paraId="17B88B24" w14:textId="77777777" w:rsidR="009535FE" w:rsidRPr="00CD7D70" w:rsidRDefault="009535FE" w:rsidP="009535FE">
            <w:pPr>
              <w:pStyle w:val="TAL"/>
            </w:pPr>
            <w:r w:rsidRPr="00CD7D70">
              <w:t>Sub-test 18</w:t>
            </w:r>
          </w:p>
        </w:tc>
      </w:tr>
      <w:tr w:rsidR="009535FE" w:rsidRPr="00CD7D70" w14:paraId="44073B9F"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3998665" w14:textId="77777777" w:rsidR="009535FE" w:rsidRPr="00CD7D70" w:rsidRDefault="009535FE" w:rsidP="009535FE">
            <w:pPr>
              <w:pStyle w:val="TAL"/>
            </w:pPr>
            <w:r w:rsidRPr="00CD7D70">
              <w:t>tbs-RequestLocationInformation-r13</w:t>
            </w:r>
          </w:p>
        </w:tc>
        <w:tc>
          <w:tcPr>
            <w:tcW w:w="2268" w:type="dxa"/>
          </w:tcPr>
          <w:p w14:paraId="23C58E2C" w14:textId="77777777" w:rsidR="009535FE" w:rsidRPr="00CD7D70" w:rsidRDefault="009535FE" w:rsidP="009535FE">
            <w:pPr>
              <w:pStyle w:val="TAL"/>
              <w:rPr>
                <w:rFonts w:eastAsia="MS Mincho"/>
              </w:rPr>
            </w:pPr>
            <w:r w:rsidRPr="00CD7D70">
              <w:rPr>
                <w:rFonts w:eastAsia="MS Mincho"/>
              </w:rPr>
              <w:t>Set according to Table 7.3.4.3.3.3-5A</w:t>
            </w:r>
          </w:p>
        </w:tc>
        <w:tc>
          <w:tcPr>
            <w:tcW w:w="1702" w:type="dxa"/>
          </w:tcPr>
          <w:p w14:paraId="6CEBF607" w14:textId="77777777" w:rsidR="009535FE" w:rsidRPr="00CD7D70" w:rsidRDefault="009535FE" w:rsidP="009535FE">
            <w:pPr>
              <w:pStyle w:val="TAL"/>
              <w:rPr>
                <w:rFonts w:eastAsia="MS Mincho"/>
              </w:rPr>
            </w:pPr>
            <w:r w:rsidRPr="00CD7D70">
              <w:rPr>
                <w:rFonts w:eastAsia="MS Mincho"/>
              </w:rPr>
              <w:t>Rel-13 onwards</w:t>
            </w:r>
          </w:p>
        </w:tc>
        <w:tc>
          <w:tcPr>
            <w:tcW w:w="1279" w:type="dxa"/>
          </w:tcPr>
          <w:p w14:paraId="334A4A0A" w14:textId="77777777" w:rsidR="009535FE" w:rsidRPr="00CD7D70" w:rsidRDefault="009535FE" w:rsidP="009535FE">
            <w:pPr>
              <w:pStyle w:val="TAL"/>
              <w:rPr>
                <w:rFonts w:eastAsia="MS Mincho"/>
              </w:rPr>
            </w:pPr>
            <w:r w:rsidRPr="00CD7D70">
              <w:rPr>
                <w:rFonts w:eastAsia="MS Mincho"/>
              </w:rPr>
              <w:t>Sub-test 16</w:t>
            </w:r>
          </w:p>
        </w:tc>
      </w:tr>
      <w:tr w:rsidR="009535FE" w:rsidRPr="00CD7D70" w14:paraId="5DC565D6"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487225E" w14:textId="77777777" w:rsidR="009535FE" w:rsidRPr="00CD7D70" w:rsidRDefault="009535FE" w:rsidP="009535FE">
            <w:pPr>
              <w:pStyle w:val="TAL"/>
            </w:pPr>
            <w:r w:rsidRPr="00CD7D70">
              <w:t>wlan-RequestLocationInformation-r14</w:t>
            </w:r>
          </w:p>
        </w:tc>
        <w:tc>
          <w:tcPr>
            <w:tcW w:w="2268" w:type="dxa"/>
          </w:tcPr>
          <w:p w14:paraId="2F3E67A9" w14:textId="77777777" w:rsidR="009535FE" w:rsidRPr="00CD7D70" w:rsidRDefault="009535FE" w:rsidP="009535FE">
            <w:pPr>
              <w:pStyle w:val="TAL"/>
              <w:rPr>
                <w:rFonts w:eastAsia="MS Mincho"/>
              </w:rPr>
            </w:pPr>
            <w:r w:rsidRPr="00CD7D70">
              <w:rPr>
                <w:rFonts w:eastAsia="MS Mincho"/>
              </w:rPr>
              <w:t>Set according to Table 7.3.4.3.3.3-5C</w:t>
            </w:r>
          </w:p>
        </w:tc>
        <w:tc>
          <w:tcPr>
            <w:tcW w:w="1702" w:type="dxa"/>
          </w:tcPr>
          <w:p w14:paraId="081B8D5F" w14:textId="77777777" w:rsidR="009535FE" w:rsidRPr="00CD7D70" w:rsidRDefault="009535FE" w:rsidP="009535FE">
            <w:pPr>
              <w:pStyle w:val="TAL"/>
              <w:rPr>
                <w:rFonts w:eastAsia="MS Mincho"/>
              </w:rPr>
            </w:pPr>
            <w:r w:rsidRPr="00CD7D70">
              <w:rPr>
                <w:rFonts w:eastAsia="MS Mincho"/>
              </w:rPr>
              <w:t>Rel-14 onwards</w:t>
            </w:r>
          </w:p>
        </w:tc>
        <w:tc>
          <w:tcPr>
            <w:tcW w:w="1279" w:type="dxa"/>
          </w:tcPr>
          <w:p w14:paraId="240B3A39" w14:textId="77777777" w:rsidR="009535FE" w:rsidRPr="00CD7D70" w:rsidRDefault="009535FE" w:rsidP="009535FE">
            <w:pPr>
              <w:pStyle w:val="TAL"/>
              <w:rPr>
                <w:rFonts w:eastAsia="MS Mincho"/>
              </w:rPr>
            </w:pPr>
            <w:r w:rsidRPr="00CD7D70">
              <w:rPr>
                <w:rFonts w:eastAsia="MS Mincho"/>
              </w:rPr>
              <w:t>Sub-test 17</w:t>
            </w:r>
          </w:p>
        </w:tc>
      </w:tr>
      <w:tr w:rsidR="009535FE" w:rsidRPr="00CD7D70" w14:paraId="1ADA1043"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8E0A75E" w14:textId="77777777" w:rsidR="009535FE" w:rsidRPr="00CD7D70" w:rsidRDefault="009535FE" w:rsidP="009535FE">
            <w:pPr>
              <w:pStyle w:val="TAL"/>
            </w:pPr>
            <w:r w:rsidRPr="00CD7D70">
              <w:rPr>
                <w:snapToGrid w:val="0"/>
              </w:rPr>
              <w:t>nr-DL-AoD-RequestLocationInformation-r16</w:t>
            </w:r>
          </w:p>
        </w:tc>
        <w:tc>
          <w:tcPr>
            <w:tcW w:w="2268" w:type="dxa"/>
          </w:tcPr>
          <w:p w14:paraId="5D81BF2D" w14:textId="77777777" w:rsidR="009535FE" w:rsidRPr="00CD7D70" w:rsidRDefault="009535FE" w:rsidP="009535FE">
            <w:pPr>
              <w:pStyle w:val="TAL"/>
              <w:rPr>
                <w:rFonts w:eastAsia="MS Mincho"/>
              </w:rPr>
            </w:pPr>
            <w:r w:rsidRPr="00CD7D70">
              <w:rPr>
                <w:rFonts w:eastAsia="MS Mincho"/>
              </w:rPr>
              <w:t xml:space="preserve">As defined in Table </w:t>
            </w:r>
            <w:r w:rsidRPr="00CD7D70">
              <w:t>9.3.4.3.3.3-2</w:t>
            </w:r>
            <w:r w:rsidRPr="00CD7D70">
              <w:rPr>
                <w:lang w:eastAsia="zh-CN"/>
              </w:rPr>
              <w:t>c</w:t>
            </w:r>
          </w:p>
        </w:tc>
        <w:tc>
          <w:tcPr>
            <w:tcW w:w="1702" w:type="dxa"/>
          </w:tcPr>
          <w:p w14:paraId="55900F44" w14:textId="77777777" w:rsidR="009535FE" w:rsidRPr="00CD7D70" w:rsidRDefault="009535FE"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tcPr>
          <w:p w14:paraId="12A68F74" w14:textId="77777777" w:rsidR="009535FE" w:rsidRPr="00CD7D70" w:rsidRDefault="009535FE" w:rsidP="009535FE">
            <w:pPr>
              <w:pStyle w:val="TAL"/>
              <w:rPr>
                <w:rFonts w:eastAsia="MS Mincho"/>
              </w:rPr>
            </w:pPr>
            <w:r w:rsidRPr="00CD7D70">
              <w:rPr>
                <w:rFonts w:eastAsia="MS Mincho"/>
              </w:rPr>
              <w:t xml:space="preserve">Sub-test </w:t>
            </w:r>
            <w:r w:rsidRPr="00CD7D70">
              <w:rPr>
                <w:lang w:eastAsia="zh-CN"/>
              </w:rPr>
              <w:t>20</w:t>
            </w:r>
          </w:p>
        </w:tc>
      </w:tr>
      <w:tr w:rsidR="009535FE" w:rsidRPr="00CD7D70" w14:paraId="29AC9FBD"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AAE99E1" w14:textId="77777777" w:rsidR="009535FE" w:rsidRPr="00CD7D70" w:rsidRDefault="009535FE" w:rsidP="009535FE">
            <w:pPr>
              <w:pStyle w:val="TAL"/>
            </w:pPr>
            <w:r w:rsidRPr="00CD7D70">
              <w:rPr>
                <w:snapToGrid w:val="0"/>
              </w:rPr>
              <w:t>nr-DL-TDOA-RequestLocationInformation-r16</w:t>
            </w:r>
          </w:p>
        </w:tc>
        <w:tc>
          <w:tcPr>
            <w:tcW w:w="2268" w:type="dxa"/>
          </w:tcPr>
          <w:p w14:paraId="575227C6" w14:textId="77777777" w:rsidR="009535FE" w:rsidRPr="00CD7D70" w:rsidRDefault="009535FE" w:rsidP="009535FE">
            <w:pPr>
              <w:pStyle w:val="TAL"/>
              <w:rPr>
                <w:rFonts w:eastAsia="MS Mincho"/>
              </w:rPr>
            </w:pPr>
            <w:r w:rsidRPr="00CD7D70">
              <w:rPr>
                <w:rFonts w:eastAsia="MS Mincho"/>
              </w:rPr>
              <w:t xml:space="preserve">As defined in Table </w:t>
            </w:r>
            <w:r w:rsidRPr="00CD7D70">
              <w:t>9.3.4.3.3.3-2</w:t>
            </w:r>
            <w:r w:rsidRPr="00CD7D70">
              <w:rPr>
                <w:lang w:eastAsia="zh-CN"/>
              </w:rPr>
              <w:t>d</w:t>
            </w:r>
          </w:p>
        </w:tc>
        <w:tc>
          <w:tcPr>
            <w:tcW w:w="1702" w:type="dxa"/>
          </w:tcPr>
          <w:p w14:paraId="05CCCB5F" w14:textId="77777777" w:rsidR="009535FE" w:rsidRPr="00CD7D70" w:rsidRDefault="009535FE" w:rsidP="009535FE">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r w:rsidRPr="00CD7D70">
              <w:rPr>
                <w:lang w:eastAsia="zh-CN"/>
              </w:rPr>
              <w:t xml:space="preserve"> </w:t>
            </w:r>
          </w:p>
        </w:tc>
        <w:tc>
          <w:tcPr>
            <w:tcW w:w="1279" w:type="dxa"/>
          </w:tcPr>
          <w:p w14:paraId="1CA2B954" w14:textId="77777777" w:rsidR="009535FE" w:rsidRPr="00CD7D70" w:rsidRDefault="009535FE" w:rsidP="009535FE">
            <w:pPr>
              <w:pStyle w:val="TAL"/>
              <w:rPr>
                <w:rFonts w:eastAsia="MS Mincho"/>
              </w:rPr>
            </w:pPr>
            <w:r w:rsidRPr="00CD7D70">
              <w:rPr>
                <w:rFonts w:eastAsia="MS Mincho"/>
              </w:rPr>
              <w:t xml:space="preserve">Sub-test </w:t>
            </w:r>
            <w:r w:rsidRPr="00CD7D70">
              <w:rPr>
                <w:lang w:eastAsia="zh-CN"/>
              </w:rPr>
              <w:t>21</w:t>
            </w:r>
          </w:p>
        </w:tc>
      </w:tr>
    </w:tbl>
    <w:p w14:paraId="5E78CF6E" w14:textId="77777777" w:rsidR="009535FE" w:rsidRPr="00CD7D70" w:rsidRDefault="009535FE" w:rsidP="009535FE">
      <w:pPr>
        <w:rPr>
          <w:lang w:eastAsia="zh-CN"/>
        </w:rPr>
      </w:pPr>
    </w:p>
    <w:p w14:paraId="5BBA8A86" w14:textId="77777777" w:rsidR="009535FE" w:rsidRPr="00CD7D70" w:rsidRDefault="009535FE" w:rsidP="009535FE">
      <w:pPr>
        <w:pStyle w:val="TH"/>
        <w:rPr>
          <w:rFonts w:eastAsia="MS Mincho"/>
          <w:lang w:eastAsia="zh-CN"/>
        </w:rPr>
      </w:pPr>
      <w:r w:rsidRPr="00CD7D70">
        <w:lastRenderedPageBreak/>
        <w:t>Table 9.3.4.3.3.3-2</w:t>
      </w:r>
      <w:r w:rsidRPr="00CD7D70">
        <w:rPr>
          <w:lang w:eastAsia="zh-CN"/>
        </w:rPr>
        <w:t>c</w:t>
      </w:r>
      <w:r w:rsidRPr="00CD7D70">
        <w:rPr>
          <w:rFonts w:eastAsia="MS Mincho"/>
          <w:iCs/>
          <w:lang w:eastAsia="ja-JP"/>
        </w:rPr>
        <w:t>:</w:t>
      </w:r>
      <w:r w:rsidRPr="00CD7D70">
        <w:rPr>
          <w:rFonts w:eastAsia="MS Mincho"/>
          <w:lang w:eastAsia="ja-JP"/>
        </w:rPr>
        <w:t xml:space="preserve"> </w:t>
      </w:r>
      <w:r w:rsidRPr="00CD7D70">
        <w:t>NR</w:t>
      </w:r>
      <w:r w:rsidRPr="00CD7D70">
        <w:rPr>
          <w:lang w:eastAsia="zh-CN"/>
        </w:rPr>
        <w:t xml:space="preserve"> </w:t>
      </w:r>
      <w:r w:rsidRPr="00CD7D70">
        <w:t>DL-AoD</w:t>
      </w:r>
      <w:r w:rsidRPr="00CD7D70">
        <w:rPr>
          <w:lang w:eastAsia="zh-CN"/>
        </w:rPr>
        <w:t xml:space="preserve"> </w:t>
      </w:r>
      <w:r w:rsidRPr="00CD7D70">
        <w:t>Request</w:t>
      </w:r>
      <w:r w:rsidRPr="00CD7D70">
        <w:rPr>
          <w:lang w:eastAsia="zh-CN"/>
        </w:rPr>
        <w:t xml:space="preserve"> </w:t>
      </w:r>
      <w:r w:rsidRPr="00CD7D70">
        <w:t>Location</w:t>
      </w:r>
      <w:r w:rsidRPr="00CD7D70">
        <w:rPr>
          <w:lang w:eastAsia="zh-CN"/>
        </w:rPr>
        <w:t xml:space="preserve"> </w:t>
      </w:r>
      <w:r w:rsidRPr="00CD7D70">
        <w:t>Information</w:t>
      </w:r>
      <w:r w:rsidRPr="00CD7D70">
        <w:rPr>
          <w:lang w:eastAsia="zh-CN"/>
        </w:rPr>
        <w:t xml:space="preserve"> </w:t>
      </w:r>
      <w:r w:rsidRPr="00CD7D70">
        <w:t>(step 2, Table 7.3.4.3.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9535FE" w:rsidRPr="00CD7D70" w14:paraId="0C8FD252" w14:textId="77777777" w:rsidTr="009535FE">
        <w:trPr>
          <w:jc w:val="center"/>
        </w:trPr>
        <w:tc>
          <w:tcPr>
            <w:tcW w:w="9606" w:type="dxa"/>
            <w:gridSpan w:val="4"/>
            <w:shd w:val="clear" w:color="auto" w:fill="auto"/>
          </w:tcPr>
          <w:p w14:paraId="1E610F2C" w14:textId="77777777" w:rsidR="009535FE" w:rsidRPr="00CD7D70" w:rsidRDefault="009535FE" w:rsidP="009535FE">
            <w:pPr>
              <w:pStyle w:val="TAL"/>
              <w:rPr>
                <w:lang w:eastAsia="zh-CN"/>
              </w:rPr>
            </w:pPr>
            <w:r w:rsidRPr="00CD7D70">
              <w:rPr>
                <w:rFonts w:eastAsia="MS Mincho"/>
              </w:rPr>
              <w:t xml:space="preserve">Derivation Path: </w:t>
            </w:r>
            <w:r w:rsidRPr="00CD7D70">
              <w:rPr>
                <w:lang w:eastAsia="zh-CN"/>
              </w:rPr>
              <w:t>Table 8.4-6</w:t>
            </w:r>
          </w:p>
        </w:tc>
      </w:tr>
      <w:tr w:rsidR="009535FE" w:rsidRPr="00CD7D70" w14:paraId="6A5D3274" w14:textId="77777777" w:rsidTr="009535FE">
        <w:trPr>
          <w:jc w:val="center"/>
        </w:trPr>
        <w:tc>
          <w:tcPr>
            <w:tcW w:w="4535" w:type="dxa"/>
            <w:shd w:val="clear" w:color="auto" w:fill="auto"/>
          </w:tcPr>
          <w:p w14:paraId="04844446" w14:textId="77777777" w:rsidR="009535FE" w:rsidRPr="00CD7D70" w:rsidRDefault="009535FE" w:rsidP="009535FE">
            <w:pPr>
              <w:pStyle w:val="TAH"/>
              <w:rPr>
                <w:rFonts w:eastAsia="MS Mincho"/>
              </w:rPr>
            </w:pPr>
            <w:r w:rsidRPr="00CD7D70">
              <w:rPr>
                <w:rFonts w:eastAsia="MS Mincho"/>
              </w:rPr>
              <w:t>Information Element</w:t>
            </w:r>
          </w:p>
        </w:tc>
        <w:tc>
          <w:tcPr>
            <w:tcW w:w="2267" w:type="dxa"/>
            <w:shd w:val="clear" w:color="auto" w:fill="auto"/>
          </w:tcPr>
          <w:p w14:paraId="613BD28C" w14:textId="77777777" w:rsidR="009535FE" w:rsidRPr="00CD7D70" w:rsidRDefault="009535FE" w:rsidP="009535FE">
            <w:pPr>
              <w:pStyle w:val="TAH"/>
              <w:rPr>
                <w:rFonts w:eastAsia="MS Mincho"/>
              </w:rPr>
            </w:pPr>
            <w:r w:rsidRPr="00CD7D70">
              <w:rPr>
                <w:rFonts w:eastAsia="MS Mincho"/>
              </w:rPr>
              <w:t>Value/remark</w:t>
            </w:r>
          </w:p>
        </w:tc>
        <w:tc>
          <w:tcPr>
            <w:tcW w:w="1700" w:type="dxa"/>
            <w:shd w:val="clear" w:color="auto" w:fill="auto"/>
          </w:tcPr>
          <w:p w14:paraId="4F0929A3" w14:textId="77777777" w:rsidR="009535FE" w:rsidRPr="00CD7D70" w:rsidRDefault="009535FE" w:rsidP="009535FE">
            <w:pPr>
              <w:pStyle w:val="TAH"/>
              <w:rPr>
                <w:rFonts w:eastAsia="MS Mincho"/>
              </w:rPr>
            </w:pPr>
            <w:r w:rsidRPr="00CD7D70">
              <w:rPr>
                <w:rFonts w:eastAsia="MS Mincho"/>
              </w:rPr>
              <w:t>Comment</w:t>
            </w:r>
          </w:p>
        </w:tc>
        <w:tc>
          <w:tcPr>
            <w:tcW w:w="1104" w:type="dxa"/>
            <w:shd w:val="clear" w:color="auto" w:fill="auto"/>
          </w:tcPr>
          <w:p w14:paraId="2D8F37D2" w14:textId="77777777" w:rsidR="009535FE" w:rsidRPr="00CD7D70" w:rsidRDefault="009535FE" w:rsidP="009535FE">
            <w:pPr>
              <w:pStyle w:val="TAH"/>
              <w:rPr>
                <w:rFonts w:eastAsia="MS Mincho"/>
              </w:rPr>
            </w:pPr>
            <w:r w:rsidRPr="00CD7D70">
              <w:rPr>
                <w:rFonts w:eastAsia="MS Mincho"/>
              </w:rPr>
              <w:t>Condition</w:t>
            </w:r>
          </w:p>
        </w:tc>
      </w:tr>
      <w:tr w:rsidR="009535FE" w:rsidRPr="00CD7D70" w14:paraId="11BB37B6" w14:textId="77777777" w:rsidTr="009535FE">
        <w:trPr>
          <w:jc w:val="center"/>
        </w:trPr>
        <w:tc>
          <w:tcPr>
            <w:tcW w:w="9606" w:type="dxa"/>
            <w:gridSpan w:val="4"/>
            <w:shd w:val="clear" w:color="auto" w:fill="auto"/>
          </w:tcPr>
          <w:p w14:paraId="14656AB4" w14:textId="77777777" w:rsidR="009535FE" w:rsidRPr="00CD7D70" w:rsidRDefault="009535FE" w:rsidP="009535FE">
            <w:pPr>
              <w:pStyle w:val="TAH"/>
              <w:jc w:val="left"/>
              <w:rPr>
                <w:b w:val="0"/>
                <w:lang w:eastAsia="zh-CN"/>
              </w:rPr>
            </w:pPr>
            <w:r w:rsidRPr="00CD7D70">
              <w:rPr>
                <w:b w:val="0"/>
              </w:rPr>
              <w:t xml:space="preserve">As defined in Table </w:t>
            </w:r>
            <w:r w:rsidRPr="00CD7D70">
              <w:rPr>
                <w:b w:val="0"/>
                <w:lang w:eastAsia="zh-CN"/>
              </w:rPr>
              <w:t>8.</w:t>
            </w:r>
            <w:r w:rsidRPr="00CD7D70">
              <w:rPr>
                <w:b w:val="0"/>
              </w:rPr>
              <w:t>4-</w:t>
            </w:r>
            <w:r w:rsidRPr="00CD7D70">
              <w:rPr>
                <w:b w:val="0"/>
                <w:lang w:eastAsia="zh-CN"/>
              </w:rPr>
              <w:t>6</w:t>
            </w:r>
            <w:r w:rsidRPr="00CD7D70">
              <w:rPr>
                <w:b w:val="0"/>
              </w:rPr>
              <w:t xml:space="preserve"> with the following exceptions:</w:t>
            </w:r>
          </w:p>
        </w:tc>
      </w:tr>
      <w:tr w:rsidR="009535FE" w:rsidRPr="00CD7D70" w14:paraId="56183790" w14:textId="77777777" w:rsidTr="009535FE">
        <w:trPr>
          <w:jc w:val="center"/>
        </w:trPr>
        <w:tc>
          <w:tcPr>
            <w:tcW w:w="4535" w:type="dxa"/>
            <w:shd w:val="clear" w:color="auto" w:fill="auto"/>
          </w:tcPr>
          <w:p w14:paraId="5654FD0F" w14:textId="77777777" w:rsidR="009535FE" w:rsidRPr="00CD7D70" w:rsidRDefault="009535FE" w:rsidP="009535FE">
            <w:pPr>
              <w:pStyle w:val="TAL"/>
            </w:pPr>
            <w:r w:rsidRPr="00CD7D70">
              <w:rPr>
                <w:snapToGrid w:val="0"/>
              </w:rPr>
              <w:t>nr-AssistanceAvailability-r16</w:t>
            </w:r>
          </w:p>
        </w:tc>
        <w:tc>
          <w:tcPr>
            <w:tcW w:w="2267" w:type="dxa"/>
            <w:shd w:val="clear" w:color="auto" w:fill="auto"/>
          </w:tcPr>
          <w:p w14:paraId="157D0E48" w14:textId="77777777" w:rsidR="009535FE" w:rsidRPr="00CD7D70" w:rsidRDefault="009535FE" w:rsidP="009535FE">
            <w:pPr>
              <w:pStyle w:val="TAL"/>
              <w:rPr>
                <w:lang w:eastAsia="zh-CN"/>
              </w:rPr>
            </w:pPr>
            <w:r w:rsidRPr="00CD7D70">
              <w:rPr>
                <w:lang w:eastAsia="zh-CN"/>
              </w:rPr>
              <w:t>TRUE</w:t>
            </w:r>
          </w:p>
        </w:tc>
        <w:tc>
          <w:tcPr>
            <w:tcW w:w="1700" w:type="dxa"/>
            <w:shd w:val="clear" w:color="auto" w:fill="auto"/>
          </w:tcPr>
          <w:p w14:paraId="79998DDC" w14:textId="77777777" w:rsidR="009535FE" w:rsidRPr="00CD7D70" w:rsidRDefault="009535FE" w:rsidP="009535FE">
            <w:pPr>
              <w:pStyle w:val="TAL"/>
              <w:rPr>
                <w:rFonts w:eastAsia="MS Mincho"/>
              </w:rPr>
            </w:pPr>
          </w:p>
        </w:tc>
        <w:tc>
          <w:tcPr>
            <w:tcW w:w="1104" w:type="dxa"/>
            <w:shd w:val="clear" w:color="auto" w:fill="auto"/>
          </w:tcPr>
          <w:p w14:paraId="12E4297C" w14:textId="77777777" w:rsidR="009535FE" w:rsidRPr="00CD7D70" w:rsidRDefault="009535FE" w:rsidP="009535FE">
            <w:pPr>
              <w:pStyle w:val="TAL"/>
              <w:rPr>
                <w:rFonts w:eastAsia="MS Mincho"/>
              </w:rPr>
            </w:pPr>
          </w:p>
        </w:tc>
      </w:tr>
    </w:tbl>
    <w:p w14:paraId="7A186E05" w14:textId="77777777" w:rsidR="009535FE" w:rsidRPr="00CD7D70" w:rsidRDefault="009535FE" w:rsidP="009535FE">
      <w:pPr>
        <w:rPr>
          <w:lang w:eastAsia="zh-CN"/>
        </w:rPr>
      </w:pPr>
    </w:p>
    <w:p w14:paraId="1641A670" w14:textId="77777777" w:rsidR="009535FE" w:rsidRPr="00CD7D70" w:rsidRDefault="009535FE" w:rsidP="009535FE">
      <w:pPr>
        <w:pStyle w:val="TH"/>
        <w:rPr>
          <w:rFonts w:eastAsia="MS Mincho"/>
          <w:lang w:eastAsia="zh-CN"/>
        </w:rPr>
      </w:pPr>
      <w:r w:rsidRPr="00CD7D70">
        <w:t>Table 9.3.4.3.3.3-2</w:t>
      </w:r>
      <w:r w:rsidRPr="00CD7D70">
        <w:rPr>
          <w:lang w:eastAsia="zh-CN"/>
        </w:rPr>
        <w:t>d</w:t>
      </w:r>
      <w:r w:rsidRPr="00CD7D70">
        <w:rPr>
          <w:rFonts w:eastAsia="MS Mincho"/>
        </w:rPr>
        <w:t xml:space="preserve">: </w:t>
      </w:r>
      <w:r w:rsidRPr="00CD7D70">
        <w:t>NR</w:t>
      </w:r>
      <w:r w:rsidRPr="00CD7D70">
        <w:rPr>
          <w:lang w:eastAsia="zh-CN"/>
        </w:rPr>
        <w:t xml:space="preserve"> </w:t>
      </w:r>
      <w:r w:rsidRPr="00CD7D70">
        <w:t>DL-TDOA</w:t>
      </w:r>
      <w:r w:rsidRPr="00CD7D70">
        <w:rPr>
          <w:lang w:eastAsia="zh-CN"/>
        </w:rPr>
        <w:t xml:space="preserve"> </w:t>
      </w:r>
      <w:r w:rsidRPr="00CD7D70">
        <w:t>Request</w:t>
      </w:r>
      <w:r w:rsidRPr="00CD7D70">
        <w:rPr>
          <w:lang w:eastAsia="zh-CN"/>
        </w:rPr>
        <w:t xml:space="preserve"> </w:t>
      </w:r>
      <w:r w:rsidRPr="00CD7D70">
        <w:t>Location</w:t>
      </w:r>
      <w:r w:rsidRPr="00CD7D70">
        <w:rPr>
          <w:lang w:eastAsia="zh-CN"/>
        </w:rPr>
        <w:t xml:space="preserve"> </w:t>
      </w:r>
      <w:r w:rsidRPr="00CD7D70">
        <w:t>Information</w:t>
      </w:r>
      <w:r w:rsidRPr="00CD7D70">
        <w:rPr>
          <w:lang w:eastAsia="zh-CN"/>
        </w:rPr>
        <w:t xml:space="preserve"> </w:t>
      </w:r>
      <w:r w:rsidRPr="00CD7D70">
        <w:t>(step 2, Table 7.3.4.3.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9535FE" w:rsidRPr="00CD7D70" w14:paraId="2055FE6A" w14:textId="77777777" w:rsidTr="009535FE">
        <w:trPr>
          <w:jc w:val="center"/>
        </w:trPr>
        <w:tc>
          <w:tcPr>
            <w:tcW w:w="9606" w:type="dxa"/>
            <w:gridSpan w:val="4"/>
            <w:shd w:val="clear" w:color="auto" w:fill="auto"/>
          </w:tcPr>
          <w:p w14:paraId="6F9ACA76" w14:textId="77777777" w:rsidR="009535FE" w:rsidRPr="00CD7D70" w:rsidRDefault="009535FE" w:rsidP="009535FE">
            <w:pPr>
              <w:pStyle w:val="TAL"/>
              <w:rPr>
                <w:lang w:eastAsia="zh-CN"/>
              </w:rPr>
            </w:pPr>
            <w:r w:rsidRPr="00CD7D70">
              <w:rPr>
                <w:rFonts w:eastAsia="MS Mincho"/>
              </w:rPr>
              <w:t xml:space="preserve">Derivation Path: </w:t>
            </w:r>
            <w:r w:rsidRPr="00CD7D70">
              <w:rPr>
                <w:lang w:eastAsia="zh-CN"/>
              </w:rPr>
              <w:t>Table 8.4-7</w:t>
            </w:r>
          </w:p>
        </w:tc>
      </w:tr>
      <w:tr w:rsidR="009535FE" w:rsidRPr="00CD7D70" w14:paraId="4F9995B4" w14:textId="77777777" w:rsidTr="009535FE">
        <w:trPr>
          <w:jc w:val="center"/>
        </w:trPr>
        <w:tc>
          <w:tcPr>
            <w:tcW w:w="4535" w:type="dxa"/>
            <w:shd w:val="clear" w:color="auto" w:fill="auto"/>
          </w:tcPr>
          <w:p w14:paraId="1E0DF191" w14:textId="77777777" w:rsidR="009535FE" w:rsidRPr="00CD7D70" w:rsidRDefault="009535FE" w:rsidP="009535FE">
            <w:pPr>
              <w:pStyle w:val="TAH"/>
              <w:rPr>
                <w:rFonts w:eastAsia="MS Mincho"/>
              </w:rPr>
            </w:pPr>
            <w:r w:rsidRPr="00CD7D70">
              <w:rPr>
                <w:rFonts w:eastAsia="MS Mincho"/>
              </w:rPr>
              <w:t>Information Element</w:t>
            </w:r>
          </w:p>
        </w:tc>
        <w:tc>
          <w:tcPr>
            <w:tcW w:w="2267" w:type="dxa"/>
            <w:shd w:val="clear" w:color="auto" w:fill="auto"/>
          </w:tcPr>
          <w:p w14:paraId="17F8FEFA" w14:textId="77777777" w:rsidR="009535FE" w:rsidRPr="00CD7D70" w:rsidRDefault="009535FE" w:rsidP="009535FE">
            <w:pPr>
              <w:pStyle w:val="TAH"/>
              <w:rPr>
                <w:rFonts w:eastAsia="MS Mincho"/>
              </w:rPr>
            </w:pPr>
            <w:r w:rsidRPr="00CD7D70">
              <w:rPr>
                <w:rFonts w:eastAsia="MS Mincho"/>
              </w:rPr>
              <w:t>Value/remark</w:t>
            </w:r>
          </w:p>
        </w:tc>
        <w:tc>
          <w:tcPr>
            <w:tcW w:w="1700" w:type="dxa"/>
            <w:shd w:val="clear" w:color="auto" w:fill="auto"/>
          </w:tcPr>
          <w:p w14:paraId="465A723E" w14:textId="77777777" w:rsidR="009535FE" w:rsidRPr="00CD7D70" w:rsidRDefault="009535FE" w:rsidP="009535FE">
            <w:pPr>
              <w:pStyle w:val="TAH"/>
              <w:rPr>
                <w:rFonts w:eastAsia="MS Mincho"/>
              </w:rPr>
            </w:pPr>
            <w:r w:rsidRPr="00CD7D70">
              <w:rPr>
                <w:rFonts w:eastAsia="MS Mincho"/>
              </w:rPr>
              <w:t>Comment</w:t>
            </w:r>
          </w:p>
        </w:tc>
        <w:tc>
          <w:tcPr>
            <w:tcW w:w="1104" w:type="dxa"/>
            <w:shd w:val="clear" w:color="auto" w:fill="auto"/>
          </w:tcPr>
          <w:p w14:paraId="16DDA1EC" w14:textId="77777777" w:rsidR="009535FE" w:rsidRPr="00CD7D70" w:rsidRDefault="009535FE" w:rsidP="009535FE">
            <w:pPr>
              <w:pStyle w:val="TAH"/>
              <w:rPr>
                <w:rFonts w:eastAsia="MS Mincho"/>
              </w:rPr>
            </w:pPr>
            <w:r w:rsidRPr="00CD7D70">
              <w:rPr>
                <w:rFonts w:eastAsia="MS Mincho"/>
              </w:rPr>
              <w:t>Condition</w:t>
            </w:r>
          </w:p>
        </w:tc>
      </w:tr>
      <w:tr w:rsidR="009535FE" w:rsidRPr="00CD7D70" w14:paraId="6F2E7056" w14:textId="77777777" w:rsidTr="009535FE">
        <w:trPr>
          <w:jc w:val="center"/>
        </w:trPr>
        <w:tc>
          <w:tcPr>
            <w:tcW w:w="9606" w:type="dxa"/>
            <w:gridSpan w:val="4"/>
            <w:shd w:val="clear" w:color="auto" w:fill="auto"/>
          </w:tcPr>
          <w:p w14:paraId="5210F25B" w14:textId="77777777" w:rsidR="009535FE" w:rsidRPr="00CD7D70" w:rsidRDefault="009535FE" w:rsidP="009535FE">
            <w:pPr>
              <w:pStyle w:val="TAH"/>
              <w:jc w:val="left"/>
              <w:rPr>
                <w:b w:val="0"/>
                <w:lang w:eastAsia="zh-CN"/>
              </w:rPr>
            </w:pPr>
            <w:r w:rsidRPr="00CD7D70">
              <w:rPr>
                <w:b w:val="0"/>
              </w:rPr>
              <w:t xml:space="preserve">As defined in Table </w:t>
            </w:r>
            <w:r w:rsidRPr="00CD7D70">
              <w:rPr>
                <w:b w:val="0"/>
                <w:lang w:eastAsia="zh-CN"/>
              </w:rPr>
              <w:t>8.</w:t>
            </w:r>
            <w:r w:rsidRPr="00CD7D70">
              <w:rPr>
                <w:b w:val="0"/>
              </w:rPr>
              <w:t>4-</w:t>
            </w:r>
            <w:r w:rsidRPr="00CD7D70">
              <w:rPr>
                <w:b w:val="0"/>
                <w:lang w:eastAsia="zh-CN"/>
              </w:rPr>
              <w:t>7</w:t>
            </w:r>
            <w:r w:rsidRPr="00CD7D70">
              <w:rPr>
                <w:b w:val="0"/>
              </w:rPr>
              <w:t xml:space="preserve"> with the following exceptions:</w:t>
            </w:r>
          </w:p>
        </w:tc>
      </w:tr>
      <w:tr w:rsidR="009535FE" w:rsidRPr="00CD7D70" w14:paraId="5790CDF6" w14:textId="77777777" w:rsidTr="009535FE">
        <w:trPr>
          <w:jc w:val="center"/>
        </w:trPr>
        <w:tc>
          <w:tcPr>
            <w:tcW w:w="4535" w:type="dxa"/>
            <w:shd w:val="clear" w:color="auto" w:fill="auto"/>
          </w:tcPr>
          <w:p w14:paraId="639886EE" w14:textId="77777777" w:rsidR="009535FE" w:rsidRPr="00CD7D70" w:rsidRDefault="009535FE" w:rsidP="009535FE">
            <w:pPr>
              <w:pStyle w:val="TAL"/>
            </w:pPr>
            <w:r w:rsidRPr="00CD7D70">
              <w:rPr>
                <w:snapToGrid w:val="0"/>
              </w:rPr>
              <w:t>nr-AssistanceAvailability-r16</w:t>
            </w:r>
          </w:p>
        </w:tc>
        <w:tc>
          <w:tcPr>
            <w:tcW w:w="2267" w:type="dxa"/>
            <w:shd w:val="clear" w:color="auto" w:fill="auto"/>
          </w:tcPr>
          <w:p w14:paraId="6D7D43AE" w14:textId="77777777" w:rsidR="009535FE" w:rsidRPr="00CD7D70" w:rsidRDefault="009535FE" w:rsidP="009535FE">
            <w:pPr>
              <w:pStyle w:val="TAL"/>
              <w:rPr>
                <w:lang w:eastAsia="zh-CN"/>
              </w:rPr>
            </w:pPr>
            <w:r w:rsidRPr="00CD7D70">
              <w:rPr>
                <w:lang w:eastAsia="zh-CN"/>
              </w:rPr>
              <w:t>TRUE</w:t>
            </w:r>
          </w:p>
        </w:tc>
        <w:tc>
          <w:tcPr>
            <w:tcW w:w="1700" w:type="dxa"/>
            <w:shd w:val="clear" w:color="auto" w:fill="auto"/>
          </w:tcPr>
          <w:p w14:paraId="799A67A3" w14:textId="77777777" w:rsidR="009535FE" w:rsidRPr="00CD7D70" w:rsidRDefault="009535FE" w:rsidP="009535FE">
            <w:pPr>
              <w:pStyle w:val="TAL"/>
              <w:rPr>
                <w:rFonts w:eastAsia="MS Mincho"/>
              </w:rPr>
            </w:pPr>
          </w:p>
        </w:tc>
        <w:tc>
          <w:tcPr>
            <w:tcW w:w="1104" w:type="dxa"/>
            <w:shd w:val="clear" w:color="auto" w:fill="auto"/>
          </w:tcPr>
          <w:p w14:paraId="3386DB1E" w14:textId="77777777" w:rsidR="009535FE" w:rsidRPr="00CD7D70" w:rsidRDefault="009535FE" w:rsidP="009535FE">
            <w:pPr>
              <w:pStyle w:val="TAL"/>
              <w:rPr>
                <w:rFonts w:eastAsia="MS Mincho"/>
              </w:rPr>
            </w:pPr>
          </w:p>
        </w:tc>
      </w:tr>
    </w:tbl>
    <w:p w14:paraId="693A3BD1" w14:textId="77777777" w:rsidR="00EA64FF" w:rsidRPr="00CD7D70" w:rsidRDefault="00EA64FF" w:rsidP="00EA64FF">
      <w:pPr>
        <w:rPr>
          <w:lang w:eastAsia="ja-JP"/>
        </w:rPr>
      </w:pPr>
    </w:p>
    <w:p w14:paraId="7A15BEE1" w14:textId="77777777" w:rsidR="00EA64FF" w:rsidRPr="00CD7D70" w:rsidRDefault="00EA64FF" w:rsidP="00EA64FF">
      <w:pPr>
        <w:pStyle w:val="TH"/>
        <w:rPr>
          <w:lang w:eastAsia="x-none"/>
        </w:rPr>
      </w:pPr>
      <w:r w:rsidRPr="00CD7D70">
        <w:t xml:space="preserve">Table 9.3.4.3.3.3-3: </w:t>
      </w:r>
      <w:r w:rsidRPr="00CD7D70">
        <w:rPr>
          <w:i/>
        </w:rPr>
        <w:t>ULInformationTransfer</w:t>
      </w:r>
      <w:r w:rsidRPr="00CD7D70">
        <w:t xml:space="preserve"> (steps 1b, 3 and 5,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10DD241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F48A48B"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21FBF06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D632A"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920493"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6255E"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42FD5" w14:textId="77777777" w:rsidR="00EA64FF" w:rsidRPr="00CD7D70" w:rsidRDefault="00EA64FF" w:rsidP="00706EA3">
            <w:pPr>
              <w:pStyle w:val="TAH"/>
              <w:rPr>
                <w:lang w:eastAsia="en-US"/>
              </w:rPr>
            </w:pPr>
            <w:r w:rsidRPr="00CD7D70">
              <w:rPr>
                <w:lang w:eastAsia="en-US"/>
              </w:rPr>
              <w:t>Condition</w:t>
            </w:r>
          </w:p>
        </w:tc>
      </w:tr>
      <w:tr w:rsidR="00EA64FF" w:rsidRPr="00CD7D70" w14:paraId="5AA73A3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432464" w14:textId="77777777" w:rsidR="00EA64FF" w:rsidRPr="00CD7D70" w:rsidRDefault="00EA64FF"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80344"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0239F9"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6B914" w14:textId="77777777" w:rsidR="00EA64FF" w:rsidRPr="00CD7D70" w:rsidRDefault="00EA64FF" w:rsidP="00706EA3">
            <w:pPr>
              <w:pStyle w:val="TAL"/>
              <w:rPr>
                <w:lang w:eastAsia="en-US"/>
              </w:rPr>
            </w:pPr>
          </w:p>
        </w:tc>
      </w:tr>
      <w:tr w:rsidR="00EA64FF" w:rsidRPr="00CD7D70" w14:paraId="7D01C7E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72074E"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8F30A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4B218F"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533414" w14:textId="77777777" w:rsidR="00EA64FF" w:rsidRPr="00CD7D70" w:rsidRDefault="00EA64FF" w:rsidP="00706EA3">
            <w:pPr>
              <w:pStyle w:val="TAL"/>
              <w:rPr>
                <w:lang w:eastAsia="en-US"/>
              </w:rPr>
            </w:pPr>
          </w:p>
        </w:tc>
      </w:tr>
      <w:tr w:rsidR="00EA64FF" w:rsidRPr="00CD7D70" w14:paraId="05A4A51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5E73EF" w14:textId="77777777" w:rsidR="00EA64FF" w:rsidRPr="00CD7D70" w:rsidRDefault="00EA64FF"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26646"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6A6C17"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C16DF8" w14:textId="77777777" w:rsidR="00EA64FF" w:rsidRPr="00CD7D70" w:rsidRDefault="00EA64FF" w:rsidP="00706EA3">
            <w:pPr>
              <w:pStyle w:val="TAL"/>
              <w:rPr>
                <w:lang w:eastAsia="en-US"/>
              </w:rPr>
            </w:pPr>
          </w:p>
        </w:tc>
      </w:tr>
      <w:tr w:rsidR="00EA64FF" w:rsidRPr="00CD7D70" w14:paraId="26FD4A9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5EA067"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3C4D9D" w14:textId="77777777" w:rsidR="00EA64FF" w:rsidRPr="00CD7D70" w:rsidRDefault="00EA64FF" w:rsidP="00706EA3">
            <w:pPr>
              <w:pStyle w:val="TAL"/>
              <w:rPr>
                <w:lang w:eastAsia="en-US"/>
              </w:rPr>
            </w:pPr>
            <w:r w:rsidRPr="00CD7D70">
              <w:rPr>
                <w:lang w:eastAsia="en-US"/>
              </w:rPr>
              <w:t>Set according to Table 9.3.4.3.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7A2A60" w14:textId="77777777" w:rsidR="00EA64FF" w:rsidRPr="00CD7D70" w:rsidRDefault="00EA64FF"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B84A0A" w14:textId="77777777" w:rsidR="00EA64FF" w:rsidRPr="00CD7D70" w:rsidRDefault="00EA64FF" w:rsidP="00706EA3">
            <w:pPr>
              <w:pStyle w:val="TAL"/>
              <w:rPr>
                <w:lang w:eastAsia="en-US"/>
              </w:rPr>
            </w:pPr>
          </w:p>
        </w:tc>
      </w:tr>
      <w:tr w:rsidR="00EA64FF" w:rsidRPr="00CD7D70" w14:paraId="1FA58F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22819A"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D2E47B"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94465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B0A43" w14:textId="77777777" w:rsidR="00EA64FF" w:rsidRPr="00CD7D70" w:rsidRDefault="00EA64FF" w:rsidP="00706EA3">
            <w:pPr>
              <w:pStyle w:val="TAL"/>
              <w:rPr>
                <w:lang w:eastAsia="en-US"/>
              </w:rPr>
            </w:pPr>
          </w:p>
        </w:tc>
      </w:tr>
      <w:tr w:rsidR="00EA64FF" w:rsidRPr="00CD7D70" w14:paraId="7889CC8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C9520"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A1AC17"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53C26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56A1CB" w14:textId="77777777" w:rsidR="00EA64FF" w:rsidRPr="00CD7D70" w:rsidRDefault="00EA64FF" w:rsidP="00706EA3">
            <w:pPr>
              <w:pStyle w:val="TAL"/>
              <w:rPr>
                <w:lang w:eastAsia="en-US"/>
              </w:rPr>
            </w:pPr>
          </w:p>
        </w:tc>
      </w:tr>
      <w:tr w:rsidR="00EA64FF" w:rsidRPr="00CD7D70" w14:paraId="182C54B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914F6"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26162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2DC35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CD321" w14:textId="77777777" w:rsidR="00EA64FF" w:rsidRPr="00CD7D70" w:rsidRDefault="00EA64FF" w:rsidP="00706EA3">
            <w:pPr>
              <w:pStyle w:val="TAL"/>
              <w:rPr>
                <w:lang w:eastAsia="en-US"/>
              </w:rPr>
            </w:pPr>
          </w:p>
        </w:tc>
      </w:tr>
      <w:tr w:rsidR="00EA64FF" w:rsidRPr="00CD7D70" w14:paraId="009F4C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BA74AC"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AF148"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7284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C2074F" w14:textId="77777777" w:rsidR="00EA64FF" w:rsidRPr="00CD7D70" w:rsidRDefault="00EA64FF" w:rsidP="00706EA3">
            <w:pPr>
              <w:pStyle w:val="TAL"/>
              <w:rPr>
                <w:lang w:eastAsia="en-US"/>
              </w:rPr>
            </w:pPr>
          </w:p>
        </w:tc>
      </w:tr>
    </w:tbl>
    <w:p w14:paraId="7A56D0DF" w14:textId="77777777" w:rsidR="00EA64FF" w:rsidRPr="00CD7D70" w:rsidRDefault="00EA64FF" w:rsidP="00EA64FF">
      <w:pPr>
        <w:rPr>
          <w:lang w:eastAsia="en-US"/>
        </w:rPr>
      </w:pPr>
    </w:p>
    <w:p w14:paraId="6F9804BA" w14:textId="77777777" w:rsidR="00EA64FF" w:rsidRPr="00CD7D70" w:rsidRDefault="00EA64FF" w:rsidP="00EA64FF">
      <w:pPr>
        <w:pStyle w:val="TH"/>
      </w:pPr>
      <w:r w:rsidRPr="00CD7D70">
        <w:lastRenderedPageBreak/>
        <w:t>Table 9.3.4.3.3.3-4: UL NAS TRANSPORT (steps 1b, 3 and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60529A5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5FA59C5" w14:textId="77777777" w:rsidR="00EA64FF" w:rsidRPr="00CD7D70" w:rsidRDefault="00EA64FF" w:rsidP="00706EA3">
            <w:pPr>
              <w:pStyle w:val="TAL"/>
              <w:rPr>
                <w:lang w:eastAsia="ja-JP"/>
              </w:rPr>
            </w:pPr>
            <w:r w:rsidRPr="00CD7D70">
              <w:rPr>
                <w:lang w:eastAsia="en-US"/>
              </w:rPr>
              <w:t>Derivation Path: 24.501 Table 8.2.10.1.1</w:t>
            </w:r>
          </w:p>
        </w:tc>
      </w:tr>
      <w:tr w:rsidR="00EA64FF" w:rsidRPr="00CD7D70" w14:paraId="621665D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77875"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D50894"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B6FB11"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CAAB33" w14:textId="77777777" w:rsidR="00EA64FF" w:rsidRPr="00CD7D70" w:rsidRDefault="00EA64FF" w:rsidP="00706EA3">
            <w:pPr>
              <w:pStyle w:val="TAH"/>
              <w:rPr>
                <w:lang w:eastAsia="en-US"/>
              </w:rPr>
            </w:pPr>
            <w:r w:rsidRPr="00CD7D70">
              <w:rPr>
                <w:lang w:eastAsia="en-US"/>
              </w:rPr>
              <w:t>Condition</w:t>
            </w:r>
          </w:p>
        </w:tc>
      </w:tr>
      <w:tr w:rsidR="00EA64FF" w:rsidRPr="00CD7D70" w14:paraId="0BC1038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4DF0A7"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1600B3"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25982F"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4C3604" w14:textId="77777777" w:rsidR="00EA64FF" w:rsidRPr="00CD7D70" w:rsidRDefault="00EA64FF" w:rsidP="00706EA3">
            <w:pPr>
              <w:pStyle w:val="TAL"/>
              <w:rPr>
                <w:lang w:eastAsia="en-US"/>
              </w:rPr>
            </w:pPr>
          </w:p>
        </w:tc>
      </w:tr>
      <w:tr w:rsidR="00EA64FF" w:rsidRPr="00CD7D70" w14:paraId="4A45F4A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B053B8"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863E1"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6C84C1"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DCE08" w14:textId="77777777" w:rsidR="00EA64FF" w:rsidRPr="00CD7D70" w:rsidRDefault="00EA64FF" w:rsidP="00706EA3">
            <w:pPr>
              <w:pStyle w:val="TAL"/>
              <w:rPr>
                <w:lang w:eastAsia="en-US"/>
              </w:rPr>
            </w:pPr>
          </w:p>
        </w:tc>
      </w:tr>
      <w:tr w:rsidR="00EA64FF" w:rsidRPr="00CD7D70" w14:paraId="10AC1CF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78C4C"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5E3373"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E895B9"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C4B6F8" w14:textId="77777777" w:rsidR="00EA64FF" w:rsidRPr="00CD7D70" w:rsidRDefault="00EA64FF" w:rsidP="00706EA3">
            <w:pPr>
              <w:pStyle w:val="TAL"/>
              <w:rPr>
                <w:lang w:eastAsia="en-US"/>
              </w:rPr>
            </w:pPr>
          </w:p>
        </w:tc>
      </w:tr>
      <w:tr w:rsidR="00EA64FF" w:rsidRPr="00CD7D70" w14:paraId="4AB7A38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0E808" w14:textId="77777777" w:rsidR="00EA64FF" w:rsidRPr="00CD7D70" w:rsidRDefault="00EA64FF"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3257BF" w14:textId="77777777" w:rsidR="00EA64FF" w:rsidRPr="00CD7D70" w:rsidRDefault="00EA64FF"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5CEFE2" w14:textId="77777777" w:rsidR="00EA64FF" w:rsidRPr="00CD7D70" w:rsidRDefault="00EA64FF"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6BA577" w14:textId="77777777" w:rsidR="00EA64FF" w:rsidRPr="00CD7D70" w:rsidRDefault="00EA64FF" w:rsidP="00706EA3">
            <w:pPr>
              <w:pStyle w:val="TAL"/>
              <w:rPr>
                <w:lang w:eastAsia="en-US"/>
              </w:rPr>
            </w:pPr>
          </w:p>
        </w:tc>
      </w:tr>
      <w:tr w:rsidR="00EA64FF" w:rsidRPr="00CD7D70" w14:paraId="46F6DB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8DE44"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38BFB"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5DD549"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C055E" w14:textId="77777777" w:rsidR="00EA64FF" w:rsidRPr="00CD7D70" w:rsidRDefault="00EA64FF" w:rsidP="00706EA3">
            <w:pPr>
              <w:pStyle w:val="TAL"/>
              <w:rPr>
                <w:lang w:eastAsia="en-US"/>
              </w:rPr>
            </w:pPr>
          </w:p>
        </w:tc>
      </w:tr>
      <w:tr w:rsidR="00EA64FF" w:rsidRPr="00CD7D70" w14:paraId="6352645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55CD9F"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BDFD78"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B19A9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8577D0" w14:textId="77777777" w:rsidR="00EA64FF" w:rsidRPr="00CD7D70" w:rsidRDefault="00EA64FF" w:rsidP="00706EA3">
            <w:pPr>
              <w:pStyle w:val="TAL"/>
              <w:rPr>
                <w:lang w:eastAsia="en-US"/>
              </w:rPr>
            </w:pPr>
          </w:p>
        </w:tc>
      </w:tr>
      <w:tr w:rsidR="00EA64FF" w:rsidRPr="00CD7D70" w14:paraId="58145150"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6AE14303"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D4B443" w14:textId="77777777" w:rsidR="00EA64FF" w:rsidRPr="00CD7D70" w:rsidRDefault="00EA64FF" w:rsidP="00706EA3">
            <w:pPr>
              <w:pStyle w:val="TAL"/>
              <w:rPr>
                <w:b/>
                <w:lang w:eastAsia="en-US"/>
              </w:rPr>
            </w:pPr>
            <w:r w:rsidRPr="00CD7D70">
              <w:rPr>
                <w:b/>
                <w:lang w:eastAsia="en-US"/>
              </w:rPr>
              <w:t>Step 1b:</w:t>
            </w:r>
          </w:p>
          <w:p w14:paraId="21145704"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245B04C7" w14:textId="77777777" w:rsidR="00EA64FF" w:rsidRPr="00CD7D70" w:rsidRDefault="009535FE" w:rsidP="00706EA3">
            <w:pPr>
              <w:pStyle w:val="TAL"/>
              <w:rPr>
                <w:b/>
                <w:lang w:eastAsia="en-US"/>
              </w:rPr>
            </w:pPr>
            <w:r w:rsidRPr="00CD7D70">
              <w:t>9.3.4.3.3.3-</w:t>
            </w:r>
            <w:r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D31557" w14:textId="77777777" w:rsidR="00EA64FF" w:rsidRPr="00CD7D70" w:rsidRDefault="00EA64FF" w:rsidP="00706EA3">
            <w:pPr>
              <w:pStyle w:val="TAL"/>
              <w:rPr>
                <w:lang w:eastAsia="ja-JP"/>
              </w:rPr>
            </w:pPr>
            <w:r w:rsidRPr="00CD7D70">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69CA6" w14:textId="77777777" w:rsidR="00EA64FF" w:rsidRPr="00CD7D70" w:rsidRDefault="00EA64FF" w:rsidP="00706EA3">
            <w:pPr>
              <w:pStyle w:val="TAL"/>
              <w:rPr>
                <w:lang w:eastAsia="en-US"/>
              </w:rPr>
            </w:pPr>
          </w:p>
        </w:tc>
      </w:tr>
      <w:tr w:rsidR="00EA64FF" w:rsidRPr="00CD7D70" w14:paraId="5B9C30D1" w14:textId="77777777" w:rsidTr="00706EA3">
        <w:trPr>
          <w:jc w:val="center"/>
        </w:trPr>
        <w:tc>
          <w:tcPr>
            <w:tcW w:w="4535" w:type="dxa"/>
            <w:gridSpan w:val="2"/>
            <w:vMerge/>
            <w:tcBorders>
              <w:left w:val="single" w:sz="4" w:space="0" w:color="auto"/>
              <w:right w:val="single" w:sz="4" w:space="0" w:color="auto"/>
            </w:tcBorders>
            <w:tcMar>
              <w:top w:w="0" w:type="dxa"/>
              <w:left w:w="28" w:type="dxa"/>
              <w:bottom w:w="0" w:type="dxa"/>
              <w:right w:w="108" w:type="dxa"/>
            </w:tcMar>
          </w:tcPr>
          <w:p w14:paraId="1E804F11"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61352" w14:textId="77777777" w:rsidR="00EA64FF" w:rsidRPr="00CD7D70" w:rsidRDefault="00EA64FF" w:rsidP="00706EA3">
            <w:pPr>
              <w:widowControl w:val="0"/>
              <w:spacing w:after="0"/>
              <w:rPr>
                <w:rFonts w:ascii="Arial" w:hAnsi="Arial"/>
                <w:b/>
                <w:sz w:val="18"/>
              </w:rPr>
            </w:pPr>
            <w:r w:rsidRPr="00CD7D70">
              <w:rPr>
                <w:rFonts w:ascii="Arial" w:hAnsi="Arial"/>
                <w:b/>
                <w:sz w:val="18"/>
              </w:rPr>
              <w:t>Step 3:</w:t>
            </w:r>
          </w:p>
          <w:p w14:paraId="560009F4"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5A8AB553" w14:textId="77777777" w:rsidR="00EA64FF" w:rsidRPr="00CD7D70" w:rsidRDefault="009535FE" w:rsidP="00706EA3">
            <w:pPr>
              <w:pStyle w:val="TAL"/>
              <w:rPr>
                <w:lang w:eastAsia="ja-JP"/>
              </w:rPr>
            </w:pPr>
            <w:r w:rsidRPr="00CD7D70">
              <w:t>9.3.4.3.3.3-</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B0945" w14:textId="77777777" w:rsidR="00EA64FF" w:rsidRPr="00CD7D70" w:rsidRDefault="00EA64FF" w:rsidP="00706EA3">
            <w:pPr>
              <w:pStyle w:val="TAL"/>
              <w:rPr>
                <w:lang w:eastAsia="ja-JP"/>
              </w:rPr>
            </w:pPr>
            <w:r w:rsidRPr="00CD7D70">
              <w:rPr>
                <w:lang w:eastAsia="ja-JP"/>
              </w:rPr>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7F66EC" w14:textId="77777777" w:rsidR="00EA64FF" w:rsidRPr="00CD7D70" w:rsidRDefault="00EA64FF" w:rsidP="00706EA3">
            <w:pPr>
              <w:pStyle w:val="TAL"/>
              <w:rPr>
                <w:lang w:eastAsia="en-US"/>
              </w:rPr>
            </w:pPr>
          </w:p>
        </w:tc>
      </w:tr>
      <w:tr w:rsidR="00EA64FF" w:rsidRPr="00CD7D70" w14:paraId="33C423C4"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209ADE7"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612095" w14:textId="77777777" w:rsidR="00EA64FF" w:rsidRPr="00CD7D70" w:rsidRDefault="00EA64FF" w:rsidP="00706EA3">
            <w:pPr>
              <w:widowControl w:val="0"/>
              <w:spacing w:after="0"/>
              <w:rPr>
                <w:rFonts w:ascii="Arial" w:hAnsi="Arial"/>
                <w:b/>
                <w:sz w:val="18"/>
              </w:rPr>
            </w:pPr>
            <w:r w:rsidRPr="00CD7D70">
              <w:rPr>
                <w:rFonts w:ascii="Arial" w:hAnsi="Arial"/>
                <w:b/>
                <w:sz w:val="18"/>
              </w:rPr>
              <w:t>Step 5:</w:t>
            </w:r>
          </w:p>
          <w:p w14:paraId="612BA74E"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62BE377F" w14:textId="77777777" w:rsidR="00EA64FF" w:rsidRPr="00CD7D70" w:rsidRDefault="009535FE" w:rsidP="00706EA3">
            <w:pPr>
              <w:pStyle w:val="TAL"/>
              <w:rPr>
                <w:lang w:eastAsia="ja-JP"/>
              </w:rPr>
            </w:pPr>
            <w:r w:rsidRPr="00CD7D70">
              <w:t>9.3.4.3.3.3-</w:t>
            </w:r>
            <w:r w:rsidRPr="00CD7D70">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63ED03" w14:textId="77777777" w:rsidR="00EA64FF" w:rsidRPr="00CD7D70" w:rsidRDefault="00EA64FF" w:rsidP="00706EA3">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858D1" w14:textId="77777777" w:rsidR="00EA64FF" w:rsidRPr="00CD7D70" w:rsidRDefault="00EA64FF" w:rsidP="00706EA3">
            <w:pPr>
              <w:pStyle w:val="TAL"/>
              <w:rPr>
                <w:lang w:eastAsia="en-US"/>
              </w:rPr>
            </w:pPr>
          </w:p>
        </w:tc>
      </w:tr>
      <w:tr w:rsidR="00EA64FF" w:rsidRPr="00CD7D70" w14:paraId="676D01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9CE7E1"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855C4" w14:textId="77777777" w:rsidR="00EA64FF" w:rsidRPr="00CD7D70" w:rsidRDefault="00EA64FF"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7F0E6E" w14:textId="77777777" w:rsidR="00EA64FF" w:rsidRPr="00CD7D70" w:rsidRDefault="00EA64FF"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4.3.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595DB8" w14:textId="77777777" w:rsidR="00EA64FF" w:rsidRPr="00CD7D70" w:rsidRDefault="00EA64FF" w:rsidP="00706EA3">
            <w:pPr>
              <w:pStyle w:val="TAL"/>
              <w:rPr>
                <w:lang w:eastAsia="en-US"/>
              </w:rPr>
            </w:pPr>
          </w:p>
        </w:tc>
      </w:tr>
    </w:tbl>
    <w:p w14:paraId="5BDDC663" w14:textId="77777777" w:rsidR="009535FE" w:rsidRPr="00CD7D70" w:rsidRDefault="009535FE" w:rsidP="009535FE">
      <w:pPr>
        <w:rPr>
          <w:lang w:eastAsia="zh-CN"/>
        </w:rPr>
      </w:pPr>
    </w:p>
    <w:p w14:paraId="6610987B" w14:textId="77777777" w:rsidR="009535FE" w:rsidRPr="00CD7D70" w:rsidRDefault="009535FE" w:rsidP="009535FE">
      <w:pPr>
        <w:pStyle w:val="TH"/>
      </w:pPr>
      <w:r w:rsidRPr="00CD7D70">
        <w:lastRenderedPageBreak/>
        <w:t>Table 9.3.4.3.3.3-</w:t>
      </w:r>
      <w:r w:rsidRPr="00CD7D70">
        <w:rPr>
          <w:lang w:eastAsia="zh-CN"/>
        </w:rPr>
        <w:t>5</w:t>
      </w:r>
      <w:r w:rsidRPr="00CD7D70">
        <w:t>: LPP Provide Capabilities. (step 1b, Table 7.3.4.3.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9535FE" w:rsidRPr="00CD7D70" w14:paraId="6A8C2B60" w14:textId="77777777" w:rsidTr="001863D9">
        <w:trPr>
          <w:gridBefore w:val="1"/>
          <w:gridAfter w:val="1"/>
          <w:wBefore w:w="9" w:type="dxa"/>
          <w:wAfter w:w="33" w:type="dxa"/>
          <w:jc w:val="center"/>
        </w:trPr>
        <w:tc>
          <w:tcPr>
            <w:tcW w:w="9738" w:type="dxa"/>
            <w:gridSpan w:val="8"/>
          </w:tcPr>
          <w:p w14:paraId="25B6A2B1" w14:textId="77777777" w:rsidR="009535FE" w:rsidRPr="00CD7D70" w:rsidRDefault="009535FE" w:rsidP="009535FE">
            <w:pPr>
              <w:pStyle w:val="TAL"/>
              <w:rPr>
                <w:lang w:eastAsia="ja-JP"/>
              </w:rPr>
            </w:pPr>
            <w:r w:rsidRPr="00CD7D70">
              <w:t>Derivation Path: Table 7.3.4.3.3.3-7a</w:t>
            </w:r>
          </w:p>
        </w:tc>
      </w:tr>
      <w:tr w:rsidR="009535FE" w:rsidRPr="00CD7D70" w14:paraId="6DA6BBC3" w14:textId="77777777" w:rsidTr="001863D9">
        <w:tblPrEx>
          <w:tblCellMar>
            <w:right w:w="108" w:type="dxa"/>
          </w:tblCellMar>
        </w:tblPrEx>
        <w:trPr>
          <w:gridAfter w:val="1"/>
          <w:wAfter w:w="33" w:type="dxa"/>
          <w:jc w:val="center"/>
        </w:trPr>
        <w:tc>
          <w:tcPr>
            <w:tcW w:w="4535" w:type="dxa"/>
            <w:gridSpan w:val="3"/>
          </w:tcPr>
          <w:p w14:paraId="1E69023B" w14:textId="77777777" w:rsidR="009535FE" w:rsidRPr="00CD7D70" w:rsidRDefault="009535FE" w:rsidP="009535FE">
            <w:pPr>
              <w:pStyle w:val="TAH"/>
            </w:pPr>
            <w:r w:rsidRPr="00CD7D70">
              <w:t>Information Element</w:t>
            </w:r>
          </w:p>
        </w:tc>
        <w:tc>
          <w:tcPr>
            <w:tcW w:w="2377" w:type="dxa"/>
            <w:gridSpan w:val="2"/>
          </w:tcPr>
          <w:p w14:paraId="3D874AAE" w14:textId="77777777" w:rsidR="009535FE" w:rsidRPr="00CD7D70" w:rsidRDefault="009535FE" w:rsidP="009535FE">
            <w:pPr>
              <w:pStyle w:val="TAH"/>
            </w:pPr>
            <w:r w:rsidRPr="00CD7D70">
              <w:t>Value/remark</w:t>
            </w:r>
          </w:p>
        </w:tc>
        <w:tc>
          <w:tcPr>
            <w:tcW w:w="1590" w:type="dxa"/>
            <w:gridSpan w:val="2"/>
          </w:tcPr>
          <w:p w14:paraId="0A48C65D" w14:textId="77777777" w:rsidR="009535FE" w:rsidRPr="00CD7D70" w:rsidRDefault="009535FE" w:rsidP="009535FE">
            <w:pPr>
              <w:pStyle w:val="TAH"/>
            </w:pPr>
            <w:r w:rsidRPr="00CD7D70">
              <w:t>Comment</w:t>
            </w:r>
          </w:p>
        </w:tc>
        <w:tc>
          <w:tcPr>
            <w:tcW w:w="1245" w:type="dxa"/>
            <w:gridSpan w:val="2"/>
          </w:tcPr>
          <w:p w14:paraId="24EE8666" w14:textId="77777777" w:rsidR="009535FE" w:rsidRPr="00CD7D70" w:rsidRDefault="009535FE" w:rsidP="009535FE">
            <w:pPr>
              <w:pStyle w:val="TAH"/>
            </w:pPr>
            <w:r w:rsidRPr="00CD7D70">
              <w:t>Condition</w:t>
            </w:r>
          </w:p>
        </w:tc>
      </w:tr>
      <w:tr w:rsidR="009535FE" w:rsidRPr="00CD7D70" w14:paraId="7051FC81" w14:textId="77777777" w:rsidTr="001863D9">
        <w:tblPrEx>
          <w:tblCellMar>
            <w:right w:w="108" w:type="dxa"/>
          </w:tblCellMar>
        </w:tblPrEx>
        <w:trPr>
          <w:gridAfter w:val="1"/>
          <w:wAfter w:w="33" w:type="dxa"/>
          <w:jc w:val="center"/>
        </w:trPr>
        <w:tc>
          <w:tcPr>
            <w:tcW w:w="9747" w:type="dxa"/>
            <w:gridSpan w:val="9"/>
          </w:tcPr>
          <w:p w14:paraId="307E1756" w14:textId="77777777" w:rsidR="009535FE" w:rsidRPr="00CD7D70" w:rsidRDefault="009535FE" w:rsidP="009535FE">
            <w:pPr>
              <w:pStyle w:val="TAH"/>
              <w:jc w:val="left"/>
              <w:rPr>
                <w:b w:val="0"/>
                <w:lang w:eastAsia="zh-CN"/>
              </w:rPr>
            </w:pPr>
            <w:r w:rsidRPr="00CD7D70">
              <w:rPr>
                <w:b w:val="0"/>
              </w:rPr>
              <w:t>As defined in Tabl</w:t>
            </w:r>
            <w:r w:rsidRPr="00CD7D70">
              <w:t xml:space="preserve">e </w:t>
            </w:r>
            <w:r w:rsidRPr="00CD7D70">
              <w:rPr>
                <w:b w:val="0"/>
              </w:rPr>
              <w:t>7.3.4.3.3.3-7a with the following exceptions:</w:t>
            </w:r>
          </w:p>
        </w:tc>
      </w:tr>
      <w:tr w:rsidR="009535FE" w:rsidRPr="00CD7D70" w14:paraId="49EFDF06" w14:textId="77777777" w:rsidTr="001863D9">
        <w:tblPrEx>
          <w:tblCellMar>
            <w:right w:w="108" w:type="dxa"/>
          </w:tblCellMar>
        </w:tblPrEx>
        <w:trPr>
          <w:gridAfter w:val="1"/>
          <w:wAfter w:w="33" w:type="dxa"/>
          <w:jc w:val="center"/>
        </w:trPr>
        <w:tc>
          <w:tcPr>
            <w:tcW w:w="4535" w:type="dxa"/>
            <w:gridSpan w:val="3"/>
          </w:tcPr>
          <w:p w14:paraId="1450DEE5" w14:textId="77777777" w:rsidR="009535FE" w:rsidRPr="00CD7D70" w:rsidRDefault="009535FE" w:rsidP="009535FE">
            <w:pPr>
              <w:pStyle w:val="TAL"/>
            </w:pPr>
            <w:r w:rsidRPr="00CD7D70">
              <w:t>LPP-Message ::= SEQUENCE {</w:t>
            </w:r>
          </w:p>
        </w:tc>
        <w:tc>
          <w:tcPr>
            <w:tcW w:w="2377" w:type="dxa"/>
            <w:gridSpan w:val="2"/>
          </w:tcPr>
          <w:p w14:paraId="7D83BEBF" w14:textId="77777777" w:rsidR="009535FE" w:rsidRPr="00CD7D70" w:rsidRDefault="009535FE" w:rsidP="009535FE">
            <w:pPr>
              <w:pStyle w:val="TAL"/>
            </w:pPr>
          </w:p>
        </w:tc>
        <w:tc>
          <w:tcPr>
            <w:tcW w:w="1590" w:type="dxa"/>
            <w:gridSpan w:val="2"/>
          </w:tcPr>
          <w:p w14:paraId="42399122" w14:textId="77777777" w:rsidR="009535FE" w:rsidRPr="00CD7D70" w:rsidRDefault="009535FE" w:rsidP="009535FE">
            <w:pPr>
              <w:pStyle w:val="TAL"/>
            </w:pPr>
          </w:p>
        </w:tc>
        <w:tc>
          <w:tcPr>
            <w:tcW w:w="1245" w:type="dxa"/>
            <w:gridSpan w:val="2"/>
          </w:tcPr>
          <w:p w14:paraId="3581A6FC" w14:textId="77777777" w:rsidR="009535FE" w:rsidRPr="00CD7D70" w:rsidRDefault="009535FE" w:rsidP="009535FE">
            <w:pPr>
              <w:pStyle w:val="TAL"/>
            </w:pPr>
          </w:p>
        </w:tc>
      </w:tr>
      <w:tr w:rsidR="009535FE" w:rsidRPr="00CD7D70" w14:paraId="77B953F6" w14:textId="77777777" w:rsidTr="001863D9">
        <w:tblPrEx>
          <w:tblCellMar>
            <w:right w:w="108" w:type="dxa"/>
          </w:tblCellMar>
        </w:tblPrEx>
        <w:trPr>
          <w:gridAfter w:val="1"/>
          <w:wAfter w:w="33" w:type="dxa"/>
          <w:jc w:val="center"/>
        </w:trPr>
        <w:tc>
          <w:tcPr>
            <w:tcW w:w="4535" w:type="dxa"/>
            <w:gridSpan w:val="3"/>
          </w:tcPr>
          <w:p w14:paraId="124BBBFB" w14:textId="77777777" w:rsidR="009535FE" w:rsidRPr="00CD7D70" w:rsidRDefault="009535FE" w:rsidP="009535FE">
            <w:pPr>
              <w:pStyle w:val="TAL"/>
            </w:pPr>
            <w:r w:rsidRPr="00CD7D70">
              <w:t xml:space="preserve"> transactionID SEQUENCE {</w:t>
            </w:r>
          </w:p>
        </w:tc>
        <w:tc>
          <w:tcPr>
            <w:tcW w:w="2377" w:type="dxa"/>
            <w:gridSpan w:val="2"/>
          </w:tcPr>
          <w:p w14:paraId="7E7734A4" w14:textId="77777777" w:rsidR="009535FE" w:rsidRPr="00CD7D70" w:rsidRDefault="009535FE" w:rsidP="009535FE">
            <w:pPr>
              <w:pStyle w:val="TAL"/>
              <w:rPr>
                <w:lang w:eastAsia="ja-JP"/>
              </w:rPr>
            </w:pPr>
          </w:p>
        </w:tc>
        <w:tc>
          <w:tcPr>
            <w:tcW w:w="1590" w:type="dxa"/>
            <w:gridSpan w:val="2"/>
          </w:tcPr>
          <w:p w14:paraId="3E2B7B14" w14:textId="77777777" w:rsidR="009535FE" w:rsidRPr="00CD7D70" w:rsidRDefault="009535FE" w:rsidP="009535FE">
            <w:pPr>
              <w:pStyle w:val="TAL"/>
              <w:rPr>
                <w:lang w:eastAsia="ja-JP"/>
              </w:rPr>
            </w:pPr>
          </w:p>
        </w:tc>
        <w:tc>
          <w:tcPr>
            <w:tcW w:w="1245" w:type="dxa"/>
            <w:gridSpan w:val="2"/>
          </w:tcPr>
          <w:p w14:paraId="251D7FB7" w14:textId="77777777" w:rsidR="009535FE" w:rsidRPr="00CD7D70" w:rsidRDefault="009535FE" w:rsidP="009535FE">
            <w:pPr>
              <w:pStyle w:val="TAL"/>
            </w:pPr>
          </w:p>
        </w:tc>
      </w:tr>
      <w:tr w:rsidR="009535FE" w:rsidRPr="00CD7D70" w14:paraId="2E8A81CA" w14:textId="77777777" w:rsidTr="001863D9">
        <w:tblPrEx>
          <w:tblCellMar>
            <w:right w:w="108" w:type="dxa"/>
          </w:tblCellMar>
        </w:tblPrEx>
        <w:trPr>
          <w:gridAfter w:val="1"/>
          <w:wAfter w:w="33" w:type="dxa"/>
          <w:jc w:val="center"/>
        </w:trPr>
        <w:tc>
          <w:tcPr>
            <w:tcW w:w="4535" w:type="dxa"/>
            <w:gridSpan w:val="3"/>
          </w:tcPr>
          <w:p w14:paraId="1BD70552" w14:textId="77777777" w:rsidR="009535FE" w:rsidRPr="00CD7D70" w:rsidRDefault="009535FE" w:rsidP="009535FE">
            <w:pPr>
              <w:pStyle w:val="TAL"/>
            </w:pPr>
            <w:r w:rsidRPr="00CD7D70">
              <w:t xml:space="preserve">      initiator</w:t>
            </w:r>
          </w:p>
        </w:tc>
        <w:tc>
          <w:tcPr>
            <w:tcW w:w="2377" w:type="dxa"/>
            <w:gridSpan w:val="2"/>
          </w:tcPr>
          <w:p w14:paraId="22F3E57F" w14:textId="77777777" w:rsidR="009535FE" w:rsidRPr="00CD7D70" w:rsidRDefault="009535FE" w:rsidP="009535FE">
            <w:pPr>
              <w:pStyle w:val="TAL"/>
              <w:rPr>
                <w:lang w:eastAsia="ja-JP"/>
              </w:rPr>
            </w:pPr>
            <w:r w:rsidRPr="00CD7D70">
              <w:rPr>
                <w:lang w:eastAsia="ja-JP"/>
              </w:rPr>
              <w:t>locationServer</w:t>
            </w:r>
          </w:p>
        </w:tc>
        <w:tc>
          <w:tcPr>
            <w:tcW w:w="1590" w:type="dxa"/>
            <w:gridSpan w:val="2"/>
          </w:tcPr>
          <w:p w14:paraId="01B7F04A" w14:textId="77777777" w:rsidR="009535FE" w:rsidRPr="00CD7D70" w:rsidRDefault="009535FE" w:rsidP="009535FE">
            <w:pPr>
              <w:pStyle w:val="TAL"/>
              <w:rPr>
                <w:lang w:eastAsia="ja-JP"/>
              </w:rPr>
            </w:pPr>
          </w:p>
        </w:tc>
        <w:tc>
          <w:tcPr>
            <w:tcW w:w="1245" w:type="dxa"/>
            <w:gridSpan w:val="2"/>
          </w:tcPr>
          <w:p w14:paraId="0889EE60" w14:textId="77777777" w:rsidR="009535FE" w:rsidRPr="00CD7D70" w:rsidRDefault="009535FE" w:rsidP="009535FE">
            <w:pPr>
              <w:pStyle w:val="TAL"/>
            </w:pPr>
          </w:p>
        </w:tc>
      </w:tr>
      <w:tr w:rsidR="009535FE" w:rsidRPr="00CD7D70" w14:paraId="740447D6" w14:textId="77777777" w:rsidTr="001863D9">
        <w:tblPrEx>
          <w:tblCellMar>
            <w:right w:w="108" w:type="dxa"/>
          </w:tblCellMar>
        </w:tblPrEx>
        <w:trPr>
          <w:gridAfter w:val="1"/>
          <w:wAfter w:w="33" w:type="dxa"/>
          <w:jc w:val="center"/>
        </w:trPr>
        <w:tc>
          <w:tcPr>
            <w:tcW w:w="4535" w:type="dxa"/>
            <w:gridSpan w:val="3"/>
          </w:tcPr>
          <w:p w14:paraId="12A1F399" w14:textId="77777777" w:rsidR="009535FE" w:rsidRPr="00CD7D70" w:rsidRDefault="009535FE" w:rsidP="009535FE">
            <w:pPr>
              <w:pStyle w:val="TAL"/>
            </w:pPr>
            <w:r w:rsidRPr="00CD7D70">
              <w:t xml:space="preserve">      transactionNumber</w:t>
            </w:r>
          </w:p>
        </w:tc>
        <w:tc>
          <w:tcPr>
            <w:tcW w:w="2377" w:type="dxa"/>
            <w:gridSpan w:val="2"/>
          </w:tcPr>
          <w:p w14:paraId="6A0AFB46" w14:textId="77777777" w:rsidR="009535FE" w:rsidRPr="00CD7D70" w:rsidRDefault="009535FE" w:rsidP="009535FE">
            <w:pPr>
              <w:pStyle w:val="TAL"/>
              <w:rPr>
                <w:lang w:eastAsia="ja-JP"/>
              </w:rPr>
            </w:pPr>
            <w:r w:rsidRPr="00CD7D70">
              <w:rPr>
                <w:lang w:eastAsia="ja-JP"/>
              </w:rPr>
              <w:t>(0..255)</w:t>
            </w:r>
          </w:p>
        </w:tc>
        <w:tc>
          <w:tcPr>
            <w:tcW w:w="1590" w:type="dxa"/>
            <w:gridSpan w:val="2"/>
          </w:tcPr>
          <w:p w14:paraId="4256A7F3" w14:textId="77777777" w:rsidR="009535FE" w:rsidRPr="00CD7D70" w:rsidRDefault="009535FE" w:rsidP="009535FE">
            <w:pPr>
              <w:pStyle w:val="TAL"/>
              <w:rPr>
                <w:lang w:eastAsia="ja-JP"/>
              </w:rPr>
            </w:pPr>
            <w:r w:rsidRPr="00CD7D70">
              <w:rPr>
                <w:lang w:eastAsia="ja-JP"/>
              </w:rPr>
              <w:t xml:space="preserve">Contains the same value as the corresponding field in the LPP Request Capabilities message in step 1a, Table </w:t>
            </w:r>
            <w:r w:rsidRPr="00CD7D70">
              <w:t>7.3.4.3.3.2-1</w:t>
            </w:r>
          </w:p>
        </w:tc>
        <w:tc>
          <w:tcPr>
            <w:tcW w:w="1245" w:type="dxa"/>
            <w:gridSpan w:val="2"/>
          </w:tcPr>
          <w:p w14:paraId="1175ECA6" w14:textId="77777777" w:rsidR="009535FE" w:rsidRPr="00CD7D70" w:rsidRDefault="009535FE" w:rsidP="009535FE">
            <w:pPr>
              <w:pStyle w:val="TAL"/>
            </w:pPr>
          </w:p>
        </w:tc>
      </w:tr>
      <w:tr w:rsidR="009535FE" w:rsidRPr="00CD7D70" w14:paraId="7788FD13" w14:textId="77777777" w:rsidTr="001863D9">
        <w:tblPrEx>
          <w:tblCellMar>
            <w:right w:w="108" w:type="dxa"/>
          </w:tblCellMar>
        </w:tblPrEx>
        <w:trPr>
          <w:gridAfter w:val="1"/>
          <w:wAfter w:w="33" w:type="dxa"/>
          <w:jc w:val="center"/>
        </w:trPr>
        <w:tc>
          <w:tcPr>
            <w:tcW w:w="4535" w:type="dxa"/>
            <w:gridSpan w:val="3"/>
          </w:tcPr>
          <w:p w14:paraId="6344CB09" w14:textId="77777777" w:rsidR="009535FE" w:rsidRPr="00CD7D70" w:rsidRDefault="009535FE" w:rsidP="009535FE">
            <w:pPr>
              <w:pStyle w:val="TAL"/>
            </w:pPr>
            <w:r w:rsidRPr="00CD7D70">
              <w:t xml:space="preserve"> }</w:t>
            </w:r>
          </w:p>
        </w:tc>
        <w:tc>
          <w:tcPr>
            <w:tcW w:w="2377" w:type="dxa"/>
            <w:gridSpan w:val="2"/>
          </w:tcPr>
          <w:p w14:paraId="612E007E" w14:textId="77777777" w:rsidR="009535FE" w:rsidRPr="00CD7D70" w:rsidRDefault="009535FE" w:rsidP="009535FE">
            <w:pPr>
              <w:pStyle w:val="TAL"/>
              <w:rPr>
                <w:lang w:eastAsia="ja-JP"/>
              </w:rPr>
            </w:pPr>
          </w:p>
        </w:tc>
        <w:tc>
          <w:tcPr>
            <w:tcW w:w="1590" w:type="dxa"/>
            <w:gridSpan w:val="2"/>
          </w:tcPr>
          <w:p w14:paraId="3CD5D503" w14:textId="77777777" w:rsidR="009535FE" w:rsidRPr="00CD7D70" w:rsidRDefault="009535FE" w:rsidP="009535FE">
            <w:pPr>
              <w:pStyle w:val="TAL"/>
              <w:rPr>
                <w:lang w:eastAsia="ja-JP"/>
              </w:rPr>
            </w:pPr>
          </w:p>
        </w:tc>
        <w:tc>
          <w:tcPr>
            <w:tcW w:w="1245" w:type="dxa"/>
            <w:gridSpan w:val="2"/>
          </w:tcPr>
          <w:p w14:paraId="7259BBDD" w14:textId="77777777" w:rsidR="009535FE" w:rsidRPr="00CD7D70" w:rsidRDefault="009535FE" w:rsidP="009535FE">
            <w:pPr>
              <w:pStyle w:val="TAL"/>
            </w:pPr>
          </w:p>
        </w:tc>
      </w:tr>
      <w:tr w:rsidR="009535FE" w:rsidRPr="00CD7D70" w14:paraId="28EC516C" w14:textId="77777777" w:rsidTr="001863D9">
        <w:tblPrEx>
          <w:tblCellMar>
            <w:right w:w="108" w:type="dxa"/>
          </w:tblCellMar>
        </w:tblPrEx>
        <w:trPr>
          <w:gridAfter w:val="1"/>
          <w:wAfter w:w="33" w:type="dxa"/>
          <w:jc w:val="center"/>
        </w:trPr>
        <w:tc>
          <w:tcPr>
            <w:tcW w:w="4535" w:type="dxa"/>
            <w:gridSpan w:val="3"/>
          </w:tcPr>
          <w:p w14:paraId="5D61C267" w14:textId="77777777" w:rsidR="009535FE" w:rsidRPr="00CD7D70" w:rsidRDefault="009535FE" w:rsidP="009535FE">
            <w:pPr>
              <w:pStyle w:val="TAL"/>
            </w:pPr>
            <w:r w:rsidRPr="00CD7D70">
              <w:t xml:space="preserve"> lpp-MessageBody CHOICE {</w:t>
            </w:r>
          </w:p>
        </w:tc>
        <w:tc>
          <w:tcPr>
            <w:tcW w:w="2377" w:type="dxa"/>
            <w:gridSpan w:val="2"/>
          </w:tcPr>
          <w:p w14:paraId="0A6BD70B" w14:textId="77777777" w:rsidR="009535FE" w:rsidRPr="00CD7D70" w:rsidRDefault="009535FE" w:rsidP="009535FE">
            <w:pPr>
              <w:pStyle w:val="TAL"/>
              <w:rPr>
                <w:lang w:eastAsia="ja-JP"/>
              </w:rPr>
            </w:pPr>
          </w:p>
        </w:tc>
        <w:tc>
          <w:tcPr>
            <w:tcW w:w="1590" w:type="dxa"/>
            <w:gridSpan w:val="2"/>
          </w:tcPr>
          <w:p w14:paraId="66256A81" w14:textId="77777777" w:rsidR="009535FE" w:rsidRPr="00CD7D70" w:rsidRDefault="009535FE" w:rsidP="009535FE">
            <w:pPr>
              <w:pStyle w:val="TAL"/>
              <w:rPr>
                <w:lang w:eastAsia="ja-JP"/>
              </w:rPr>
            </w:pPr>
          </w:p>
        </w:tc>
        <w:tc>
          <w:tcPr>
            <w:tcW w:w="1245" w:type="dxa"/>
            <w:gridSpan w:val="2"/>
          </w:tcPr>
          <w:p w14:paraId="4473C8D4" w14:textId="77777777" w:rsidR="009535FE" w:rsidRPr="00CD7D70" w:rsidRDefault="009535FE" w:rsidP="009535FE">
            <w:pPr>
              <w:pStyle w:val="TAL"/>
            </w:pPr>
          </w:p>
        </w:tc>
      </w:tr>
      <w:tr w:rsidR="009535FE" w:rsidRPr="00CD7D70" w14:paraId="684F3B8F" w14:textId="77777777" w:rsidTr="001863D9">
        <w:tblPrEx>
          <w:tblCellMar>
            <w:right w:w="108" w:type="dxa"/>
          </w:tblCellMar>
        </w:tblPrEx>
        <w:trPr>
          <w:gridAfter w:val="1"/>
          <w:wAfter w:w="33" w:type="dxa"/>
          <w:jc w:val="center"/>
        </w:trPr>
        <w:tc>
          <w:tcPr>
            <w:tcW w:w="4535" w:type="dxa"/>
            <w:gridSpan w:val="3"/>
          </w:tcPr>
          <w:p w14:paraId="0CFC5F00" w14:textId="77777777" w:rsidR="009535FE" w:rsidRPr="00CD7D70" w:rsidRDefault="009535FE" w:rsidP="009535FE">
            <w:pPr>
              <w:pStyle w:val="TAL"/>
            </w:pPr>
            <w:r w:rsidRPr="00CD7D70">
              <w:t xml:space="preserve">   c1 CHOICE {</w:t>
            </w:r>
          </w:p>
        </w:tc>
        <w:tc>
          <w:tcPr>
            <w:tcW w:w="2377" w:type="dxa"/>
            <w:gridSpan w:val="2"/>
          </w:tcPr>
          <w:p w14:paraId="48D53068" w14:textId="77777777" w:rsidR="009535FE" w:rsidRPr="00CD7D70" w:rsidRDefault="009535FE" w:rsidP="009535FE">
            <w:pPr>
              <w:pStyle w:val="TAL"/>
              <w:rPr>
                <w:lang w:eastAsia="ja-JP"/>
              </w:rPr>
            </w:pPr>
          </w:p>
        </w:tc>
        <w:tc>
          <w:tcPr>
            <w:tcW w:w="1590" w:type="dxa"/>
            <w:gridSpan w:val="2"/>
          </w:tcPr>
          <w:p w14:paraId="35AEE278" w14:textId="77777777" w:rsidR="009535FE" w:rsidRPr="00CD7D70" w:rsidRDefault="009535FE" w:rsidP="009535FE">
            <w:pPr>
              <w:pStyle w:val="TAL"/>
              <w:rPr>
                <w:lang w:eastAsia="ja-JP"/>
              </w:rPr>
            </w:pPr>
          </w:p>
        </w:tc>
        <w:tc>
          <w:tcPr>
            <w:tcW w:w="1245" w:type="dxa"/>
            <w:gridSpan w:val="2"/>
          </w:tcPr>
          <w:p w14:paraId="1132E386" w14:textId="77777777" w:rsidR="009535FE" w:rsidRPr="00CD7D70" w:rsidRDefault="009535FE" w:rsidP="009535FE">
            <w:pPr>
              <w:pStyle w:val="TAL"/>
            </w:pPr>
          </w:p>
        </w:tc>
      </w:tr>
      <w:tr w:rsidR="009535FE" w:rsidRPr="00CD7D70" w14:paraId="231E4187" w14:textId="77777777" w:rsidTr="001863D9">
        <w:tblPrEx>
          <w:tblCellMar>
            <w:right w:w="108" w:type="dxa"/>
          </w:tblCellMar>
        </w:tblPrEx>
        <w:trPr>
          <w:gridAfter w:val="1"/>
          <w:wAfter w:w="33" w:type="dxa"/>
          <w:jc w:val="center"/>
        </w:trPr>
        <w:tc>
          <w:tcPr>
            <w:tcW w:w="4535" w:type="dxa"/>
            <w:gridSpan w:val="3"/>
          </w:tcPr>
          <w:p w14:paraId="42ACB969" w14:textId="77777777" w:rsidR="009535FE" w:rsidRPr="00CD7D70" w:rsidRDefault="009535FE" w:rsidP="009535FE">
            <w:pPr>
              <w:pStyle w:val="TAL"/>
            </w:pPr>
            <w:r w:rsidRPr="00CD7D70">
              <w:t xml:space="preserve">      provideCapabilities SEQUENCE {</w:t>
            </w:r>
          </w:p>
        </w:tc>
        <w:tc>
          <w:tcPr>
            <w:tcW w:w="2377" w:type="dxa"/>
            <w:gridSpan w:val="2"/>
          </w:tcPr>
          <w:p w14:paraId="7751D086" w14:textId="77777777" w:rsidR="009535FE" w:rsidRPr="00CD7D70" w:rsidRDefault="009535FE" w:rsidP="009535FE">
            <w:pPr>
              <w:pStyle w:val="TAL"/>
              <w:rPr>
                <w:lang w:eastAsia="ja-JP"/>
              </w:rPr>
            </w:pPr>
          </w:p>
        </w:tc>
        <w:tc>
          <w:tcPr>
            <w:tcW w:w="1590" w:type="dxa"/>
            <w:gridSpan w:val="2"/>
          </w:tcPr>
          <w:p w14:paraId="18B9ADA7" w14:textId="77777777" w:rsidR="009535FE" w:rsidRPr="00CD7D70" w:rsidRDefault="009535FE" w:rsidP="009535FE">
            <w:pPr>
              <w:pStyle w:val="TAL"/>
              <w:rPr>
                <w:lang w:eastAsia="ja-JP"/>
              </w:rPr>
            </w:pPr>
          </w:p>
        </w:tc>
        <w:tc>
          <w:tcPr>
            <w:tcW w:w="1245" w:type="dxa"/>
            <w:gridSpan w:val="2"/>
          </w:tcPr>
          <w:p w14:paraId="264794A5" w14:textId="77777777" w:rsidR="009535FE" w:rsidRPr="00CD7D70" w:rsidRDefault="009535FE" w:rsidP="009535FE">
            <w:pPr>
              <w:pStyle w:val="TAL"/>
            </w:pPr>
          </w:p>
        </w:tc>
      </w:tr>
      <w:tr w:rsidR="009535FE" w:rsidRPr="00CD7D70" w14:paraId="1C3679F3" w14:textId="77777777" w:rsidTr="001863D9">
        <w:tblPrEx>
          <w:tblCellMar>
            <w:right w:w="108" w:type="dxa"/>
          </w:tblCellMar>
        </w:tblPrEx>
        <w:trPr>
          <w:gridAfter w:val="1"/>
          <w:wAfter w:w="33" w:type="dxa"/>
          <w:jc w:val="center"/>
        </w:trPr>
        <w:tc>
          <w:tcPr>
            <w:tcW w:w="4535" w:type="dxa"/>
            <w:gridSpan w:val="3"/>
          </w:tcPr>
          <w:p w14:paraId="5AC4ABBD" w14:textId="77777777" w:rsidR="009535FE" w:rsidRPr="00CD7D70" w:rsidRDefault="009535FE" w:rsidP="009535FE">
            <w:pPr>
              <w:pStyle w:val="TAL"/>
            </w:pPr>
            <w:r w:rsidRPr="00CD7D70">
              <w:t xml:space="preserve">          criticalExtensions CHOICE {</w:t>
            </w:r>
          </w:p>
        </w:tc>
        <w:tc>
          <w:tcPr>
            <w:tcW w:w="2377" w:type="dxa"/>
            <w:gridSpan w:val="2"/>
          </w:tcPr>
          <w:p w14:paraId="45FD4761" w14:textId="77777777" w:rsidR="009535FE" w:rsidRPr="00CD7D70" w:rsidRDefault="009535FE" w:rsidP="009535FE">
            <w:pPr>
              <w:pStyle w:val="TAL"/>
              <w:rPr>
                <w:lang w:eastAsia="ja-JP"/>
              </w:rPr>
            </w:pPr>
          </w:p>
        </w:tc>
        <w:tc>
          <w:tcPr>
            <w:tcW w:w="1590" w:type="dxa"/>
            <w:gridSpan w:val="2"/>
          </w:tcPr>
          <w:p w14:paraId="20A82649" w14:textId="77777777" w:rsidR="009535FE" w:rsidRPr="00CD7D70" w:rsidRDefault="009535FE" w:rsidP="009535FE">
            <w:pPr>
              <w:pStyle w:val="TAL"/>
              <w:rPr>
                <w:lang w:eastAsia="ja-JP"/>
              </w:rPr>
            </w:pPr>
          </w:p>
        </w:tc>
        <w:tc>
          <w:tcPr>
            <w:tcW w:w="1245" w:type="dxa"/>
            <w:gridSpan w:val="2"/>
          </w:tcPr>
          <w:p w14:paraId="6DD19463" w14:textId="77777777" w:rsidR="009535FE" w:rsidRPr="00CD7D70" w:rsidRDefault="009535FE" w:rsidP="009535FE">
            <w:pPr>
              <w:pStyle w:val="TAL"/>
            </w:pPr>
          </w:p>
        </w:tc>
      </w:tr>
      <w:tr w:rsidR="009535FE" w:rsidRPr="00CD7D70" w14:paraId="34399849" w14:textId="77777777" w:rsidTr="001863D9">
        <w:tblPrEx>
          <w:tblCellMar>
            <w:right w:w="108" w:type="dxa"/>
          </w:tblCellMar>
        </w:tblPrEx>
        <w:trPr>
          <w:gridAfter w:val="1"/>
          <w:wAfter w:w="33" w:type="dxa"/>
          <w:jc w:val="center"/>
        </w:trPr>
        <w:tc>
          <w:tcPr>
            <w:tcW w:w="4535" w:type="dxa"/>
            <w:gridSpan w:val="3"/>
          </w:tcPr>
          <w:p w14:paraId="70F12CFA" w14:textId="77777777" w:rsidR="009535FE" w:rsidRPr="00CD7D70" w:rsidRDefault="009535FE" w:rsidP="009535FE">
            <w:pPr>
              <w:pStyle w:val="TAL"/>
            </w:pPr>
            <w:r w:rsidRPr="00CD7D70">
              <w:t xml:space="preserve">               c1 CHOICE {</w:t>
            </w:r>
          </w:p>
        </w:tc>
        <w:tc>
          <w:tcPr>
            <w:tcW w:w="2377" w:type="dxa"/>
            <w:gridSpan w:val="2"/>
          </w:tcPr>
          <w:p w14:paraId="6F575A85" w14:textId="77777777" w:rsidR="009535FE" w:rsidRPr="00CD7D70" w:rsidRDefault="009535FE" w:rsidP="009535FE">
            <w:pPr>
              <w:pStyle w:val="TAL"/>
              <w:rPr>
                <w:lang w:eastAsia="ja-JP"/>
              </w:rPr>
            </w:pPr>
          </w:p>
        </w:tc>
        <w:tc>
          <w:tcPr>
            <w:tcW w:w="1590" w:type="dxa"/>
            <w:gridSpan w:val="2"/>
          </w:tcPr>
          <w:p w14:paraId="05388925" w14:textId="77777777" w:rsidR="009535FE" w:rsidRPr="00CD7D70" w:rsidRDefault="009535FE" w:rsidP="009535FE">
            <w:pPr>
              <w:pStyle w:val="TAL"/>
              <w:rPr>
                <w:lang w:eastAsia="ja-JP"/>
              </w:rPr>
            </w:pPr>
          </w:p>
        </w:tc>
        <w:tc>
          <w:tcPr>
            <w:tcW w:w="1245" w:type="dxa"/>
            <w:gridSpan w:val="2"/>
          </w:tcPr>
          <w:p w14:paraId="64F20869" w14:textId="77777777" w:rsidR="009535FE" w:rsidRPr="00CD7D70" w:rsidRDefault="009535FE" w:rsidP="009535FE">
            <w:pPr>
              <w:pStyle w:val="TAL"/>
            </w:pPr>
          </w:p>
        </w:tc>
      </w:tr>
      <w:tr w:rsidR="009535FE" w:rsidRPr="00CD7D70" w14:paraId="5098639D" w14:textId="77777777" w:rsidTr="001863D9">
        <w:tblPrEx>
          <w:tblCellMar>
            <w:right w:w="108" w:type="dxa"/>
          </w:tblCellMar>
        </w:tblPrEx>
        <w:trPr>
          <w:gridAfter w:val="1"/>
          <w:wAfter w:w="33" w:type="dxa"/>
          <w:jc w:val="center"/>
        </w:trPr>
        <w:tc>
          <w:tcPr>
            <w:tcW w:w="4535" w:type="dxa"/>
            <w:gridSpan w:val="3"/>
          </w:tcPr>
          <w:p w14:paraId="2093F0D4" w14:textId="77777777" w:rsidR="009535FE" w:rsidRPr="00CD7D70" w:rsidRDefault="009535FE" w:rsidP="009535FE">
            <w:pPr>
              <w:pStyle w:val="TAL"/>
            </w:pPr>
            <w:r w:rsidRPr="00CD7D70">
              <w:t xml:space="preserve">                   provideCapabilities-r9 SEQUENCE {</w:t>
            </w:r>
          </w:p>
        </w:tc>
        <w:tc>
          <w:tcPr>
            <w:tcW w:w="2377" w:type="dxa"/>
            <w:gridSpan w:val="2"/>
          </w:tcPr>
          <w:p w14:paraId="668AB35B" w14:textId="77777777" w:rsidR="009535FE" w:rsidRPr="00CD7D70" w:rsidRDefault="009535FE" w:rsidP="009535FE">
            <w:pPr>
              <w:pStyle w:val="TAL"/>
              <w:rPr>
                <w:lang w:eastAsia="ja-JP"/>
              </w:rPr>
            </w:pPr>
          </w:p>
        </w:tc>
        <w:tc>
          <w:tcPr>
            <w:tcW w:w="1590" w:type="dxa"/>
            <w:gridSpan w:val="2"/>
          </w:tcPr>
          <w:p w14:paraId="720F88B1" w14:textId="77777777" w:rsidR="009535FE" w:rsidRPr="00CD7D70" w:rsidRDefault="009535FE" w:rsidP="009535FE">
            <w:pPr>
              <w:pStyle w:val="TAL"/>
              <w:rPr>
                <w:lang w:eastAsia="ja-JP"/>
              </w:rPr>
            </w:pPr>
          </w:p>
        </w:tc>
        <w:tc>
          <w:tcPr>
            <w:tcW w:w="1245" w:type="dxa"/>
            <w:gridSpan w:val="2"/>
          </w:tcPr>
          <w:p w14:paraId="58FBD7F3" w14:textId="77777777" w:rsidR="009535FE" w:rsidRPr="00CD7D70" w:rsidRDefault="009535FE" w:rsidP="009535FE">
            <w:pPr>
              <w:pStyle w:val="TAL"/>
            </w:pPr>
          </w:p>
        </w:tc>
      </w:tr>
      <w:tr w:rsidR="001863D9" w:rsidRPr="001707ED" w14:paraId="733C125A" w14:textId="77777777" w:rsidTr="001863D9">
        <w:tblPrEx>
          <w:tblCellMar>
            <w:right w:w="108" w:type="dxa"/>
          </w:tblCellMar>
        </w:tblPrEx>
        <w:trPr>
          <w:gridBefore w:val="2"/>
          <w:wBefore w:w="33" w:type="dxa"/>
          <w:jc w:val="center"/>
        </w:trPr>
        <w:tc>
          <w:tcPr>
            <w:tcW w:w="4535" w:type="dxa"/>
            <w:gridSpan w:val="2"/>
          </w:tcPr>
          <w:p w14:paraId="482E6CB7" w14:textId="77777777" w:rsidR="001863D9" w:rsidRPr="001707ED" w:rsidRDefault="001863D9" w:rsidP="00B41A54">
            <w:pPr>
              <w:pStyle w:val="TAL"/>
            </w:pPr>
            <w:r>
              <w:t xml:space="preserve">                       otdoa-ProvideCapabilities</w:t>
            </w:r>
          </w:p>
        </w:tc>
        <w:tc>
          <w:tcPr>
            <w:tcW w:w="2377" w:type="dxa"/>
            <w:gridSpan w:val="2"/>
          </w:tcPr>
          <w:p w14:paraId="380D8671" w14:textId="77777777" w:rsidR="001863D9" w:rsidRPr="001707ED" w:rsidRDefault="001863D9" w:rsidP="00B41A54">
            <w:pPr>
              <w:pStyle w:val="TAL"/>
              <w:rPr>
                <w:lang w:eastAsia="ja-JP"/>
              </w:rPr>
            </w:pPr>
            <w:r>
              <w:t>Present or not present dependent on pc_OTDOA_onNR</w:t>
            </w:r>
          </w:p>
        </w:tc>
        <w:tc>
          <w:tcPr>
            <w:tcW w:w="1590" w:type="dxa"/>
            <w:gridSpan w:val="2"/>
          </w:tcPr>
          <w:p w14:paraId="79EB6E58" w14:textId="77777777" w:rsidR="001863D9" w:rsidRPr="001707ED" w:rsidRDefault="001863D9" w:rsidP="00B41A54">
            <w:pPr>
              <w:pStyle w:val="TAL"/>
              <w:rPr>
                <w:lang w:eastAsia="ja-JP"/>
              </w:rPr>
            </w:pPr>
          </w:p>
        </w:tc>
        <w:tc>
          <w:tcPr>
            <w:tcW w:w="1245" w:type="dxa"/>
            <w:gridSpan w:val="2"/>
          </w:tcPr>
          <w:p w14:paraId="57F5293E" w14:textId="77777777" w:rsidR="001863D9" w:rsidRPr="001707ED" w:rsidRDefault="001863D9" w:rsidP="00B41A54">
            <w:pPr>
              <w:pStyle w:val="TAL"/>
            </w:pPr>
          </w:p>
        </w:tc>
      </w:tr>
      <w:tr w:rsidR="001863D9" w:rsidRPr="001707ED" w14:paraId="138EE949" w14:textId="77777777" w:rsidTr="001863D9">
        <w:tblPrEx>
          <w:tblCellMar>
            <w:right w:w="108" w:type="dxa"/>
          </w:tblCellMar>
        </w:tblPrEx>
        <w:trPr>
          <w:gridBefore w:val="2"/>
          <w:wBefore w:w="33" w:type="dxa"/>
          <w:jc w:val="center"/>
        </w:trPr>
        <w:tc>
          <w:tcPr>
            <w:tcW w:w="4535" w:type="dxa"/>
            <w:gridSpan w:val="2"/>
          </w:tcPr>
          <w:p w14:paraId="6298F6F0" w14:textId="77777777" w:rsidR="001863D9" w:rsidRPr="001707ED" w:rsidRDefault="001863D9" w:rsidP="00B41A54">
            <w:pPr>
              <w:pStyle w:val="TAL"/>
            </w:pPr>
            <w:r>
              <w:t xml:space="preserve">                       ecid-ProvideCapabilities</w:t>
            </w:r>
          </w:p>
        </w:tc>
        <w:tc>
          <w:tcPr>
            <w:tcW w:w="2377" w:type="dxa"/>
            <w:gridSpan w:val="2"/>
          </w:tcPr>
          <w:p w14:paraId="214632ED" w14:textId="77777777" w:rsidR="001863D9" w:rsidRPr="001707ED" w:rsidRDefault="001863D9" w:rsidP="00B41A54">
            <w:pPr>
              <w:pStyle w:val="TAL"/>
              <w:rPr>
                <w:lang w:eastAsia="ja-JP"/>
              </w:rPr>
            </w:pPr>
            <w:r>
              <w:t>Present or not present dependent on pc_ECID_onNR</w:t>
            </w:r>
          </w:p>
        </w:tc>
        <w:tc>
          <w:tcPr>
            <w:tcW w:w="1590" w:type="dxa"/>
            <w:gridSpan w:val="2"/>
          </w:tcPr>
          <w:p w14:paraId="1D1C6A7E" w14:textId="77777777" w:rsidR="001863D9" w:rsidRPr="001707ED" w:rsidRDefault="001863D9" w:rsidP="00B41A54">
            <w:pPr>
              <w:pStyle w:val="TAL"/>
              <w:rPr>
                <w:lang w:eastAsia="ja-JP"/>
              </w:rPr>
            </w:pPr>
          </w:p>
        </w:tc>
        <w:tc>
          <w:tcPr>
            <w:tcW w:w="1245" w:type="dxa"/>
            <w:gridSpan w:val="2"/>
          </w:tcPr>
          <w:p w14:paraId="662E26AF" w14:textId="77777777" w:rsidR="001863D9" w:rsidRPr="001707ED" w:rsidRDefault="001863D9" w:rsidP="00B41A54">
            <w:pPr>
              <w:pStyle w:val="TAL"/>
            </w:pPr>
          </w:p>
        </w:tc>
      </w:tr>
      <w:tr w:rsidR="009535FE" w:rsidRPr="00CD7D70" w14:paraId="1E5ADF52" w14:textId="77777777" w:rsidTr="001863D9">
        <w:tblPrEx>
          <w:tblCellMar>
            <w:right w:w="108" w:type="dxa"/>
          </w:tblCellMar>
        </w:tblPrEx>
        <w:trPr>
          <w:gridAfter w:val="1"/>
          <w:wAfter w:w="33" w:type="dxa"/>
          <w:jc w:val="center"/>
        </w:trPr>
        <w:tc>
          <w:tcPr>
            <w:tcW w:w="4535" w:type="dxa"/>
            <w:gridSpan w:val="3"/>
          </w:tcPr>
          <w:p w14:paraId="01324BD1" w14:textId="77777777" w:rsidR="009535FE" w:rsidRPr="00CD7D70" w:rsidRDefault="009535FE" w:rsidP="009535FE">
            <w:pPr>
              <w:pStyle w:val="TAL"/>
            </w:pPr>
            <w:r w:rsidRPr="00CD7D70">
              <w:t xml:space="preserve">                     nr-DL-AoD-RequestCapabilities-r16 </w:t>
            </w:r>
          </w:p>
        </w:tc>
        <w:tc>
          <w:tcPr>
            <w:tcW w:w="2377" w:type="dxa"/>
            <w:gridSpan w:val="2"/>
          </w:tcPr>
          <w:p w14:paraId="019332DF" w14:textId="77777777" w:rsidR="009535FE" w:rsidRPr="00CD7D70" w:rsidRDefault="009535FE" w:rsidP="009535FE">
            <w:pPr>
              <w:pStyle w:val="TAL"/>
            </w:pPr>
            <w:r w:rsidRPr="00CD7D70">
              <w:t>Dependent on UE capabilities</w:t>
            </w:r>
          </w:p>
        </w:tc>
        <w:tc>
          <w:tcPr>
            <w:tcW w:w="1590" w:type="dxa"/>
            <w:gridSpan w:val="2"/>
          </w:tcPr>
          <w:p w14:paraId="0713535B"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B718DD5" w14:textId="77777777" w:rsidR="009535FE" w:rsidRPr="00CD7D70" w:rsidRDefault="009535FE" w:rsidP="009535FE">
            <w:pPr>
              <w:pStyle w:val="TAL"/>
            </w:pPr>
          </w:p>
        </w:tc>
      </w:tr>
      <w:tr w:rsidR="009535FE" w:rsidRPr="00CD7D70" w14:paraId="7C3B2E28" w14:textId="77777777" w:rsidTr="001863D9">
        <w:tblPrEx>
          <w:tblCellMar>
            <w:right w:w="108" w:type="dxa"/>
          </w:tblCellMar>
        </w:tblPrEx>
        <w:trPr>
          <w:gridAfter w:val="1"/>
          <w:wAfter w:w="33" w:type="dxa"/>
          <w:jc w:val="center"/>
        </w:trPr>
        <w:tc>
          <w:tcPr>
            <w:tcW w:w="4535" w:type="dxa"/>
            <w:gridSpan w:val="3"/>
          </w:tcPr>
          <w:p w14:paraId="1F361D59" w14:textId="77777777" w:rsidR="009535FE" w:rsidRPr="00CD7D70" w:rsidRDefault="009535FE" w:rsidP="009535FE">
            <w:pPr>
              <w:pStyle w:val="TAL"/>
            </w:pPr>
            <w:r w:rsidRPr="00CD7D70">
              <w:t xml:space="preserve">                     nr-DL-TDOA-RequestCapabilities-r16 </w:t>
            </w:r>
          </w:p>
        </w:tc>
        <w:tc>
          <w:tcPr>
            <w:tcW w:w="2377" w:type="dxa"/>
            <w:gridSpan w:val="2"/>
          </w:tcPr>
          <w:p w14:paraId="7A10AC2B" w14:textId="77777777" w:rsidR="009535FE" w:rsidRPr="00CD7D70" w:rsidRDefault="009535FE" w:rsidP="009535FE">
            <w:pPr>
              <w:pStyle w:val="TAL"/>
              <w:rPr>
                <w:lang w:eastAsia="ja-JP"/>
              </w:rPr>
            </w:pPr>
            <w:r w:rsidRPr="00CD7D70">
              <w:t>Dependent on UE capabilities</w:t>
            </w:r>
          </w:p>
        </w:tc>
        <w:tc>
          <w:tcPr>
            <w:tcW w:w="1590" w:type="dxa"/>
            <w:gridSpan w:val="2"/>
          </w:tcPr>
          <w:p w14:paraId="6CA9E518"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4CC6A881" w14:textId="77777777" w:rsidR="009535FE" w:rsidRPr="00CD7D70" w:rsidRDefault="009535FE" w:rsidP="009535FE">
            <w:pPr>
              <w:pStyle w:val="TAL"/>
            </w:pPr>
          </w:p>
        </w:tc>
      </w:tr>
      <w:tr w:rsidR="009535FE" w:rsidRPr="00CD7D70" w14:paraId="0127FE51" w14:textId="77777777" w:rsidTr="001863D9">
        <w:tblPrEx>
          <w:tblCellMar>
            <w:right w:w="108" w:type="dxa"/>
          </w:tblCellMar>
        </w:tblPrEx>
        <w:trPr>
          <w:gridAfter w:val="1"/>
          <w:wAfter w:w="33" w:type="dxa"/>
          <w:jc w:val="center"/>
        </w:trPr>
        <w:tc>
          <w:tcPr>
            <w:tcW w:w="4535" w:type="dxa"/>
            <w:gridSpan w:val="3"/>
          </w:tcPr>
          <w:p w14:paraId="0566B7CF" w14:textId="77777777" w:rsidR="009535FE" w:rsidRPr="00CD7D70" w:rsidRDefault="009535FE" w:rsidP="009535FE">
            <w:pPr>
              <w:pStyle w:val="TAL"/>
            </w:pPr>
            <w:r w:rsidRPr="00CD7D70">
              <w:t xml:space="preserve">      }</w:t>
            </w:r>
          </w:p>
        </w:tc>
        <w:tc>
          <w:tcPr>
            <w:tcW w:w="2377" w:type="dxa"/>
            <w:gridSpan w:val="2"/>
          </w:tcPr>
          <w:p w14:paraId="50A63CAA" w14:textId="77777777" w:rsidR="009535FE" w:rsidRPr="00CD7D70" w:rsidRDefault="009535FE" w:rsidP="009535FE">
            <w:pPr>
              <w:pStyle w:val="TAL"/>
              <w:rPr>
                <w:lang w:eastAsia="ja-JP"/>
              </w:rPr>
            </w:pPr>
          </w:p>
        </w:tc>
        <w:tc>
          <w:tcPr>
            <w:tcW w:w="1590" w:type="dxa"/>
            <w:gridSpan w:val="2"/>
          </w:tcPr>
          <w:p w14:paraId="14723601" w14:textId="77777777" w:rsidR="009535FE" w:rsidRPr="00CD7D70" w:rsidRDefault="009535FE" w:rsidP="009535FE">
            <w:pPr>
              <w:pStyle w:val="TAL"/>
              <w:rPr>
                <w:lang w:eastAsia="ja-JP"/>
              </w:rPr>
            </w:pPr>
          </w:p>
        </w:tc>
        <w:tc>
          <w:tcPr>
            <w:tcW w:w="1245" w:type="dxa"/>
            <w:gridSpan w:val="2"/>
          </w:tcPr>
          <w:p w14:paraId="7C8E7B95" w14:textId="77777777" w:rsidR="009535FE" w:rsidRPr="00CD7D70" w:rsidRDefault="009535FE" w:rsidP="009535FE">
            <w:pPr>
              <w:pStyle w:val="TAL"/>
            </w:pPr>
          </w:p>
        </w:tc>
      </w:tr>
      <w:tr w:rsidR="009535FE" w:rsidRPr="00CD7D70" w14:paraId="0E37A748" w14:textId="77777777" w:rsidTr="001863D9">
        <w:tblPrEx>
          <w:tblCellMar>
            <w:right w:w="108" w:type="dxa"/>
          </w:tblCellMar>
        </w:tblPrEx>
        <w:trPr>
          <w:gridAfter w:val="1"/>
          <w:wAfter w:w="33" w:type="dxa"/>
          <w:jc w:val="center"/>
        </w:trPr>
        <w:tc>
          <w:tcPr>
            <w:tcW w:w="4535" w:type="dxa"/>
            <w:gridSpan w:val="3"/>
          </w:tcPr>
          <w:p w14:paraId="76540E36" w14:textId="77777777" w:rsidR="009535FE" w:rsidRPr="00CD7D70" w:rsidRDefault="009535FE" w:rsidP="009535FE">
            <w:pPr>
              <w:pStyle w:val="TAL"/>
            </w:pPr>
            <w:r w:rsidRPr="00CD7D70">
              <w:t xml:space="preserve">     }</w:t>
            </w:r>
          </w:p>
        </w:tc>
        <w:tc>
          <w:tcPr>
            <w:tcW w:w="2377" w:type="dxa"/>
            <w:gridSpan w:val="2"/>
          </w:tcPr>
          <w:p w14:paraId="11B234F1" w14:textId="77777777" w:rsidR="009535FE" w:rsidRPr="00CD7D70" w:rsidRDefault="009535FE" w:rsidP="009535FE">
            <w:pPr>
              <w:pStyle w:val="TAL"/>
              <w:rPr>
                <w:lang w:eastAsia="ja-JP"/>
              </w:rPr>
            </w:pPr>
          </w:p>
        </w:tc>
        <w:tc>
          <w:tcPr>
            <w:tcW w:w="1590" w:type="dxa"/>
            <w:gridSpan w:val="2"/>
          </w:tcPr>
          <w:p w14:paraId="7CA5C236" w14:textId="77777777" w:rsidR="009535FE" w:rsidRPr="00CD7D70" w:rsidRDefault="009535FE" w:rsidP="009535FE">
            <w:pPr>
              <w:pStyle w:val="TAL"/>
              <w:rPr>
                <w:lang w:eastAsia="ja-JP"/>
              </w:rPr>
            </w:pPr>
          </w:p>
        </w:tc>
        <w:tc>
          <w:tcPr>
            <w:tcW w:w="1245" w:type="dxa"/>
            <w:gridSpan w:val="2"/>
          </w:tcPr>
          <w:p w14:paraId="7E188873" w14:textId="77777777" w:rsidR="009535FE" w:rsidRPr="00CD7D70" w:rsidRDefault="009535FE" w:rsidP="009535FE">
            <w:pPr>
              <w:pStyle w:val="TAL"/>
            </w:pPr>
          </w:p>
        </w:tc>
      </w:tr>
      <w:tr w:rsidR="009535FE" w:rsidRPr="00CD7D70" w14:paraId="0B196FA2" w14:textId="77777777" w:rsidTr="001863D9">
        <w:tblPrEx>
          <w:tblCellMar>
            <w:right w:w="108" w:type="dxa"/>
          </w:tblCellMar>
        </w:tblPrEx>
        <w:trPr>
          <w:gridAfter w:val="1"/>
          <w:wAfter w:w="33" w:type="dxa"/>
          <w:jc w:val="center"/>
        </w:trPr>
        <w:tc>
          <w:tcPr>
            <w:tcW w:w="4535" w:type="dxa"/>
            <w:gridSpan w:val="3"/>
          </w:tcPr>
          <w:p w14:paraId="0819203E" w14:textId="77777777" w:rsidR="009535FE" w:rsidRPr="00CD7D70" w:rsidRDefault="009535FE" w:rsidP="009535FE">
            <w:pPr>
              <w:pStyle w:val="TAL"/>
            </w:pPr>
            <w:r w:rsidRPr="00CD7D70">
              <w:t xml:space="preserve"> }</w:t>
            </w:r>
          </w:p>
        </w:tc>
        <w:tc>
          <w:tcPr>
            <w:tcW w:w="2377" w:type="dxa"/>
            <w:gridSpan w:val="2"/>
          </w:tcPr>
          <w:p w14:paraId="46F6AF02" w14:textId="77777777" w:rsidR="009535FE" w:rsidRPr="00CD7D70" w:rsidRDefault="009535FE" w:rsidP="009535FE">
            <w:pPr>
              <w:pStyle w:val="TAL"/>
              <w:rPr>
                <w:lang w:eastAsia="ja-JP"/>
              </w:rPr>
            </w:pPr>
          </w:p>
        </w:tc>
        <w:tc>
          <w:tcPr>
            <w:tcW w:w="1590" w:type="dxa"/>
            <w:gridSpan w:val="2"/>
          </w:tcPr>
          <w:p w14:paraId="00A4BA52" w14:textId="77777777" w:rsidR="009535FE" w:rsidRPr="00CD7D70" w:rsidRDefault="009535FE" w:rsidP="009535FE">
            <w:pPr>
              <w:pStyle w:val="TAL"/>
              <w:rPr>
                <w:lang w:eastAsia="ja-JP"/>
              </w:rPr>
            </w:pPr>
          </w:p>
        </w:tc>
        <w:tc>
          <w:tcPr>
            <w:tcW w:w="1245" w:type="dxa"/>
            <w:gridSpan w:val="2"/>
          </w:tcPr>
          <w:p w14:paraId="4A8C800E" w14:textId="77777777" w:rsidR="009535FE" w:rsidRPr="00CD7D70" w:rsidRDefault="009535FE" w:rsidP="009535FE">
            <w:pPr>
              <w:pStyle w:val="TAL"/>
            </w:pPr>
          </w:p>
        </w:tc>
      </w:tr>
      <w:tr w:rsidR="009535FE" w:rsidRPr="00CD7D70" w14:paraId="22F49DFD" w14:textId="77777777" w:rsidTr="001863D9">
        <w:tblPrEx>
          <w:tblCellMar>
            <w:right w:w="108" w:type="dxa"/>
          </w:tblCellMar>
        </w:tblPrEx>
        <w:trPr>
          <w:gridAfter w:val="1"/>
          <w:wAfter w:w="33" w:type="dxa"/>
          <w:jc w:val="center"/>
        </w:trPr>
        <w:tc>
          <w:tcPr>
            <w:tcW w:w="4535" w:type="dxa"/>
            <w:gridSpan w:val="3"/>
          </w:tcPr>
          <w:p w14:paraId="69DC50EC" w14:textId="77777777" w:rsidR="009535FE" w:rsidRPr="00CD7D70" w:rsidRDefault="009535FE" w:rsidP="009535FE">
            <w:pPr>
              <w:pStyle w:val="TAL"/>
            </w:pPr>
            <w:r w:rsidRPr="00CD7D70">
              <w:t>}</w:t>
            </w:r>
          </w:p>
        </w:tc>
        <w:tc>
          <w:tcPr>
            <w:tcW w:w="2377" w:type="dxa"/>
            <w:gridSpan w:val="2"/>
          </w:tcPr>
          <w:p w14:paraId="44195AFB" w14:textId="77777777" w:rsidR="009535FE" w:rsidRPr="00CD7D70" w:rsidRDefault="009535FE" w:rsidP="009535FE">
            <w:pPr>
              <w:pStyle w:val="TAL"/>
              <w:rPr>
                <w:lang w:eastAsia="ja-JP"/>
              </w:rPr>
            </w:pPr>
          </w:p>
        </w:tc>
        <w:tc>
          <w:tcPr>
            <w:tcW w:w="1590" w:type="dxa"/>
            <w:gridSpan w:val="2"/>
          </w:tcPr>
          <w:p w14:paraId="1BC42295" w14:textId="77777777" w:rsidR="009535FE" w:rsidRPr="00CD7D70" w:rsidRDefault="009535FE" w:rsidP="009535FE">
            <w:pPr>
              <w:pStyle w:val="TAL"/>
              <w:rPr>
                <w:lang w:eastAsia="ja-JP"/>
              </w:rPr>
            </w:pPr>
          </w:p>
        </w:tc>
        <w:tc>
          <w:tcPr>
            <w:tcW w:w="1245" w:type="dxa"/>
            <w:gridSpan w:val="2"/>
          </w:tcPr>
          <w:p w14:paraId="4E6F67F9" w14:textId="77777777" w:rsidR="009535FE" w:rsidRPr="00CD7D70" w:rsidRDefault="009535FE" w:rsidP="009535FE">
            <w:pPr>
              <w:pStyle w:val="TAL"/>
            </w:pPr>
          </w:p>
        </w:tc>
      </w:tr>
    </w:tbl>
    <w:p w14:paraId="1D5DC748" w14:textId="77777777" w:rsidR="009535FE" w:rsidRPr="00CD7D70" w:rsidRDefault="009535FE" w:rsidP="009535FE"/>
    <w:p w14:paraId="31B2DCDD" w14:textId="77777777" w:rsidR="009535FE" w:rsidRPr="00CD7D70" w:rsidRDefault="009535FE" w:rsidP="009535FE">
      <w:pPr>
        <w:pStyle w:val="TH"/>
      </w:pPr>
      <w:r w:rsidRPr="00CD7D70">
        <w:t>Table 9.3.4.3.3.3-</w:t>
      </w:r>
      <w:r w:rsidRPr="00CD7D70">
        <w:rPr>
          <w:lang w:eastAsia="zh-CN"/>
        </w:rPr>
        <w:t>6</w:t>
      </w:r>
      <w:r w:rsidRPr="00CD7D70">
        <w:t>: LPP Request Assistance Data (step 3,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9535FE" w:rsidRPr="00CD7D70" w14:paraId="02755C8D" w14:textId="77777777" w:rsidTr="009535FE">
        <w:trPr>
          <w:gridBefore w:val="1"/>
          <w:wBefore w:w="9" w:type="dxa"/>
          <w:jc w:val="center"/>
        </w:trPr>
        <w:tc>
          <w:tcPr>
            <w:tcW w:w="9738" w:type="dxa"/>
            <w:gridSpan w:val="4"/>
          </w:tcPr>
          <w:p w14:paraId="35CFDD9B" w14:textId="77777777" w:rsidR="009535FE" w:rsidRPr="00CD7D70" w:rsidRDefault="009535FE" w:rsidP="009535FE">
            <w:pPr>
              <w:widowControl w:val="0"/>
              <w:spacing w:after="0"/>
              <w:rPr>
                <w:rFonts w:ascii="Arial" w:hAnsi="Arial"/>
                <w:sz w:val="18"/>
                <w:lang w:eastAsia="ja-JP"/>
              </w:rPr>
            </w:pPr>
            <w:r w:rsidRPr="00CD7D70">
              <w:rPr>
                <w:rFonts w:ascii="Arial" w:hAnsi="Arial"/>
                <w:sz w:val="18"/>
              </w:rPr>
              <w:t>Derivation Path: Table 7.3.4.3.3.3-8</w:t>
            </w:r>
          </w:p>
        </w:tc>
      </w:tr>
      <w:tr w:rsidR="009535FE" w:rsidRPr="00CD7D70" w14:paraId="457DFE5E" w14:textId="77777777" w:rsidTr="009535FE">
        <w:tblPrEx>
          <w:tblCellMar>
            <w:right w:w="108" w:type="dxa"/>
          </w:tblCellMar>
        </w:tblPrEx>
        <w:trPr>
          <w:jc w:val="center"/>
        </w:trPr>
        <w:tc>
          <w:tcPr>
            <w:tcW w:w="4535" w:type="dxa"/>
            <w:gridSpan w:val="2"/>
          </w:tcPr>
          <w:p w14:paraId="6B6C4D82"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Information Element</w:t>
            </w:r>
          </w:p>
        </w:tc>
        <w:tc>
          <w:tcPr>
            <w:tcW w:w="2267" w:type="dxa"/>
          </w:tcPr>
          <w:p w14:paraId="34E66E96"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Value/remark</w:t>
            </w:r>
          </w:p>
        </w:tc>
        <w:tc>
          <w:tcPr>
            <w:tcW w:w="1700" w:type="dxa"/>
          </w:tcPr>
          <w:p w14:paraId="072D52BA"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mment</w:t>
            </w:r>
          </w:p>
        </w:tc>
        <w:tc>
          <w:tcPr>
            <w:tcW w:w="1245" w:type="dxa"/>
          </w:tcPr>
          <w:p w14:paraId="70CB6210"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ndition</w:t>
            </w:r>
          </w:p>
        </w:tc>
      </w:tr>
      <w:tr w:rsidR="009535FE" w:rsidRPr="00CD7D70" w14:paraId="08B74A4B" w14:textId="77777777" w:rsidTr="009535FE">
        <w:tblPrEx>
          <w:tblCellMar>
            <w:right w:w="108" w:type="dxa"/>
          </w:tblCellMar>
        </w:tblPrEx>
        <w:trPr>
          <w:jc w:val="center"/>
        </w:trPr>
        <w:tc>
          <w:tcPr>
            <w:tcW w:w="9747" w:type="dxa"/>
            <w:gridSpan w:val="5"/>
          </w:tcPr>
          <w:p w14:paraId="0D942E0C" w14:textId="77777777" w:rsidR="009535FE" w:rsidRPr="00CD7D70" w:rsidRDefault="009535FE" w:rsidP="009535FE">
            <w:pPr>
              <w:widowControl w:val="0"/>
              <w:spacing w:after="0"/>
              <w:rPr>
                <w:rFonts w:ascii="Arial" w:hAnsi="Arial"/>
                <w:b/>
                <w:sz w:val="18"/>
                <w:lang w:eastAsia="zh-CN"/>
              </w:rPr>
            </w:pPr>
            <w:r w:rsidRPr="00CD7D70">
              <w:rPr>
                <w:rFonts w:ascii="Arial" w:hAnsi="Arial"/>
                <w:sz w:val="18"/>
              </w:rPr>
              <w:t>As defined in Table 7.3.4.3.3.3-8 with the following exceptions:</w:t>
            </w:r>
          </w:p>
        </w:tc>
      </w:tr>
      <w:tr w:rsidR="009535FE" w:rsidRPr="00CD7D70" w14:paraId="7990215C" w14:textId="77777777" w:rsidTr="009535FE">
        <w:tblPrEx>
          <w:tblCellMar>
            <w:right w:w="108" w:type="dxa"/>
          </w:tblCellMar>
        </w:tblPrEx>
        <w:trPr>
          <w:jc w:val="center"/>
        </w:trPr>
        <w:tc>
          <w:tcPr>
            <w:tcW w:w="4535" w:type="dxa"/>
            <w:gridSpan w:val="2"/>
          </w:tcPr>
          <w:p w14:paraId="7AA9E11B" w14:textId="77777777" w:rsidR="009535FE" w:rsidRPr="00CD7D70" w:rsidRDefault="009535FE" w:rsidP="009535FE">
            <w:pPr>
              <w:widowControl w:val="0"/>
              <w:spacing w:after="0"/>
              <w:rPr>
                <w:rFonts w:ascii="Arial" w:hAnsi="Arial"/>
                <w:sz w:val="18"/>
              </w:rPr>
            </w:pPr>
            <w:r w:rsidRPr="00CD7D70">
              <w:rPr>
                <w:rFonts w:ascii="Arial" w:hAnsi="Arial"/>
                <w:sz w:val="18"/>
              </w:rPr>
              <w:t>LPP-Message ::= SEQUENCE {</w:t>
            </w:r>
          </w:p>
        </w:tc>
        <w:tc>
          <w:tcPr>
            <w:tcW w:w="2267" w:type="dxa"/>
          </w:tcPr>
          <w:p w14:paraId="622DBC0C" w14:textId="77777777" w:rsidR="009535FE" w:rsidRPr="00CD7D70" w:rsidRDefault="009535FE" w:rsidP="009535FE">
            <w:pPr>
              <w:widowControl w:val="0"/>
              <w:spacing w:after="0"/>
              <w:rPr>
                <w:rFonts w:ascii="Arial" w:hAnsi="Arial"/>
                <w:sz w:val="18"/>
              </w:rPr>
            </w:pPr>
          </w:p>
        </w:tc>
        <w:tc>
          <w:tcPr>
            <w:tcW w:w="1700" w:type="dxa"/>
          </w:tcPr>
          <w:p w14:paraId="0F94004A" w14:textId="77777777" w:rsidR="009535FE" w:rsidRPr="00CD7D70" w:rsidRDefault="009535FE" w:rsidP="009535FE">
            <w:pPr>
              <w:widowControl w:val="0"/>
              <w:spacing w:after="0"/>
              <w:rPr>
                <w:rFonts w:ascii="Arial" w:hAnsi="Arial"/>
                <w:sz w:val="18"/>
              </w:rPr>
            </w:pPr>
          </w:p>
        </w:tc>
        <w:tc>
          <w:tcPr>
            <w:tcW w:w="1245" w:type="dxa"/>
          </w:tcPr>
          <w:p w14:paraId="3BDBC7E3" w14:textId="77777777" w:rsidR="009535FE" w:rsidRPr="00CD7D70" w:rsidRDefault="009535FE" w:rsidP="009535FE">
            <w:pPr>
              <w:widowControl w:val="0"/>
              <w:spacing w:after="0"/>
              <w:rPr>
                <w:rFonts w:ascii="Arial" w:hAnsi="Arial"/>
                <w:sz w:val="18"/>
              </w:rPr>
            </w:pPr>
          </w:p>
        </w:tc>
      </w:tr>
      <w:tr w:rsidR="009535FE" w:rsidRPr="00CD7D70" w14:paraId="2CD3C622" w14:textId="77777777" w:rsidTr="009535FE">
        <w:tblPrEx>
          <w:tblCellMar>
            <w:right w:w="108" w:type="dxa"/>
          </w:tblCellMar>
        </w:tblPrEx>
        <w:trPr>
          <w:jc w:val="center"/>
        </w:trPr>
        <w:tc>
          <w:tcPr>
            <w:tcW w:w="4535" w:type="dxa"/>
            <w:gridSpan w:val="2"/>
          </w:tcPr>
          <w:p w14:paraId="295CB4B8"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lpp-MessageBody CHOICE {</w:t>
            </w:r>
          </w:p>
        </w:tc>
        <w:tc>
          <w:tcPr>
            <w:tcW w:w="2267" w:type="dxa"/>
          </w:tcPr>
          <w:p w14:paraId="648DB8B4" w14:textId="77777777" w:rsidR="009535FE" w:rsidRPr="00CD7D70" w:rsidRDefault="009535FE" w:rsidP="009535FE">
            <w:pPr>
              <w:widowControl w:val="0"/>
              <w:spacing w:after="0"/>
              <w:rPr>
                <w:rFonts w:ascii="Arial" w:hAnsi="Arial"/>
                <w:sz w:val="18"/>
                <w:lang w:eastAsia="ja-JP"/>
              </w:rPr>
            </w:pPr>
          </w:p>
        </w:tc>
        <w:tc>
          <w:tcPr>
            <w:tcW w:w="1700" w:type="dxa"/>
          </w:tcPr>
          <w:p w14:paraId="2BF3C4A2" w14:textId="77777777" w:rsidR="009535FE" w:rsidRPr="00CD7D70" w:rsidRDefault="009535FE" w:rsidP="009535FE">
            <w:pPr>
              <w:widowControl w:val="0"/>
              <w:spacing w:after="0"/>
              <w:rPr>
                <w:rFonts w:ascii="Arial" w:hAnsi="Arial"/>
                <w:sz w:val="18"/>
                <w:lang w:eastAsia="ja-JP"/>
              </w:rPr>
            </w:pPr>
          </w:p>
        </w:tc>
        <w:tc>
          <w:tcPr>
            <w:tcW w:w="1245" w:type="dxa"/>
          </w:tcPr>
          <w:p w14:paraId="41CB3C44" w14:textId="77777777" w:rsidR="009535FE" w:rsidRPr="00CD7D70" w:rsidRDefault="009535FE" w:rsidP="009535FE">
            <w:pPr>
              <w:widowControl w:val="0"/>
              <w:spacing w:after="0"/>
              <w:rPr>
                <w:rFonts w:ascii="Arial" w:hAnsi="Arial"/>
                <w:sz w:val="18"/>
              </w:rPr>
            </w:pPr>
          </w:p>
        </w:tc>
      </w:tr>
      <w:tr w:rsidR="009535FE" w:rsidRPr="00CD7D70" w14:paraId="1D066B2E" w14:textId="77777777" w:rsidTr="009535FE">
        <w:tblPrEx>
          <w:tblCellMar>
            <w:right w:w="108" w:type="dxa"/>
          </w:tblCellMar>
        </w:tblPrEx>
        <w:trPr>
          <w:jc w:val="center"/>
        </w:trPr>
        <w:tc>
          <w:tcPr>
            <w:tcW w:w="4535" w:type="dxa"/>
            <w:gridSpan w:val="2"/>
          </w:tcPr>
          <w:p w14:paraId="5364E07D"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1 CHOICE {</w:t>
            </w:r>
          </w:p>
        </w:tc>
        <w:tc>
          <w:tcPr>
            <w:tcW w:w="2267" w:type="dxa"/>
          </w:tcPr>
          <w:p w14:paraId="600508F4" w14:textId="77777777" w:rsidR="009535FE" w:rsidRPr="00CD7D70" w:rsidRDefault="009535FE" w:rsidP="009535FE">
            <w:pPr>
              <w:widowControl w:val="0"/>
              <w:spacing w:after="0"/>
              <w:rPr>
                <w:rFonts w:ascii="Arial" w:hAnsi="Arial"/>
                <w:sz w:val="18"/>
                <w:lang w:eastAsia="ja-JP"/>
              </w:rPr>
            </w:pPr>
          </w:p>
        </w:tc>
        <w:tc>
          <w:tcPr>
            <w:tcW w:w="1700" w:type="dxa"/>
          </w:tcPr>
          <w:p w14:paraId="3C3567E9" w14:textId="77777777" w:rsidR="009535FE" w:rsidRPr="00CD7D70" w:rsidRDefault="009535FE" w:rsidP="009535FE">
            <w:pPr>
              <w:widowControl w:val="0"/>
              <w:spacing w:after="0"/>
              <w:rPr>
                <w:rFonts w:ascii="Arial" w:hAnsi="Arial"/>
                <w:sz w:val="18"/>
                <w:lang w:eastAsia="ja-JP"/>
              </w:rPr>
            </w:pPr>
          </w:p>
        </w:tc>
        <w:tc>
          <w:tcPr>
            <w:tcW w:w="1245" w:type="dxa"/>
          </w:tcPr>
          <w:p w14:paraId="67E0255E" w14:textId="77777777" w:rsidR="009535FE" w:rsidRPr="00CD7D70" w:rsidRDefault="009535FE" w:rsidP="009535FE">
            <w:pPr>
              <w:widowControl w:val="0"/>
              <w:spacing w:after="0"/>
              <w:rPr>
                <w:rFonts w:ascii="Arial" w:hAnsi="Arial"/>
                <w:sz w:val="18"/>
              </w:rPr>
            </w:pPr>
          </w:p>
        </w:tc>
      </w:tr>
      <w:tr w:rsidR="009535FE" w:rsidRPr="00CD7D70" w14:paraId="0AC71695" w14:textId="77777777" w:rsidTr="009535FE">
        <w:tblPrEx>
          <w:tblCellMar>
            <w:right w:w="108" w:type="dxa"/>
          </w:tblCellMar>
        </w:tblPrEx>
        <w:trPr>
          <w:jc w:val="center"/>
        </w:trPr>
        <w:tc>
          <w:tcPr>
            <w:tcW w:w="4535" w:type="dxa"/>
            <w:gridSpan w:val="2"/>
          </w:tcPr>
          <w:p w14:paraId="1A4A89FF"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requestAssistanceData SEQUENCE {</w:t>
            </w:r>
          </w:p>
        </w:tc>
        <w:tc>
          <w:tcPr>
            <w:tcW w:w="2267" w:type="dxa"/>
          </w:tcPr>
          <w:p w14:paraId="389CBDA6" w14:textId="77777777" w:rsidR="009535FE" w:rsidRPr="00CD7D70" w:rsidRDefault="009535FE" w:rsidP="009535FE">
            <w:pPr>
              <w:widowControl w:val="0"/>
              <w:spacing w:after="0"/>
              <w:rPr>
                <w:rFonts w:ascii="Arial" w:hAnsi="Arial"/>
                <w:sz w:val="18"/>
                <w:lang w:eastAsia="ja-JP"/>
              </w:rPr>
            </w:pPr>
          </w:p>
        </w:tc>
        <w:tc>
          <w:tcPr>
            <w:tcW w:w="1700" w:type="dxa"/>
          </w:tcPr>
          <w:p w14:paraId="7024641D" w14:textId="77777777" w:rsidR="009535FE" w:rsidRPr="00CD7D70" w:rsidRDefault="009535FE" w:rsidP="009535FE">
            <w:pPr>
              <w:widowControl w:val="0"/>
              <w:spacing w:after="0"/>
              <w:rPr>
                <w:rFonts w:ascii="Arial" w:hAnsi="Arial"/>
                <w:sz w:val="18"/>
                <w:lang w:eastAsia="ja-JP"/>
              </w:rPr>
            </w:pPr>
          </w:p>
        </w:tc>
        <w:tc>
          <w:tcPr>
            <w:tcW w:w="1245" w:type="dxa"/>
          </w:tcPr>
          <w:p w14:paraId="3F21B26F" w14:textId="77777777" w:rsidR="009535FE" w:rsidRPr="00CD7D70" w:rsidRDefault="009535FE" w:rsidP="009535FE">
            <w:pPr>
              <w:widowControl w:val="0"/>
              <w:spacing w:after="0"/>
              <w:rPr>
                <w:rFonts w:ascii="Arial" w:hAnsi="Arial"/>
                <w:sz w:val="18"/>
              </w:rPr>
            </w:pPr>
          </w:p>
        </w:tc>
      </w:tr>
      <w:tr w:rsidR="009535FE" w:rsidRPr="00CD7D70" w14:paraId="5F36C559" w14:textId="77777777" w:rsidTr="009535FE">
        <w:tblPrEx>
          <w:tblCellMar>
            <w:right w:w="108" w:type="dxa"/>
          </w:tblCellMar>
        </w:tblPrEx>
        <w:trPr>
          <w:jc w:val="center"/>
        </w:trPr>
        <w:tc>
          <w:tcPr>
            <w:tcW w:w="4535" w:type="dxa"/>
            <w:gridSpan w:val="2"/>
          </w:tcPr>
          <w:p w14:paraId="12BA05D5"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057E7C99" w14:textId="77777777" w:rsidR="009535FE" w:rsidRPr="00CD7D70" w:rsidRDefault="009535FE" w:rsidP="009535FE">
            <w:pPr>
              <w:widowControl w:val="0"/>
              <w:spacing w:after="0"/>
              <w:rPr>
                <w:rFonts w:ascii="Arial" w:hAnsi="Arial"/>
                <w:sz w:val="18"/>
                <w:lang w:eastAsia="ja-JP"/>
              </w:rPr>
            </w:pPr>
          </w:p>
        </w:tc>
        <w:tc>
          <w:tcPr>
            <w:tcW w:w="1700" w:type="dxa"/>
          </w:tcPr>
          <w:p w14:paraId="607EA03E" w14:textId="77777777" w:rsidR="009535FE" w:rsidRPr="00CD7D70" w:rsidRDefault="009535FE" w:rsidP="009535FE">
            <w:pPr>
              <w:widowControl w:val="0"/>
              <w:spacing w:after="0"/>
              <w:rPr>
                <w:rFonts w:ascii="Arial" w:hAnsi="Arial"/>
                <w:sz w:val="18"/>
                <w:lang w:eastAsia="ja-JP"/>
              </w:rPr>
            </w:pPr>
          </w:p>
        </w:tc>
        <w:tc>
          <w:tcPr>
            <w:tcW w:w="1245" w:type="dxa"/>
          </w:tcPr>
          <w:p w14:paraId="74D6603C" w14:textId="77777777" w:rsidR="009535FE" w:rsidRPr="00CD7D70" w:rsidRDefault="009535FE" w:rsidP="009535FE">
            <w:pPr>
              <w:widowControl w:val="0"/>
              <w:spacing w:after="0"/>
              <w:rPr>
                <w:rFonts w:ascii="Arial" w:hAnsi="Arial"/>
                <w:sz w:val="18"/>
              </w:rPr>
            </w:pPr>
          </w:p>
        </w:tc>
      </w:tr>
      <w:tr w:rsidR="009535FE" w:rsidRPr="00CD7D70" w14:paraId="34052D86" w14:textId="77777777" w:rsidTr="009535FE">
        <w:tblPrEx>
          <w:tblCellMar>
            <w:right w:w="108" w:type="dxa"/>
          </w:tblCellMar>
        </w:tblPrEx>
        <w:trPr>
          <w:jc w:val="center"/>
        </w:trPr>
        <w:tc>
          <w:tcPr>
            <w:tcW w:w="4535" w:type="dxa"/>
            <w:gridSpan w:val="2"/>
          </w:tcPr>
          <w:p w14:paraId="533DC25E"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1 CHOICE {</w:t>
            </w:r>
          </w:p>
        </w:tc>
        <w:tc>
          <w:tcPr>
            <w:tcW w:w="2267" w:type="dxa"/>
          </w:tcPr>
          <w:p w14:paraId="03568497" w14:textId="77777777" w:rsidR="009535FE" w:rsidRPr="00CD7D70" w:rsidRDefault="009535FE" w:rsidP="009535FE">
            <w:pPr>
              <w:widowControl w:val="0"/>
              <w:spacing w:after="0"/>
              <w:rPr>
                <w:rFonts w:ascii="Arial" w:hAnsi="Arial"/>
                <w:sz w:val="18"/>
                <w:lang w:eastAsia="ja-JP"/>
              </w:rPr>
            </w:pPr>
          </w:p>
        </w:tc>
        <w:tc>
          <w:tcPr>
            <w:tcW w:w="1700" w:type="dxa"/>
          </w:tcPr>
          <w:p w14:paraId="292952AC" w14:textId="77777777" w:rsidR="009535FE" w:rsidRPr="00CD7D70" w:rsidRDefault="009535FE" w:rsidP="009535FE">
            <w:pPr>
              <w:widowControl w:val="0"/>
              <w:spacing w:after="0"/>
              <w:rPr>
                <w:rFonts w:ascii="Arial" w:hAnsi="Arial"/>
                <w:sz w:val="18"/>
                <w:lang w:eastAsia="ja-JP"/>
              </w:rPr>
            </w:pPr>
          </w:p>
        </w:tc>
        <w:tc>
          <w:tcPr>
            <w:tcW w:w="1245" w:type="dxa"/>
          </w:tcPr>
          <w:p w14:paraId="315564B4" w14:textId="77777777" w:rsidR="009535FE" w:rsidRPr="00CD7D70" w:rsidRDefault="009535FE" w:rsidP="009535FE">
            <w:pPr>
              <w:widowControl w:val="0"/>
              <w:spacing w:after="0"/>
              <w:rPr>
                <w:rFonts w:ascii="Arial" w:hAnsi="Arial"/>
                <w:sz w:val="18"/>
              </w:rPr>
            </w:pPr>
          </w:p>
        </w:tc>
      </w:tr>
      <w:tr w:rsidR="009535FE" w:rsidRPr="00CD7D70" w14:paraId="35988EC5" w14:textId="77777777" w:rsidTr="009535FE">
        <w:tblPrEx>
          <w:tblCellMar>
            <w:right w:w="108" w:type="dxa"/>
          </w:tblCellMar>
        </w:tblPrEx>
        <w:trPr>
          <w:jc w:val="center"/>
        </w:trPr>
        <w:tc>
          <w:tcPr>
            <w:tcW w:w="4535" w:type="dxa"/>
            <w:gridSpan w:val="2"/>
          </w:tcPr>
          <w:p w14:paraId="45B0493E"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requestAssistanceData-r9 SEQUENCE {</w:t>
            </w:r>
          </w:p>
        </w:tc>
        <w:tc>
          <w:tcPr>
            <w:tcW w:w="2267" w:type="dxa"/>
          </w:tcPr>
          <w:p w14:paraId="16F6A804" w14:textId="77777777" w:rsidR="009535FE" w:rsidRPr="00CD7D70" w:rsidRDefault="009535FE" w:rsidP="009535FE">
            <w:pPr>
              <w:widowControl w:val="0"/>
              <w:spacing w:after="0"/>
              <w:rPr>
                <w:rFonts w:ascii="Arial" w:hAnsi="Arial"/>
                <w:sz w:val="18"/>
                <w:lang w:eastAsia="ja-JP"/>
              </w:rPr>
            </w:pPr>
          </w:p>
        </w:tc>
        <w:tc>
          <w:tcPr>
            <w:tcW w:w="1700" w:type="dxa"/>
          </w:tcPr>
          <w:p w14:paraId="0F9868CA" w14:textId="77777777" w:rsidR="009535FE" w:rsidRPr="00CD7D70" w:rsidRDefault="009535FE" w:rsidP="009535FE">
            <w:pPr>
              <w:widowControl w:val="0"/>
              <w:spacing w:after="0"/>
              <w:rPr>
                <w:rFonts w:ascii="Arial" w:hAnsi="Arial"/>
                <w:sz w:val="18"/>
                <w:lang w:eastAsia="ja-JP"/>
              </w:rPr>
            </w:pPr>
          </w:p>
        </w:tc>
        <w:tc>
          <w:tcPr>
            <w:tcW w:w="1245" w:type="dxa"/>
          </w:tcPr>
          <w:p w14:paraId="64F8BDDC" w14:textId="77777777" w:rsidR="009535FE" w:rsidRPr="00CD7D70" w:rsidRDefault="009535FE" w:rsidP="009535FE">
            <w:pPr>
              <w:widowControl w:val="0"/>
              <w:spacing w:after="0"/>
              <w:rPr>
                <w:rFonts w:ascii="Arial" w:hAnsi="Arial"/>
                <w:sz w:val="18"/>
              </w:rPr>
            </w:pPr>
          </w:p>
        </w:tc>
      </w:tr>
      <w:tr w:rsidR="009535FE" w:rsidRPr="00CD7D70" w14:paraId="6BDE978D" w14:textId="77777777" w:rsidTr="009535FE">
        <w:tblPrEx>
          <w:tblCellMar>
            <w:right w:w="108" w:type="dxa"/>
          </w:tblCellMar>
        </w:tblPrEx>
        <w:trPr>
          <w:jc w:val="center"/>
        </w:trPr>
        <w:tc>
          <w:tcPr>
            <w:tcW w:w="4535" w:type="dxa"/>
            <w:gridSpan w:val="2"/>
          </w:tcPr>
          <w:p w14:paraId="38A9D9FC" w14:textId="77777777" w:rsidR="009535FE" w:rsidRPr="00CD7D70" w:rsidRDefault="009535FE" w:rsidP="009535FE">
            <w:pPr>
              <w:pStyle w:val="TAL"/>
            </w:pPr>
            <w:r w:rsidRPr="00CD7D70">
              <w:t xml:space="preserve">                          </w:t>
            </w:r>
            <w:r w:rsidRPr="00CD7D70">
              <w:rPr>
                <w:lang w:eastAsia="zh-CN"/>
              </w:rPr>
              <w:t>n</w:t>
            </w:r>
            <w:r w:rsidRPr="00CD7D70">
              <w:rPr>
                <w:snapToGrid w:val="0"/>
              </w:rPr>
              <w:t>r-DL-AoD-RequestAssistanceData-r16</w:t>
            </w:r>
          </w:p>
        </w:tc>
        <w:tc>
          <w:tcPr>
            <w:tcW w:w="2267" w:type="dxa"/>
          </w:tcPr>
          <w:p w14:paraId="671C57C9" w14:textId="77777777" w:rsidR="009535FE" w:rsidRPr="00CD7D70" w:rsidRDefault="009535FE" w:rsidP="009535FE">
            <w:pPr>
              <w:pStyle w:val="TAL"/>
              <w:rPr>
                <w:lang w:eastAsia="zh-CN"/>
              </w:rPr>
            </w:pPr>
            <w:r w:rsidRPr="00CD7D70">
              <w:rPr>
                <w:lang w:eastAsia="ja-JP"/>
              </w:rPr>
              <w:t xml:space="preserve">Present for sub-test </w:t>
            </w:r>
            <w:r w:rsidRPr="00CD7D70">
              <w:rPr>
                <w:lang w:eastAsia="zh-CN"/>
              </w:rPr>
              <w:t>20</w:t>
            </w:r>
          </w:p>
        </w:tc>
        <w:tc>
          <w:tcPr>
            <w:tcW w:w="1700" w:type="dxa"/>
          </w:tcPr>
          <w:p w14:paraId="45609F8C"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26D59C6C" w14:textId="77777777" w:rsidR="009535FE" w:rsidRPr="00CD7D70" w:rsidRDefault="009535FE" w:rsidP="009535FE">
            <w:pPr>
              <w:pStyle w:val="TAL"/>
            </w:pPr>
          </w:p>
        </w:tc>
      </w:tr>
      <w:tr w:rsidR="009535FE" w:rsidRPr="00CD7D70" w14:paraId="400A9288" w14:textId="77777777" w:rsidTr="009535FE">
        <w:tblPrEx>
          <w:tblCellMar>
            <w:right w:w="108" w:type="dxa"/>
          </w:tblCellMar>
        </w:tblPrEx>
        <w:trPr>
          <w:jc w:val="center"/>
        </w:trPr>
        <w:tc>
          <w:tcPr>
            <w:tcW w:w="4535" w:type="dxa"/>
            <w:gridSpan w:val="2"/>
          </w:tcPr>
          <w:p w14:paraId="5568DE87" w14:textId="77777777" w:rsidR="009535FE" w:rsidRPr="00CD7D70" w:rsidRDefault="009535FE" w:rsidP="009535FE">
            <w:pPr>
              <w:pStyle w:val="TAL"/>
            </w:pPr>
            <w:r w:rsidRPr="00CD7D70">
              <w:t xml:space="preserve">                          </w:t>
            </w:r>
            <w:r w:rsidRPr="00CD7D70">
              <w:rPr>
                <w:snapToGrid w:val="0"/>
              </w:rPr>
              <w:t>nr-DL-TDOA-RequestAssistanceData-r16</w:t>
            </w:r>
          </w:p>
        </w:tc>
        <w:tc>
          <w:tcPr>
            <w:tcW w:w="2267" w:type="dxa"/>
          </w:tcPr>
          <w:p w14:paraId="332DC6DF" w14:textId="77777777" w:rsidR="009535FE" w:rsidRPr="00CD7D70" w:rsidRDefault="009535FE" w:rsidP="009535FE">
            <w:pPr>
              <w:pStyle w:val="TAL"/>
              <w:rPr>
                <w:lang w:eastAsia="zh-CN"/>
              </w:rPr>
            </w:pPr>
            <w:r w:rsidRPr="00CD7D70">
              <w:rPr>
                <w:lang w:eastAsia="ja-JP"/>
              </w:rPr>
              <w:t xml:space="preserve">Present for sub-test </w:t>
            </w:r>
            <w:r w:rsidRPr="00CD7D70">
              <w:rPr>
                <w:lang w:eastAsia="zh-CN"/>
              </w:rPr>
              <w:t>21</w:t>
            </w:r>
          </w:p>
        </w:tc>
        <w:tc>
          <w:tcPr>
            <w:tcW w:w="1700" w:type="dxa"/>
          </w:tcPr>
          <w:p w14:paraId="7E332D14"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0C5550D4" w14:textId="77777777" w:rsidR="009535FE" w:rsidRPr="00CD7D70" w:rsidRDefault="009535FE" w:rsidP="009535FE">
            <w:pPr>
              <w:pStyle w:val="TAL"/>
            </w:pPr>
          </w:p>
        </w:tc>
      </w:tr>
      <w:tr w:rsidR="009535FE" w:rsidRPr="00CD7D70" w14:paraId="7ACA4927" w14:textId="77777777" w:rsidTr="009535FE">
        <w:tblPrEx>
          <w:tblCellMar>
            <w:right w:w="108" w:type="dxa"/>
          </w:tblCellMar>
        </w:tblPrEx>
        <w:trPr>
          <w:jc w:val="center"/>
        </w:trPr>
        <w:tc>
          <w:tcPr>
            <w:tcW w:w="4535" w:type="dxa"/>
            <w:gridSpan w:val="2"/>
          </w:tcPr>
          <w:p w14:paraId="70A44A1D"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267" w:type="dxa"/>
          </w:tcPr>
          <w:p w14:paraId="69BC2B26" w14:textId="77777777" w:rsidR="009535FE" w:rsidRPr="00CD7D70" w:rsidRDefault="009535FE" w:rsidP="009535FE">
            <w:pPr>
              <w:widowControl w:val="0"/>
              <w:spacing w:after="0"/>
              <w:rPr>
                <w:rFonts w:ascii="Arial" w:hAnsi="Arial"/>
                <w:sz w:val="18"/>
                <w:lang w:eastAsia="ja-JP"/>
              </w:rPr>
            </w:pPr>
          </w:p>
        </w:tc>
        <w:tc>
          <w:tcPr>
            <w:tcW w:w="1700" w:type="dxa"/>
          </w:tcPr>
          <w:p w14:paraId="72D0514E" w14:textId="77777777" w:rsidR="009535FE" w:rsidRPr="00CD7D70" w:rsidRDefault="009535FE" w:rsidP="009535FE">
            <w:pPr>
              <w:widowControl w:val="0"/>
              <w:spacing w:after="0"/>
              <w:rPr>
                <w:rFonts w:ascii="Arial" w:hAnsi="Arial"/>
                <w:sz w:val="18"/>
                <w:lang w:eastAsia="ja-JP"/>
              </w:rPr>
            </w:pPr>
          </w:p>
        </w:tc>
        <w:tc>
          <w:tcPr>
            <w:tcW w:w="1245" w:type="dxa"/>
          </w:tcPr>
          <w:p w14:paraId="3CCC0AE2" w14:textId="77777777" w:rsidR="009535FE" w:rsidRPr="00CD7D70" w:rsidRDefault="009535FE" w:rsidP="009535FE">
            <w:pPr>
              <w:widowControl w:val="0"/>
              <w:spacing w:after="0"/>
              <w:rPr>
                <w:rFonts w:ascii="Arial" w:hAnsi="Arial"/>
                <w:sz w:val="18"/>
              </w:rPr>
            </w:pPr>
          </w:p>
        </w:tc>
      </w:tr>
      <w:tr w:rsidR="009535FE" w:rsidRPr="00CD7D70" w14:paraId="24B00A39" w14:textId="77777777" w:rsidTr="009535FE">
        <w:tblPrEx>
          <w:tblCellMar>
            <w:right w:w="108" w:type="dxa"/>
          </w:tblCellMar>
        </w:tblPrEx>
        <w:trPr>
          <w:jc w:val="center"/>
        </w:trPr>
        <w:tc>
          <w:tcPr>
            <w:tcW w:w="4535" w:type="dxa"/>
            <w:gridSpan w:val="2"/>
          </w:tcPr>
          <w:p w14:paraId="3D656131"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267" w:type="dxa"/>
          </w:tcPr>
          <w:p w14:paraId="754E70BC" w14:textId="77777777" w:rsidR="009535FE" w:rsidRPr="00CD7D70" w:rsidRDefault="009535FE" w:rsidP="009535FE">
            <w:pPr>
              <w:widowControl w:val="0"/>
              <w:spacing w:after="0"/>
              <w:rPr>
                <w:rFonts w:ascii="Arial" w:hAnsi="Arial"/>
                <w:sz w:val="18"/>
                <w:lang w:eastAsia="ja-JP"/>
              </w:rPr>
            </w:pPr>
          </w:p>
        </w:tc>
        <w:tc>
          <w:tcPr>
            <w:tcW w:w="1700" w:type="dxa"/>
          </w:tcPr>
          <w:p w14:paraId="5D47D7A1" w14:textId="77777777" w:rsidR="009535FE" w:rsidRPr="00CD7D70" w:rsidRDefault="009535FE" w:rsidP="009535FE">
            <w:pPr>
              <w:widowControl w:val="0"/>
              <w:spacing w:after="0"/>
              <w:rPr>
                <w:rFonts w:ascii="Arial" w:hAnsi="Arial"/>
                <w:sz w:val="18"/>
                <w:lang w:eastAsia="ja-JP"/>
              </w:rPr>
            </w:pPr>
          </w:p>
        </w:tc>
        <w:tc>
          <w:tcPr>
            <w:tcW w:w="1245" w:type="dxa"/>
          </w:tcPr>
          <w:p w14:paraId="282814BB" w14:textId="77777777" w:rsidR="009535FE" w:rsidRPr="00CD7D70" w:rsidRDefault="009535FE" w:rsidP="009535FE">
            <w:pPr>
              <w:widowControl w:val="0"/>
              <w:spacing w:after="0"/>
              <w:rPr>
                <w:rFonts w:ascii="Arial" w:hAnsi="Arial"/>
                <w:sz w:val="18"/>
              </w:rPr>
            </w:pPr>
          </w:p>
        </w:tc>
      </w:tr>
      <w:tr w:rsidR="009535FE" w:rsidRPr="00CD7D70" w14:paraId="550F5C36" w14:textId="77777777" w:rsidTr="009535FE">
        <w:tblPrEx>
          <w:tblCellMar>
            <w:right w:w="108" w:type="dxa"/>
          </w:tblCellMar>
        </w:tblPrEx>
        <w:trPr>
          <w:jc w:val="center"/>
        </w:trPr>
        <w:tc>
          <w:tcPr>
            <w:tcW w:w="4535" w:type="dxa"/>
            <w:gridSpan w:val="2"/>
          </w:tcPr>
          <w:p w14:paraId="108500B4"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267" w:type="dxa"/>
          </w:tcPr>
          <w:p w14:paraId="5978C49E" w14:textId="77777777" w:rsidR="009535FE" w:rsidRPr="00CD7D70" w:rsidRDefault="009535FE" w:rsidP="009535FE">
            <w:pPr>
              <w:widowControl w:val="0"/>
              <w:spacing w:after="0"/>
              <w:rPr>
                <w:rFonts w:ascii="Arial" w:hAnsi="Arial"/>
                <w:sz w:val="18"/>
                <w:lang w:eastAsia="ja-JP"/>
              </w:rPr>
            </w:pPr>
          </w:p>
        </w:tc>
        <w:tc>
          <w:tcPr>
            <w:tcW w:w="1700" w:type="dxa"/>
          </w:tcPr>
          <w:p w14:paraId="091BC954" w14:textId="77777777" w:rsidR="009535FE" w:rsidRPr="00CD7D70" w:rsidRDefault="009535FE" w:rsidP="009535FE">
            <w:pPr>
              <w:widowControl w:val="0"/>
              <w:spacing w:after="0"/>
              <w:rPr>
                <w:rFonts w:ascii="Arial" w:hAnsi="Arial"/>
                <w:sz w:val="18"/>
                <w:lang w:eastAsia="ja-JP"/>
              </w:rPr>
            </w:pPr>
          </w:p>
        </w:tc>
        <w:tc>
          <w:tcPr>
            <w:tcW w:w="1245" w:type="dxa"/>
          </w:tcPr>
          <w:p w14:paraId="0A074C86" w14:textId="77777777" w:rsidR="009535FE" w:rsidRPr="00CD7D70" w:rsidRDefault="009535FE" w:rsidP="009535FE">
            <w:pPr>
              <w:widowControl w:val="0"/>
              <w:spacing w:after="0"/>
              <w:rPr>
                <w:rFonts w:ascii="Arial" w:hAnsi="Arial"/>
                <w:sz w:val="18"/>
              </w:rPr>
            </w:pPr>
          </w:p>
        </w:tc>
      </w:tr>
      <w:tr w:rsidR="009535FE" w:rsidRPr="00CD7D70" w14:paraId="2B0159F4" w14:textId="77777777" w:rsidTr="009535FE">
        <w:tblPrEx>
          <w:tblCellMar>
            <w:right w:w="108" w:type="dxa"/>
          </w:tblCellMar>
        </w:tblPrEx>
        <w:trPr>
          <w:jc w:val="center"/>
        </w:trPr>
        <w:tc>
          <w:tcPr>
            <w:tcW w:w="4535" w:type="dxa"/>
            <w:gridSpan w:val="2"/>
          </w:tcPr>
          <w:p w14:paraId="495171E9"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267" w:type="dxa"/>
          </w:tcPr>
          <w:p w14:paraId="548BDFDE" w14:textId="77777777" w:rsidR="009535FE" w:rsidRPr="00CD7D70" w:rsidRDefault="009535FE" w:rsidP="009535FE">
            <w:pPr>
              <w:widowControl w:val="0"/>
              <w:spacing w:after="0"/>
              <w:rPr>
                <w:rFonts w:ascii="Arial" w:hAnsi="Arial"/>
                <w:sz w:val="18"/>
                <w:lang w:eastAsia="ja-JP"/>
              </w:rPr>
            </w:pPr>
          </w:p>
        </w:tc>
        <w:tc>
          <w:tcPr>
            <w:tcW w:w="1700" w:type="dxa"/>
          </w:tcPr>
          <w:p w14:paraId="15183AE4" w14:textId="77777777" w:rsidR="009535FE" w:rsidRPr="00CD7D70" w:rsidRDefault="009535FE" w:rsidP="009535FE">
            <w:pPr>
              <w:widowControl w:val="0"/>
              <w:spacing w:after="0"/>
              <w:rPr>
                <w:rFonts w:ascii="Arial" w:hAnsi="Arial"/>
                <w:sz w:val="18"/>
                <w:lang w:eastAsia="ja-JP"/>
              </w:rPr>
            </w:pPr>
          </w:p>
        </w:tc>
        <w:tc>
          <w:tcPr>
            <w:tcW w:w="1245" w:type="dxa"/>
          </w:tcPr>
          <w:p w14:paraId="5D97FE3D" w14:textId="77777777" w:rsidR="009535FE" w:rsidRPr="00CD7D70" w:rsidRDefault="009535FE" w:rsidP="009535FE">
            <w:pPr>
              <w:widowControl w:val="0"/>
              <w:spacing w:after="0"/>
              <w:rPr>
                <w:rFonts w:ascii="Arial" w:hAnsi="Arial"/>
                <w:sz w:val="18"/>
              </w:rPr>
            </w:pPr>
          </w:p>
        </w:tc>
      </w:tr>
      <w:tr w:rsidR="009535FE" w:rsidRPr="00CD7D70" w14:paraId="0D123052" w14:textId="77777777" w:rsidTr="009535FE">
        <w:tblPrEx>
          <w:tblCellMar>
            <w:right w:w="108" w:type="dxa"/>
          </w:tblCellMar>
        </w:tblPrEx>
        <w:trPr>
          <w:jc w:val="center"/>
        </w:trPr>
        <w:tc>
          <w:tcPr>
            <w:tcW w:w="4535" w:type="dxa"/>
            <w:gridSpan w:val="2"/>
          </w:tcPr>
          <w:p w14:paraId="6DE4BFC7"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267" w:type="dxa"/>
          </w:tcPr>
          <w:p w14:paraId="7B9E22D6" w14:textId="77777777" w:rsidR="009535FE" w:rsidRPr="00CD7D70" w:rsidRDefault="009535FE" w:rsidP="009535FE">
            <w:pPr>
              <w:widowControl w:val="0"/>
              <w:spacing w:after="0"/>
              <w:rPr>
                <w:rFonts w:ascii="Arial" w:hAnsi="Arial"/>
                <w:sz w:val="18"/>
                <w:lang w:eastAsia="ja-JP"/>
              </w:rPr>
            </w:pPr>
          </w:p>
        </w:tc>
        <w:tc>
          <w:tcPr>
            <w:tcW w:w="1700" w:type="dxa"/>
          </w:tcPr>
          <w:p w14:paraId="7CAB5B28" w14:textId="77777777" w:rsidR="009535FE" w:rsidRPr="00CD7D70" w:rsidRDefault="009535FE" w:rsidP="009535FE">
            <w:pPr>
              <w:widowControl w:val="0"/>
              <w:spacing w:after="0"/>
              <w:rPr>
                <w:rFonts w:ascii="Arial" w:hAnsi="Arial"/>
                <w:sz w:val="18"/>
                <w:lang w:eastAsia="ja-JP"/>
              </w:rPr>
            </w:pPr>
          </w:p>
        </w:tc>
        <w:tc>
          <w:tcPr>
            <w:tcW w:w="1245" w:type="dxa"/>
          </w:tcPr>
          <w:p w14:paraId="54D511A1" w14:textId="77777777" w:rsidR="009535FE" w:rsidRPr="00CD7D70" w:rsidRDefault="009535FE" w:rsidP="009535FE">
            <w:pPr>
              <w:widowControl w:val="0"/>
              <w:spacing w:after="0"/>
              <w:rPr>
                <w:rFonts w:ascii="Arial" w:hAnsi="Arial"/>
                <w:sz w:val="18"/>
              </w:rPr>
            </w:pPr>
          </w:p>
        </w:tc>
      </w:tr>
      <w:tr w:rsidR="009535FE" w:rsidRPr="00CD7D70" w14:paraId="4B136A8B" w14:textId="77777777" w:rsidTr="009535FE">
        <w:tblPrEx>
          <w:tblCellMar>
            <w:right w:w="108" w:type="dxa"/>
          </w:tblCellMar>
        </w:tblPrEx>
        <w:trPr>
          <w:jc w:val="center"/>
        </w:trPr>
        <w:tc>
          <w:tcPr>
            <w:tcW w:w="4535" w:type="dxa"/>
            <w:gridSpan w:val="2"/>
          </w:tcPr>
          <w:p w14:paraId="0DD483AC" w14:textId="77777777" w:rsidR="009535FE" w:rsidRPr="00CD7D70" w:rsidRDefault="009535FE" w:rsidP="009535FE">
            <w:pPr>
              <w:widowControl w:val="0"/>
              <w:spacing w:after="0"/>
              <w:rPr>
                <w:rFonts w:ascii="Arial" w:hAnsi="Arial"/>
                <w:sz w:val="18"/>
              </w:rPr>
            </w:pPr>
            <w:r w:rsidRPr="00CD7D70">
              <w:rPr>
                <w:rFonts w:ascii="Arial" w:hAnsi="Arial"/>
                <w:sz w:val="18"/>
              </w:rPr>
              <w:t>}</w:t>
            </w:r>
          </w:p>
        </w:tc>
        <w:tc>
          <w:tcPr>
            <w:tcW w:w="2267" w:type="dxa"/>
          </w:tcPr>
          <w:p w14:paraId="2CCC14B5" w14:textId="77777777" w:rsidR="009535FE" w:rsidRPr="00CD7D70" w:rsidRDefault="009535FE" w:rsidP="009535FE">
            <w:pPr>
              <w:widowControl w:val="0"/>
              <w:spacing w:after="0"/>
              <w:rPr>
                <w:rFonts w:ascii="Arial" w:hAnsi="Arial"/>
                <w:sz w:val="18"/>
                <w:lang w:eastAsia="ja-JP"/>
              </w:rPr>
            </w:pPr>
          </w:p>
        </w:tc>
        <w:tc>
          <w:tcPr>
            <w:tcW w:w="1700" w:type="dxa"/>
          </w:tcPr>
          <w:p w14:paraId="2C433893" w14:textId="77777777" w:rsidR="009535FE" w:rsidRPr="00CD7D70" w:rsidRDefault="009535FE" w:rsidP="009535FE">
            <w:pPr>
              <w:widowControl w:val="0"/>
              <w:spacing w:after="0"/>
              <w:rPr>
                <w:rFonts w:ascii="Arial" w:hAnsi="Arial"/>
                <w:sz w:val="18"/>
                <w:lang w:eastAsia="ja-JP"/>
              </w:rPr>
            </w:pPr>
          </w:p>
        </w:tc>
        <w:tc>
          <w:tcPr>
            <w:tcW w:w="1245" w:type="dxa"/>
          </w:tcPr>
          <w:p w14:paraId="29DE2A8F" w14:textId="77777777" w:rsidR="009535FE" w:rsidRPr="00CD7D70" w:rsidRDefault="009535FE" w:rsidP="009535FE">
            <w:pPr>
              <w:widowControl w:val="0"/>
              <w:spacing w:after="0"/>
              <w:rPr>
                <w:rFonts w:ascii="Arial" w:hAnsi="Arial"/>
                <w:sz w:val="18"/>
              </w:rPr>
            </w:pPr>
          </w:p>
        </w:tc>
      </w:tr>
    </w:tbl>
    <w:p w14:paraId="42EB31FC" w14:textId="77777777" w:rsidR="009535FE" w:rsidRPr="00CD7D70" w:rsidRDefault="009535FE" w:rsidP="009535FE">
      <w:pPr>
        <w:rPr>
          <w:lang w:eastAsia="zh-CN"/>
        </w:rPr>
      </w:pPr>
    </w:p>
    <w:p w14:paraId="53E96211" w14:textId="77777777" w:rsidR="009535FE" w:rsidRPr="00CD7D70" w:rsidRDefault="009535FE" w:rsidP="009535FE">
      <w:pPr>
        <w:pStyle w:val="TH"/>
      </w:pPr>
      <w:r w:rsidRPr="00CD7D70">
        <w:lastRenderedPageBreak/>
        <w:t>Table 9.3.4.3.3.3-</w:t>
      </w:r>
      <w:r w:rsidRPr="00CD7D70">
        <w:rPr>
          <w:lang w:eastAsia="zh-CN"/>
        </w:rPr>
        <w:t>7</w:t>
      </w:r>
      <w:r w:rsidRPr="00CD7D70">
        <w:t>: LPP Provide Location Information (step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9535FE" w:rsidRPr="00CD7D70" w14:paraId="09F941BF" w14:textId="77777777" w:rsidTr="009535FE">
        <w:trPr>
          <w:gridBefore w:val="1"/>
          <w:wBefore w:w="9" w:type="dxa"/>
          <w:jc w:val="center"/>
        </w:trPr>
        <w:tc>
          <w:tcPr>
            <w:tcW w:w="9738" w:type="dxa"/>
            <w:gridSpan w:val="4"/>
          </w:tcPr>
          <w:p w14:paraId="3B6417FE" w14:textId="77777777" w:rsidR="009535FE" w:rsidRPr="00CD7D70" w:rsidRDefault="009535FE" w:rsidP="009535FE">
            <w:pPr>
              <w:widowControl w:val="0"/>
              <w:spacing w:after="0"/>
              <w:rPr>
                <w:rFonts w:ascii="Arial" w:hAnsi="Arial"/>
                <w:sz w:val="18"/>
                <w:lang w:eastAsia="zh-CN"/>
              </w:rPr>
            </w:pPr>
            <w:r w:rsidRPr="00CD7D70">
              <w:rPr>
                <w:rFonts w:ascii="Arial" w:hAnsi="Arial"/>
                <w:sz w:val="18"/>
              </w:rPr>
              <w:t>Derivation Path: Table 7.3.4.3.3.3-10</w:t>
            </w:r>
          </w:p>
        </w:tc>
      </w:tr>
      <w:tr w:rsidR="009535FE" w:rsidRPr="00CD7D70" w14:paraId="44A159EF" w14:textId="77777777" w:rsidTr="009535FE">
        <w:tblPrEx>
          <w:tblCellMar>
            <w:right w:w="108" w:type="dxa"/>
          </w:tblCellMar>
        </w:tblPrEx>
        <w:trPr>
          <w:jc w:val="center"/>
        </w:trPr>
        <w:tc>
          <w:tcPr>
            <w:tcW w:w="4535" w:type="dxa"/>
            <w:gridSpan w:val="2"/>
          </w:tcPr>
          <w:p w14:paraId="3A5BE107"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Information Element</w:t>
            </w:r>
          </w:p>
        </w:tc>
        <w:tc>
          <w:tcPr>
            <w:tcW w:w="2358" w:type="dxa"/>
          </w:tcPr>
          <w:p w14:paraId="71D49C90"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Value/remark</w:t>
            </w:r>
          </w:p>
        </w:tc>
        <w:tc>
          <w:tcPr>
            <w:tcW w:w="1620" w:type="dxa"/>
          </w:tcPr>
          <w:p w14:paraId="0487240C"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mment</w:t>
            </w:r>
          </w:p>
        </w:tc>
        <w:tc>
          <w:tcPr>
            <w:tcW w:w="1234" w:type="dxa"/>
          </w:tcPr>
          <w:p w14:paraId="4F7E8AD8" w14:textId="77777777" w:rsidR="009535FE" w:rsidRPr="00CD7D70" w:rsidRDefault="009535FE" w:rsidP="009535FE">
            <w:pPr>
              <w:widowControl w:val="0"/>
              <w:spacing w:after="0"/>
              <w:jc w:val="center"/>
              <w:rPr>
                <w:rFonts w:ascii="Arial" w:hAnsi="Arial"/>
                <w:b/>
                <w:sz w:val="18"/>
              </w:rPr>
            </w:pPr>
            <w:r w:rsidRPr="00CD7D70">
              <w:rPr>
                <w:rFonts w:ascii="Arial" w:hAnsi="Arial"/>
                <w:b/>
                <w:sz w:val="18"/>
              </w:rPr>
              <w:t>Condition</w:t>
            </w:r>
          </w:p>
        </w:tc>
      </w:tr>
      <w:tr w:rsidR="009535FE" w:rsidRPr="00CD7D70" w14:paraId="1CC1B673" w14:textId="77777777" w:rsidTr="009535FE">
        <w:tblPrEx>
          <w:tblCellMar>
            <w:right w:w="108" w:type="dxa"/>
          </w:tblCellMar>
        </w:tblPrEx>
        <w:trPr>
          <w:jc w:val="center"/>
        </w:trPr>
        <w:tc>
          <w:tcPr>
            <w:tcW w:w="9747" w:type="dxa"/>
            <w:gridSpan w:val="5"/>
          </w:tcPr>
          <w:p w14:paraId="7D03FB04" w14:textId="77777777" w:rsidR="009535FE" w:rsidRPr="00CD7D70" w:rsidRDefault="009535FE" w:rsidP="009535FE">
            <w:pPr>
              <w:widowControl w:val="0"/>
              <w:spacing w:after="0"/>
              <w:rPr>
                <w:rFonts w:ascii="Arial" w:hAnsi="Arial"/>
                <w:b/>
                <w:sz w:val="18"/>
                <w:lang w:eastAsia="zh-CN"/>
              </w:rPr>
            </w:pPr>
            <w:r w:rsidRPr="00CD7D70">
              <w:rPr>
                <w:rFonts w:ascii="Arial" w:hAnsi="Arial"/>
                <w:sz w:val="18"/>
              </w:rPr>
              <w:t>As defined in Table 7.3.4.3.3.3-10 with the following exceptions:</w:t>
            </w:r>
          </w:p>
        </w:tc>
      </w:tr>
      <w:tr w:rsidR="009535FE" w:rsidRPr="00CD7D70" w14:paraId="1D3C9646" w14:textId="77777777" w:rsidTr="009535FE">
        <w:tblPrEx>
          <w:tblCellMar>
            <w:right w:w="108" w:type="dxa"/>
          </w:tblCellMar>
        </w:tblPrEx>
        <w:trPr>
          <w:jc w:val="center"/>
        </w:trPr>
        <w:tc>
          <w:tcPr>
            <w:tcW w:w="4535" w:type="dxa"/>
            <w:gridSpan w:val="2"/>
          </w:tcPr>
          <w:p w14:paraId="4E812621" w14:textId="77777777" w:rsidR="009535FE" w:rsidRPr="00CD7D70" w:rsidRDefault="009535FE" w:rsidP="009535FE">
            <w:pPr>
              <w:widowControl w:val="0"/>
              <w:spacing w:after="0"/>
              <w:rPr>
                <w:rFonts w:ascii="Arial" w:hAnsi="Arial"/>
                <w:sz w:val="18"/>
              </w:rPr>
            </w:pPr>
            <w:r w:rsidRPr="00CD7D70">
              <w:rPr>
                <w:rFonts w:ascii="Arial" w:hAnsi="Arial"/>
                <w:sz w:val="18"/>
              </w:rPr>
              <w:t>LPP-Message ::= SEQUENCE {</w:t>
            </w:r>
          </w:p>
        </w:tc>
        <w:tc>
          <w:tcPr>
            <w:tcW w:w="2358" w:type="dxa"/>
          </w:tcPr>
          <w:p w14:paraId="4BA09D59" w14:textId="77777777" w:rsidR="009535FE" w:rsidRPr="00CD7D70" w:rsidRDefault="009535FE" w:rsidP="009535FE">
            <w:pPr>
              <w:widowControl w:val="0"/>
              <w:spacing w:after="0"/>
              <w:rPr>
                <w:rFonts w:ascii="Arial" w:hAnsi="Arial"/>
                <w:sz w:val="18"/>
              </w:rPr>
            </w:pPr>
          </w:p>
        </w:tc>
        <w:tc>
          <w:tcPr>
            <w:tcW w:w="1620" w:type="dxa"/>
          </w:tcPr>
          <w:p w14:paraId="6BC1459B" w14:textId="77777777" w:rsidR="009535FE" w:rsidRPr="00CD7D70" w:rsidRDefault="009535FE" w:rsidP="009535FE">
            <w:pPr>
              <w:widowControl w:val="0"/>
              <w:spacing w:after="0"/>
              <w:rPr>
                <w:rFonts w:ascii="Arial" w:hAnsi="Arial"/>
                <w:sz w:val="18"/>
              </w:rPr>
            </w:pPr>
          </w:p>
        </w:tc>
        <w:tc>
          <w:tcPr>
            <w:tcW w:w="1234" w:type="dxa"/>
          </w:tcPr>
          <w:p w14:paraId="7098492F" w14:textId="77777777" w:rsidR="009535FE" w:rsidRPr="00CD7D70" w:rsidRDefault="009535FE" w:rsidP="009535FE">
            <w:pPr>
              <w:widowControl w:val="0"/>
              <w:spacing w:after="0"/>
              <w:rPr>
                <w:rFonts w:ascii="Arial" w:hAnsi="Arial"/>
                <w:sz w:val="18"/>
              </w:rPr>
            </w:pPr>
          </w:p>
        </w:tc>
      </w:tr>
      <w:tr w:rsidR="009535FE" w:rsidRPr="00CD7D70" w14:paraId="263C4A91" w14:textId="77777777" w:rsidTr="009535FE">
        <w:tblPrEx>
          <w:tblCellMar>
            <w:right w:w="108" w:type="dxa"/>
          </w:tblCellMar>
        </w:tblPrEx>
        <w:trPr>
          <w:jc w:val="center"/>
        </w:trPr>
        <w:tc>
          <w:tcPr>
            <w:tcW w:w="4535" w:type="dxa"/>
            <w:gridSpan w:val="2"/>
          </w:tcPr>
          <w:p w14:paraId="385DBB32"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lpp-MessageBody CHOICE {</w:t>
            </w:r>
          </w:p>
        </w:tc>
        <w:tc>
          <w:tcPr>
            <w:tcW w:w="2358" w:type="dxa"/>
          </w:tcPr>
          <w:p w14:paraId="7EE336BD" w14:textId="77777777" w:rsidR="009535FE" w:rsidRPr="00CD7D70" w:rsidRDefault="009535FE" w:rsidP="009535FE">
            <w:pPr>
              <w:widowControl w:val="0"/>
              <w:spacing w:after="0"/>
              <w:rPr>
                <w:rFonts w:ascii="Arial" w:hAnsi="Arial"/>
                <w:sz w:val="18"/>
                <w:lang w:eastAsia="ja-JP"/>
              </w:rPr>
            </w:pPr>
          </w:p>
        </w:tc>
        <w:tc>
          <w:tcPr>
            <w:tcW w:w="1620" w:type="dxa"/>
          </w:tcPr>
          <w:p w14:paraId="6DB7FF19" w14:textId="77777777" w:rsidR="009535FE" w:rsidRPr="00CD7D70" w:rsidRDefault="009535FE" w:rsidP="009535FE">
            <w:pPr>
              <w:widowControl w:val="0"/>
              <w:spacing w:after="0"/>
              <w:rPr>
                <w:rFonts w:ascii="Arial" w:hAnsi="Arial"/>
                <w:sz w:val="18"/>
                <w:lang w:eastAsia="ja-JP"/>
              </w:rPr>
            </w:pPr>
          </w:p>
        </w:tc>
        <w:tc>
          <w:tcPr>
            <w:tcW w:w="1234" w:type="dxa"/>
          </w:tcPr>
          <w:p w14:paraId="46C24776" w14:textId="77777777" w:rsidR="009535FE" w:rsidRPr="00CD7D70" w:rsidRDefault="009535FE" w:rsidP="009535FE">
            <w:pPr>
              <w:widowControl w:val="0"/>
              <w:spacing w:after="0"/>
              <w:rPr>
                <w:rFonts w:ascii="Arial" w:hAnsi="Arial"/>
                <w:sz w:val="18"/>
              </w:rPr>
            </w:pPr>
          </w:p>
        </w:tc>
      </w:tr>
      <w:tr w:rsidR="009535FE" w:rsidRPr="00CD7D70" w14:paraId="583EE6E0" w14:textId="77777777" w:rsidTr="009535FE">
        <w:tblPrEx>
          <w:tblCellMar>
            <w:right w:w="108" w:type="dxa"/>
          </w:tblCellMar>
        </w:tblPrEx>
        <w:trPr>
          <w:jc w:val="center"/>
        </w:trPr>
        <w:tc>
          <w:tcPr>
            <w:tcW w:w="4535" w:type="dxa"/>
            <w:gridSpan w:val="2"/>
          </w:tcPr>
          <w:p w14:paraId="72056833"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1 CHOICE {</w:t>
            </w:r>
          </w:p>
        </w:tc>
        <w:tc>
          <w:tcPr>
            <w:tcW w:w="2358" w:type="dxa"/>
          </w:tcPr>
          <w:p w14:paraId="547B7053" w14:textId="77777777" w:rsidR="009535FE" w:rsidRPr="00CD7D70" w:rsidRDefault="009535FE" w:rsidP="009535FE">
            <w:pPr>
              <w:widowControl w:val="0"/>
              <w:spacing w:after="0"/>
              <w:rPr>
                <w:rFonts w:ascii="Arial" w:hAnsi="Arial"/>
                <w:sz w:val="18"/>
                <w:lang w:eastAsia="ja-JP"/>
              </w:rPr>
            </w:pPr>
          </w:p>
        </w:tc>
        <w:tc>
          <w:tcPr>
            <w:tcW w:w="1620" w:type="dxa"/>
          </w:tcPr>
          <w:p w14:paraId="1E910D7A" w14:textId="77777777" w:rsidR="009535FE" w:rsidRPr="00CD7D70" w:rsidRDefault="009535FE" w:rsidP="009535FE">
            <w:pPr>
              <w:widowControl w:val="0"/>
              <w:spacing w:after="0"/>
              <w:rPr>
                <w:rFonts w:ascii="Arial" w:hAnsi="Arial"/>
                <w:sz w:val="18"/>
                <w:lang w:eastAsia="ja-JP"/>
              </w:rPr>
            </w:pPr>
          </w:p>
        </w:tc>
        <w:tc>
          <w:tcPr>
            <w:tcW w:w="1234" w:type="dxa"/>
          </w:tcPr>
          <w:p w14:paraId="3DBEB552" w14:textId="77777777" w:rsidR="009535FE" w:rsidRPr="00CD7D70" w:rsidRDefault="009535FE" w:rsidP="009535FE">
            <w:pPr>
              <w:widowControl w:val="0"/>
              <w:spacing w:after="0"/>
              <w:rPr>
                <w:rFonts w:ascii="Arial" w:hAnsi="Arial"/>
                <w:sz w:val="18"/>
              </w:rPr>
            </w:pPr>
          </w:p>
        </w:tc>
      </w:tr>
      <w:tr w:rsidR="009535FE" w:rsidRPr="00CD7D70" w14:paraId="040D986C" w14:textId="77777777" w:rsidTr="009535FE">
        <w:tblPrEx>
          <w:tblCellMar>
            <w:right w:w="108" w:type="dxa"/>
          </w:tblCellMar>
        </w:tblPrEx>
        <w:trPr>
          <w:jc w:val="center"/>
        </w:trPr>
        <w:tc>
          <w:tcPr>
            <w:tcW w:w="4535" w:type="dxa"/>
            <w:gridSpan w:val="2"/>
          </w:tcPr>
          <w:p w14:paraId="002C0249"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p</w:t>
            </w:r>
            <w:r w:rsidRPr="00CD7D70">
              <w:rPr>
                <w:rFonts w:ascii="Arial" w:hAnsi="Arial"/>
                <w:snapToGrid w:val="0"/>
                <w:sz w:val="18"/>
              </w:rPr>
              <w:t>rovideLocationInformation SEQUENCE {</w:t>
            </w:r>
          </w:p>
        </w:tc>
        <w:tc>
          <w:tcPr>
            <w:tcW w:w="2358" w:type="dxa"/>
          </w:tcPr>
          <w:p w14:paraId="33605501" w14:textId="77777777" w:rsidR="009535FE" w:rsidRPr="00CD7D70" w:rsidRDefault="009535FE" w:rsidP="009535FE">
            <w:pPr>
              <w:widowControl w:val="0"/>
              <w:spacing w:after="0"/>
              <w:rPr>
                <w:rFonts w:ascii="Arial" w:hAnsi="Arial"/>
                <w:sz w:val="18"/>
                <w:lang w:eastAsia="ja-JP"/>
              </w:rPr>
            </w:pPr>
          </w:p>
        </w:tc>
        <w:tc>
          <w:tcPr>
            <w:tcW w:w="1620" w:type="dxa"/>
          </w:tcPr>
          <w:p w14:paraId="11A9E0D5" w14:textId="77777777" w:rsidR="009535FE" w:rsidRPr="00CD7D70" w:rsidRDefault="009535FE" w:rsidP="009535FE">
            <w:pPr>
              <w:widowControl w:val="0"/>
              <w:spacing w:after="0"/>
              <w:rPr>
                <w:rFonts w:ascii="Arial" w:hAnsi="Arial"/>
                <w:sz w:val="18"/>
                <w:lang w:eastAsia="ja-JP"/>
              </w:rPr>
            </w:pPr>
          </w:p>
        </w:tc>
        <w:tc>
          <w:tcPr>
            <w:tcW w:w="1234" w:type="dxa"/>
          </w:tcPr>
          <w:p w14:paraId="3D230899" w14:textId="77777777" w:rsidR="009535FE" w:rsidRPr="00CD7D70" w:rsidRDefault="009535FE" w:rsidP="009535FE">
            <w:pPr>
              <w:widowControl w:val="0"/>
              <w:spacing w:after="0"/>
              <w:rPr>
                <w:rFonts w:ascii="Arial" w:hAnsi="Arial"/>
                <w:sz w:val="18"/>
              </w:rPr>
            </w:pPr>
          </w:p>
        </w:tc>
      </w:tr>
      <w:tr w:rsidR="009535FE" w:rsidRPr="00CD7D70" w14:paraId="7FA06FB5" w14:textId="77777777" w:rsidTr="009535FE">
        <w:tblPrEx>
          <w:tblCellMar>
            <w:right w:w="108" w:type="dxa"/>
          </w:tblCellMar>
        </w:tblPrEx>
        <w:trPr>
          <w:jc w:val="center"/>
        </w:trPr>
        <w:tc>
          <w:tcPr>
            <w:tcW w:w="4535" w:type="dxa"/>
            <w:gridSpan w:val="2"/>
          </w:tcPr>
          <w:p w14:paraId="189D1B9D"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riticalExtensions CHOICE {</w:t>
            </w:r>
          </w:p>
        </w:tc>
        <w:tc>
          <w:tcPr>
            <w:tcW w:w="2358" w:type="dxa"/>
          </w:tcPr>
          <w:p w14:paraId="5E39083C" w14:textId="77777777" w:rsidR="009535FE" w:rsidRPr="00CD7D70" w:rsidRDefault="009535FE" w:rsidP="009535FE">
            <w:pPr>
              <w:widowControl w:val="0"/>
              <w:spacing w:after="0"/>
              <w:rPr>
                <w:rFonts w:ascii="Arial" w:hAnsi="Arial"/>
                <w:sz w:val="18"/>
                <w:lang w:eastAsia="ja-JP"/>
              </w:rPr>
            </w:pPr>
          </w:p>
        </w:tc>
        <w:tc>
          <w:tcPr>
            <w:tcW w:w="1620" w:type="dxa"/>
          </w:tcPr>
          <w:p w14:paraId="4CFDDA76" w14:textId="77777777" w:rsidR="009535FE" w:rsidRPr="00CD7D70" w:rsidRDefault="009535FE" w:rsidP="009535FE">
            <w:pPr>
              <w:widowControl w:val="0"/>
              <w:spacing w:after="0"/>
              <w:rPr>
                <w:rFonts w:ascii="Arial" w:hAnsi="Arial"/>
                <w:sz w:val="18"/>
                <w:lang w:eastAsia="ja-JP"/>
              </w:rPr>
            </w:pPr>
          </w:p>
        </w:tc>
        <w:tc>
          <w:tcPr>
            <w:tcW w:w="1234" w:type="dxa"/>
          </w:tcPr>
          <w:p w14:paraId="41B2B397" w14:textId="77777777" w:rsidR="009535FE" w:rsidRPr="00CD7D70" w:rsidRDefault="009535FE" w:rsidP="009535FE">
            <w:pPr>
              <w:widowControl w:val="0"/>
              <w:spacing w:after="0"/>
              <w:rPr>
                <w:rFonts w:ascii="Arial" w:hAnsi="Arial"/>
                <w:sz w:val="18"/>
              </w:rPr>
            </w:pPr>
          </w:p>
        </w:tc>
      </w:tr>
      <w:tr w:rsidR="009535FE" w:rsidRPr="00CD7D70" w14:paraId="63E8A5A7" w14:textId="77777777" w:rsidTr="009535FE">
        <w:tblPrEx>
          <w:tblCellMar>
            <w:right w:w="108" w:type="dxa"/>
          </w:tblCellMar>
        </w:tblPrEx>
        <w:trPr>
          <w:jc w:val="center"/>
        </w:trPr>
        <w:tc>
          <w:tcPr>
            <w:tcW w:w="4535" w:type="dxa"/>
            <w:gridSpan w:val="2"/>
          </w:tcPr>
          <w:p w14:paraId="48EA7A60"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c1 CHOICE {</w:t>
            </w:r>
          </w:p>
        </w:tc>
        <w:tc>
          <w:tcPr>
            <w:tcW w:w="2358" w:type="dxa"/>
          </w:tcPr>
          <w:p w14:paraId="66658605" w14:textId="77777777" w:rsidR="009535FE" w:rsidRPr="00CD7D70" w:rsidRDefault="009535FE" w:rsidP="009535FE">
            <w:pPr>
              <w:widowControl w:val="0"/>
              <w:spacing w:after="0"/>
              <w:rPr>
                <w:rFonts w:ascii="Arial" w:hAnsi="Arial"/>
                <w:sz w:val="18"/>
                <w:lang w:eastAsia="ja-JP"/>
              </w:rPr>
            </w:pPr>
          </w:p>
        </w:tc>
        <w:tc>
          <w:tcPr>
            <w:tcW w:w="1620" w:type="dxa"/>
          </w:tcPr>
          <w:p w14:paraId="5FD36327" w14:textId="77777777" w:rsidR="009535FE" w:rsidRPr="00CD7D70" w:rsidRDefault="009535FE" w:rsidP="009535FE">
            <w:pPr>
              <w:widowControl w:val="0"/>
              <w:spacing w:after="0"/>
              <w:rPr>
                <w:rFonts w:ascii="Arial" w:hAnsi="Arial"/>
                <w:sz w:val="18"/>
                <w:lang w:eastAsia="ja-JP"/>
              </w:rPr>
            </w:pPr>
          </w:p>
        </w:tc>
        <w:tc>
          <w:tcPr>
            <w:tcW w:w="1234" w:type="dxa"/>
          </w:tcPr>
          <w:p w14:paraId="4B8FBA3D" w14:textId="77777777" w:rsidR="009535FE" w:rsidRPr="00CD7D70" w:rsidRDefault="009535FE" w:rsidP="009535FE">
            <w:pPr>
              <w:widowControl w:val="0"/>
              <w:spacing w:after="0"/>
              <w:rPr>
                <w:rFonts w:ascii="Arial" w:hAnsi="Arial"/>
                <w:sz w:val="18"/>
              </w:rPr>
            </w:pPr>
          </w:p>
        </w:tc>
      </w:tr>
      <w:tr w:rsidR="009535FE" w:rsidRPr="00CD7D70" w14:paraId="2B8EA54A" w14:textId="77777777" w:rsidTr="009535FE">
        <w:tblPrEx>
          <w:tblCellMar>
            <w:right w:w="108" w:type="dxa"/>
          </w:tblCellMar>
        </w:tblPrEx>
        <w:trPr>
          <w:jc w:val="center"/>
        </w:trPr>
        <w:tc>
          <w:tcPr>
            <w:tcW w:w="4535" w:type="dxa"/>
            <w:gridSpan w:val="2"/>
          </w:tcPr>
          <w:p w14:paraId="6F27DC4B" w14:textId="77777777" w:rsidR="009535FE" w:rsidRPr="00CD7D70" w:rsidRDefault="009535FE" w:rsidP="009535FE">
            <w:pPr>
              <w:widowControl w:val="0"/>
              <w:spacing w:after="0"/>
              <w:rPr>
                <w:rFonts w:ascii="Arial" w:hAnsi="Arial"/>
                <w:snapToGrid w:val="0"/>
                <w:sz w:val="18"/>
              </w:rPr>
            </w:pPr>
            <w:r w:rsidRPr="00CD7D70">
              <w:rPr>
                <w:rFonts w:ascii="Arial" w:hAnsi="Arial"/>
                <w:sz w:val="18"/>
              </w:rPr>
              <w:t xml:space="preserve">                   </w:t>
            </w:r>
            <w:r w:rsidRPr="00CD7D70">
              <w:rPr>
                <w:rFonts w:ascii="Arial" w:hAnsi="Arial"/>
                <w:snapToGrid w:val="0"/>
                <w:sz w:val="18"/>
              </w:rPr>
              <w:t>provideLocationInformation-r9</w:t>
            </w:r>
          </w:p>
          <w:p w14:paraId="673B2746"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SEQUENCE {</w:t>
            </w:r>
          </w:p>
        </w:tc>
        <w:tc>
          <w:tcPr>
            <w:tcW w:w="2358" w:type="dxa"/>
          </w:tcPr>
          <w:p w14:paraId="635E9659" w14:textId="77777777" w:rsidR="009535FE" w:rsidRPr="00CD7D70" w:rsidRDefault="009535FE" w:rsidP="009535FE">
            <w:pPr>
              <w:widowControl w:val="0"/>
              <w:spacing w:after="0"/>
              <w:rPr>
                <w:rFonts w:ascii="Arial" w:hAnsi="Arial"/>
                <w:sz w:val="18"/>
                <w:lang w:eastAsia="ja-JP"/>
              </w:rPr>
            </w:pPr>
          </w:p>
        </w:tc>
        <w:tc>
          <w:tcPr>
            <w:tcW w:w="1620" w:type="dxa"/>
          </w:tcPr>
          <w:p w14:paraId="3EBAC014" w14:textId="77777777" w:rsidR="009535FE" w:rsidRPr="00CD7D70" w:rsidRDefault="009535FE" w:rsidP="009535FE">
            <w:pPr>
              <w:widowControl w:val="0"/>
              <w:spacing w:after="0"/>
              <w:rPr>
                <w:rFonts w:ascii="Arial" w:hAnsi="Arial"/>
                <w:sz w:val="18"/>
                <w:lang w:eastAsia="ja-JP"/>
              </w:rPr>
            </w:pPr>
          </w:p>
        </w:tc>
        <w:tc>
          <w:tcPr>
            <w:tcW w:w="1234" w:type="dxa"/>
          </w:tcPr>
          <w:p w14:paraId="1D67A0C0" w14:textId="77777777" w:rsidR="009535FE" w:rsidRPr="00CD7D70" w:rsidRDefault="009535FE" w:rsidP="009535FE">
            <w:pPr>
              <w:widowControl w:val="0"/>
              <w:spacing w:after="0"/>
              <w:rPr>
                <w:rFonts w:ascii="Arial" w:hAnsi="Arial"/>
                <w:sz w:val="18"/>
              </w:rPr>
            </w:pPr>
          </w:p>
        </w:tc>
      </w:tr>
      <w:tr w:rsidR="009535FE" w:rsidRPr="00CD7D70" w14:paraId="50A27BA3" w14:textId="77777777" w:rsidTr="009535FE">
        <w:tblPrEx>
          <w:tblCellMar>
            <w:right w:w="108" w:type="dxa"/>
          </w:tblCellMar>
        </w:tblPrEx>
        <w:trPr>
          <w:jc w:val="center"/>
        </w:trPr>
        <w:tc>
          <w:tcPr>
            <w:tcW w:w="4535" w:type="dxa"/>
            <w:gridSpan w:val="2"/>
          </w:tcPr>
          <w:p w14:paraId="1A67E2EC" w14:textId="77777777" w:rsidR="009535FE" w:rsidRPr="00CD7D70" w:rsidRDefault="009535FE" w:rsidP="009535FE">
            <w:pPr>
              <w:pStyle w:val="TAL"/>
            </w:pPr>
            <w:r w:rsidRPr="00CD7D70">
              <w:t xml:space="preserve">                     </w:t>
            </w:r>
            <w:r w:rsidRPr="00CD7D70">
              <w:rPr>
                <w:snapToGrid w:val="0"/>
              </w:rPr>
              <w:t>nr-DL-AoD-ProvideLocationInformation-r16</w:t>
            </w:r>
          </w:p>
        </w:tc>
        <w:tc>
          <w:tcPr>
            <w:tcW w:w="2358" w:type="dxa"/>
          </w:tcPr>
          <w:p w14:paraId="1E7945D0" w14:textId="77777777" w:rsidR="009535FE" w:rsidRPr="00CD7D70" w:rsidRDefault="009535FE" w:rsidP="009535FE">
            <w:pPr>
              <w:pStyle w:val="TAL"/>
            </w:pPr>
            <w:r w:rsidRPr="00CD7D70">
              <w:rPr>
                <w:lang w:eastAsia="ja-JP"/>
              </w:rPr>
              <w:t xml:space="preserve">Present for sub-test </w:t>
            </w:r>
            <w:r w:rsidRPr="00CD7D70">
              <w:rPr>
                <w:lang w:eastAsia="zh-CN"/>
              </w:rPr>
              <w:t>20</w:t>
            </w:r>
          </w:p>
        </w:tc>
        <w:tc>
          <w:tcPr>
            <w:tcW w:w="1620" w:type="dxa"/>
          </w:tcPr>
          <w:p w14:paraId="2D77FA61"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6ECD2F75" w14:textId="77777777" w:rsidR="009535FE" w:rsidRPr="00CD7D70" w:rsidRDefault="009535FE" w:rsidP="009535FE">
            <w:pPr>
              <w:pStyle w:val="TAL"/>
            </w:pPr>
          </w:p>
        </w:tc>
      </w:tr>
      <w:tr w:rsidR="009535FE" w:rsidRPr="00CD7D70" w14:paraId="33EE02FC" w14:textId="77777777" w:rsidTr="009535FE">
        <w:tblPrEx>
          <w:tblCellMar>
            <w:right w:w="108" w:type="dxa"/>
          </w:tblCellMar>
        </w:tblPrEx>
        <w:trPr>
          <w:jc w:val="center"/>
        </w:trPr>
        <w:tc>
          <w:tcPr>
            <w:tcW w:w="4535" w:type="dxa"/>
            <w:gridSpan w:val="2"/>
          </w:tcPr>
          <w:p w14:paraId="046DF7DB" w14:textId="77777777" w:rsidR="009535FE" w:rsidRPr="00CD7D70" w:rsidRDefault="009535FE" w:rsidP="009535FE">
            <w:pPr>
              <w:pStyle w:val="TAL"/>
            </w:pPr>
            <w:r w:rsidRPr="00CD7D70">
              <w:t xml:space="preserve">                     nr-DL-TDOA-ProvideLocationInformation-r16</w:t>
            </w:r>
          </w:p>
        </w:tc>
        <w:tc>
          <w:tcPr>
            <w:tcW w:w="2358" w:type="dxa"/>
          </w:tcPr>
          <w:p w14:paraId="09CA45A8" w14:textId="77777777" w:rsidR="009535FE" w:rsidRPr="00CD7D70" w:rsidRDefault="009535FE" w:rsidP="009535FE">
            <w:pPr>
              <w:pStyle w:val="TAL"/>
            </w:pPr>
            <w:r w:rsidRPr="00CD7D70">
              <w:rPr>
                <w:lang w:eastAsia="ja-JP"/>
              </w:rPr>
              <w:t xml:space="preserve">Present for sub-test </w:t>
            </w:r>
            <w:r w:rsidRPr="00CD7D70">
              <w:rPr>
                <w:lang w:eastAsia="zh-CN"/>
              </w:rPr>
              <w:t>21</w:t>
            </w:r>
          </w:p>
        </w:tc>
        <w:tc>
          <w:tcPr>
            <w:tcW w:w="1620" w:type="dxa"/>
          </w:tcPr>
          <w:p w14:paraId="2FDF013E" w14:textId="77777777" w:rsidR="009535FE" w:rsidRPr="00CD7D70" w:rsidRDefault="009535FE" w:rsidP="009535FE">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193F7EBE" w14:textId="77777777" w:rsidR="009535FE" w:rsidRPr="00CD7D70" w:rsidRDefault="009535FE" w:rsidP="009535FE">
            <w:pPr>
              <w:pStyle w:val="TAL"/>
            </w:pPr>
          </w:p>
        </w:tc>
      </w:tr>
      <w:tr w:rsidR="009535FE" w:rsidRPr="00CD7D70" w14:paraId="399CF4FF" w14:textId="77777777" w:rsidTr="009535FE">
        <w:tblPrEx>
          <w:tblCellMar>
            <w:right w:w="108" w:type="dxa"/>
          </w:tblCellMar>
        </w:tblPrEx>
        <w:trPr>
          <w:jc w:val="center"/>
        </w:trPr>
        <w:tc>
          <w:tcPr>
            <w:tcW w:w="4535" w:type="dxa"/>
            <w:gridSpan w:val="2"/>
          </w:tcPr>
          <w:p w14:paraId="4CF54DB8"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358" w:type="dxa"/>
          </w:tcPr>
          <w:p w14:paraId="79B37351" w14:textId="77777777" w:rsidR="009535FE" w:rsidRPr="00CD7D70" w:rsidRDefault="009535FE" w:rsidP="009535FE">
            <w:pPr>
              <w:widowControl w:val="0"/>
              <w:spacing w:after="0"/>
              <w:rPr>
                <w:rFonts w:ascii="Arial" w:hAnsi="Arial"/>
                <w:sz w:val="18"/>
                <w:lang w:eastAsia="ja-JP"/>
              </w:rPr>
            </w:pPr>
          </w:p>
        </w:tc>
        <w:tc>
          <w:tcPr>
            <w:tcW w:w="1620" w:type="dxa"/>
          </w:tcPr>
          <w:p w14:paraId="745BE4B5" w14:textId="77777777" w:rsidR="009535FE" w:rsidRPr="00CD7D70" w:rsidRDefault="009535FE" w:rsidP="009535FE">
            <w:pPr>
              <w:widowControl w:val="0"/>
              <w:spacing w:after="0"/>
              <w:rPr>
                <w:rFonts w:ascii="Arial" w:hAnsi="Arial"/>
                <w:sz w:val="18"/>
                <w:lang w:eastAsia="ja-JP"/>
              </w:rPr>
            </w:pPr>
          </w:p>
        </w:tc>
        <w:tc>
          <w:tcPr>
            <w:tcW w:w="1234" w:type="dxa"/>
          </w:tcPr>
          <w:p w14:paraId="0461DE61" w14:textId="77777777" w:rsidR="009535FE" w:rsidRPr="00CD7D70" w:rsidRDefault="009535FE" w:rsidP="009535FE">
            <w:pPr>
              <w:widowControl w:val="0"/>
              <w:spacing w:after="0"/>
              <w:rPr>
                <w:rFonts w:ascii="Arial" w:hAnsi="Arial"/>
                <w:sz w:val="18"/>
              </w:rPr>
            </w:pPr>
          </w:p>
        </w:tc>
      </w:tr>
      <w:tr w:rsidR="009535FE" w:rsidRPr="00CD7D70" w14:paraId="7AF20197" w14:textId="77777777" w:rsidTr="009535FE">
        <w:tblPrEx>
          <w:tblCellMar>
            <w:right w:w="108" w:type="dxa"/>
          </w:tblCellMar>
        </w:tblPrEx>
        <w:trPr>
          <w:jc w:val="center"/>
        </w:trPr>
        <w:tc>
          <w:tcPr>
            <w:tcW w:w="4535" w:type="dxa"/>
            <w:gridSpan w:val="2"/>
          </w:tcPr>
          <w:p w14:paraId="556FB899"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358" w:type="dxa"/>
          </w:tcPr>
          <w:p w14:paraId="3A0996E1" w14:textId="77777777" w:rsidR="009535FE" w:rsidRPr="00CD7D70" w:rsidRDefault="009535FE" w:rsidP="009535FE">
            <w:pPr>
              <w:widowControl w:val="0"/>
              <w:spacing w:after="0"/>
              <w:rPr>
                <w:rFonts w:ascii="Arial" w:hAnsi="Arial"/>
                <w:sz w:val="18"/>
                <w:lang w:eastAsia="ja-JP"/>
              </w:rPr>
            </w:pPr>
          </w:p>
        </w:tc>
        <w:tc>
          <w:tcPr>
            <w:tcW w:w="1620" w:type="dxa"/>
          </w:tcPr>
          <w:p w14:paraId="1CEE12A7" w14:textId="77777777" w:rsidR="009535FE" w:rsidRPr="00CD7D70" w:rsidRDefault="009535FE" w:rsidP="009535FE">
            <w:pPr>
              <w:widowControl w:val="0"/>
              <w:spacing w:after="0"/>
              <w:rPr>
                <w:rFonts w:ascii="Arial" w:hAnsi="Arial"/>
                <w:sz w:val="18"/>
                <w:lang w:eastAsia="ja-JP"/>
              </w:rPr>
            </w:pPr>
          </w:p>
        </w:tc>
        <w:tc>
          <w:tcPr>
            <w:tcW w:w="1234" w:type="dxa"/>
          </w:tcPr>
          <w:p w14:paraId="744E4D22" w14:textId="77777777" w:rsidR="009535FE" w:rsidRPr="00CD7D70" w:rsidRDefault="009535FE" w:rsidP="009535FE">
            <w:pPr>
              <w:widowControl w:val="0"/>
              <w:spacing w:after="0"/>
              <w:rPr>
                <w:rFonts w:ascii="Arial" w:hAnsi="Arial"/>
                <w:sz w:val="18"/>
              </w:rPr>
            </w:pPr>
          </w:p>
        </w:tc>
      </w:tr>
      <w:tr w:rsidR="009535FE" w:rsidRPr="00CD7D70" w14:paraId="4456D156" w14:textId="77777777" w:rsidTr="009535FE">
        <w:tblPrEx>
          <w:tblCellMar>
            <w:right w:w="108" w:type="dxa"/>
          </w:tblCellMar>
        </w:tblPrEx>
        <w:trPr>
          <w:jc w:val="center"/>
        </w:trPr>
        <w:tc>
          <w:tcPr>
            <w:tcW w:w="4535" w:type="dxa"/>
            <w:gridSpan w:val="2"/>
          </w:tcPr>
          <w:p w14:paraId="313401F5"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358" w:type="dxa"/>
          </w:tcPr>
          <w:p w14:paraId="333BD079" w14:textId="77777777" w:rsidR="009535FE" w:rsidRPr="00CD7D70" w:rsidRDefault="009535FE" w:rsidP="009535FE">
            <w:pPr>
              <w:widowControl w:val="0"/>
              <w:spacing w:after="0"/>
              <w:rPr>
                <w:rFonts w:ascii="Arial" w:hAnsi="Arial"/>
                <w:sz w:val="18"/>
                <w:lang w:eastAsia="ja-JP"/>
              </w:rPr>
            </w:pPr>
          </w:p>
        </w:tc>
        <w:tc>
          <w:tcPr>
            <w:tcW w:w="1620" w:type="dxa"/>
          </w:tcPr>
          <w:p w14:paraId="18B97BD7" w14:textId="77777777" w:rsidR="009535FE" w:rsidRPr="00CD7D70" w:rsidRDefault="009535FE" w:rsidP="009535FE">
            <w:pPr>
              <w:widowControl w:val="0"/>
              <w:spacing w:after="0"/>
              <w:rPr>
                <w:rFonts w:ascii="Arial" w:hAnsi="Arial"/>
                <w:sz w:val="18"/>
                <w:lang w:eastAsia="ja-JP"/>
              </w:rPr>
            </w:pPr>
          </w:p>
        </w:tc>
        <w:tc>
          <w:tcPr>
            <w:tcW w:w="1234" w:type="dxa"/>
          </w:tcPr>
          <w:p w14:paraId="1ED09E54" w14:textId="77777777" w:rsidR="009535FE" w:rsidRPr="00CD7D70" w:rsidRDefault="009535FE" w:rsidP="009535FE">
            <w:pPr>
              <w:widowControl w:val="0"/>
              <w:spacing w:after="0"/>
              <w:rPr>
                <w:rFonts w:ascii="Arial" w:hAnsi="Arial"/>
                <w:sz w:val="18"/>
              </w:rPr>
            </w:pPr>
          </w:p>
        </w:tc>
      </w:tr>
      <w:tr w:rsidR="009535FE" w:rsidRPr="00CD7D70" w14:paraId="41449864" w14:textId="77777777" w:rsidTr="009535FE">
        <w:tblPrEx>
          <w:tblCellMar>
            <w:right w:w="108" w:type="dxa"/>
          </w:tblCellMar>
        </w:tblPrEx>
        <w:trPr>
          <w:jc w:val="center"/>
        </w:trPr>
        <w:tc>
          <w:tcPr>
            <w:tcW w:w="4535" w:type="dxa"/>
            <w:gridSpan w:val="2"/>
          </w:tcPr>
          <w:p w14:paraId="51A99B65"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358" w:type="dxa"/>
          </w:tcPr>
          <w:p w14:paraId="72BB52A5" w14:textId="77777777" w:rsidR="009535FE" w:rsidRPr="00CD7D70" w:rsidRDefault="009535FE" w:rsidP="009535FE">
            <w:pPr>
              <w:widowControl w:val="0"/>
              <w:spacing w:after="0"/>
              <w:rPr>
                <w:rFonts w:ascii="Arial" w:hAnsi="Arial"/>
                <w:sz w:val="18"/>
                <w:lang w:eastAsia="ja-JP"/>
              </w:rPr>
            </w:pPr>
          </w:p>
        </w:tc>
        <w:tc>
          <w:tcPr>
            <w:tcW w:w="1620" w:type="dxa"/>
          </w:tcPr>
          <w:p w14:paraId="175E85CC" w14:textId="77777777" w:rsidR="009535FE" w:rsidRPr="00CD7D70" w:rsidRDefault="009535FE" w:rsidP="009535FE">
            <w:pPr>
              <w:widowControl w:val="0"/>
              <w:spacing w:after="0"/>
              <w:rPr>
                <w:rFonts w:ascii="Arial" w:hAnsi="Arial"/>
                <w:sz w:val="18"/>
                <w:lang w:eastAsia="ja-JP"/>
              </w:rPr>
            </w:pPr>
          </w:p>
        </w:tc>
        <w:tc>
          <w:tcPr>
            <w:tcW w:w="1234" w:type="dxa"/>
          </w:tcPr>
          <w:p w14:paraId="203F8E58" w14:textId="77777777" w:rsidR="009535FE" w:rsidRPr="00CD7D70" w:rsidRDefault="009535FE" w:rsidP="009535FE">
            <w:pPr>
              <w:widowControl w:val="0"/>
              <w:spacing w:after="0"/>
              <w:rPr>
                <w:rFonts w:ascii="Arial" w:hAnsi="Arial"/>
                <w:sz w:val="18"/>
              </w:rPr>
            </w:pPr>
          </w:p>
        </w:tc>
      </w:tr>
      <w:tr w:rsidR="009535FE" w:rsidRPr="00CD7D70" w14:paraId="39F2DFB0" w14:textId="77777777" w:rsidTr="009535FE">
        <w:tblPrEx>
          <w:tblCellMar>
            <w:right w:w="108" w:type="dxa"/>
          </w:tblCellMar>
        </w:tblPrEx>
        <w:trPr>
          <w:jc w:val="center"/>
        </w:trPr>
        <w:tc>
          <w:tcPr>
            <w:tcW w:w="4535" w:type="dxa"/>
            <w:gridSpan w:val="2"/>
          </w:tcPr>
          <w:p w14:paraId="7F9706AC" w14:textId="77777777" w:rsidR="009535FE" w:rsidRPr="00CD7D70" w:rsidRDefault="009535FE" w:rsidP="009535FE">
            <w:pPr>
              <w:widowControl w:val="0"/>
              <w:spacing w:after="0"/>
              <w:rPr>
                <w:rFonts w:ascii="Arial" w:hAnsi="Arial"/>
                <w:sz w:val="18"/>
              </w:rPr>
            </w:pPr>
            <w:r w:rsidRPr="00CD7D70">
              <w:rPr>
                <w:rFonts w:ascii="Arial" w:hAnsi="Arial"/>
                <w:sz w:val="18"/>
              </w:rPr>
              <w:t xml:space="preserve"> }</w:t>
            </w:r>
          </w:p>
        </w:tc>
        <w:tc>
          <w:tcPr>
            <w:tcW w:w="2358" w:type="dxa"/>
          </w:tcPr>
          <w:p w14:paraId="5FE7E639" w14:textId="77777777" w:rsidR="009535FE" w:rsidRPr="00CD7D70" w:rsidRDefault="009535FE" w:rsidP="009535FE">
            <w:pPr>
              <w:widowControl w:val="0"/>
              <w:spacing w:after="0"/>
              <w:rPr>
                <w:rFonts w:ascii="Arial" w:hAnsi="Arial"/>
                <w:sz w:val="18"/>
                <w:lang w:eastAsia="ja-JP"/>
              </w:rPr>
            </w:pPr>
          </w:p>
        </w:tc>
        <w:tc>
          <w:tcPr>
            <w:tcW w:w="1620" w:type="dxa"/>
          </w:tcPr>
          <w:p w14:paraId="5E780EB8" w14:textId="77777777" w:rsidR="009535FE" w:rsidRPr="00CD7D70" w:rsidRDefault="009535FE" w:rsidP="009535FE">
            <w:pPr>
              <w:widowControl w:val="0"/>
              <w:spacing w:after="0"/>
              <w:rPr>
                <w:rFonts w:ascii="Arial" w:hAnsi="Arial"/>
                <w:sz w:val="18"/>
                <w:lang w:eastAsia="ja-JP"/>
              </w:rPr>
            </w:pPr>
          </w:p>
        </w:tc>
        <w:tc>
          <w:tcPr>
            <w:tcW w:w="1234" w:type="dxa"/>
          </w:tcPr>
          <w:p w14:paraId="3ED985E8" w14:textId="77777777" w:rsidR="009535FE" w:rsidRPr="00CD7D70" w:rsidRDefault="009535FE" w:rsidP="009535FE">
            <w:pPr>
              <w:widowControl w:val="0"/>
              <w:spacing w:after="0"/>
              <w:rPr>
                <w:rFonts w:ascii="Arial" w:hAnsi="Arial"/>
                <w:sz w:val="18"/>
              </w:rPr>
            </w:pPr>
          </w:p>
        </w:tc>
      </w:tr>
      <w:tr w:rsidR="009535FE" w:rsidRPr="00CD7D70" w14:paraId="0EAC01B9" w14:textId="77777777" w:rsidTr="009535FE">
        <w:tblPrEx>
          <w:tblCellMar>
            <w:right w:w="108" w:type="dxa"/>
          </w:tblCellMar>
        </w:tblPrEx>
        <w:trPr>
          <w:jc w:val="center"/>
        </w:trPr>
        <w:tc>
          <w:tcPr>
            <w:tcW w:w="4535" w:type="dxa"/>
            <w:gridSpan w:val="2"/>
          </w:tcPr>
          <w:p w14:paraId="357C2493" w14:textId="77777777" w:rsidR="009535FE" w:rsidRPr="00CD7D70" w:rsidRDefault="009535FE" w:rsidP="009535FE">
            <w:pPr>
              <w:widowControl w:val="0"/>
              <w:spacing w:after="0"/>
              <w:rPr>
                <w:rFonts w:ascii="Arial" w:hAnsi="Arial"/>
                <w:sz w:val="18"/>
              </w:rPr>
            </w:pPr>
            <w:r w:rsidRPr="00CD7D70">
              <w:rPr>
                <w:rFonts w:ascii="Arial" w:hAnsi="Arial"/>
                <w:sz w:val="18"/>
              </w:rPr>
              <w:t>}</w:t>
            </w:r>
          </w:p>
        </w:tc>
        <w:tc>
          <w:tcPr>
            <w:tcW w:w="2358" w:type="dxa"/>
          </w:tcPr>
          <w:p w14:paraId="7693F9BC" w14:textId="77777777" w:rsidR="009535FE" w:rsidRPr="00CD7D70" w:rsidRDefault="009535FE" w:rsidP="009535FE">
            <w:pPr>
              <w:widowControl w:val="0"/>
              <w:spacing w:after="0"/>
              <w:rPr>
                <w:rFonts w:ascii="Arial" w:hAnsi="Arial"/>
                <w:sz w:val="18"/>
                <w:lang w:eastAsia="ja-JP"/>
              </w:rPr>
            </w:pPr>
          </w:p>
        </w:tc>
        <w:tc>
          <w:tcPr>
            <w:tcW w:w="1620" w:type="dxa"/>
          </w:tcPr>
          <w:p w14:paraId="25E09570" w14:textId="77777777" w:rsidR="009535FE" w:rsidRPr="00CD7D70" w:rsidRDefault="009535FE" w:rsidP="009535FE">
            <w:pPr>
              <w:widowControl w:val="0"/>
              <w:spacing w:after="0"/>
              <w:rPr>
                <w:rFonts w:ascii="Arial" w:hAnsi="Arial"/>
                <w:sz w:val="18"/>
                <w:lang w:eastAsia="ja-JP"/>
              </w:rPr>
            </w:pPr>
          </w:p>
        </w:tc>
        <w:tc>
          <w:tcPr>
            <w:tcW w:w="1234" w:type="dxa"/>
          </w:tcPr>
          <w:p w14:paraId="33D1B225" w14:textId="77777777" w:rsidR="009535FE" w:rsidRPr="00CD7D70" w:rsidRDefault="009535FE" w:rsidP="009535FE">
            <w:pPr>
              <w:widowControl w:val="0"/>
              <w:spacing w:after="0"/>
              <w:rPr>
                <w:rFonts w:ascii="Arial" w:hAnsi="Arial"/>
                <w:sz w:val="18"/>
              </w:rPr>
            </w:pPr>
          </w:p>
        </w:tc>
      </w:tr>
    </w:tbl>
    <w:p w14:paraId="77CAC63C" w14:textId="77777777" w:rsidR="00FD4FF7" w:rsidRPr="00CD7D70" w:rsidRDefault="00FD4FF7" w:rsidP="00FD4FF7"/>
    <w:p w14:paraId="3923D632" w14:textId="77777777" w:rsidR="00FD4FF7" w:rsidRPr="00CD7D70" w:rsidRDefault="00FD4FF7" w:rsidP="00FD4FF7">
      <w:pPr>
        <w:pStyle w:val="Heading4"/>
      </w:pPr>
      <w:bookmarkStart w:id="2221" w:name="_Toc27408841"/>
      <w:bookmarkStart w:id="2222" w:name="_Toc51833203"/>
      <w:bookmarkStart w:id="2223" w:name="_Toc59046439"/>
      <w:bookmarkStart w:id="2224" w:name="_Toc68183185"/>
      <w:bookmarkStart w:id="2225" w:name="_Toc75462120"/>
      <w:bookmarkStart w:id="2226" w:name="_Toc83678968"/>
      <w:bookmarkStart w:id="2227" w:name="_Toc106630250"/>
      <w:bookmarkStart w:id="2228" w:name="_Toc114859488"/>
      <w:r w:rsidRPr="00CD7D70">
        <w:t>9.3.4.4</w:t>
      </w:r>
      <w:r w:rsidRPr="00CD7D70">
        <w:tab/>
        <w:t>E-SMLC Initiated Position Measurement without assistance data: UE</w:t>
      </w:r>
      <w:r w:rsidRPr="00CD7D70">
        <w:noBreakHyphen/>
        <w:t>Assisted</w:t>
      </w:r>
      <w:bookmarkEnd w:id="2221"/>
      <w:bookmarkEnd w:id="2222"/>
      <w:bookmarkEnd w:id="2223"/>
      <w:bookmarkEnd w:id="2224"/>
      <w:bookmarkEnd w:id="2225"/>
      <w:bookmarkEnd w:id="2226"/>
      <w:bookmarkEnd w:id="2227"/>
      <w:bookmarkEnd w:id="2228"/>
    </w:p>
    <w:p w14:paraId="2EDD134F" w14:textId="77777777" w:rsidR="00F27B54" w:rsidRPr="00CD7D70" w:rsidRDefault="00F27B54" w:rsidP="00F27B54">
      <w:pPr>
        <w:pStyle w:val="EditorsNote"/>
        <w:rPr>
          <w:rFonts w:eastAsia="MS Mincho"/>
        </w:rPr>
      </w:pPr>
      <w:r w:rsidRPr="00CD7D70">
        <w:rPr>
          <w:rFonts w:eastAsia="MS Mincho"/>
        </w:rPr>
        <w:t xml:space="preserve">Editor's note: Test configuration D is incomplete: </w:t>
      </w:r>
    </w:p>
    <w:p w14:paraId="723A7AB0"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corresponding attach procedure for NG-RAN E-UTRA has not yet been defined.</w:t>
      </w:r>
    </w:p>
    <w:p w14:paraId="4881AC98" w14:textId="77777777" w:rsidR="00F27B54" w:rsidRPr="00CD7D70" w:rsidRDefault="00F27B54">
      <w:pPr>
        <w:pStyle w:val="EditorsNote"/>
        <w:numPr>
          <w:ilvl w:val="0"/>
          <w:numId w:val="2"/>
        </w:numPr>
        <w:overflowPunct/>
        <w:autoSpaceDE/>
        <w:autoSpaceDN/>
        <w:adjustRightInd/>
        <w:textAlignment w:val="auto"/>
        <w:rPr>
          <w:rFonts w:eastAsia="MS Mincho"/>
        </w:rPr>
      </w:pPr>
      <w:r w:rsidRPr="00CD7D70">
        <w:rPr>
          <w:rFonts w:eastAsia="MS Mincho"/>
        </w:rPr>
        <w:t>The message contents need to be revised for Test Configuration D.</w:t>
      </w:r>
    </w:p>
    <w:p w14:paraId="31C72A65" w14:textId="77777777" w:rsidR="00FD4FF7" w:rsidRPr="00CD7D70" w:rsidRDefault="00FD4FF7" w:rsidP="00FD4FF7">
      <w:pPr>
        <w:pStyle w:val="H6"/>
      </w:pPr>
      <w:r w:rsidRPr="00CD7D70">
        <w:t>9.3.4.4.1</w:t>
      </w:r>
      <w:r w:rsidRPr="00CD7D70">
        <w:tab/>
        <w:t>Test Purpose (TP)</w:t>
      </w:r>
    </w:p>
    <w:p w14:paraId="40B2431A" w14:textId="77777777" w:rsidR="001F2B77" w:rsidRPr="00CD7D70" w:rsidRDefault="001F2B77" w:rsidP="001F2B77">
      <w:pPr>
        <w:pStyle w:val="PL"/>
        <w:rPr>
          <w:noProof w:val="0"/>
        </w:rPr>
      </w:pPr>
      <w:r w:rsidRPr="00CD7D70">
        <w:rPr>
          <w:b/>
          <w:bCs/>
          <w:noProof w:val="0"/>
        </w:rPr>
        <w:t>with</w:t>
      </w:r>
      <w:r w:rsidRPr="00CD7D70">
        <w:rPr>
          <w:noProof w:val="0"/>
        </w:rPr>
        <w:t xml:space="preserve"> { a NAS signalling connection existing }</w:t>
      </w:r>
    </w:p>
    <w:p w14:paraId="11C51131" w14:textId="77777777" w:rsidR="001F2B77" w:rsidRPr="00CD7D70" w:rsidRDefault="001F2B77" w:rsidP="001F2B77">
      <w:pPr>
        <w:pStyle w:val="PL"/>
        <w:rPr>
          <w:noProof w:val="0"/>
        </w:rPr>
      </w:pPr>
      <w:r w:rsidRPr="00CD7D70">
        <w:rPr>
          <w:b/>
          <w:bCs/>
          <w:noProof w:val="0"/>
        </w:rPr>
        <w:t>ensure that</w:t>
      </w:r>
      <w:r w:rsidRPr="00CD7D70">
        <w:rPr>
          <w:noProof w:val="0"/>
        </w:rPr>
        <w:t xml:space="preserve"> {</w:t>
      </w:r>
      <w:r w:rsidRPr="00CD7D70">
        <w:rPr>
          <w:noProof w:val="0"/>
        </w:rPr>
        <w:br/>
        <w:t xml:space="preserve">  </w:t>
      </w:r>
      <w:r w:rsidRPr="00CD7D70">
        <w:rPr>
          <w:b/>
          <w:bCs/>
          <w:noProof w:val="0"/>
        </w:rPr>
        <w:t>when</w:t>
      </w:r>
      <w:r w:rsidRPr="00CD7D70">
        <w:rPr>
          <w:noProof w:val="0"/>
        </w:rPr>
        <w:t xml:space="preserve"> { </w:t>
      </w:r>
      <w:r w:rsidRPr="00CD7D70">
        <w:rPr>
          <w:noProof w:val="0"/>
        </w:rPr>
        <w:tab/>
        <w:t>UE has no assistance data stored and receives a location request for UE-assisted and the</w:t>
      </w:r>
      <w:r w:rsidRPr="00CD7D70">
        <w:rPr>
          <w:noProof w:val="0"/>
        </w:rPr>
        <w:br/>
        <w:t xml:space="preserve"> </w:t>
      </w:r>
      <w:r w:rsidRPr="00CD7D70">
        <w:rPr>
          <w:noProof w:val="0"/>
        </w:rPr>
        <w:tab/>
      </w:r>
      <w:r w:rsidRPr="00CD7D70">
        <w:rPr>
          <w:noProof w:val="0"/>
        </w:rPr>
        <w:tab/>
      </w:r>
      <w:r w:rsidRPr="00CD7D70">
        <w:rPr>
          <w:noProof w:val="0"/>
        </w:rPr>
        <w:tab/>
        <w:t>UE requires assistance data in order to fulfil the location request }</w:t>
      </w:r>
    </w:p>
    <w:p w14:paraId="503148FC" w14:textId="77777777" w:rsidR="001F2B77" w:rsidRPr="00CD7D70" w:rsidRDefault="001F2B77" w:rsidP="001F2B77">
      <w:pPr>
        <w:pStyle w:val="PL"/>
        <w:rPr>
          <w:noProof w:val="0"/>
        </w:rPr>
      </w:pPr>
      <w:r w:rsidRPr="00CD7D70">
        <w:rPr>
          <w:noProof w:val="0"/>
        </w:rPr>
        <w:t xml:space="preserve">    </w:t>
      </w:r>
      <w:r w:rsidRPr="00CD7D70">
        <w:rPr>
          <w:b/>
          <w:bCs/>
          <w:noProof w:val="0"/>
        </w:rPr>
        <w:t>then</w:t>
      </w:r>
      <w:r w:rsidRPr="00CD7D70">
        <w:rPr>
          <w:noProof w:val="0"/>
        </w:rPr>
        <w:t xml:space="preserve"> { </w:t>
      </w:r>
      <w:r w:rsidRPr="00CD7D70">
        <w:rPr>
          <w:noProof w:val="0"/>
        </w:rPr>
        <w:tab/>
        <w:t>UE sends a REQUEST ASSISTANCE DATA message followed by a PROVIDE LOCATION INFORMATION</w:t>
      </w:r>
      <w:r w:rsidRPr="00CD7D70">
        <w:rPr>
          <w:noProof w:val="0"/>
        </w:rPr>
        <w:br/>
        <w:t xml:space="preserve"> </w:t>
      </w:r>
      <w:r w:rsidRPr="00CD7D70">
        <w:rPr>
          <w:noProof w:val="0"/>
        </w:rPr>
        <w:tab/>
      </w:r>
      <w:r w:rsidRPr="00CD7D70">
        <w:rPr>
          <w:noProof w:val="0"/>
        </w:rPr>
        <w:tab/>
      </w:r>
      <w:r w:rsidRPr="00CD7D70">
        <w:rPr>
          <w:noProof w:val="0"/>
        </w:rPr>
        <w:tab/>
        <w:t>message containing location measurements }</w:t>
      </w:r>
    </w:p>
    <w:p w14:paraId="0DC9D0A1" w14:textId="77777777" w:rsidR="001F2B77" w:rsidRPr="00CD7D70" w:rsidRDefault="001F2B77" w:rsidP="001F2B77">
      <w:pPr>
        <w:pStyle w:val="PL"/>
        <w:rPr>
          <w:noProof w:val="0"/>
        </w:rPr>
      </w:pPr>
      <w:r w:rsidRPr="00CD7D70">
        <w:rPr>
          <w:noProof w:val="0"/>
        </w:rPr>
        <w:t xml:space="preserve">            }</w:t>
      </w:r>
    </w:p>
    <w:p w14:paraId="1255653E" w14:textId="77777777" w:rsidR="001F2B77" w:rsidRPr="00CD7D70" w:rsidRDefault="001F2B77" w:rsidP="001F2B77">
      <w:pPr>
        <w:pStyle w:val="PL"/>
        <w:rPr>
          <w:noProof w:val="0"/>
        </w:rPr>
      </w:pPr>
    </w:p>
    <w:p w14:paraId="7119AA33" w14:textId="77777777" w:rsidR="00FD4FF7" w:rsidRPr="00CD7D70" w:rsidRDefault="00FD4FF7" w:rsidP="00FD4FF7">
      <w:pPr>
        <w:pStyle w:val="H6"/>
      </w:pPr>
      <w:r w:rsidRPr="00CD7D70">
        <w:t>9.3.4.4.2</w:t>
      </w:r>
      <w:r w:rsidRPr="00CD7D70">
        <w:tab/>
        <w:t>Conformance requirements</w:t>
      </w:r>
    </w:p>
    <w:p w14:paraId="00A36CF4" w14:textId="77777777" w:rsidR="00FD4FF7" w:rsidRPr="00CD7D70" w:rsidRDefault="00FD4FF7" w:rsidP="00FD4FF7">
      <w:r w:rsidRPr="00CD7D70">
        <w:t>As defined in clause 7.3.4.4.2.</w:t>
      </w:r>
    </w:p>
    <w:p w14:paraId="18977B06" w14:textId="77777777" w:rsidR="00FD4FF7" w:rsidRPr="00CD7D70" w:rsidRDefault="00FD4FF7" w:rsidP="00FD4FF7">
      <w:pPr>
        <w:pStyle w:val="H6"/>
      </w:pPr>
      <w:r w:rsidRPr="00CD7D70">
        <w:t>9.3.4.4.3</w:t>
      </w:r>
      <w:r w:rsidRPr="00CD7D70">
        <w:tab/>
        <w:t>Test description</w:t>
      </w:r>
    </w:p>
    <w:p w14:paraId="0657595F" w14:textId="77777777" w:rsidR="00FD4FF7" w:rsidRPr="00CD7D70" w:rsidRDefault="00FD4FF7" w:rsidP="00FD4FF7">
      <w:pPr>
        <w:pStyle w:val="H6"/>
      </w:pPr>
      <w:r w:rsidRPr="00CD7D70">
        <w:t>9.3.4.4.3.1</w:t>
      </w:r>
      <w:r w:rsidRPr="00CD7D70">
        <w:tab/>
        <w:t>Pre-test conditions</w:t>
      </w:r>
    </w:p>
    <w:p w14:paraId="600C355D" w14:textId="77777777" w:rsidR="00FD4FF7" w:rsidRPr="00CD7D70" w:rsidRDefault="00FD4FF7" w:rsidP="00FD4FF7">
      <w:pPr>
        <w:pStyle w:val="H6"/>
      </w:pPr>
      <w:r w:rsidRPr="00CD7D70">
        <w:t>System Simulator:</w:t>
      </w:r>
    </w:p>
    <w:p w14:paraId="4F681A8C" w14:textId="77777777" w:rsidR="004E13A4" w:rsidRPr="00CD7D70" w:rsidRDefault="00FD4FF7" w:rsidP="004E13A4">
      <w:pPr>
        <w:pStyle w:val="B10"/>
      </w:pPr>
      <w:r w:rsidRPr="00CD7D70">
        <w:t xml:space="preserve">For Test Configuration </w:t>
      </w:r>
      <w:r w:rsidR="0018192C" w:rsidRPr="00CD7D70">
        <w:t xml:space="preserve">B </w:t>
      </w:r>
      <w:r w:rsidRPr="00CD7D70">
        <w:t>(Table 9.3.4.4.3.2-1):</w:t>
      </w:r>
    </w:p>
    <w:p w14:paraId="67CF4247" w14:textId="77777777" w:rsidR="00FD4FF7" w:rsidRPr="00CD7D70" w:rsidRDefault="004E13A4" w:rsidP="004E13A4">
      <w:pPr>
        <w:pStyle w:val="B10"/>
      </w:pPr>
      <w:r w:rsidRPr="00CD7D70">
        <w:t>-</w:t>
      </w:r>
      <w:r w:rsidRPr="00CD7D70">
        <w:tab/>
      </w:r>
      <w:r w:rsidR="00FD4FF7" w:rsidRPr="00CD7D70">
        <w:t>Sub-tests 15, 16, 17, 18</w:t>
      </w:r>
      <w:r w:rsidR="009535FE" w:rsidRPr="00CD7D70">
        <w:rPr>
          <w:lang w:eastAsia="zh-CN"/>
        </w:rPr>
        <w:t>, 19, 20</w:t>
      </w:r>
      <w:r w:rsidR="00FD4FF7" w:rsidRPr="00CD7D70">
        <w:t>: NR Cell 1.</w:t>
      </w:r>
    </w:p>
    <w:p w14:paraId="152E7A55" w14:textId="77777777" w:rsidR="00FD4FF7" w:rsidRPr="00CD7D70" w:rsidRDefault="00FD4FF7" w:rsidP="00FD4FF7">
      <w:pPr>
        <w:pStyle w:val="B10"/>
      </w:pPr>
      <w:r w:rsidRPr="00CD7D70">
        <w:t>-</w:t>
      </w:r>
      <w:r w:rsidRPr="00CD7D70">
        <w:tab/>
        <w:t>Sub-test</w:t>
      </w:r>
      <w:r w:rsidR="00DB71C2" w:rsidRPr="00CD7D70">
        <w:t>s</w:t>
      </w:r>
      <w:r w:rsidRPr="00CD7D70">
        <w:t xml:space="preserve"> 5 and 7: NR Cell 1</w:t>
      </w:r>
      <w:r w:rsidR="00FE4D1B" w:rsidRPr="00CD7D70">
        <w:t xml:space="preserve"> and independent LTE Cell 1 and LTE Cell 2</w:t>
      </w:r>
      <w:r w:rsidRPr="00CD7D70">
        <w:t xml:space="preserve"> as specified in </w:t>
      </w:r>
      <w:r w:rsidR="00EA64FF" w:rsidRPr="00CD7D70">
        <w:t>8</w:t>
      </w:r>
      <w:r w:rsidRPr="00CD7D70">
        <w:t xml:space="preserve">.2.2. </w:t>
      </w:r>
    </w:p>
    <w:p w14:paraId="3317CEDE" w14:textId="77777777" w:rsidR="00FD4FF7" w:rsidRPr="00CD7D70" w:rsidRDefault="00FD4FF7" w:rsidP="00FD4FF7">
      <w:pPr>
        <w:pStyle w:val="B10"/>
      </w:pPr>
      <w:r w:rsidRPr="00CD7D70">
        <w:t>-</w:t>
      </w:r>
      <w:r w:rsidRPr="00CD7D70">
        <w:tab/>
        <w:t>Satellite signals (</w:t>
      </w:r>
      <w:r w:rsidR="00DB71C2" w:rsidRPr="00CD7D70">
        <w:t>s</w:t>
      </w:r>
      <w:r w:rsidRPr="00CD7D70">
        <w:t xml:space="preserve">ub-test 15): </w:t>
      </w:r>
      <w:r w:rsidR="00EA64FF" w:rsidRPr="00CD7D70">
        <w:t>as</w:t>
      </w:r>
      <w:r w:rsidRPr="00CD7D70">
        <w:t xml:space="preserve"> specified in </w:t>
      </w:r>
      <w:r w:rsidR="00EA64FF" w:rsidRPr="00CD7D70">
        <w:t>8</w:t>
      </w:r>
      <w:r w:rsidRPr="00CD7D70">
        <w:t>.2.1.</w:t>
      </w:r>
    </w:p>
    <w:p w14:paraId="3367F922" w14:textId="77777777" w:rsidR="00FD4FF7" w:rsidRPr="00CD7D70" w:rsidRDefault="00FD4FF7" w:rsidP="00FD4FF7">
      <w:pPr>
        <w:pStyle w:val="B10"/>
      </w:pPr>
      <w:r w:rsidRPr="00CD7D70">
        <w:t>-</w:t>
      </w:r>
      <w:r w:rsidRPr="00CD7D70">
        <w:tab/>
        <w:t>MBS signals (</w:t>
      </w:r>
      <w:r w:rsidR="00DB71C2" w:rsidRPr="00CD7D70">
        <w:t>s</w:t>
      </w:r>
      <w:r w:rsidRPr="00CD7D70">
        <w:t xml:space="preserve">ub-test 16): </w:t>
      </w:r>
      <w:r w:rsidR="00EA64FF" w:rsidRPr="00CD7D70">
        <w:t>as</w:t>
      </w:r>
      <w:r w:rsidRPr="00CD7D70">
        <w:t xml:space="preserve"> specified in </w:t>
      </w:r>
      <w:r w:rsidR="00EA64FF" w:rsidRPr="00CD7D70">
        <w:t>8</w:t>
      </w:r>
      <w:r w:rsidRPr="00CD7D70">
        <w:t>.2.4.</w:t>
      </w:r>
    </w:p>
    <w:p w14:paraId="36CD6911" w14:textId="77777777" w:rsidR="009535FE" w:rsidRPr="00CD7D70" w:rsidRDefault="00FD4FF7" w:rsidP="009535FE">
      <w:pPr>
        <w:pStyle w:val="B10"/>
        <w:rPr>
          <w:lang w:eastAsia="zh-CN"/>
        </w:rPr>
      </w:pPr>
      <w:r w:rsidRPr="00CD7D70">
        <w:t>-</w:t>
      </w:r>
      <w:r w:rsidRPr="00CD7D70">
        <w:tab/>
        <w:t>WLAN signals (</w:t>
      </w:r>
      <w:r w:rsidR="00DB71C2" w:rsidRPr="00CD7D70">
        <w:t>s</w:t>
      </w:r>
      <w:r w:rsidRPr="00CD7D70">
        <w:t xml:space="preserve">ub-test 17): </w:t>
      </w:r>
      <w:r w:rsidR="00EA64FF" w:rsidRPr="00CD7D70">
        <w:t>as</w:t>
      </w:r>
      <w:r w:rsidRPr="00CD7D70">
        <w:t xml:space="preserve"> specified in </w:t>
      </w:r>
      <w:r w:rsidR="00EA64FF" w:rsidRPr="00CD7D70">
        <w:t>8</w:t>
      </w:r>
      <w:r w:rsidRPr="00CD7D70">
        <w:t>.2.5.</w:t>
      </w:r>
    </w:p>
    <w:p w14:paraId="0144713E" w14:textId="77777777" w:rsidR="00FD4FF7" w:rsidRPr="00CD7D70" w:rsidRDefault="009535FE" w:rsidP="009535FE">
      <w:pPr>
        <w:pStyle w:val="B10"/>
      </w:pPr>
      <w:r w:rsidRPr="00CD7D70">
        <w:lastRenderedPageBreak/>
        <w:t>-</w:t>
      </w:r>
      <w:r w:rsidRPr="00CD7D70">
        <w:tab/>
        <w:t xml:space="preserve">Sub-test </w:t>
      </w:r>
      <w:r w:rsidRPr="00CD7D70">
        <w:rPr>
          <w:lang w:eastAsia="zh-CN"/>
        </w:rPr>
        <w:t>21</w:t>
      </w:r>
      <w:r w:rsidRPr="00CD7D70">
        <w:t xml:space="preserve">: </w:t>
      </w:r>
      <w:r w:rsidRPr="00CD7D70">
        <w:rPr>
          <w:lang w:eastAsia="zh-CN"/>
        </w:rPr>
        <w:t xml:space="preserve">NR Cell 1 and NR Cell 2, </w:t>
      </w:r>
      <w:r w:rsidRPr="00CD7D70">
        <w:t>as specified in 8.2.</w:t>
      </w:r>
      <w:r w:rsidRPr="00CD7D70">
        <w:rPr>
          <w:lang w:eastAsia="zh-CN"/>
        </w:rPr>
        <w:t>11</w:t>
      </w:r>
      <w:r w:rsidRPr="00CD7D70">
        <w:t>.</w:t>
      </w:r>
    </w:p>
    <w:p w14:paraId="39B9169D" w14:textId="77777777" w:rsidR="00F27B54" w:rsidRPr="00CD7D70" w:rsidRDefault="00F27B54" w:rsidP="00F27B54">
      <w:pPr>
        <w:pStyle w:val="B10"/>
      </w:pPr>
      <w:r w:rsidRPr="00CD7D70">
        <w:t>For Test Configuration D (Table 9.3.4.4.3.2-1):</w:t>
      </w:r>
    </w:p>
    <w:p w14:paraId="0CA55CA2" w14:textId="77777777" w:rsidR="00F27B54" w:rsidRPr="00CD7D70" w:rsidRDefault="00F27B54" w:rsidP="00F27B54">
      <w:pPr>
        <w:pStyle w:val="B10"/>
      </w:pPr>
      <w:r w:rsidRPr="00CD7D70">
        <w:t>-</w:t>
      </w:r>
      <w:r w:rsidRPr="00CD7D70">
        <w:tab/>
        <w:t>Sub-tests 15, 16, 17, 18: LTE Cell 1.</w:t>
      </w:r>
    </w:p>
    <w:p w14:paraId="3EDF5864" w14:textId="77777777" w:rsidR="00F27B54" w:rsidRPr="00CD7D70" w:rsidRDefault="00F27B54" w:rsidP="00F27B54">
      <w:pPr>
        <w:pStyle w:val="B10"/>
      </w:pPr>
      <w:r w:rsidRPr="00CD7D70">
        <w:t>-</w:t>
      </w:r>
      <w:r w:rsidRPr="00CD7D70">
        <w:tab/>
        <w:t>Sub-test</w:t>
      </w:r>
      <w:r w:rsidR="00DB71C2" w:rsidRPr="00CD7D70">
        <w:t>s</w:t>
      </w:r>
      <w:r w:rsidRPr="00CD7D70">
        <w:t xml:space="preserve"> 5 and 7: LTE Cell 1 and LTE Cell 2, as specified in 8.2.2. </w:t>
      </w:r>
    </w:p>
    <w:p w14:paraId="194ECE3F" w14:textId="77777777" w:rsidR="00F27B54" w:rsidRPr="00CD7D70" w:rsidRDefault="00F27B54" w:rsidP="00F27B54">
      <w:pPr>
        <w:pStyle w:val="B10"/>
      </w:pPr>
      <w:r w:rsidRPr="00CD7D70">
        <w:t>-</w:t>
      </w:r>
      <w:r w:rsidRPr="00CD7D70">
        <w:tab/>
        <w:t>Satellite signals (</w:t>
      </w:r>
      <w:r w:rsidR="00DB71C2" w:rsidRPr="00CD7D70">
        <w:t>s</w:t>
      </w:r>
      <w:r w:rsidRPr="00CD7D70">
        <w:t>ub-test 15): as specified in 8.2.1.</w:t>
      </w:r>
    </w:p>
    <w:p w14:paraId="7F4AF929" w14:textId="77777777" w:rsidR="00F27B54" w:rsidRPr="00CD7D70" w:rsidRDefault="00F27B54" w:rsidP="00F27B54">
      <w:pPr>
        <w:pStyle w:val="B10"/>
      </w:pPr>
      <w:r w:rsidRPr="00CD7D70">
        <w:t>-</w:t>
      </w:r>
      <w:r w:rsidRPr="00CD7D70">
        <w:tab/>
        <w:t>MBS signals (</w:t>
      </w:r>
      <w:r w:rsidR="00DB71C2" w:rsidRPr="00CD7D70">
        <w:t>s</w:t>
      </w:r>
      <w:r w:rsidRPr="00CD7D70">
        <w:t>ub-test 16): as specified in 8.2.4.</w:t>
      </w:r>
    </w:p>
    <w:p w14:paraId="7A459586" w14:textId="77777777" w:rsidR="00F27B54" w:rsidRPr="00CD7D70" w:rsidRDefault="00F27B54" w:rsidP="00F27B54">
      <w:pPr>
        <w:pStyle w:val="B10"/>
      </w:pPr>
      <w:r w:rsidRPr="00CD7D70">
        <w:t>-</w:t>
      </w:r>
      <w:r w:rsidRPr="00CD7D70">
        <w:tab/>
        <w:t>WLAN signals (</w:t>
      </w:r>
      <w:r w:rsidR="00DB71C2" w:rsidRPr="00CD7D70">
        <w:t>s</w:t>
      </w:r>
      <w:r w:rsidRPr="00CD7D70">
        <w:t>ub-test 17): as specified in 8.2.5.</w:t>
      </w:r>
    </w:p>
    <w:p w14:paraId="5A862ACB" w14:textId="77777777" w:rsidR="00FD4FF7" w:rsidRPr="00CD7D70" w:rsidRDefault="00FD4FF7" w:rsidP="00FD4FF7">
      <w:pPr>
        <w:pStyle w:val="H6"/>
      </w:pPr>
      <w:r w:rsidRPr="00CD7D70">
        <w:t>UE:</w:t>
      </w:r>
    </w:p>
    <w:p w14:paraId="682483FD" w14:textId="77777777" w:rsidR="00FD4FF7" w:rsidRPr="00CD7D70" w:rsidRDefault="00FD4FF7" w:rsidP="00FD4FF7">
      <w:pPr>
        <w:pStyle w:val="B10"/>
      </w:pPr>
      <w:r w:rsidRPr="00CD7D70">
        <w:t>The UE shall begin the test with no assistance data stored.</w:t>
      </w:r>
    </w:p>
    <w:p w14:paraId="5BE85D5F" w14:textId="77777777" w:rsidR="00FD4FF7" w:rsidRPr="00CD7D70" w:rsidRDefault="00FD4FF7" w:rsidP="00FD4FF7">
      <w:pPr>
        <w:pStyle w:val="H6"/>
      </w:pPr>
      <w:r w:rsidRPr="00CD7D70">
        <w:t>Preamble:</w:t>
      </w:r>
    </w:p>
    <w:p w14:paraId="7C52E4E4" w14:textId="77777777" w:rsidR="00FD4FF7" w:rsidRPr="00CD7D70" w:rsidRDefault="00F27B54" w:rsidP="00FD4FF7">
      <w:pPr>
        <w:pStyle w:val="B10"/>
      </w:pPr>
      <w:r w:rsidRPr="00CD7D70">
        <w:t>-</w:t>
      </w:r>
      <w:r w:rsidRPr="00CD7D70">
        <w:tab/>
      </w:r>
      <w:r w:rsidR="00FD4FF7" w:rsidRPr="00CD7D70">
        <w:t xml:space="preserve">For Test Configuration </w:t>
      </w:r>
      <w:r w:rsidR="0018192C" w:rsidRPr="00CD7D70">
        <w:t xml:space="preserve">B </w:t>
      </w:r>
      <w:r w:rsidR="00FD4FF7" w:rsidRPr="00CD7D70">
        <w:t xml:space="preserve">(Table 9.3.4.4.3.2-1): </w:t>
      </w:r>
      <w:r w:rsidR="0018192C" w:rsidRPr="00CD7D70">
        <w:t>The UE is in state 3N-A as defined in TS 38.508-1 [30], subclause 4.4A on NR Cell 1.</w:t>
      </w:r>
    </w:p>
    <w:p w14:paraId="132407CD" w14:textId="77777777" w:rsidR="009535FE" w:rsidRPr="00CD7D70" w:rsidRDefault="005840E3" w:rsidP="009535FE">
      <w:pPr>
        <w:pStyle w:val="B20"/>
        <w:rPr>
          <w:lang w:eastAsia="zh-CN"/>
        </w:rPr>
      </w:pPr>
      <w:r w:rsidRPr="00CD7D70">
        <w:t>-</w:t>
      </w:r>
      <w:r w:rsidRPr="00CD7D70">
        <w:tab/>
        <w:t>Sub-test 5 and 7: After the UE is in state 3N-A, the SS shall execute the steps in Table 9.3.4.4.3.1-1</w:t>
      </w:r>
      <w:r w:rsidR="00EB07B8" w:rsidRPr="00CD7D70">
        <w:t xml:space="preserve"> for the configuration of measurement gaps for OTDOA</w:t>
      </w:r>
      <w:r w:rsidR="00FE4D1B" w:rsidRPr="00CD7D70">
        <w:t xml:space="preserve"> (LTE)</w:t>
      </w:r>
      <w:r w:rsidRPr="00CD7D70">
        <w:t>.</w:t>
      </w:r>
    </w:p>
    <w:p w14:paraId="684BF872" w14:textId="77777777" w:rsidR="009535FE" w:rsidRPr="00CD7D70" w:rsidRDefault="009535FE" w:rsidP="009535FE">
      <w:pPr>
        <w:pStyle w:val="B20"/>
        <w:rPr>
          <w:lang w:eastAsia="zh-CN"/>
        </w:rPr>
      </w:pPr>
      <w:r w:rsidRPr="00CD7D70">
        <w:t>-</w:t>
      </w:r>
      <w:r w:rsidRPr="00CD7D70">
        <w:tab/>
        <w:t xml:space="preserve">Sub-test </w:t>
      </w:r>
      <w:r w:rsidRPr="00CD7D70">
        <w:rPr>
          <w:lang w:eastAsia="zh-CN"/>
        </w:rPr>
        <w:t>19</w:t>
      </w:r>
      <w:r w:rsidRPr="00CD7D70">
        <w:t xml:space="preserve">: After the UE is in state 3N-A, the SS shall execute the steps in Table 9.3.4.4.3.1-1 for the configuration of measurement gaps for </w:t>
      </w:r>
      <w:r w:rsidRPr="00CD7D70">
        <w:rPr>
          <w:lang w:eastAsia="zh-CN"/>
        </w:rPr>
        <w:t>Muti-RTT</w:t>
      </w:r>
      <w:r w:rsidRPr="00CD7D70">
        <w:t xml:space="preserve"> </w:t>
      </w:r>
      <w:r w:rsidRPr="00CD7D70">
        <w:rPr>
          <w:lang w:eastAsia="zh-CN"/>
        </w:rPr>
        <w:t xml:space="preserve">and then </w:t>
      </w:r>
      <w:r w:rsidRPr="00CD7D70">
        <w:t>the SS shall execute the steps in Table 9.3.4.4.3.1-</w:t>
      </w:r>
      <w:r w:rsidRPr="00CD7D70">
        <w:rPr>
          <w:lang w:eastAsia="zh-CN"/>
        </w:rPr>
        <w:t>2</w:t>
      </w:r>
      <w:r w:rsidRPr="00CD7D70">
        <w:t xml:space="preserve"> for the configuration of </w:t>
      </w:r>
      <w:r w:rsidRPr="00CD7D70">
        <w:rPr>
          <w:lang w:eastAsia="zh-CN"/>
        </w:rPr>
        <w:t>UL-SRS</w:t>
      </w:r>
      <w:r w:rsidRPr="00CD7D70">
        <w:t xml:space="preserve"> for </w:t>
      </w:r>
      <w:bookmarkStart w:id="2229" w:name="OLE_LINK7"/>
      <w:bookmarkStart w:id="2230" w:name="OLE_LINK8"/>
      <w:r w:rsidRPr="00CD7D70">
        <w:rPr>
          <w:lang w:eastAsia="zh-CN"/>
        </w:rPr>
        <w:t>Muti-RTT</w:t>
      </w:r>
      <w:bookmarkEnd w:id="2229"/>
      <w:bookmarkEnd w:id="2230"/>
      <w:r w:rsidRPr="00CD7D70">
        <w:t>.</w:t>
      </w:r>
    </w:p>
    <w:p w14:paraId="4587175D" w14:textId="77777777" w:rsidR="009535FE" w:rsidRPr="00CD7D70" w:rsidRDefault="009535FE" w:rsidP="009535FE">
      <w:pPr>
        <w:pStyle w:val="B20"/>
        <w:rPr>
          <w:lang w:eastAsia="zh-CN"/>
        </w:rPr>
      </w:pPr>
      <w:r w:rsidRPr="00CD7D70">
        <w:t>-</w:t>
      </w:r>
      <w:r w:rsidRPr="00CD7D70">
        <w:tab/>
        <w:t xml:space="preserve">Sub-test </w:t>
      </w:r>
      <w:r w:rsidRPr="00CD7D70">
        <w:rPr>
          <w:lang w:eastAsia="zh-CN"/>
        </w:rPr>
        <w:t>20</w:t>
      </w:r>
      <w:r w:rsidRPr="00CD7D70">
        <w:t xml:space="preserve">: After the UE is in state 3N-A, the SS shall execute the steps in Table 9.3.4.4.3.1-1 for the configuration of measurement gaps for </w:t>
      </w:r>
      <w:r w:rsidRPr="00CD7D70">
        <w:rPr>
          <w:lang w:eastAsia="zh-CN"/>
        </w:rPr>
        <w:t>DL-AoD</w:t>
      </w:r>
      <w:r w:rsidRPr="00CD7D70">
        <w:t>.</w:t>
      </w:r>
    </w:p>
    <w:p w14:paraId="6A981E7A" w14:textId="77777777" w:rsidR="005840E3" w:rsidRPr="00CD7D70" w:rsidRDefault="009535FE" w:rsidP="009535FE">
      <w:pPr>
        <w:pStyle w:val="B20"/>
      </w:pPr>
      <w:r w:rsidRPr="00CD7D70">
        <w:t>-</w:t>
      </w:r>
      <w:r w:rsidRPr="00CD7D70">
        <w:tab/>
        <w:t xml:space="preserve">Sub-test </w:t>
      </w:r>
      <w:r w:rsidRPr="00CD7D70">
        <w:rPr>
          <w:lang w:eastAsia="zh-CN"/>
        </w:rPr>
        <w:t>21</w:t>
      </w:r>
      <w:r w:rsidRPr="00CD7D70">
        <w:t xml:space="preserve">: After the UE is in state 3N-A, the SS shall execute the steps in Table 9.3.4.4.3.1-1 for the configuration of measurement gaps for </w:t>
      </w:r>
      <w:r w:rsidRPr="00CD7D70">
        <w:rPr>
          <w:lang w:eastAsia="zh-CN"/>
        </w:rPr>
        <w:t>DL-TDOA</w:t>
      </w:r>
      <w:r w:rsidRPr="00CD7D70">
        <w:t>.</w:t>
      </w:r>
    </w:p>
    <w:p w14:paraId="68D62A66" w14:textId="77777777" w:rsidR="005840E3" w:rsidRPr="00CD7D70" w:rsidRDefault="005840E3" w:rsidP="005840E3">
      <w:pPr>
        <w:pStyle w:val="TH"/>
      </w:pPr>
      <w:r w:rsidRPr="00CD7D70">
        <w:t>Table 9.3.4.4.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D7D70" w14:paraId="774BCB3D" w14:textId="77777777" w:rsidTr="005911A4">
        <w:trPr>
          <w:jc w:val="center"/>
        </w:trPr>
        <w:tc>
          <w:tcPr>
            <w:tcW w:w="648" w:type="dxa"/>
            <w:tcBorders>
              <w:bottom w:val="nil"/>
            </w:tcBorders>
          </w:tcPr>
          <w:p w14:paraId="7B258376" w14:textId="77777777" w:rsidR="005840E3" w:rsidRPr="00CD7D70" w:rsidRDefault="005840E3" w:rsidP="005911A4">
            <w:pPr>
              <w:pStyle w:val="TAH"/>
            </w:pPr>
            <w:r w:rsidRPr="00CD7D70">
              <w:t>St</w:t>
            </w:r>
          </w:p>
        </w:tc>
        <w:tc>
          <w:tcPr>
            <w:tcW w:w="3969" w:type="dxa"/>
            <w:tcBorders>
              <w:bottom w:val="nil"/>
            </w:tcBorders>
          </w:tcPr>
          <w:p w14:paraId="69314219" w14:textId="77777777" w:rsidR="005840E3" w:rsidRPr="00CD7D70" w:rsidRDefault="005840E3" w:rsidP="005911A4">
            <w:pPr>
              <w:pStyle w:val="TAH"/>
            </w:pPr>
            <w:r w:rsidRPr="00CD7D70">
              <w:t>Procedure</w:t>
            </w:r>
          </w:p>
        </w:tc>
        <w:tc>
          <w:tcPr>
            <w:tcW w:w="3686" w:type="dxa"/>
            <w:gridSpan w:val="2"/>
          </w:tcPr>
          <w:p w14:paraId="21C19938" w14:textId="77777777" w:rsidR="005840E3" w:rsidRPr="00CD7D70" w:rsidRDefault="005840E3" w:rsidP="005911A4">
            <w:pPr>
              <w:pStyle w:val="TAH"/>
            </w:pPr>
            <w:r w:rsidRPr="00CD7D70">
              <w:t>Message Sequence</w:t>
            </w:r>
          </w:p>
        </w:tc>
        <w:tc>
          <w:tcPr>
            <w:tcW w:w="567" w:type="dxa"/>
            <w:tcBorders>
              <w:bottom w:val="nil"/>
            </w:tcBorders>
          </w:tcPr>
          <w:p w14:paraId="1B1FAE8C" w14:textId="77777777" w:rsidR="005840E3" w:rsidRPr="00CD7D70" w:rsidRDefault="005840E3" w:rsidP="005911A4">
            <w:pPr>
              <w:pStyle w:val="TAH"/>
            </w:pPr>
            <w:r w:rsidRPr="00CD7D70">
              <w:t>TP</w:t>
            </w:r>
          </w:p>
        </w:tc>
        <w:tc>
          <w:tcPr>
            <w:tcW w:w="892" w:type="dxa"/>
            <w:tcBorders>
              <w:bottom w:val="nil"/>
            </w:tcBorders>
          </w:tcPr>
          <w:p w14:paraId="2977E2FD" w14:textId="77777777" w:rsidR="005840E3" w:rsidRPr="00CD7D70" w:rsidRDefault="005840E3" w:rsidP="005911A4">
            <w:pPr>
              <w:pStyle w:val="TAH"/>
            </w:pPr>
            <w:r w:rsidRPr="00CD7D70">
              <w:t>Verdict</w:t>
            </w:r>
          </w:p>
        </w:tc>
      </w:tr>
      <w:tr w:rsidR="005840E3" w:rsidRPr="00CD7D70" w14:paraId="08DE090F" w14:textId="77777777" w:rsidTr="005911A4">
        <w:trPr>
          <w:jc w:val="center"/>
        </w:trPr>
        <w:tc>
          <w:tcPr>
            <w:tcW w:w="648" w:type="dxa"/>
            <w:tcBorders>
              <w:top w:val="nil"/>
            </w:tcBorders>
          </w:tcPr>
          <w:p w14:paraId="31C0E05E" w14:textId="77777777" w:rsidR="005840E3" w:rsidRPr="00CD7D70" w:rsidRDefault="005840E3" w:rsidP="005911A4">
            <w:pPr>
              <w:pStyle w:val="TAH"/>
            </w:pPr>
          </w:p>
        </w:tc>
        <w:tc>
          <w:tcPr>
            <w:tcW w:w="3969" w:type="dxa"/>
            <w:tcBorders>
              <w:top w:val="nil"/>
            </w:tcBorders>
          </w:tcPr>
          <w:p w14:paraId="4F6C3DB4" w14:textId="77777777" w:rsidR="005840E3" w:rsidRPr="00CD7D70" w:rsidRDefault="005840E3" w:rsidP="005911A4">
            <w:pPr>
              <w:pStyle w:val="TAH"/>
            </w:pPr>
          </w:p>
        </w:tc>
        <w:tc>
          <w:tcPr>
            <w:tcW w:w="709" w:type="dxa"/>
          </w:tcPr>
          <w:p w14:paraId="06880E24" w14:textId="77777777" w:rsidR="005840E3" w:rsidRPr="00CD7D70" w:rsidRDefault="005840E3" w:rsidP="005911A4">
            <w:pPr>
              <w:pStyle w:val="TAH"/>
            </w:pPr>
            <w:r w:rsidRPr="00CD7D70">
              <w:t>U - S</w:t>
            </w:r>
          </w:p>
        </w:tc>
        <w:tc>
          <w:tcPr>
            <w:tcW w:w="2977" w:type="dxa"/>
          </w:tcPr>
          <w:p w14:paraId="2C933633" w14:textId="77777777" w:rsidR="005840E3" w:rsidRPr="00CD7D70" w:rsidRDefault="005840E3" w:rsidP="005911A4">
            <w:pPr>
              <w:pStyle w:val="TAH"/>
            </w:pPr>
            <w:r w:rsidRPr="00CD7D70">
              <w:t>Message</w:t>
            </w:r>
          </w:p>
        </w:tc>
        <w:tc>
          <w:tcPr>
            <w:tcW w:w="567" w:type="dxa"/>
            <w:tcBorders>
              <w:top w:val="nil"/>
            </w:tcBorders>
          </w:tcPr>
          <w:p w14:paraId="26930212" w14:textId="77777777" w:rsidR="005840E3" w:rsidRPr="00CD7D70" w:rsidRDefault="005840E3" w:rsidP="005911A4">
            <w:pPr>
              <w:pStyle w:val="TAH"/>
            </w:pPr>
          </w:p>
        </w:tc>
        <w:tc>
          <w:tcPr>
            <w:tcW w:w="892" w:type="dxa"/>
            <w:tcBorders>
              <w:top w:val="nil"/>
            </w:tcBorders>
          </w:tcPr>
          <w:p w14:paraId="70C32136" w14:textId="77777777" w:rsidR="005840E3" w:rsidRPr="00CD7D70" w:rsidRDefault="005840E3" w:rsidP="005911A4">
            <w:pPr>
              <w:pStyle w:val="TAH"/>
            </w:pPr>
          </w:p>
        </w:tc>
      </w:tr>
      <w:tr w:rsidR="005840E3" w:rsidRPr="00CD7D70" w14:paraId="15212404" w14:textId="77777777" w:rsidTr="005911A4">
        <w:trPr>
          <w:jc w:val="center"/>
        </w:trPr>
        <w:tc>
          <w:tcPr>
            <w:tcW w:w="648" w:type="dxa"/>
            <w:tcBorders>
              <w:top w:val="nil"/>
            </w:tcBorders>
          </w:tcPr>
          <w:p w14:paraId="490E426A" w14:textId="77777777" w:rsidR="005840E3" w:rsidRPr="00CD7D70" w:rsidRDefault="005840E3" w:rsidP="005911A4">
            <w:pPr>
              <w:pStyle w:val="TAC"/>
            </w:pPr>
            <w:r w:rsidRPr="00CD7D70">
              <w:t>1</w:t>
            </w:r>
          </w:p>
        </w:tc>
        <w:tc>
          <w:tcPr>
            <w:tcW w:w="3969" w:type="dxa"/>
            <w:tcBorders>
              <w:top w:val="nil"/>
            </w:tcBorders>
          </w:tcPr>
          <w:p w14:paraId="4316BEAA" w14:textId="77777777" w:rsidR="005840E3" w:rsidRPr="00CD7D70" w:rsidRDefault="005840E3" w:rsidP="005911A4">
            <w:pPr>
              <w:pStyle w:val="TAH"/>
              <w:jc w:val="left"/>
              <w:rPr>
                <w:b w:val="0"/>
              </w:rPr>
            </w:pPr>
            <w:r w:rsidRPr="00CD7D70">
              <w:rPr>
                <w:b w:val="0"/>
              </w:rPr>
              <w:t>The SS sends an RRCReconfiguration message as in Table 8.3.1-1.</w:t>
            </w:r>
          </w:p>
        </w:tc>
        <w:tc>
          <w:tcPr>
            <w:tcW w:w="709" w:type="dxa"/>
          </w:tcPr>
          <w:p w14:paraId="5A9D57A6" w14:textId="77777777" w:rsidR="005840E3" w:rsidRPr="00CD7D70" w:rsidRDefault="005840E3" w:rsidP="005911A4">
            <w:pPr>
              <w:pStyle w:val="TAH"/>
            </w:pPr>
            <w:r w:rsidRPr="00CD7D70">
              <w:t>&lt;--</w:t>
            </w:r>
          </w:p>
        </w:tc>
        <w:tc>
          <w:tcPr>
            <w:tcW w:w="2977" w:type="dxa"/>
          </w:tcPr>
          <w:p w14:paraId="6138579D" w14:textId="77777777" w:rsidR="005840E3" w:rsidRPr="00CD7D70" w:rsidRDefault="005840E3" w:rsidP="005911A4">
            <w:pPr>
              <w:pStyle w:val="TAH"/>
              <w:jc w:val="left"/>
              <w:rPr>
                <w:b w:val="0"/>
              </w:rPr>
            </w:pPr>
            <w:r w:rsidRPr="00CD7D70">
              <w:rPr>
                <w:b w:val="0"/>
              </w:rPr>
              <w:t>RRCReconfiguration</w:t>
            </w:r>
          </w:p>
        </w:tc>
        <w:tc>
          <w:tcPr>
            <w:tcW w:w="567" w:type="dxa"/>
            <w:tcBorders>
              <w:top w:val="nil"/>
            </w:tcBorders>
          </w:tcPr>
          <w:p w14:paraId="498619D8" w14:textId="77777777" w:rsidR="005840E3" w:rsidRPr="00CD7D70" w:rsidRDefault="005840E3" w:rsidP="005911A4">
            <w:pPr>
              <w:pStyle w:val="TAH"/>
            </w:pPr>
            <w:r w:rsidRPr="00CD7D70">
              <w:t>-</w:t>
            </w:r>
          </w:p>
        </w:tc>
        <w:tc>
          <w:tcPr>
            <w:tcW w:w="892" w:type="dxa"/>
            <w:tcBorders>
              <w:top w:val="nil"/>
            </w:tcBorders>
          </w:tcPr>
          <w:p w14:paraId="389A5E51" w14:textId="77777777" w:rsidR="005840E3" w:rsidRPr="00CD7D70" w:rsidRDefault="005840E3" w:rsidP="005911A4">
            <w:pPr>
              <w:pStyle w:val="TAH"/>
            </w:pPr>
            <w:r w:rsidRPr="00CD7D70">
              <w:t>-</w:t>
            </w:r>
          </w:p>
        </w:tc>
      </w:tr>
      <w:tr w:rsidR="005840E3" w:rsidRPr="00CD7D70" w14:paraId="4426CF37" w14:textId="77777777" w:rsidTr="005911A4">
        <w:trPr>
          <w:jc w:val="center"/>
        </w:trPr>
        <w:tc>
          <w:tcPr>
            <w:tcW w:w="648" w:type="dxa"/>
            <w:tcBorders>
              <w:top w:val="nil"/>
              <w:left w:val="single" w:sz="4" w:space="0" w:color="auto"/>
              <w:bottom w:val="single" w:sz="4" w:space="0" w:color="auto"/>
              <w:right w:val="single" w:sz="4" w:space="0" w:color="auto"/>
            </w:tcBorders>
          </w:tcPr>
          <w:p w14:paraId="336F7815" w14:textId="77777777" w:rsidR="005840E3" w:rsidRPr="00CD7D70" w:rsidRDefault="005840E3" w:rsidP="005911A4">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565E942C" w14:textId="77777777" w:rsidR="005840E3" w:rsidRPr="00CD7D70" w:rsidRDefault="005840E3" w:rsidP="005911A4">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05672DF6" w14:textId="77777777" w:rsidR="005840E3" w:rsidRPr="00CD7D70" w:rsidRDefault="005840E3" w:rsidP="005911A4">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625ADEE7" w14:textId="77777777" w:rsidR="005840E3" w:rsidRPr="00CD7D70" w:rsidRDefault="005840E3" w:rsidP="005911A4">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53262805" w14:textId="77777777" w:rsidR="005840E3" w:rsidRPr="00CD7D70" w:rsidRDefault="005840E3" w:rsidP="005911A4">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79DA3B6D" w14:textId="77777777" w:rsidR="005840E3" w:rsidRPr="00CD7D70" w:rsidRDefault="005840E3" w:rsidP="005911A4">
            <w:pPr>
              <w:pStyle w:val="TAH"/>
              <w:rPr>
                <w:b w:val="0"/>
              </w:rPr>
            </w:pPr>
            <w:r w:rsidRPr="00CD7D70">
              <w:rPr>
                <w:b w:val="0"/>
              </w:rPr>
              <w:t>-</w:t>
            </w:r>
          </w:p>
        </w:tc>
      </w:tr>
    </w:tbl>
    <w:p w14:paraId="1FE84C52" w14:textId="77777777" w:rsidR="009535FE" w:rsidRPr="00CD7D70" w:rsidRDefault="009535FE" w:rsidP="009535FE">
      <w:pPr>
        <w:rPr>
          <w:lang w:eastAsia="zh-CN"/>
        </w:rPr>
      </w:pPr>
    </w:p>
    <w:p w14:paraId="2DC4A960" w14:textId="77777777" w:rsidR="009535FE" w:rsidRPr="00CD7D70" w:rsidRDefault="009535FE" w:rsidP="009535FE">
      <w:pPr>
        <w:pStyle w:val="TH"/>
        <w:rPr>
          <w:lang w:eastAsia="zh-CN"/>
        </w:rPr>
      </w:pPr>
      <w:r w:rsidRPr="00CD7D70">
        <w:t>Table 9.3.4.4.3.1-</w:t>
      </w:r>
      <w:r w:rsidRPr="00CD7D70">
        <w:rPr>
          <w:lang w:eastAsia="zh-CN"/>
        </w:rPr>
        <w:t>2</w:t>
      </w:r>
      <w:r w:rsidRPr="00CD7D70">
        <w:t xml:space="preserve">: Configuration of </w:t>
      </w:r>
      <w:r w:rsidRPr="00CD7D70">
        <w:rPr>
          <w:lang w:eastAsia="zh-CN"/>
        </w:rPr>
        <w:t>UL-SRS</w:t>
      </w:r>
      <w:r w:rsidRPr="00CD7D70">
        <w:t xml:space="preserve"> for </w:t>
      </w:r>
      <w:r w:rsidRPr="00CD7D70">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9535FE" w:rsidRPr="00CD7D70" w14:paraId="0F4EA119" w14:textId="77777777" w:rsidTr="009535FE">
        <w:trPr>
          <w:jc w:val="center"/>
        </w:trPr>
        <w:tc>
          <w:tcPr>
            <w:tcW w:w="648" w:type="dxa"/>
            <w:tcBorders>
              <w:bottom w:val="nil"/>
            </w:tcBorders>
          </w:tcPr>
          <w:p w14:paraId="6CA29B91" w14:textId="77777777" w:rsidR="009535FE" w:rsidRPr="00CD7D70" w:rsidRDefault="009535FE" w:rsidP="009535FE">
            <w:pPr>
              <w:pStyle w:val="TAH"/>
            </w:pPr>
            <w:r w:rsidRPr="00CD7D70">
              <w:t>St</w:t>
            </w:r>
          </w:p>
        </w:tc>
        <w:tc>
          <w:tcPr>
            <w:tcW w:w="3969" w:type="dxa"/>
            <w:tcBorders>
              <w:bottom w:val="nil"/>
            </w:tcBorders>
          </w:tcPr>
          <w:p w14:paraId="353705C2" w14:textId="77777777" w:rsidR="009535FE" w:rsidRPr="00CD7D70" w:rsidRDefault="009535FE" w:rsidP="009535FE">
            <w:pPr>
              <w:pStyle w:val="TAH"/>
            </w:pPr>
            <w:r w:rsidRPr="00CD7D70">
              <w:t>Procedure</w:t>
            </w:r>
          </w:p>
        </w:tc>
        <w:tc>
          <w:tcPr>
            <w:tcW w:w="3686" w:type="dxa"/>
            <w:gridSpan w:val="2"/>
          </w:tcPr>
          <w:p w14:paraId="1AE4B587" w14:textId="77777777" w:rsidR="009535FE" w:rsidRPr="00CD7D70" w:rsidRDefault="009535FE" w:rsidP="009535FE">
            <w:pPr>
              <w:pStyle w:val="TAH"/>
            </w:pPr>
            <w:r w:rsidRPr="00CD7D70">
              <w:t>Message Sequence</w:t>
            </w:r>
          </w:p>
        </w:tc>
        <w:tc>
          <w:tcPr>
            <w:tcW w:w="567" w:type="dxa"/>
            <w:tcBorders>
              <w:bottom w:val="nil"/>
            </w:tcBorders>
          </w:tcPr>
          <w:p w14:paraId="5314AB8C" w14:textId="77777777" w:rsidR="009535FE" w:rsidRPr="00CD7D70" w:rsidRDefault="009535FE" w:rsidP="009535FE">
            <w:pPr>
              <w:pStyle w:val="TAH"/>
            </w:pPr>
            <w:r w:rsidRPr="00CD7D70">
              <w:t>TP</w:t>
            </w:r>
          </w:p>
        </w:tc>
        <w:tc>
          <w:tcPr>
            <w:tcW w:w="892" w:type="dxa"/>
            <w:tcBorders>
              <w:bottom w:val="nil"/>
            </w:tcBorders>
          </w:tcPr>
          <w:p w14:paraId="5B05F9D7" w14:textId="77777777" w:rsidR="009535FE" w:rsidRPr="00CD7D70" w:rsidRDefault="009535FE" w:rsidP="009535FE">
            <w:pPr>
              <w:pStyle w:val="TAH"/>
            </w:pPr>
            <w:r w:rsidRPr="00CD7D70">
              <w:t>Verdict</w:t>
            </w:r>
          </w:p>
        </w:tc>
      </w:tr>
      <w:tr w:rsidR="009535FE" w:rsidRPr="00CD7D70" w14:paraId="6664AB6B" w14:textId="77777777" w:rsidTr="009535FE">
        <w:trPr>
          <w:jc w:val="center"/>
        </w:trPr>
        <w:tc>
          <w:tcPr>
            <w:tcW w:w="648" w:type="dxa"/>
            <w:tcBorders>
              <w:top w:val="nil"/>
            </w:tcBorders>
          </w:tcPr>
          <w:p w14:paraId="5686F673" w14:textId="77777777" w:rsidR="009535FE" w:rsidRPr="00CD7D70" w:rsidRDefault="009535FE" w:rsidP="009535FE">
            <w:pPr>
              <w:pStyle w:val="TAH"/>
            </w:pPr>
          </w:p>
        </w:tc>
        <w:tc>
          <w:tcPr>
            <w:tcW w:w="3969" w:type="dxa"/>
            <w:tcBorders>
              <w:top w:val="nil"/>
            </w:tcBorders>
          </w:tcPr>
          <w:p w14:paraId="12A986BA" w14:textId="77777777" w:rsidR="009535FE" w:rsidRPr="00CD7D70" w:rsidRDefault="009535FE" w:rsidP="009535FE">
            <w:pPr>
              <w:pStyle w:val="TAH"/>
            </w:pPr>
          </w:p>
        </w:tc>
        <w:tc>
          <w:tcPr>
            <w:tcW w:w="709" w:type="dxa"/>
          </w:tcPr>
          <w:p w14:paraId="0CA24518" w14:textId="77777777" w:rsidR="009535FE" w:rsidRPr="00CD7D70" w:rsidRDefault="009535FE" w:rsidP="009535FE">
            <w:pPr>
              <w:pStyle w:val="TAH"/>
            </w:pPr>
            <w:r w:rsidRPr="00CD7D70">
              <w:t>U - S</w:t>
            </w:r>
          </w:p>
        </w:tc>
        <w:tc>
          <w:tcPr>
            <w:tcW w:w="2977" w:type="dxa"/>
          </w:tcPr>
          <w:p w14:paraId="4841740C" w14:textId="77777777" w:rsidR="009535FE" w:rsidRPr="00CD7D70" w:rsidRDefault="009535FE" w:rsidP="009535FE">
            <w:pPr>
              <w:pStyle w:val="TAH"/>
            </w:pPr>
            <w:r w:rsidRPr="00CD7D70">
              <w:t>Message</w:t>
            </w:r>
          </w:p>
        </w:tc>
        <w:tc>
          <w:tcPr>
            <w:tcW w:w="567" w:type="dxa"/>
            <w:tcBorders>
              <w:top w:val="nil"/>
            </w:tcBorders>
          </w:tcPr>
          <w:p w14:paraId="120DD165" w14:textId="77777777" w:rsidR="009535FE" w:rsidRPr="00CD7D70" w:rsidRDefault="009535FE" w:rsidP="009535FE">
            <w:pPr>
              <w:pStyle w:val="TAH"/>
            </w:pPr>
          </w:p>
        </w:tc>
        <w:tc>
          <w:tcPr>
            <w:tcW w:w="892" w:type="dxa"/>
            <w:tcBorders>
              <w:top w:val="nil"/>
            </w:tcBorders>
          </w:tcPr>
          <w:p w14:paraId="3726CBC9" w14:textId="77777777" w:rsidR="009535FE" w:rsidRPr="00CD7D70" w:rsidRDefault="009535FE" w:rsidP="009535FE">
            <w:pPr>
              <w:pStyle w:val="TAH"/>
            </w:pPr>
          </w:p>
        </w:tc>
      </w:tr>
      <w:tr w:rsidR="009535FE" w:rsidRPr="00CD7D70" w14:paraId="52C60538" w14:textId="77777777" w:rsidTr="009535FE">
        <w:trPr>
          <w:jc w:val="center"/>
        </w:trPr>
        <w:tc>
          <w:tcPr>
            <w:tcW w:w="648" w:type="dxa"/>
            <w:tcBorders>
              <w:top w:val="nil"/>
            </w:tcBorders>
          </w:tcPr>
          <w:p w14:paraId="3F111A10" w14:textId="77777777" w:rsidR="009535FE" w:rsidRPr="00CD7D70" w:rsidRDefault="009535FE" w:rsidP="009535FE">
            <w:pPr>
              <w:pStyle w:val="TAC"/>
            </w:pPr>
            <w:r w:rsidRPr="00CD7D70">
              <w:t>1</w:t>
            </w:r>
          </w:p>
        </w:tc>
        <w:tc>
          <w:tcPr>
            <w:tcW w:w="3969" w:type="dxa"/>
            <w:tcBorders>
              <w:top w:val="nil"/>
            </w:tcBorders>
          </w:tcPr>
          <w:p w14:paraId="0E21AAC3" w14:textId="77777777" w:rsidR="009535FE" w:rsidRPr="00CD7D70" w:rsidRDefault="009535FE" w:rsidP="009535FE">
            <w:pPr>
              <w:pStyle w:val="TAH"/>
              <w:jc w:val="left"/>
              <w:rPr>
                <w:b w:val="0"/>
              </w:rPr>
            </w:pPr>
            <w:r w:rsidRPr="00CD7D70">
              <w:rPr>
                <w:b w:val="0"/>
              </w:rPr>
              <w:t>The SS sends an RRCReconfiguration message as in Table 8.3.</w:t>
            </w:r>
            <w:r w:rsidRPr="00CD7D70">
              <w:rPr>
                <w:b w:val="0"/>
                <w:lang w:eastAsia="zh-CN"/>
              </w:rPr>
              <w:t>2</w:t>
            </w:r>
            <w:r w:rsidRPr="00CD7D70">
              <w:rPr>
                <w:b w:val="0"/>
              </w:rPr>
              <w:t>-1.</w:t>
            </w:r>
          </w:p>
        </w:tc>
        <w:tc>
          <w:tcPr>
            <w:tcW w:w="709" w:type="dxa"/>
          </w:tcPr>
          <w:p w14:paraId="3CA0B13D" w14:textId="77777777" w:rsidR="009535FE" w:rsidRPr="00CD7D70" w:rsidRDefault="009535FE" w:rsidP="009535FE">
            <w:pPr>
              <w:pStyle w:val="TAH"/>
            </w:pPr>
            <w:r w:rsidRPr="00CD7D70">
              <w:t>&lt;--</w:t>
            </w:r>
          </w:p>
        </w:tc>
        <w:tc>
          <w:tcPr>
            <w:tcW w:w="2977" w:type="dxa"/>
          </w:tcPr>
          <w:p w14:paraId="7BBC460D" w14:textId="77777777" w:rsidR="009535FE" w:rsidRPr="00CD7D70" w:rsidRDefault="009535FE" w:rsidP="009535FE">
            <w:pPr>
              <w:pStyle w:val="TAH"/>
              <w:jc w:val="left"/>
              <w:rPr>
                <w:b w:val="0"/>
              </w:rPr>
            </w:pPr>
            <w:r w:rsidRPr="00CD7D70">
              <w:rPr>
                <w:b w:val="0"/>
              </w:rPr>
              <w:t>RRCReconfiguration</w:t>
            </w:r>
          </w:p>
        </w:tc>
        <w:tc>
          <w:tcPr>
            <w:tcW w:w="567" w:type="dxa"/>
            <w:tcBorders>
              <w:top w:val="nil"/>
            </w:tcBorders>
          </w:tcPr>
          <w:p w14:paraId="00D85936" w14:textId="77777777" w:rsidR="009535FE" w:rsidRPr="00CD7D70" w:rsidRDefault="009535FE" w:rsidP="009535FE">
            <w:pPr>
              <w:pStyle w:val="TAH"/>
            </w:pPr>
            <w:r w:rsidRPr="00CD7D70">
              <w:t>-</w:t>
            </w:r>
          </w:p>
        </w:tc>
        <w:tc>
          <w:tcPr>
            <w:tcW w:w="892" w:type="dxa"/>
            <w:tcBorders>
              <w:top w:val="nil"/>
            </w:tcBorders>
          </w:tcPr>
          <w:p w14:paraId="06E32318" w14:textId="77777777" w:rsidR="009535FE" w:rsidRPr="00CD7D70" w:rsidRDefault="009535FE" w:rsidP="009535FE">
            <w:pPr>
              <w:pStyle w:val="TAH"/>
            </w:pPr>
            <w:r w:rsidRPr="00CD7D70">
              <w:t>-</w:t>
            </w:r>
          </w:p>
        </w:tc>
      </w:tr>
      <w:tr w:rsidR="009535FE" w:rsidRPr="00CD7D70" w14:paraId="74677106" w14:textId="77777777" w:rsidTr="009535FE">
        <w:trPr>
          <w:jc w:val="center"/>
        </w:trPr>
        <w:tc>
          <w:tcPr>
            <w:tcW w:w="648" w:type="dxa"/>
            <w:tcBorders>
              <w:top w:val="nil"/>
              <w:left w:val="single" w:sz="4" w:space="0" w:color="auto"/>
              <w:bottom w:val="single" w:sz="4" w:space="0" w:color="auto"/>
              <w:right w:val="single" w:sz="4" w:space="0" w:color="auto"/>
            </w:tcBorders>
          </w:tcPr>
          <w:p w14:paraId="11C30ED9" w14:textId="77777777" w:rsidR="009535FE" w:rsidRPr="00CD7D70" w:rsidRDefault="009535FE" w:rsidP="009535FE">
            <w:pPr>
              <w:pStyle w:val="TAH"/>
              <w:rPr>
                <w:b w:val="0"/>
              </w:rPr>
            </w:pPr>
            <w:r w:rsidRPr="00CD7D70">
              <w:rPr>
                <w:b w:val="0"/>
              </w:rPr>
              <w:t>2</w:t>
            </w:r>
          </w:p>
        </w:tc>
        <w:tc>
          <w:tcPr>
            <w:tcW w:w="3969" w:type="dxa"/>
            <w:tcBorders>
              <w:top w:val="nil"/>
              <w:left w:val="single" w:sz="4" w:space="0" w:color="auto"/>
              <w:bottom w:val="single" w:sz="4" w:space="0" w:color="auto"/>
              <w:right w:val="single" w:sz="4" w:space="0" w:color="auto"/>
            </w:tcBorders>
          </w:tcPr>
          <w:p w14:paraId="031D605F" w14:textId="77777777" w:rsidR="009535FE" w:rsidRPr="00CD7D70" w:rsidRDefault="009535FE" w:rsidP="009535FE">
            <w:pPr>
              <w:pStyle w:val="TAL"/>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906BF35" w14:textId="77777777" w:rsidR="009535FE" w:rsidRPr="00CD7D70" w:rsidRDefault="009535FE" w:rsidP="009535FE">
            <w:pPr>
              <w:pStyle w:val="TAH"/>
              <w:rPr>
                <w:b w:val="0"/>
              </w:rPr>
            </w:pPr>
            <w:r w:rsidRPr="00CD7D70">
              <w:rPr>
                <w:b w:val="0"/>
              </w:rPr>
              <w:t>--&gt;</w:t>
            </w:r>
          </w:p>
        </w:tc>
        <w:tc>
          <w:tcPr>
            <w:tcW w:w="2977" w:type="dxa"/>
            <w:tcBorders>
              <w:top w:val="single" w:sz="4" w:space="0" w:color="auto"/>
              <w:left w:val="single" w:sz="4" w:space="0" w:color="auto"/>
              <w:bottom w:val="single" w:sz="4" w:space="0" w:color="auto"/>
              <w:right w:val="single" w:sz="4" w:space="0" w:color="auto"/>
            </w:tcBorders>
          </w:tcPr>
          <w:p w14:paraId="32E20B8E" w14:textId="77777777" w:rsidR="009535FE" w:rsidRPr="00CD7D70" w:rsidRDefault="009535FE" w:rsidP="009535FE">
            <w:pPr>
              <w:pStyle w:val="TAL"/>
            </w:pPr>
            <w:r w:rsidRPr="00CD7D70">
              <w:t>RRCReconfigurationComplete</w:t>
            </w:r>
          </w:p>
        </w:tc>
        <w:tc>
          <w:tcPr>
            <w:tcW w:w="567" w:type="dxa"/>
            <w:tcBorders>
              <w:top w:val="nil"/>
              <w:left w:val="single" w:sz="4" w:space="0" w:color="auto"/>
              <w:bottom w:val="single" w:sz="4" w:space="0" w:color="auto"/>
              <w:right w:val="single" w:sz="4" w:space="0" w:color="auto"/>
            </w:tcBorders>
          </w:tcPr>
          <w:p w14:paraId="24E21304" w14:textId="77777777" w:rsidR="009535FE" w:rsidRPr="00CD7D70" w:rsidRDefault="009535FE" w:rsidP="009535FE">
            <w:pPr>
              <w:pStyle w:val="TAH"/>
              <w:rPr>
                <w:b w:val="0"/>
              </w:rPr>
            </w:pPr>
            <w:r w:rsidRPr="00CD7D70">
              <w:rPr>
                <w:b w:val="0"/>
              </w:rPr>
              <w:t>-</w:t>
            </w:r>
          </w:p>
        </w:tc>
        <w:tc>
          <w:tcPr>
            <w:tcW w:w="892" w:type="dxa"/>
            <w:tcBorders>
              <w:top w:val="nil"/>
              <w:left w:val="single" w:sz="4" w:space="0" w:color="auto"/>
              <w:bottom w:val="single" w:sz="4" w:space="0" w:color="auto"/>
              <w:right w:val="single" w:sz="4" w:space="0" w:color="auto"/>
            </w:tcBorders>
          </w:tcPr>
          <w:p w14:paraId="10003E6C" w14:textId="77777777" w:rsidR="009535FE" w:rsidRPr="00CD7D70" w:rsidRDefault="009535FE" w:rsidP="009535FE">
            <w:pPr>
              <w:pStyle w:val="TAH"/>
              <w:rPr>
                <w:b w:val="0"/>
              </w:rPr>
            </w:pPr>
            <w:r w:rsidRPr="00CD7D70">
              <w:rPr>
                <w:b w:val="0"/>
              </w:rPr>
              <w:t>-</w:t>
            </w:r>
          </w:p>
        </w:tc>
      </w:tr>
    </w:tbl>
    <w:p w14:paraId="3F67F16F" w14:textId="77777777" w:rsidR="005840E3" w:rsidRPr="00CD7D70" w:rsidRDefault="005840E3" w:rsidP="003E7C2E"/>
    <w:p w14:paraId="11A60BB7" w14:textId="77777777" w:rsidR="00F27B54" w:rsidRPr="00CD7D70" w:rsidRDefault="00F27B54" w:rsidP="00F27B54">
      <w:pPr>
        <w:pStyle w:val="B10"/>
      </w:pPr>
      <w:r w:rsidRPr="00CD7D70">
        <w:t>-</w:t>
      </w:r>
      <w:r w:rsidRPr="00CD7D70">
        <w:tab/>
        <w:t>For Test Configuration D (Table 9.3.4.4.3.2-1): FFS.</w:t>
      </w:r>
    </w:p>
    <w:p w14:paraId="2A1C1D89" w14:textId="77777777" w:rsidR="00FD4FF7" w:rsidRPr="00CD7D70" w:rsidRDefault="00FD4FF7" w:rsidP="00FD4FF7">
      <w:pPr>
        <w:pStyle w:val="H6"/>
      </w:pPr>
      <w:r w:rsidRPr="00CD7D70">
        <w:t>Related PICS/PIXIT Statements:</w:t>
      </w:r>
    </w:p>
    <w:p w14:paraId="13A5D123" w14:textId="77777777" w:rsidR="00FD4FF7" w:rsidRPr="00CD7D70" w:rsidRDefault="00FD4FF7" w:rsidP="00FD4FF7">
      <w:pPr>
        <w:pStyle w:val="B10"/>
      </w:pPr>
      <w:r w:rsidRPr="00CD7D70">
        <w:t>Method of triggering an LPP Request Assistance Data message.</w:t>
      </w:r>
    </w:p>
    <w:p w14:paraId="5B54E050" w14:textId="77777777" w:rsidR="00274CF6" w:rsidRPr="00CD7D70" w:rsidRDefault="00FD4FF7" w:rsidP="00274CF6">
      <w:pPr>
        <w:pStyle w:val="H6"/>
      </w:pPr>
      <w:r w:rsidRPr="00CD7D70">
        <w:lastRenderedPageBreak/>
        <w:t>9.3.4.4.3.2</w:t>
      </w:r>
      <w:r w:rsidRPr="00CD7D70">
        <w:tab/>
        <w:t>Test procedure sequence</w:t>
      </w:r>
    </w:p>
    <w:p w14:paraId="622E4A88" w14:textId="77777777" w:rsidR="00274CF6" w:rsidRPr="00CD7D70" w:rsidRDefault="00274CF6" w:rsidP="00274CF6">
      <w:r w:rsidRPr="00CD7D70">
        <w:t xml:space="preserve">This test case includes sub-test cases dependent on the positioning method(s) supported by the UE. Each sub-test case is identified by a Sub-Test Case Number as defined </w:t>
      </w:r>
      <w:r w:rsidRPr="00CD7D70">
        <w:rPr>
          <w:lang w:eastAsia="ja-JP"/>
        </w:rPr>
        <w:t xml:space="preserve">in Table </w:t>
      </w:r>
      <w:r w:rsidRPr="00CD7D70">
        <w:t>9.3.4.4.3.2-0 below:</w:t>
      </w:r>
    </w:p>
    <w:p w14:paraId="24EE2BB5" w14:textId="77777777" w:rsidR="00274CF6" w:rsidRPr="00CD7D70" w:rsidRDefault="00274CF6" w:rsidP="00274CF6">
      <w:pPr>
        <w:pStyle w:val="TH"/>
      </w:pPr>
      <w:r w:rsidRPr="00CD7D70">
        <w:t>Table 9.3.4.4.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D7D70" w14:paraId="21227CF7" w14:textId="77777777" w:rsidTr="00D55A84">
        <w:trPr>
          <w:jc w:val="center"/>
        </w:trPr>
        <w:tc>
          <w:tcPr>
            <w:tcW w:w="1297" w:type="dxa"/>
          </w:tcPr>
          <w:p w14:paraId="600F9299" w14:textId="77777777" w:rsidR="00274CF6" w:rsidRPr="00CD7D70" w:rsidRDefault="00274CF6" w:rsidP="00D55A84">
            <w:pPr>
              <w:pStyle w:val="TAH"/>
            </w:pPr>
            <w:r w:rsidRPr="00CD7D70">
              <w:t>Sub-Test Case Number</w:t>
            </w:r>
          </w:p>
        </w:tc>
        <w:tc>
          <w:tcPr>
            <w:tcW w:w="5304" w:type="dxa"/>
          </w:tcPr>
          <w:p w14:paraId="5077DB3C" w14:textId="77777777" w:rsidR="00274CF6" w:rsidRPr="00CD7D70" w:rsidRDefault="00274CF6" w:rsidP="00D55A84">
            <w:pPr>
              <w:pStyle w:val="TAH"/>
            </w:pPr>
            <w:r w:rsidRPr="00CD7D70">
              <w:t>Supported Positioning Methods</w:t>
            </w:r>
          </w:p>
        </w:tc>
      </w:tr>
      <w:tr w:rsidR="00274CF6" w:rsidRPr="00CD7D70" w14:paraId="6F36F135" w14:textId="77777777" w:rsidTr="00D55A84">
        <w:trPr>
          <w:jc w:val="center"/>
        </w:trPr>
        <w:tc>
          <w:tcPr>
            <w:tcW w:w="1297" w:type="dxa"/>
          </w:tcPr>
          <w:p w14:paraId="4320E659" w14:textId="77777777" w:rsidR="00274CF6" w:rsidRPr="00CD7D70" w:rsidRDefault="00274CF6" w:rsidP="00D55A84">
            <w:pPr>
              <w:pStyle w:val="TAC"/>
            </w:pPr>
            <w:r w:rsidRPr="00CD7D70">
              <w:t>5</w:t>
            </w:r>
          </w:p>
        </w:tc>
        <w:tc>
          <w:tcPr>
            <w:tcW w:w="5304" w:type="dxa"/>
          </w:tcPr>
          <w:p w14:paraId="6031BD45" w14:textId="77777777" w:rsidR="00274CF6" w:rsidRPr="00CD7D70" w:rsidRDefault="00274CF6" w:rsidP="00D55A84">
            <w:pPr>
              <w:pStyle w:val="TAL"/>
            </w:pPr>
            <w:r w:rsidRPr="00CD7D70">
              <w:t>UE supporting OTDOA (LTE)</w:t>
            </w:r>
            <w:r w:rsidRPr="00CD7D70">
              <w:rPr>
                <w:lang w:eastAsia="ja-JP"/>
              </w:rPr>
              <w:t xml:space="preserve"> (Rel-15 onwards)</w:t>
            </w:r>
          </w:p>
        </w:tc>
      </w:tr>
      <w:tr w:rsidR="00274CF6" w:rsidRPr="00CD7D70" w14:paraId="586D0C10" w14:textId="77777777" w:rsidTr="00D55A84">
        <w:trPr>
          <w:jc w:val="center"/>
        </w:trPr>
        <w:tc>
          <w:tcPr>
            <w:tcW w:w="1297" w:type="dxa"/>
          </w:tcPr>
          <w:p w14:paraId="29D062BC" w14:textId="77777777" w:rsidR="00274CF6" w:rsidRPr="00CD7D70" w:rsidRDefault="00274CF6" w:rsidP="00D55A84">
            <w:pPr>
              <w:pStyle w:val="TAC"/>
            </w:pPr>
            <w:r w:rsidRPr="00CD7D70">
              <w:t>7</w:t>
            </w:r>
          </w:p>
        </w:tc>
        <w:tc>
          <w:tcPr>
            <w:tcW w:w="5304" w:type="dxa"/>
          </w:tcPr>
          <w:p w14:paraId="3A68901A" w14:textId="77777777" w:rsidR="00274CF6" w:rsidRPr="00CD7D70" w:rsidRDefault="00274CF6" w:rsidP="00D55A84">
            <w:pPr>
              <w:pStyle w:val="TAL"/>
            </w:pPr>
            <w:r w:rsidRPr="00CD7D70">
              <w:t>UE supporting GNSS</w:t>
            </w:r>
            <w:r w:rsidRPr="00CD7D70">
              <w:rPr>
                <w:vertAlign w:val="superscript"/>
              </w:rPr>
              <w:t>(1)</w:t>
            </w:r>
            <w:r w:rsidRPr="00CD7D70">
              <w:t xml:space="preserve"> and OTDOA (LTE)</w:t>
            </w:r>
            <w:r w:rsidRPr="00CD7D70">
              <w:rPr>
                <w:lang w:eastAsia="ja-JP"/>
              </w:rPr>
              <w:t xml:space="preserve"> (Rel-15 onwards)</w:t>
            </w:r>
          </w:p>
        </w:tc>
      </w:tr>
      <w:tr w:rsidR="00274CF6" w:rsidRPr="00CD7D70" w14:paraId="3B99174F" w14:textId="77777777" w:rsidTr="00D55A84">
        <w:trPr>
          <w:jc w:val="center"/>
        </w:trPr>
        <w:tc>
          <w:tcPr>
            <w:tcW w:w="1297" w:type="dxa"/>
          </w:tcPr>
          <w:p w14:paraId="6A749AC0" w14:textId="77777777" w:rsidR="00274CF6" w:rsidRPr="00CD7D70" w:rsidRDefault="00274CF6" w:rsidP="00D55A84">
            <w:pPr>
              <w:pStyle w:val="TAC"/>
              <w:rPr>
                <w:lang w:eastAsia="ja-JP"/>
              </w:rPr>
            </w:pPr>
            <w:r w:rsidRPr="00CD7D70">
              <w:rPr>
                <w:lang w:eastAsia="en-US"/>
              </w:rPr>
              <w:t>15</w:t>
            </w:r>
          </w:p>
        </w:tc>
        <w:tc>
          <w:tcPr>
            <w:tcW w:w="5304" w:type="dxa"/>
          </w:tcPr>
          <w:p w14:paraId="1661A8E5" w14:textId="77777777" w:rsidR="00274CF6" w:rsidRPr="00CD7D70" w:rsidRDefault="00274CF6" w:rsidP="00D55A84">
            <w:pPr>
              <w:pStyle w:val="TAL"/>
              <w:rPr>
                <w:lang w:eastAsia="ja-JP"/>
              </w:rPr>
            </w:pPr>
            <w:r w:rsidRPr="00CD7D70">
              <w:t>UE supporting GNSS</w:t>
            </w:r>
            <w:r w:rsidRPr="00CD7D70">
              <w:rPr>
                <w:vertAlign w:val="superscript"/>
              </w:rPr>
              <w:t>(1)</w:t>
            </w:r>
          </w:p>
        </w:tc>
      </w:tr>
      <w:tr w:rsidR="00274CF6" w:rsidRPr="00CD7D70" w14:paraId="5B558FCE" w14:textId="77777777" w:rsidTr="00D55A84">
        <w:trPr>
          <w:jc w:val="center"/>
        </w:trPr>
        <w:tc>
          <w:tcPr>
            <w:tcW w:w="1297" w:type="dxa"/>
          </w:tcPr>
          <w:p w14:paraId="7B1FFB6D" w14:textId="77777777" w:rsidR="00274CF6" w:rsidRPr="00CD7D70" w:rsidRDefault="00274CF6" w:rsidP="00D55A84">
            <w:pPr>
              <w:pStyle w:val="TAC"/>
              <w:rPr>
                <w:lang w:eastAsia="ja-JP"/>
              </w:rPr>
            </w:pPr>
            <w:r w:rsidRPr="00CD7D70">
              <w:rPr>
                <w:lang w:eastAsia="ja-JP"/>
              </w:rPr>
              <w:t>16</w:t>
            </w:r>
          </w:p>
        </w:tc>
        <w:tc>
          <w:tcPr>
            <w:tcW w:w="5304" w:type="dxa"/>
          </w:tcPr>
          <w:p w14:paraId="14FD7A9D" w14:textId="77777777" w:rsidR="00274CF6" w:rsidRPr="00CD7D70" w:rsidRDefault="00274CF6" w:rsidP="00D55A84">
            <w:pPr>
              <w:pStyle w:val="TAL"/>
              <w:rPr>
                <w:lang w:eastAsia="ja-JP"/>
              </w:rPr>
            </w:pPr>
            <w:r w:rsidRPr="00CD7D70">
              <w:rPr>
                <w:lang w:eastAsia="ja-JP"/>
              </w:rPr>
              <w:t>UE supporting MBS (Rel-14 onwards)</w:t>
            </w:r>
          </w:p>
        </w:tc>
      </w:tr>
      <w:tr w:rsidR="00274CF6" w:rsidRPr="00CD7D70" w14:paraId="79B61B27" w14:textId="77777777" w:rsidTr="00D55A84">
        <w:trPr>
          <w:jc w:val="center"/>
        </w:trPr>
        <w:tc>
          <w:tcPr>
            <w:tcW w:w="1297" w:type="dxa"/>
          </w:tcPr>
          <w:p w14:paraId="7C7AC991" w14:textId="77777777" w:rsidR="00274CF6" w:rsidRPr="00CD7D70" w:rsidRDefault="00274CF6" w:rsidP="00D55A84">
            <w:pPr>
              <w:pStyle w:val="TAC"/>
              <w:rPr>
                <w:lang w:eastAsia="ja-JP"/>
              </w:rPr>
            </w:pPr>
            <w:r w:rsidRPr="00CD7D70">
              <w:rPr>
                <w:lang w:eastAsia="en-US"/>
              </w:rPr>
              <w:t>17</w:t>
            </w:r>
          </w:p>
        </w:tc>
        <w:tc>
          <w:tcPr>
            <w:tcW w:w="5304" w:type="dxa"/>
          </w:tcPr>
          <w:p w14:paraId="0D93C9EC" w14:textId="77777777" w:rsidR="00274CF6" w:rsidRPr="00CD7D70" w:rsidRDefault="00274CF6" w:rsidP="00D55A84">
            <w:pPr>
              <w:pStyle w:val="TAL"/>
              <w:rPr>
                <w:lang w:eastAsia="ja-JP"/>
              </w:rPr>
            </w:pPr>
            <w:r w:rsidRPr="00CD7D70">
              <w:rPr>
                <w:lang w:eastAsia="en-US"/>
              </w:rPr>
              <w:t>UE supporting WLAN (Rel-14 onwards)</w:t>
            </w:r>
          </w:p>
        </w:tc>
      </w:tr>
      <w:tr w:rsidR="00274CF6" w:rsidRPr="00CD7D70" w14:paraId="2844880A" w14:textId="77777777" w:rsidTr="00D55A84">
        <w:trPr>
          <w:jc w:val="center"/>
        </w:trPr>
        <w:tc>
          <w:tcPr>
            <w:tcW w:w="1297" w:type="dxa"/>
          </w:tcPr>
          <w:p w14:paraId="5A3C9EC1" w14:textId="77777777" w:rsidR="00274CF6" w:rsidRPr="00CD7D70" w:rsidRDefault="00274CF6" w:rsidP="00D55A84">
            <w:pPr>
              <w:pStyle w:val="TAC"/>
              <w:rPr>
                <w:lang w:eastAsia="ja-JP"/>
              </w:rPr>
            </w:pPr>
            <w:r w:rsidRPr="00CD7D70">
              <w:rPr>
                <w:lang w:eastAsia="en-US"/>
              </w:rPr>
              <w:t>18</w:t>
            </w:r>
          </w:p>
        </w:tc>
        <w:tc>
          <w:tcPr>
            <w:tcW w:w="5304" w:type="dxa"/>
          </w:tcPr>
          <w:p w14:paraId="62A3280E" w14:textId="77777777" w:rsidR="00274CF6" w:rsidRPr="00CD7D70" w:rsidRDefault="00274CF6" w:rsidP="00D55A84">
            <w:pPr>
              <w:pStyle w:val="TAL"/>
              <w:rPr>
                <w:lang w:eastAsia="ja-JP"/>
              </w:rPr>
            </w:pPr>
            <w:r w:rsidRPr="00CD7D70">
              <w:rPr>
                <w:lang w:eastAsia="en-US"/>
              </w:rPr>
              <w:t>UE supporting Sensor (Rel-14 onwards)</w:t>
            </w:r>
          </w:p>
        </w:tc>
      </w:tr>
      <w:tr w:rsidR="009535FE" w:rsidRPr="00CD7D70" w14:paraId="4E0E9DB6" w14:textId="77777777" w:rsidTr="009535FE">
        <w:trPr>
          <w:jc w:val="center"/>
        </w:trPr>
        <w:tc>
          <w:tcPr>
            <w:tcW w:w="1297" w:type="dxa"/>
          </w:tcPr>
          <w:p w14:paraId="6823B123" w14:textId="77777777" w:rsidR="009535FE" w:rsidRPr="00CD7D70" w:rsidRDefault="009535FE" w:rsidP="009535FE">
            <w:pPr>
              <w:pStyle w:val="TAC"/>
            </w:pPr>
            <w:r w:rsidRPr="00CD7D70">
              <w:rPr>
                <w:lang w:eastAsia="zh-CN"/>
              </w:rPr>
              <w:t>19</w:t>
            </w:r>
          </w:p>
        </w:tc>
        <w:tc>
          <w:tcPr>
            <w:tcW w:w="5304" w:type="dxa"/>
          </w:tcPr>
          <w:p w14:paraId="3C4F6CD3" w14:textId="77777777" w:rsidR="009535FE" w:rsidRPr="00CD7D70" w:rsidRDefault="009535FE" w:rsidP="009535FE">
            <w:pPr>
              <w:pStyle w:val="TAL"/>
            </w:pPr>
            <w:r w:rsidRPr="00CD7D70">
              <w:t xml:space="preserve">UE supporting </w:t>
            </w:r>
            <w:r w:rsidRPr="00CD7D70">
              <w:rPr>
                <w:lang w:eastAsia="zh-CN"/>
              </w:rPr>
              <w:t>Multi-RTT</w:t>
            </w:r>
            <w:r w:rsidRPr="00CD7D70">
              <w:t xml:space="preserve"> (Rel-1</w:t>
            </w:r>
            <w:r w:rsidRPr="00CD7D70">
              <w:rPr>
                <w:lang w:eastAsia="zh-CN"/>
              </w:rPr>
              <w:t>6</w:t>
            </w:r>
            <w:r w:rsidRPr="00CD7D70">
              <w:t xml:space="preserve"> onwards)</w:t>
            </w:r>
          </w:p>
        </w:tc>
      </w:tr>
      <w:tr w:rsidR="009535FE" w:rsidRPr="00CD7D70" w14:paraId="1AB3F46C" w14:textId="77777777" w:rsidTr="009535FE">
        <w:trPr>
          <w:jc w:val="center"/>
        </w:trPr>
        <w:tc>
          <w:tcPr>
            <w:tcW w:w="1297" w:type="dxa"/>
          </w:tcPr>
          <w:p w14:paraId="21C53EC3" w14:textId="77777777" w:rsidR="009535FE" w:rsidRPr="00CD7D70" w:rsidRDefault="009535FE" w:rsidP="009535FE">
            <w:pPr>
              <w:pStyle w:val="TAC"/>
            </w:pPr>
            <w:r w:rsidRPr="00CD7D70">
              <w:rPr>
                <w:lang w:eastAsia="zh-CN"/>
              </w:rPr>
              <w:t>20</w:t>
            </w:r>
          </w:p>
        </w:tc>
        <w:tc>
          <w:tcPr>
            <w:tcW w:w="5304" w:type="dxa"/>
          </w:tcPr>
          <w:p w14:paraId="27058B0B" w14:textId="77777777" w:rsidR="009535FE" w:rsidRPr="00CD7D70" w:rsidRDefault="009535FE" w:rsidP="009535FE">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9535FE" w:rsidRPr="00CD7D70" w14:paraId="42BAD998" w14:textId="77777777" w:rsidTr="009535FE">
        <w:trPr>
          <w:jc w:val="center"/>
        </w:trPr>
        <w:tc>
          <w:tcPr>
            <w:tcW w:w="1297" w:type="dxa"/>
          </w:tcPr>
          <w:p w14:paraId="04B49B65" w14:textId="77777777" w:rsidR="009535FE" w:rsidRPr="00CD7D70" w:rsidRDefault="009535FE" w:rsidP="009535FE">
            <w:pPr>
              <w:pStyle w:val="TAC"/>
            </w:pPr>
            <w:r w:rsidRPr="00CD7D70">
              <w:rPr>
                <w:lang w:eastAsia="zh-CN"/>
              </w:rPr>
              <w:t>21</w:t>
            </w:r>
          </w:p>
        </w:tc>
        <w:tc>
          <w:tcPr>
            <w:tcW w:w="5304" w:type="dxa"/>
          </w:tcPr>
          <w:p w14:paraId="1FBA2219" w14:textId="77777777" w:rsidR="009535FE" w:rsidRPr="00CD7D70" w:rsidRDefault="009535FE" w:rsidP="009535FE">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274CF6" w:rsidRPr="00CD7D70" w14:paraId="0111B521" w14:textId="77777777" w:rsidTr="00D55A84">
        <w:trPr>
          <w:jc w:val="center"/>
        </w:trPr>
        <w:tc>
          <w:tcPr>
            <w:tcW w:w="6601" w:type="dxa"/>
            <w:gridSpan w:val="2"/>
          </w:tcPr>
          <w:p w14:paraId="153A851F" w14:textId="77777777" w:rsidR="00274CF6" w:rsidRPr="00CD7D70" w:rsidRDefault="00274CF6" w:rsidP="00675C77">
            <w:pPr>
              <w:pStyle w:val="TAN"/>
            </w:pPr>
            <w:r w:rsidRPr="00CD7D70">
              <w:t>NOTE 1:</w:t>
            </w:r>
            <w:r w:rsidRPr="00CD7D70">
              <w:tab/>
              <w:t xml:space="preserve">The GNSS combination of GPS, GLONASS, Galileo, </w:t>
            </w:r>
            <w:r w:rsidRPr="00CD7D70">
              <w:rPr>
                <w:lang w:eastAsia="zh-CN"/>
              </w:rPr>
              <w:t>BDS supported by the UE</w:t>
            </w:r>
          </w:p>
        </w:tc>
      </w:tr>
    </w:tbl>
    <w:p w14:paraId="1F5E75AD" w14:textId="77777777" w:rsidR="00FD4FF7" w:rsidRPr="00CD7D70" w:rsidRDefault="00FD4FF7" w:rsidP="00675C77"/>
    <w:p w14:paraId="05D53AA7" w14:textId="77777777" w:rsidR="0018192C" w:rsidRPr="00CD7D70" w:rsidRDefault="00FD4FF7" w:rsidP="00FD4FF7">
      <w:pPr>
        <w:pStyle w:val="TH"/>
      </w:pPr>
      <w:r w:rsidRPr="00CD7D70">
        <w:t>Table 9.3.4.4.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D7D70" w14:paraId="3A3CCA3E" w14:textId="77777777" w:rsidTr="00683BC3">
        <w:trPr>
          <w:jc w:val="center"/>
        </w:trPr>
        <w:tc>
          <w:tcPr>
            <w:tcW w:w="1316" w:type="dxa"/>
          </w:tcPr>
          <w:p w14:paraId="6037DE9D"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Configuration</w:t>
            </w:r>
          </w:p>
        </w:tc>
        <w:tc>
          <w:tcPr>
            <w:tcW w:w="3351" w:type="dxa"/>
          </w:tcPr>
          <w:p w14:paraId="5A64093C"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Network Deployment Type</w:t>
            </w:r>
          </w:p>
        </w:tc>
        <w:tc>
          <w:tcPr>
            <w:tcW w:w="3827" w:type="dxa"/>
          </w:tcPr>
          <w:p w14:paraId="4AC31D03" w14:textId="77777777" w:rsidR="0018192C" w:rsidRPr="00CD7D70" w:rsidRDefault="0018192C" w:rsidP="0018192C">
            <w:pPr>
              <w:keepNext/>
              <w:keepLines/>
              <w:overflowPunct/>
              <w:autoSpaceDE/>
              <w:autoSpaceDN/>
              <w:adjustRightInd/>
              <w:spacing w:after="0"/>
              <w:jc w:val="center"/>
              <w:textAlignment w:val="auto"/>
              <w:rPr>
                <w:rFonts w:ascii="Arial" w:hAnsi="Arial"/>
                <w:b/>
                <w:sz w:val="18"/>
              </w:rPr>
            </w:pPr>
            <w:r w:rsidRPr="00CD7D70">
              <w:rPr>
                <w:rFonts w:ascii="Arial" w:hAnsi="Arial"/>
                <w:b/>
                <w:sz w:val="18"/>
              </w:rPr>
              <w:t>Test Implementation</w:t>
            </w:r>
          </w:p>
        </w:tc>
      </w:tr>
      <w:tr w:rsidR="0018192C" w:rsidRPr="00CD7D70" w14:paraId="20CE7A71" w14:textId="77777777" w:rsidTr="00683BC3">
        <w:trPr>
          <w:jc w:val="center"/>
        </w:trPr>
        <w:tc>
          <w:tcPr>
            <w:tcW w:w="1316" w:type="dxa"/>
          </w:tcPr>
          <w:p w14:paraId="4927714F"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A</w:t>
            </w:r>
          </w:p>
        </w:tc>
        <w:tc>
          <w:tcPr>
            <w:tcW w:w="3351" w:type="dxa"/>
          </w:tcPr>
          <w:p w14:paraId="0932B3CD"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EN-DC</w:t>
            </w:r>
          </w:p>
        </w:tc>
        <w:tc>
          <w:tcPr>
            <w:tcW w:w="3827" w:type="dxa"/>
          </w:tcPr>
          <w:p w14:paraId="7928799D"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ase 7.3.4.4</w:t>
            </w:r>
          </w:p>
        </w:tc>
      </w:tr>
      <w:tr w:rsidR="0018192C" w:rsidRPr="00CD7D70" w14:paraId="3F3C66D9" w14:textId="77777777" w:rsidTr="00683BC3">
        <w:trPr>
          <w:jc w:val="center"/>
        </w:trPr>
        <w:tc>
          <w:tcPr>
            <w:tcW w:w="1316" w:type="dxa"/>
          </w:tcPr>
          <w:p w14:paraId="2C3C0503" w14:textId="77777777" w:rsidR="0018192C" w:rsidRPr="00CD7D70" w:rsidRDefault="0018192C" w:rsidP="0018192C">
            <w:pPr>
              <w:keepNext/>
              <w:keepLines/>
              <w:overflowPunct/>
              <w:autoSpaceDE/>
              <w:autoSpaceDN/>
              <w:adjustRightInd/>
              <w:spacing w:after="0"/>
              <w:jc w:val="center"/>
              <w:textAlignment w:val="auto"/>
              <w:rPr>
                <w:rFonts w:ascii="Arial" w:hAnsi="Arial"/>
                <w:sz w:val="18"/>
              </w:rPr>
            </w:pPr>
            <w:r w:rsidRPr="00CD7D70">
              <w:rPr>
                <w:rFonts w:ascii="Arial" w:hAnsi="Arial"/>
                <w:sz w:val="18"/>
              </w:rPr>
              <w:t>B</w:t>
            </w:r>
          </w:p>
        </w:tc>
        <w:tc>
          <w:tcPr>
            <w:tcW w:w="3351" w:type="dxa"/>
          </w:tcPr>
          <w:p w14:paraId="15991444" w14:textId="77777777" w:rsidR="0018192C" w:rsidRPr="00CD7D70" w:rsidRDefault="0018192C" w:rsidP="0018192C">
            <w:pPr>
              <w:keepNext/>
              <w:keepLines/>
              <w:overflowPunct/>
              <w:autoSpaceDE/>
              <w:autoSpaceDN/>
              <w:adjustRightInd/>
              <w:spacing w:after="0"/>
              <w:textAlignment w:val="auto"/>
              <w:rPr>
                <w:rFonts w:ascii="Arial" w:hAnsi="Arial"/>
                <w:sz w:val="18"/>
              </w:rPr>
            </w:pPr>
            <w:r w:rsidRPr="00CD7D70">
              <w:rPr>
                <w:rFonts w:ascii="Arial" w:hAnsi="Arial"/>
                <w:sz w:val="18"/>
              </w:rPr>
              <w:t>NG-RAN NR</w:t>
            </w:r>
          </w:p>
        </w:tc>
        <w:tc>
          <w:tcPr>
            <w:tcW w:w="3827" w:type="dxa"/>
          </w:tcPr>
          <w:p w14:paraId="2CAB35D1" w14:textId="77777777" w:rsidR="0018192C" w:rsidRPr="00CD7D70" w:rsidDel="00E0015C" w:rsidRDefault="0018192C" w:rsidP="0018192C">
            <w:pPr>
              <w:keepNext/>
              <w:keepLines/>
              <w:overflowPunct/>
              <w:autoSpaceDE/>
              <w:autoSpaceDN/>
              <w:adjustRightInd/>
              <w:spacing w:after="0"/>
              <w:textAlignment w:val="auto"/>
              <w:rPr>
                <w:rFonts w:ascii="Arial" w:hAnsi="Arial"/>
                <w:sz w:val="18"/>
              </w:rPr>
            </w:pPr>
          </w:p>
        </w:tc>
      </w:tr>
      <w:tr w:rsidR="001F2B77" w:rsidRPr="00CD7D70" w:rsidDel="00E0015C" w14:paraId="5F498090"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0B425718"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B13F968"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1853BB6A"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B</w:t>
            </w:r>
          </w:p>
        </w:tc>
      </w:tr>
      <w:tr w:rsidR="001F2B77" w:rsidRPr="00CD7D70" w:rsidDel="00E0015C" w14:paraId="3649A1AA"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1D5F0DA"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27859B30"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4B9F388F" w14:textId="77777777" w:rsidR="001F2B77" w:rsidRPr="00CD7D70" w:rsidDel="00E0015C" w:rsidRDefault="001F2B77" w:rsidP="00D55A84">
            <w:pPr>
              <w:keepNext/>
              <w:keepLines/>
              <w:overflowPunct/>
              <w:autoSpaceDE/>
              <w:autoSpaceDN/>
              <w:adjustRightInd/>
              <w:spacing w:after="0"/>
              <w:textAlignment w:val="auto"/>
              <w:rPr>
                <w:rFonts w:ascii="Arial" w:hAnsi="Arial"/>
                <w:sz w:val="18"/>
              </w:rPr>
            </w:pPr>
          </w:p>
        </w:tc>
      </w:tr>
      <w:tr w:rsidR="001F2B77" w:rsidRPr="00CD7D70" w:rsidDel="00E0015C" w14:paraId="05AF10D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41CBB6D2" w14:textId="77777777" w:rsidR="001F2B77" w:rsidRPr="00CD7D70" w:rsidRDefault="001F2B77" w:rsidP="00D55A84">
            <w:pPr>
              <w:keepNext/>
              <w:keepLines/>
              <w:overflowPunct/>
              <w:autoSpaceDE/>
              <w:autoSpaceDN/>
              <w:adjustRightInd/>
              <w:spacing w:after="0"/>
              <w:jc w:val="center"/>
              <w:textAlignment w:val="auto"/>
              <w:rPr>
                <w:rFonts w:ascii="Arial" w:hAnsi="Arial"/>
                <w:sz w:val="18"/>
              </w:rPr>
            </w:pPr>
            <w:r w:rsidRPr="00CD7D70">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F317BBE" w14:textId="77777777" w:rsidR="001F2B77" w:rsidRPr="00CD7D70" w:rsidRDefault="001F2B77" w:rsidP="00D55A84">
            <w:pPr>
              <w:keepNext/>
              <w:keepLines/>
              <w:overflowPunct/>
              <w:autoSpaceDE/>
              <w:autoSpaceDN/>
              <w:adjustRightInd/>
              <w:spacing w:after="0"/>
              <w:textAlignment w:val="auto"/>
              <w:rPr>
                <w:rFonts w:ascii="Arial" w:hAnsi="Arial"/>
                <w:sz w:val="18"/>
              </w:rPr>
            </w:pPr>
            <w:r w:rsidRPr="00CD7D70">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6864FF9D" w14:textId="77777777" w:rsidR="001F2B77" w:rsidRPr="00CD7D70" w:rsidDel="00E0015C" w:rsidRDefault="00F27B54" w:rsidP="00D55A84">
            <w:pPr>
              <w:keepNext/>
              <w:keepLines/>
              <w:overflowPunct/>
              <w:autoSpaceDE/>
              <w:autoSpaceDN/>
              <w:adjustRightInd/>
              <w:spacing w:after="0"/>
              <w:textAlignment w:val="auto"/>
              <w:rPr>
                <w:rFonts w:ascii="Arial" w:hAnsi="Arial"/>
                <w:sz w:val="18"/>
              </w:rPr>
            </w:pPr>
            <w:r w:rsidRPr="00CD7D70">
              <w:rPr>
                <w:rFonts w:ascii="Arial" w:hAnsi="Arial"/>
                <w:sz w:val="18"/>
              </w:rPr>
              <w:t>Functionality is tested by test configuration D</w:t>
            </w:r>
          </w:p>
        </w:tc>
      </w:tr>
    </w:tbl>
    <w:p w14:paraId="2825C3AD" w14:textId="77777777" w:rsidR="0018192C" w:rsidRPr="00CD7D70" w:rsidRDefault="0018192C" w:rsidP="0018192C">
      <w:pPr>
        <w:overflowPunct/>
        <w:autoSpaceDE/>
        <w:autoSpaceDN/>
        <w:adjustRightInd/>
        <w:textAlignment w:val="auto"/>
        <w:rPr>
          <w:lang w:eastAsia="en-US"/>
        </w:rPr>
      </w:pPr>
    </w:p>
    <w:p w14:paraId="4BD086D5" w14:textId="77777777" w:rsidR="00FD4FF7" w:rsidRPr="00CD7D70" w:rsidRDefault="00FD4FF7" w:rsidP="00FD4FF7">
      <w:r w:rsidRPr="00CD7D70">
        <w:t>Main behaviour as defined in Table 7.3.4.4.3.2-1.</w:t>
      </w:r>
    </w:p>
    <w:p w14:paraId="19D1820E" w14:textId="77777777" w:rsidR="009D62C2" w:rsidRPr="00CD7D70" w:rsidRDefault="009D62C2" w:rsidP="009D62C2">
      <w:pPr>
        <w:rPr>
          <w:lang w:eastAsia="zh-CN"/>
        </w:rPr>
      </w:pPr>
      <w:r w:rsidRPr="00CD7D70">
        <w:rPr>
          <w:lang w:eastAsia="zh-CN"/>
        </w:rPr>
        <w:t>For sub-test 19 or sub-test 20 or sub-test 21, the SS sends the RESET UE POSITIONING STORED INFORMATION message to the UE at step 1. Then the stored assistance data in the UE are cleared.</w:t>
      </w:r>
    </w:p>
    <w:p w14:paraId="16964232" w14:textId="77777777" w:rsidR="00FD4FF7" w:rsidRPr="00CD7D70" w:rsidRDefault="00FD4FF7" w:rsidP="00FD4FF7">
      <w:pPr>
        <w:pStyle w:val="H6"/>
      </w:pPr>
      <w:r w:rsidRPr="00CD7D70">
        <w:t>9.3.4.4.3.3</w:t>
      </w:r>
      <w:r w:rsidRPr="00CD7D70">
        <w:tab/>
        <w:t>Specific message contents</w:t>
      </w:r>
    </w:p>
    <w:p w14:paraId="1D7643D8" w14:textId="77777777" w:rsidR="00EA64FF" w:rsidRPr="00CD7D70" w:rsidRDefault="00FD4FF7" w:rsidP="00EA64FF">
      <w:pPr>
        <w:rPr>
          <w:lang w:eastAsia="en-US"/>
        </w:rPr>
      </w:pPr>
      <w:r w:rsidRPr="00CD7D70">
        <w:t>As defined in clause 7.3.4.4.3.3</w:t>
      </w:r>
      <w:r w:rsidR="00EA64FF" w:rsidRPr="00CD7D70">
        <w:t>, with the following exceptions:</w:t>
      </w:r>
    </w:p>
    <w:p w14:paraId="5D157A7A" w14:textId="77777777" w:rsidR="009D62C2" w:rsidRPr="00CD7D70" w:rsidRDefault="009D62C2" w:rsidP="009D62C2">
      <w:pPr>
        <w:rPr>
          <w:lang w:eastAsia="zh-CN"/>
        </w:rPr>
      </w:pPr>
      <w:r w:rsidRPr="00CD7D70">
        <w:t>Table 9.3.4.</w:t>
      </w:r>
      <w:r w:rsidRPr="00CD7D70">
        <w:rPr>
          <w:lang w:eastAsia="zh-CN"/>
        </w:rPr>
        <w:t>4</w:t>
      </w:r>
      <w:r w:rsidRPr="00CD7D70">
        <w:t>.3.3-</w:t>
      </w:r>
      <w:r w:rsidRPr="00CD7D70">
        <w:rPr>
          <w:lang w:eastAsia="zh-CN"/>
        </w:rPr>
        <w:t>0</w:t>
      </w:r>
      <w:r w:rsidRPr="00CD7D70">
        <w:t xml:space="preserve"> replaces Table 7.3.4.</w:t>
      </w:r>
      <w:r w:rsidRPr="00CD7D70">
        <w:rPr>
          <w:lang w:eastAsia="zh-CN"/>
        </w:rPr>
        <w:t>4</w:t>
      </w:r>
      <w:r w:rsidRPr="00CD7D70">
        <w:t xml:space="preserve">.3.3-1, </w:t>
      </w:r>
      <w:r w:rsidR="00EA64FF" w:rsidRPr="00CD7D70">
        <w:t>Table 9.3.4.4.3.3-1 replaces Table 7.3.4.4.3.3-3, Table 9.3.4.4.3.3-2 replaces Table 7.3.4.4.3.3-4,</w:t>
      </w:r>
      <w:r w:rsidR="00EB07B8" w:rsidRPr="00CD7D70">
        <w:t>Table 9.3.4.4.3.3-2a replaces Table 7.3.4.4.3.3-10,</w:t>
      </w:r>
      <w:r w:rsidR="00EA64FF" w:rsidRPr="00CD7D70">
        <w:t xml:space="preserve"> Table 9.3.4.4.3.3-3 replaces Table 7.3.4.4.3.3-7</w:t>
      </w:r>
      <w:r w:rsidR="00440B2C" w:rsidRPr="00CD7D70">
        <w:rPr>
          <w:lang w:eastAsia="zh-CN"/>
        </w:rPr>
        <w:t>,</w:t>
      </w:r>
      <w:r w:rsidR="00EA64FF" w:rsidRPr="00CD7D70">
        <w:t xml:space="preserve"> Table 9.3.4.4.3.3-4 replaces Table 7.3.4.4.3.3-8</w:t>
      </w:r>
      <w:r w:rsidR="00440B2C" w:rsidRPr="00CD7D70">
        <w:rPr>
          <w:lang w:eastAsia="zh-CN"/>
        </w:rPr>
        <w:t>,</w:t>
      </w:r>
      <w:r w:rsidR="00440B2C" w:rsidRPr="00CD7D70">
        <w:t xml:space="preserve"> Table 9.3.4.4.3.3-2</w:t>
      </w:r>
      <w:r w:rsidR="00440B2C" w:rsidRPr="00CD7D70">
        <w:rPr>
          <w:lang w:eastAsia="zh-CN"/>
        </w:rPr>
        <w:t>b</w:t>
      </w:r>
      <w:r w:rsidR="00440B2C" w:rsidRPr="00CD7D70">
        <w:t xml:space="preserve"> replaces Table 7.3.4.4.3.3-5, Table 9.3.4.4.3.3-</w:t>
      </w:r>
      <w:r w:rsidR="00440B2C" w:rsidRPr="00CD7D70">
        <w:rPr>
          <w:lang w:eastAsia="zh-CN"/>
        </w:rPr>
        <w:t>5</w:t>
      </w:r>
      <w:r w:rsidR="00440B2C" w:rsidRPr="00CD7D70">
        <w:t xml:space="preserve"> replaces Table 7.3.4.4.3.3-8a</w:t>
      </w:r>
      <w:r w:rsidR="00440B2C" w:rsidRPr="00CD7D70">
        <w:rPr>
          <w:lang w:eastAsia="zh-CN"/>
        </w:rPr>
        <w:t>,</w:t>
      </w:r>
      <w:r w:rsidR="00440B2C" w:rsidRPr="00CD7D70">
        <w:t xml:space="preserve"> Table 9.3.4.4.3.3-</w:t>
      </w:r>
      <w:r w:rsidR="00440B2C" w:rsidRPr="00CD7D70">
        <w:rPr>
          <w:lang w:eastAsia="zh-CN"/>
        </w:rPr>
        <w:t>6</w:t>
      </w:r>
      <w:r w:rsidR="00440B2C" w:rsidRPr="00CD7D70">
        <w:t xml:space="preserve"> replaces Table 7.3.4.4.3.3-9 an</w:t>
      </w:r>
      <w:r w:rsidR="00440B2C" w:rsidRPr="00CD7D70">
        <w:rPr>
          <w:lang w:eastAsia="zh-CN"/>
        </w:rPr>
        <w:t>d</w:t>
      </w:r>
      <w:r w:rsidR="00440B2C" w:rsidRPr="00CD7D70">
        <w:t xml:space="preserve"> Table 9.3.4.4.3.3-</w:t>
      </w:r>
      <w:r w:rsidR="00440B2C" w:rsidRPr="00CD7D70">
        <w:rPr>
          <w:lang w:eastAsia="zh-CN"/>
        </w:rPr>
        <w:t>7</w:t>
      </w:r>
      <w:r w:rsidR="00440B2C" w:rsidRPr="00CD7D70">
        <w:t xml:space="preserve"> replaces Table 7.3.4.4.3.3-11</w:t>
      </w:r>
      <w:r w:rsidR="00EA64FF" w:rsidRPr="00CD7D70">
        <w:t>.</w:t>
      </w:r>
    </w:p>
    <w:p w14:paraId="1C087F53" w14:textId="77777777" w:rsidR="009D62C2" w:rsidRPr="00CD7D70" w:rsidRDefault="009D62C2" w:rsidP="009D62C2">
      <w:pPr>
        <w:pStyle w:val="TH"/>
        <w:rPr>
          <w:lang w:eastAsia="zh-CN"/>
        </w:rPr>
      </w:pPr>
      <w:r w:rsidRPr="00CD7D70">
        <w:rPr>
          <w:iCs/>
          <w:lang w:eastAsia="ja-JP"/>
        </w:rPr>
        <w:t xml:space="preserve">Table </w:t>
      </w:r>
      <w:r w:rsidRPr="00CD7D70">
        <w:t>9.3.4.4.3.3-</w:t>
      </w:r>
      <w:r w:rsidRPr="00CD7D70">
        <w:rPr>
          <w:lang w:eastAsia="zh-CN"/>
        </w:rPr>
        <w:t>0</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step 1, Table 7.3.4.4.3.2-1</w:t>
      </w:r>
      <w:r w:rsidRPr="00CD7D70">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D7D70" w14:paraId="3CCCA7C6"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D09674D" w14:textId="77777777" w:rsidR="009D62C2" w:rsidRPr="00CD7D70" w:rsidRDefault="009D62C2">
            <w:pPr>
              <w:keepNext/>
              <w:keepLines/>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9D62C2" w:rsidRPr="00CD7D70" w14:paraId="181A0150"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D369E" w14:textId="77777777" w:rsidR="009D62C2" w:rsidRPr="00CD7D70" w:rsidRDefault="009D62C2">
            <w:pPr>
              <w:keepNext/>
              <w:keepLines/>
              <w:spacing w:after="0"/>
              <w:jc w:val="center"/>
              <w:rPr>
                <w:rFonts w:ascii="Arial" w:hAnsi="Arial"/>
                <w:b/>
                <w:sz w:val="18"/>
                <w:lang w:eastAsia="en-US"/>
              </w:rPr>
            </w:pPr>
            <w:r w:rsidRPr="00CD7D70">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34FD27" w14:textId="77777777" w:rsidR="009D62C2" w:rsidRPr="00CD7D70" w:rsidRDefault="009D62C2">
            <w:pPr>
              <w:keepNext/>
              <w:keepLines/>
              <w:spacing w:after="0"/>
              <w:jc w:val="center"/>
              <w:rPr>
                <w:rFonts w:ascii="Arial" w:hAnsi="Arial"/>
                <w:b/>
                <w:sz w:val="18"/>
              </w:rPr>
            </w:pPr>
            <w:r w:rsidRPr="00CD7D70">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08C06" w14:textId="77777777" w:rsidR="009D62C2" w:rsidRPr="00CD7D70" w:rsidRDefault="009D62C2">
            <w:pPr>
              <w:keepNext/>
              <w:keepLines/>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688743" w14:textId="77777777" w:rsidR="009D62C2" w:rsidRPr="00CD7D70" w:rsidRDefault="009D62C2">
            <w:pPr>
              <w:keepNext/>
              <w:keepLines/>
              <w:spacing w:after="0"/>
              <w:jc w:val="center"/>
              <w:rPr>
                <w:rFonts w:ascii="Arial" w:hAnsi="Arial"/>
                <w:b/>
                <w:sz w:val="18"/>
              </w:rPr>
            </w:pPr>
            <w:r w:rsidRPr="00CD7D70">
              <w:rPr>
                <w:rFonts w:ascii="Arial" w:hAnsi="Arial"/>
                <w:b/>
                <w:sz w:val="18"/>
              </w:rPr>
              <w:t>Condition</w:t>
            </w:r>
          </w:p>
        </w:tc>
      </w:tr>
      <w:tr w:rsidR="009D62C2" w:rsidRPr="00CD7D70" w14:paraId="7FAB4766"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B12A29" w14:textId="77777777" w:rsidR="009D62C2" w:rsidRPr="00CD7D70" w:rsidRDefault="009D62C2">
            <w:pPr>
              <w:keepNext/>
              <w:keepLines/>
              <w:spacing w:after="0"/>
              <w:rPr>
                <w:rFonts w:ascii="Arial" w:hAnsi="Arial"/>
                <w:b/>
                <w:sz w:val="18"/>
                <w:lang w:eastAsia="zh-CN"/>
              </w:rPr>
            </w:pPr>
            <w:r w:rsidRPr="00CD7D70">
              <w:rPr>
                <w:rFonts w:ascii="Arial" w:hAnsi="Arial"/>
                <w:sz w:val="18"/>
              </w:rPr>
              <w:t>As defined in Table 7.3.4.4.3.3-1 with the following exceptions:</w:t>
            </w:r>
          </w:p>
        </w:tc>
      </w:tr>
      <w:tr w:rsidR="009D62C2" w:rsidRPr="00CD7D70" w14:paraId="2D5B2B3A"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DF1275" w14:textId="77777777" w:rsidR="009D62C2" w:rsidRPr="00CD7D70" w:rsidRDefault="009D62C2">
            <w:pPr>
              <w:pStyle w:val="TAL"/>
              <w:rPr>
                <w:lang w:eastAsia="en-US"/>
              </w:rPr>
            </w:pPr>
            <w:r w:rsidRPr="00CD7D70">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D3FCD4"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0 0 0 0 0 1 </w:t>
            </w:r>
            <w:r w:rsidRPr="00CD7D70">
              <w:rPr>
                <w:lang w:eastAsia="zh-CN"/>
              </w:rPr>
              <w:t>1</w:t>
            </w:r>
            <w:r w:rsidRPr="00CD7D70">
              <w:t xml:space="preserve"> </w:t>
            </w:r>
            <w:r w:rsidRPr="00CD7D70">
              <w:rPr>
                <w:lang w:eastAsia="zh-CN"/>
              </w:rPr>
              <w:t>0</w:t>
            </w:r>
          </w:p>
          <w:p w14:paraId="6F972130"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13E115EB" w14:textId="77777777" w:rsidR="009D62C2" w:rsidRPr="00CD7D70" w:rsidRDefault="009D62C2">
            <w:pPr>
              <w:pStyle w:val="TAL"/>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128601" w14:textId="77777777" w:rsidR="009D62C2" w:rsidRPr="00CD7D70" w:rsidRDefault="009D62C2">
            <w:pPr>
              <w:pStyle w:val="TAL"/>
              <w:rPr>
                <w:lang w:eastAsia="zh-CN"/>
              </w:rPr>
            </w:pPr>
            <w:r w:rsidRPr="00CD7D70">
              <w:t xml:space="preserve">Sub-test </w:t>
            </w:r>
            <w:r w:rsidRPr="00CD7D70">
              <w:rPr>
                <w:lang w:eastAsia="zh-CN"/>
              </w:rPr>
              <w:t>19</w:t>
            </w:r>
            <w:r w:rsidRPr="00CD7D70">
              <w:t xml:space="preserve">: </w:t>
            </w:r>
            <w:r w:rsidRPr="00CD7D70">
              <w:rPr>
                <w:lang w:eastAsia="zh-CN"/>
              </w:rPr>
              <w:t>Multi-RTT</w:t>
            </w:r>
          </w:p>
          <w:p w14:paraId="0AAB9F98" w14:textId="77777777" w:rsidR="009D62C2" w:rsidRPr="00CD7D70" w:rsidRDefault="009D62C2">
            <w:pPr>
              <w:pStyle w:val="TAL"/>
              <w:rPr>
                <w:lang w:eastAsia="en-US"/>
              </w:rPr>
            </w:pPr>
            <w:r w:rsidRPr="00CD7D70">
              <w:t xml:space="preserve">Sub-test </w:t>
            </w:r>
            <w:r w:rsidRPr="00CD7D70">
              <w:rPr>
                <w:lang w:eastAsia="zh-CN"/>
              </w:rPr>
              <w:t>20</w:t>
            </w:r>
            <w:r w:rsidRPr="00CD7D70">
              <w:t xml:space="preserve">: </w:t>
            </w:r>
            <w:r w:rsidRPr="00CD7D70">
              <w:rPr>
                <w:lang w:eastAsia="zh-CN"/>
              </w:rPr>
              <w:t>DL-AoD</w:t>
            </w:r>
          </w:p>
          <w:p w14:paraId="75164BC7" w14:textId="77777777" w:rsidR="009D62C2" w:rsidRPr="00CD7D70" w:rsidRDefault="009D62C2">
            <w:pPr>
              <w:pStyle w:val="TAL"/>
            </w:pPr>
            <w:r w:rsidRPr="00CD7D70">
              <w:t xml:space="preserve">Sub-test </w:t>
            </w:r>
            <w:r w:rsidRPr="00CD7D70">
              <w:rPr>
                <w:lang w:eastAsia="zh-CN"/>
              </w:rPr>
              <w:t>21</w:t>
            </w:r>
            <w:r w:rsidRPr="00CD7D70">
              <w:t xml:space="preserve">: </w:t>
            </w:r>
            <w:r w:rsidRPr="00CD7D70">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660F05" w14:textId="77777777" w:rsidR="009D62C2" w:rsidRPr="00CD7D70" w:rsidRDefault="009D62C2">
            <w:pPr>
              <w:pStyle w:val="TAL"/>
            </w:pPr>
          </w:p>
        </w:tc>
      </w:tr>
    </w:tbl>
    <w:p w14:paraId="1D962604" w14:textId="77777777" w:rsidR="00EA64FF" w:rsidRPr="00CD7D70" w:rsidRDefault="00EA64FF" w:rsidP="00EA64FF"/>
    <w:p w14:paraId="243D280B" w14:textId="77777777" w:rsidR="00EA64FF" w:rsidRPr="00CD7D70" w:rsidRDefault="00EA64FF" w:rsidP="00EA64FF">
      <w:pPr>
        <w:pStyle w:val="TH"/>
      </w:pPr>
      <w:r w:rsidRPr="00CD7D70">
        <w:rPr>
          <w:iCs/>
          <w:lang w:eastAsia="ja-JP"/>
        </w:rPr>
        <w:lastRenderedPageBreak/>
        <w:t xml:space="preserve">Table </w:t>
      </w:r>
      <w:r w:rsidRPr="00CD7D70">
        <w:t>9.3.4.4.3.3-1</w:t>
      </w:r>
      <w:r w:rsidRPr="00CD7D70">
        <w:rPr>
          <w:iCs/>
          <w:lang w:eastAsia="ja-JP"/>
        </w:rPr>
        <w:t>:</w:t>
      </w:r>
      <w:r w:rsidRPr="00CD7D70">
        <w:rPr>
          <w:lang w:eastAsia="ja-JP"/>
        </w:rPr>
        <w:t xml:space="preserve"> </w:t>
      </w:r>
      <w:r w:rsidRPr="00CD7D70">
        <w:rPr>
          <w:i/>
        </w:rPr>
        <w:t xml:space="preserve">DLInformationTransfer </w:t>
      </w:r>
      <w:r w:rsidRPr="00CD7D70">
        <w:t>(steps 1b, 1d, 2, 4, 4b, 5a2, 5b2 and 5b4,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0664CA9C"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935F780"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12FCEA5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D85BB"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C04693"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6067F9"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816498" w14:textId="77777777" w:rsidR="00EA64FF" w:rsidRPr="00CD7D70" w:rsidRDefault="00EA64FF" w:rsidP="00706EA3">
            <w:pPr>
              <w:pStyle w:val="TAH"/>
              <w:rPr>
                <w:lang w:eastAsia="en-US"/>
              </w:rPr>
            </w:pPr>
            <w:r w:rsidRPr="00CD7D70">
              <w:rPr>
                <w:lang w:eastAsia="en-US"/>
              </w:rPr>
              <w:t>Condition</w:t>
            </w:r>
          </w:p>
        </w:tc>
      </w:tr>
      <w:tr w:rsidR="00EA64FF" w:rsidRPr="00CD7D70" w14:paraId="2394784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B7049E" w14:textId="77777777" w:rsidR="00EA64FF" w:rsidRPr="00CD7D70" w:rsidRDefault="00EA64FF" w:rsidP="00706EA3">
            <w:pPr>
              <w:pStyle w:val="TAL"/>
              <w:rPr>
                <w:lang w:eastAsia="en-US"/>
              </w:rPr>
            </w:pPr>
            <w:r w:rsidRPr="00CD7D70">
              <w:rPr>
                <w:lang w:eastAsia="en-US"/>
              </w:rPr>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38E24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4DEFE6"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F91B2D" w14:textId="77777777" w:rsidR="00EA64FF" w:rsidRPr="00CD7D70" w:rsidRDefault="00EA64FF" w:rsidP="00706EA3">
            <w:pPr>
              <w:pStyle w:val="TAL"/>
              <w:rPr>
                <w:lang w:eastAsia="en-US"/>
              </w:rPr>
            </w:pPr>
          </w:p>
        </w:tc>
      </w:tr>
      <w:tr w:rsidR="00EA64FF" w:rsidRPr="00CD7D70" w14:paraId="173A53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D6D0A0" w14:textId="77777777" w:rsidR="00EA64FF" w:rsidRPr="00CD7D70" w:rsidRDefault="00EA64FF" w:rsidP="00706EA3">
            <w:pPr>
              <w:pStyle w:val="TAL"/>
              <w:rPr>
                <w:lang w:eastAsia="en-US"/>
              </w:rPr>
            </w:pPr>
            <w:r w:rsidRPr="00CD7D7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E50A1"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382DC5"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40AD04" w14:textId="77777777" w:rsidR="00EA64FF" w:rsidRPr="00CD7D70" w:rsidRDefault="00EA64FF" w:rsidP="00706EA3">
            <w:pPr>
              <w:pStyle w:val="TAL"/>
              <w:rPr>
                <w:lang w:eastAsia="en-US"/>
              </w:rPr>
            </w:pPr>
          </w:p>
        </w:tc>
      </w:tr>
      <w:tr w:rsidR="00EA64FF" w:rsidRPr="00CD7D70" w14:paraId="50AF72E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933F26"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EA76D0"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DCD38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AB5382" w14:textId="77777777" w:rsidR="00EA64FF" w:rsidRPr="00CD7D70" w:rsidRDefault="00EA64FF" w:rsidP="00706EA3">
            <w:pPr>
              <w:pStyle w:val="TAL"/>
              <w:rPr>
                <w:lang w:eastAsia="en-US"/>
              </w:rPr>
            </w:pPr>
          </w:p>
        </w:tc>
      </w:tr>
      <w:tr w:rsidR="00EA64FF" w:rsidRPr="00CD7D70" w14:paraId="0106D4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D8B99F" w14:textId="77777777" w:rsidR="00EA64FF" w:rsidRPr="00CD7D70" w:rsidRDefault="00EA64FF" w:rsidP="00706EA3">
            <w:pPr>
              <w:pStyle w:val="TAL"/>
              <w:rPr>
                <w:lang w:eastAsia="en-US"/>
              </w:rPr>
            </w:pPr>
            <w:r w:rsidRPr="00CD7D70">
              <w:rPr>
                <w:lang w:eastAsia="en-US"/>
              </w:rPr>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60C90"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2CB74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7FAC6F" w14:textId="77777777" w:rsidR="00EA64FF" w:rsidRPr="00CD7D70" w:rsidRDefault="00EA64FF" w:rsidP="00706EA3">
            <w:pPr>
              <w:pStyle w:val="TAL"/>
              <w:rPr>
                <w:lang w:eastAsia="en-US"/>
              </w:rPr>
            </w:pPr>
          </w:p>
        </w:tc>
      </w:tr>
      <w:tr w:rsidR="00EA64FF" w:rsidRPr="00CD7D70" w14:paraId="4A8215B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77301"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D3DC54" w14:textId="77777777" w:rsidR="00EA64FF" w:rsidRPr="00CD7D70" w:rsidRDefault="00EA64FF" w:rsidP="00706EA3">
            <w:pPr>
              <w:pStyle w:val="TAL"/>
              <w:rPr>
                <w:lang w:eastAsia="en-US"/>
              </w:rPr>
            </w:pPr>
            <w:r w:rsidRPr="00CD7D70">
              <w:rPr>
                <w:lang w:eastAsia="en-US"/>
              </w:rPr>
              <w:t>Set according to Table 9.3.4.4.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B88EB5" w14:textId="77777777" w:rsidR="00EA64FF" w:rsidRPr="00CD7D70" w:rsidRDefault="00EA64FF" w:rsidP="00706EA3">
            <w:pPr>
              <w:pStyle w:val="TAL"/>
              <w:rPr>
                <w:lang w:eastAsia="ja-JP"/>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789E6" w14:textId="77777777" w:rsidR="00EA64FF" w:rsidRPr="00CD7D70" w:rsidRDefault="00EA64FF" w:rsidP="00706EA3">
            <w:pPr>
              <w:pStyle w:val="TAL"/>
              <w:rPr>
                <w:lang w:eastAsia="en-US"/>
              </w:rPr>
            </w:pPr>
          </w:p>
        </w:tc>
      </w:tr>
      <w:tr w:rsidR="00EA64FF" w:rsidRPr="00CD7D70" w14:paraId="324A8280"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B881386"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E61FA29"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FC6C1BF" w14:textId="77777777" w:rsidR="00EA64FF" w:rsidRPr="00CD7D70"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703A7D6" w14:textId="77777777" w:rsidR="00EA64FF" w:rsidRPr="00CD7D70" w:rsidRDefault="00EA64FF" w:rsidP="00706EA3">
            <w:pPr>
              <w:pStyle w:val="TAL"/>
              <w:rPr>
                <w:lang w:eastAsia="en-US"/>
              </w:rPr>
            </w:pPr>
          </w:p>
        </w:tc>
      </w:tr>
      <w:tr w:rsidR="00EA64FF" w:rsidRPr="00CD7D70" w14:paraId="047D27E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D4675"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04EE2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319E3F"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09A52" w14:textId="77777777" w:rsidR="00EA64FF" w:rsidRPr="00CD7D70" w:rsidRDefault="00EA64FF" w:rsidP="00706EA3">
            <w:pPr>
              <w:pStyle w:val="TAL"/>
              <w:rPr>
                <w:lang w:eastAsia="en-US"/>
              </w:rPr>
            </w:pPr>
          </w:p>
        </w:tc>
      </w:tr>
      <w:tr w:rsidR="00EA64FF" w:rsidRPr="00CD7D70" w14:paraId="76F0FC3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0F39B"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3E529C"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F3E139"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14042D" w14:textId="77777777" w:rsidR="00EA64FF" w:rsidRPr="00CD7D70" w:rsidRDefault="00EA64FF" w:rsidP="00706EA3">
            <w:pPr>
              <w:pStyle w:val="TAL"/>
              <w:rPr>
                <w:lang w:eastAsia="en-US"/>
              </w:rPr>
            </w:pPr>
          </w:p>
        </w:tc>
      </w:tr>
      <w:tr w:rsidR="00EA64FF" w:rsidRPr="00CD7D70" w14:paraId="3E4E22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091AA9"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5073EC"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C1D39"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79CA2E" w14:textId="77777777" w:rsidR="00EA64FF" w:rsidRPr="00CD7D70" w:rsidRDefault="00EA64FF" w:rsidP="00706EA3">
            <w:pPr>
              <w:pStyle w:val="TAL"/>
              <w:rPr>
                <w:lang w:eastAsia="en-US"/>
              </w:rPr>
            </w:pPr>
          </w:p>
        </w:tc>
      </w:tr>
    </w:tbl>
    <w:p w14:paraId="56912F67" w14:textId="77777777" w:rsidR="00EA64FF" w:rsidRPr="00CD7D70" w:rsidRDefault="00EA64FF" w:rsidP="00EA64FF">
      <w:pPr>
        <w:rPr>
          <w:lang w:eastAsia="ja-JP"/>
        </w:rPr>
      </w:pPr>
    </w:p>
    <w:p w14:paraId="1AD45FA2" w14:textId="77777777" w:rsidR="00EA64FF" w:rsidRPr="00CD7D70" w:rsidRDefault="00EA64FF" w:rsidP="00EA64FF">
      <w:pPr>
        <w:pStyle w:val="TH"/>
        <w:rPr>
          <w:lang w:eastAsia="x-none"/>
        </w:rPr>
      </w:pPr>
      <w:r w:rsidRPr="00CD7D70">
        <w:t>Table 9.3.4.4.3.3-2: DL NAS TRANSPORT (steps 1b, 1d, 2, 4, 4b, 5a2, 5b2 and 5b4,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304C53C6"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0657BD4" w14:textId="77777777" w:rsidR="00EA64FF" w:rsidRPr="00CD7D70" w:rsidRDefault="00EA64FF" w:rsidP="00706EA3">
            <w:pPr>
              <w:pStyle w:val="TAL"/>
              <w:rPr>
                <w:lang w:eastAsia="ja-JP"/>
              </w:rPr>
            </w:pPr>
            <w:r w:rsidRPr="00CD7D70">
              <w:rPr>
                <w:lang w:eastAsia="en-US"/>
              </w:rPr>
              <w:t>Derivation Path: 24.501 Table 8.2.11.1.1</w:t>
            </w:r>
          </w:p>
        </w:tc>
      </w:tr>
      <w:tr w:rsidR="00EA64FF" w:rsidRPr="00CD7D70" w14:paraId="7A9862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36B203"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580A2F"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8B98E5"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7571B6" w14:textId="77777777" w:rsidR="00EA64FF" w:rsidRPr="00CD7D70" w:rsidRDefault="00EA64FF" w:rsidP="00706EA3">
            <w:pPr>
              <w:pStyle w:val="TAH"/>
              <w:rPr>
                <w:lang w:eastAsia="en-US"/>
              </w:rPr>
            </w:pPr>
            <w:r w:rsidRPr="00CD7D70">
              <w:rPr>
                <w:lang w:eastAsia="en-US"/>
              </w:rPr>
              <w:t>Condition</w:t>
            </w:r>
          </w:p>
        </w:tc>
      </w:tr>
      <w:tr w:rsidR="00EA64FF" w:rsidRPr="00CD7D70" w14:paraId="0559513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D48E0"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19252"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B6F835"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5CC75E" w14:textId="77777777" w:rsidR="00EA64FF" w:rsidRPr="00CD7D70" w:rsidRDefault="00EA64FF" w:rsidP="00706EA3">
            <w:pPr>
              <w:pStyle w:val="TAL"/>
              <w:rPr>
                <w:lang w:eastAsia="en-US"/>
              </w:rPr>
            </w:pPr>
          </w:p>
        </w:tc>
      </w:tr>
      <w:tr w:rsidR="00EA64FF" w:rsidRPr="00CD7D70" w14:paraId="2BE2FC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8E872C"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E4800B"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1116C3"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A31ED8" w14:textId="77777777" w:rsidR="00EA64FF" w:rsidRPr="00CD7D70" w:rsidRDefault="00EA64FF" w:rsidP="00706EA3">
            <w:pPr>
              <w:pStyle w:val="TAL"/>
              <w:rPr>
                <w:lang w:eastAsia="en-US"/>
              </w:rPr>
            </w:pPr>
          </w:p>
        </w:tc>
      </w:tr>
      <w:tr w:rsidR="00EA64FF" w:rsidRPr="00CD7D70" w14:paraId="1D04E68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FB48D4"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5B552"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A9EF7D" w14:textId="77777777" w:rsidR="00EA64FF" w:rsidRPr="00CD7D70" w:rsidRDefault="00EA64FF" w:rsidP="00706EA3">
            <w:pPr>
              <w:pStyle w:val="TAL"/>
              <w:rPr>
                <w:lang w:eastAsia="ja-JP"/>
              </w:rPr>
            </w:pPr>
            <w:r w:rsidRPr="00CD7D70">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559368" w14:textId="77777777" w:rsidR="00EA64FF" w:rsidRPr="00CD7D70" w:rsidRDefault="00EA64FF" w:rsidP="00706EA3">
            <w:pPr>
              <w:pStyle w:val="TAL"/>
              <w:rPr>
                <w:lang w:eastAsia="en-US"/>
              </w:rPr>
            </w:pPr>
          </w:p>
        </w:tc>
      </w:tr>
      <w:tr w:rsidR="00EA64FF" w:rsidRPr="00CD7D70" w14:paraId="02D5A9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0BC817" w14:textId="77777777" w:rsidR="00EA64FF" w:rsidRPr="00CD7D70" w:rsidRDefault="00EA64FF" w:rsidP="00706EA3">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080368" w14:textId="77777777" w:rsidR="00EA64FF" w:rsidRPr="00CD7D70" w:rsidRDefault="00EA64FF" w:rsidP="00706EA3">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77995" w14:textId="77777777" w:rsidR="00EA64FF" w:rsidRPr="00CD7D70" w:rsidRDefault="00EA64FF" w:rsidP="00706EA3">
            <w:pPr>
              <w:pStyle w:val="TAL"/>
              <w:rPr>
                <w:lang w:eastAsia="en-US"/>
              </w:rPr>
            </w:pPr>
            <w:r w:rsidRPr="00CD7D70">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8029F0" w14:textId="77777777" w:rsidR="00EA64FF" w:rsidRPr="00CD7D70" w:rsidRDefault="00EA64FF" w:rsidP="00706EA3">
            <w:pPr>
              <w:pStyle w:val="TAL"/>
              <w:rPr>
                <w:lang w:eastAsia="en-US"/>
              </w:rPr>
            </w:pPr>
          </w:p>
        </w:tc>
      </w:tr>
      <w:tr w:rsidR="00EA64FF" w:rsidRPr="00CD7D70" w14:paraId="4B92BD4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DD916C"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20CD4E"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70F77D"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D33B32" w14:textId="77777777" w:rsidR="00EA64FF" w:rsidRPr="00CD7D70" w:rsidRDefault="00EA64FF" w:rsidP="00706EA3">
            <w:pPr>
              <w:pStyle w:val="TAL"/>
              <w:rPr>
                <w:lang w:eastAsia="en-US"/>
              </w:rPr>
            </w:pPr>
          </w:p>
        </w:tc>
      </w:tr>
      <w:tr w:rsidR="00EA64FF" w:rsidRPr="00CD7D70" w14:paraId="5E22F3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7393D9"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BC3E0"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962C42"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CCF8B" w14:textId="77777777" w:rsidR="00EA64FF" w:rsidRPr="00CD7D70" w:rsidRDefault="00EA64FF" w:rsidP="00706EA3">
            <w:pPr>
              <w:pStyle w:val="TAL"/>
              <w:rPr>
                <w:lang w:eastAsia="en-US"/>
              </w:rPr>
            </w:pPr>
          </w:p>
        </w:tc>
      </w:tr>
      <w:tr w:rsidR="00EA64FF" w:rsidRPr="00CD7D70" w14:paraId="46CD6EA8"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D4B343"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DFF7C" w14:textId="77777777" w:rsidR="00EA64FF" w:rsidRPr="00CD7D70" w:rsidRDefault="00EA64FF" w:rsidP="00706EA3">
            <w:pPr>
              <w:pStyle w:val="TAL"/>
              <w:rPr>
                <w:b/>
                <w:lang w:eastAsia="en-US"/>
              </w:rPr>
            </w:pPr>
            <w:r w:rsidRPr="00CD7D70">
              <w:rPr>
                <w:b/>
                <w:lang w:eastAsia="en-US"/>
              </w:rPr>
              <w:t>Step 1b:</w:t>
            </w:r>
          </w:p>
          <w:p w14:paraId="3C6F127C" w14:textId="77777777" w:rsidR="00EA64FF" w:rsidRPr="00CD7D70" w:rsidRDefault="00EA64FF" w:rsidP="00706EA3">
            <w:pPr>
              <w:pStyle w:val="TAL"/>
              <w:rPr>
                <w:lang w:eastAsia="ja-JP"/>
              </w:rPr>
            </w:pPr>
            <w:r w:rsidRPr="00CD7D70">
              <w:t xml:space="preserve">Set according to Table </w:t>
            </w:r>
            <w:r w:rsidR="00440B2C" w:rsidRPr="00CD7D70">
              <w:rPr>
                <w:iCs/>
                <w:lang w:eastAsia="zh-CN"/>
              </w:rPr>
              <w:t>8</w:t>
            </w:r>
            <w:r w:rsidR="00440B2C" w:rsidRPr="00CD7D70">
              <w:rPr>
                <w:rFonts w:eastAsia="MS Mincho"/>
                <w:iCs/>
                <w:lang w:eastAsia="ja-JP"/>
              </w:rPr>
              <w:t>.4-</w:t>
            </w:r>
            <w:r w:rsidR="00440B2C"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25021B" w14:textId="77777777" w:rsidR="00EA64FF" w:rsidRPr="00CD7D70" w:rsidRDefault="00EA64FF" w:rsidP="00706EA3">
            <w:pPr>
              <w:pStyle w:val="TAL"/>
              <w:rPr>
                <w:lang w:eastAsia="ja-JP"/>
              </w:rPr>
            </w:pPr>
            <w:r w:rsidRPr="00CD7D70">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CE7E3C" w14:textId="77777777" w:rsidR="00EA64FF" w:rsidRPr="00CD7D70" w:rsidRDefault="00EA64FF" w:rsidP="00706EA3">
            <w:pPr>
              <w:pStyle w:val="TAL"/>
              <w:rPr>
                <w:lang w:eastAsia="en-US"/>
              </w:rPr>
            </w:pPr>
          </w:p>
        </w:tc>
      </w:tr>
      <w:tr w:rsidR="00EA64FF" w:rsidRPr="00CD7D70" w14:paraId="6EBA82BF"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tcPr>
          <w:p w14:paraId="521AF8FA"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CE6669" w14:textId="77777777" w:rsidR="00EA64FF" w:rsidRPr="00CD7D70" w:rsidRDefault="00EA64FF" w:rsidP="00706EA3">
            <w:pPr>
              <w:widowControl w:val="0"/>
              <w:spacing w:after="0"/>
              <w:rPr>
                <w:rFonts w:ascii="Arial" w:hAnsi="Arial"/>
                <w:b/>
                <w:sz w:val="18"/>
              </w:rPr>
            </w:pPr>
            <w:r w:rsidRPr="00CD7D70">
              <w:rPr>
                <w:rFonts w:ascii="Arial" w:hAnsi="Arial"/>
                <w:b/>
                <w:sz w:val="18"/>
              </w:rPr>
              <w:t>Step 2:</w:t>
            </w:r>
          </w:p>
          <w:p w14:paraId="5C3BB0F2" w14:textId="77777777" w:rsidR="00EA64FF" w:rsidRPr="00CD7D70" w:rsidRDefault="00EA64FF" w:rsidP="00706EA3">
            <w:pPr>
              <w:pStyle w:val="TAL"/>
              <w:rPr>
                <w:b/>
                <w:lang w:eastAsia="en-US"/>
              </w:rPr>
            </w:pPr>
            <w:r w:rsidRPr="00CD7D70">
              <w:t xml:space="preserve">Set according to Table </w:t>
            </w:r>
            <w:r w:rsidR="00440B2C" w:rsidRPr="00CD7D70">
              <w:t>9.3.4.4.3.3-2</w:t>
            </w:r>
            <w:r w:rsidR="00440B2C" w:rsidRPr="00CD7D70">
              <w:rPr>
                <w:lang w:eastAsia="zh-CN"/>
              </w:rPr>
              <w:t>b</w:t>
            </w:r>
            <w:r w:rsidR="00440B2C" w:rsidRPr="00CD7D70">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015D8" w14:textId="77777777" w:rsidR="00EA64FF" w:rsidRPr="00CD7D70" w:rsidRDefault="00EA64FF" w:rsidP="00706EA3">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52E8D2" w14:textId="77777777" w:rsidR="00EA64FF" w:rsidRPr="00CD7D70" w:rsidRDefault="00EA64FF" w:rsidP="00706EA3">
            <w:pPr>
              <w:pStyle w:val="TAL"/>
              <w:rPr>
                <w:lang w:eastAsia="en-US"/>
              </w:rPr>
            </w:pPr>
          </w:p>
        </w:tc>
      </w:tr>
      <w:tr w:rsidR="00EA64FF" w:rsidRPr="00CD7D70" w14:paraId="04636405"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tcPr>
          <w:p w14:paraId="0436DE04"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EFE00C" w14:textId="77777777" w:rsidR="00EA64FF" w:rsidRPr="00CD7D70" w:rsidRDefault="00EA64FF" w:rsidP="00706EA3">
            <w:pPr>
              <w:widowControl w:val="0"/>
              <w:spacing w:after="0"/>
              <w:rPr>
                <w:rFonts w:ascii="Arial" w:hAnsi="Arial"/>
                <w:b/>
                <w:sz w:val="18"/>
              </w:rPr>
            </w:pPr>
            <w:r w:rsidRPr="00CD7D70">
              <w:rPr>
                <w:rFonts w:ascii="Arial" w:hAnsi="Arial"/>
                <w:b/>
                <w:sz w:val="18"/>
              </w:rPr>
              <w:t>Steps 4 and 4b:</w:t>
            </w:r>
          </w:p>
          <w:p w14:paraId="587306B9" w14:textId="77777777" w:rsidR="00EA64FF" w:rsidRPr="00CD7D70" w:rsidRDefault="00EA64FF" w:rsidP="00706EA3">
            <w:pPr>
              <w:pStyle w:val="TAL"/>
              <w:rPr>
                <w:b/>
                <w:lang w:eastAsia="en-US"/>
              </w:rPr>
            </w:pPr>
            <w:r w:rsidRPr="00CD7D70">
              <w:t>Set according to Table</w:t>
            </w:r>
            <w:r w:rsidR="00EB07B8" w:rsidRPr="00CD7D70">
              <w:t xml:space="preserve"> 9.3.4.4.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5C34B" w14:textId="77777777" w:rsidR="00EA64FF" w:rsidRPr="00CD7D70" w:rsidRDefault="00EA64FF" w:rsidP="00706EA3">
            <w:pPr>
              <w:pStyle w:val="TAL"/>
              <w:rPr>
                <w:lang w:eastAsia="ja-JP"/>
              </w:rPr>
            </w:pPr>
            <w:r w:rsidRPr="00CD7D70">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1F726" w14:textId="77777777" w:rsidR="00EA64FF" w:rsidRPr="00CD7D70" w:rsidRDefault="00EA64FF" w:rsidP="00706EA3">
            <w:pPr>
              <w:pStyle w:val="TAL"/>
              <w:rPr>
                <w:lang w:eastAsia="en-US"/>
              </w:rPr>
            </w:pPr>
          </w:p>
        </w:tc>
      </w:tr>
      <w:tr w:rsidR="00EA64FF" w:rsidRPr="00CD7D70" w14:paraId="6DB68B2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7400C6EA" w14:textId="77777777" w:rsidR="00EA64FF" w:rsidRPr="00CD7D70"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DBFA90" w14:textId="77777777" w:rsidR="00EA64FF" w:rsidRPr="00CD7D70" w:rsidRDefault="00EA64FF" w:rsidP="00706EA3">
            <w:pPr>
              <w:widowControl w:val="0"/>
              <w:spacing w:after="0"/>
              <w:rPr>
                <w:rFonts w:ascii="Arial" w:hAnsi="Arial"/>
                <w:b/>
                <w:sz w:val="18"/>
              </w:rPr>
            </w:pPr>
            <w:r w:rsidRPr="00CD7D70">
              <w:rPr>
                <w:rFonts w:ascii="Arial" w:hAnsi="Arial"/>
                <w:b/>
                <w:sz w:val="18"/>
              </w:rPr>
              <w:t>Steps 1d, 5a2, 5b2 and 5b4:</w:t>
            </w:r>
          </w:p>
          <w:p w14:paraId="7E285461" w14:textId="77777777" w:rsidR="00EA64FF" w:rsidRPr="00CD7D70" w:rsidRDefault="00EA64FF" w:rsidP="00706EA3">
            <w:pPr>
              <w:pStyle w:val="TAL"/>
              <w:rPr>
                <w:b/>
                <w:lang w:eastAsia="en-US"/>
              </w:rPr>
            </w:pPr>
            <w:r w:rsidRPr="00CD7D70">
              <w:t>Set according to Table 7.3.4.4.3.3-1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3A06EB" w14:textId="77777777" w:rsidR="00EA64FF" w:rsidRPr="00CD7D70" w:rsidRDefault="00EA64FF" w:rsidP="00706EA3">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2864FA" w14:textId="77777777" w:rsidR="00EA64FF" w:rsidRPr="00CD7D70" w:rsidRDefault="00EA64FF" w:rsidP="00706EA3">
            <w:pPr>
              <w:pStyle w:val="TAL"/>
              <w:rPr>
                <w:lang w:eastAsia="en-US"/>
              </w:rPr>
            </w:pPr>
          </w:p>
        </w:tc>
      </w:tr>
      <w:tr w:rsidR="00EA64FF" w:rsidRPr="00CD7D70" w14:paraId="430445C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06650A"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5EF7E5" w14:textId="77777777" w:rsidR="00EA64FF" w:rsidRPr="00CD7D70" w:rsidRDefault="00EA64FF" w:rsidP="00706EA3">
            <w:pPr>
              <w:pStyle w:val="TAL"/>
              <w:rPr>
                <w:lang w:eastAsia="ja-JP"/>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58B5B3" w14:textId="77777777" w:rsidR="00EA64FF" w:rsidRPr="00CD7D70" w:rsidRDefault="00EA64FF" w:rsidP="00706EA3">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3F85FD" w14:textId="77777777" w:rsidR="00EA64FF" w:rsidRPr="00CD7D70" w:rsidRDefault="00EA64FF" w:rsidP="00706EA3">
            <w:pPr>
              <w:pStyle w:val="TAL"/>
              <w:rPr>
                <w:lang w:eastAsia="en-US"/>
              </w:rPr>
            </w:pPr>
          </w:p>
        </w:tc>
      </w:tr>
    </w:tbl>
    <w:p w14:paraId="15F4C6EC" w14:textId="77777777" w:rsidR="00EB07B8" w:rsidRPr="00CD7D70" w:rsidRDefault="00EB07B8" w:rsidP="00EB07B8">
      <w:pPr>
        <w:rPr>
          <w:lang w:eastAsia="ja-JP"/>
        </w:rPr>
      </w:pPr>
    </w:p>
    <w:p w14:paraId="6A7FFBFC" w14:textId="77777777" w:rsidR="00EB07B8" w:rsidRPr="00CD7D70" w:rsidRDefault="00EB07B8" w:rsidP="00EB07B8">
      <w:pPr>
        <w:pStyle w:val="TH"/>
      </w:pPr>
      <w:r w:rsidRPr="00CD7D70">
        <w:t>Table 9.3.4.4.3.3-2a: LPP Provide Assistance Data (steps 4 and 4b, Table 7.3.4.4.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236"/>
        <w:gridCol w:w="9"/>
      </w:tblGrid>
      <w:tr w:rsidR="00EB07B8" w:rsidRPr="00CD7D70" w14:paraId="653502F9" w14:textId="77777777" w:rsidTr="00440B2C">
        <w:trPr>
          <w:gridBefore w:val="1"/>
          <w:gridAfter w:val="1"/>
          <w:wBefore w:w="9" w:type="dxa"/>
          <w:wAfter w:w="9" w:type="dxa"/>
          <w:jc w:val="center"/>
        </w:trPr>
        <w:tc>
          <w:tcPr>
            <w:tcW w:w="9738" w:type="dxa"/>
            <w:gridSpan w:val="7"/>
          </w:tcPr>
          <w:p w14:paraId="4AF2F1DA" w14:textId="77777777" w:rsidR="00EB07B8" w:rsidRPr="00CD7D70" w:rsidRDefault="00EB07B8" w:rsidP="00D86304">
            <w:pPr>
              <w:widowControl w:val="0"/>
              <w:spacing w:after="0"/>
              <w:rPr>
                <w:rFonts w:ascii="Arial" w:hAnsi="Arial"/>
                <w:sz w:val="18"/>
                <w:lang w:eastAsia="ja-JP"/>
              </w:rPr>
            </w:pPr>
            <w:r w:rsidRPr="00CD7D70">
              <w:rPr>
                <w:rFonts w:ascii="Arial" w:hAnsi="Arial"/>
                <w:sz w:val="18"/>
              </w:rPr>
              <w:t>Derivation Path: Table 8.4-1</w:t>
            </w:r>
          </w:p>
        </w:tc>
      </w:tr>
      <w:tr w:rsidR="00EB07B8" w:rsidRPr="00CD7D70" w14:paraId="3B8FBB4B" w14:textId="77777777" w:rsidTr="00440B2C">
        <w:tblPrEx>
          <w:tblCellMar>
            <w:right w:w="108" w:type="dxa"/>
          </w:tblCellMar>
        </w:tblPrEx>
        <w:trPr>
          <w:gridAfter w:val="1"/>
          <w:wAfter w:w="9" w:type="dxa"/>
          <w:jc w:val="center"/>
        </w:trPr>
        <w:tc>
          <w:tcPr>
            <w:tcW w:w="4535" w:type="dxa"/>
            <w:gridSpan w:val="2"/>
          </w:tcPr>
          <w:p w14:paraId="3DBFEEF0"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Information Element</w:t>
            </w:r>
          </w:p>
        </w:tc>
        <w:tc>
          <w:tcPr>
            <w:tcW w:w="2267" w:type="dxa"/>
            <w:gridSpan w:val="2"/>
          </w:tcPr>
          <w:p w14:paraId="073E36EC"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Value/remark</w:t>
            </w:r>
          </w:p>
        </w:tc>
        <w:tc>
          <w:tcPr>
            <w:tcW w:w="1700" w:type="dxa"/>
            <w:gridSpan w:val="2"/>
          </w:tcPr>
          <w:p w14:paraId="78CDA504"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mment</w:t>
            </w:r>
          </w:p>
        </w:tc>
        <w:tc>
          <w:tcPr>
            <w:tcW w:w="1245" w:type="dxa"/>
            <w:gridSpan w:val="2"/>
          </w:tcPr>
          <w:p w14:paraId="04408DE2" w14:textId="77777777" w:rsidR="00EB07B8" w:rsidRPr="00CD7D70" w:rsidRDefault="00EB07B8" w:rsidP="00D86304">
            <w:pPr>
              <w:widowControl w:val="0"/>
              <w:spacing w:after="0"/>
              <w:jc w:val="center"/>
              <w:rPr>
                <w:rFonts w:ascii="Arial" w:hAnsi="Arial"/>
                <w:b/>
                <w:sz w:val="18"/>
              </w:rPr>
            </w:pPr>
            <w:r w:rsidRPr="00CD7D70">
              <w:rPr>
                <w:rFonts w:ascii="Arial" w:hAnsi="Arial"/>
                <w:b/>
                <w:sz w:val="18"/>
              </w:rPr>
              <w:t>Condition</w:t>
            </w:r>
          </w:p>
        </w:tc>
      </w:tr>
      <w:tr w:rsidR="00EB07B8" w:rsidRPr="00CD7D70" w14:paraId="2D59DF1C" w14:textId="77777777" w:rsidTr="00440B2C">
        <w:tblPrEx>
          <w:tblCellMar>
            <w:right w:w="108" w:type="dxa"/>
          </w:tblCellMar>
        </w:tblPrEx>
        <w:trPr>
          <w:gridAfter w:val="1"/>
          <w:wAfter w:w="9" w:type="dxa"/>
          <w:jc w:val="center"/>
        </w:trPr>
        <w:tc>
          <w:tcPr>
            <w:tcW w:w="4535" w:type="dxa"/>
            <w:gridSpan w:val="2"/>
          </w:tcPr>
          <w:p w14:paraId="1410FBD3" w14:textId="77777777" w:rsidR="00EB07B8" w:rsidRPr="00CD7D70" w:rsidRDefault="00EB07B8" w:rsidP="00D86304">
            <w:pPr>
              <w:widowControl w:val="0"/>
              <w:spacing w:after="0"/>
              <w:rPr>
                <w:rFonts w:ascii="Arial" w:hAnsi="Arial"/>
                <w:sz w:val="18"/>
              </w:rPr>
            </w:pPr>
            <w:r w:rsidRPr="00CD7D70">
              <w:rPr>
                <w:rFonts w:ascii="Arial" w:hAnsi="Arial"/>
                <w:sz w:val="18"/>
              </w:rPr>
              <w:t>LPP-Message ::= SEQUENCE {</w:t>
            </w:r>
          </w:p>
        </w:tc>
        <w:tc>
          <w:tcPr>
            <w:tcW w:w="2267" w:type="dxa"/>
            <w:gridSpan w:val="2"/>
          </w:tcPr>
          <w:p w14:paraId="6A997D61" w14:textId="77777777" w:rsidR="00EB07B8" w:rsidRPr="00CD7D70" w:rsidRDefault="00EB07B8" w:rsidP="00D86304">
            <w:pPr>
              <w:widowControl w:val="0"/>
              <w:spacing w:after="0"/>
              <w:rPr>
                <w:rFonts w:ascii="Arial" w:hAnsi="Arial"/>
                <w:sz w:val="18"/>
              </w:rPr>
            </w:pPr>
          </w:p>
        </w:tc>
        <w:tc>
          <w:tcPr>
            <w:tcW w:w="1700" w:type="dxa"/>
            <w:gridSpan w:val="2"/>
          </w:tcPr>
          <w:p w14:paraId="1D6BE721" w14:textId="77777777" w:rsidR="00EB07B8" w:rsidRPr="00CD7D70" w:rsidRDefault="00EB07B8" w:rsidP="00D86304">
            <w:pPr>
              <w:widowControl w:val="0"/>
              <w:spacing w:after="0"/>
              <w:rPr>
                <w:rFonts w:ascii="Arial" w:hAnsi="Arial"/>
                <w:sz w:val="18"/>
              </w:rPr>
            </w:pPr>
          </w:p>
        </w:tc>
        <w:tc>
          <w:tcPr>
            <w:tcW w:w="1245" w:type="dxa"/>
            <w:gridSpan w:val="2"/>
          </w:tcPr>
          <w:p w14:paraId="4F8E9E40" w14:textId="77777777" w:rsidR="00EB07B8" w:rsidRPr="00CD7D70" w:rsidRDefault="00EB07B8" w:rsidP="00D86304">
            <w:pPr>
              <w:widowControl w:val="0"/>
              <w:spacing w:after="0"/>
              <w:rPr>
                <w:rFonts w:ascii="Arial" w:hAnsi="Arial"/>
                <w:sz w:val="18"/>
              </w:rPr>
            </w:pPr>
          </w:p>
        </w:tc>
      </w:tr>
      <w:tr w:rsidR="00EB07B8" w:rsidRPr="00CD7D70" w14:paraId="1EDCF04A" w14:textId="77777777" w:rsidTr="00440B2C">
        <w:tblPrEx>
          <w:tblCellMar>
            <w:right w:w="108" w:type="dxa"/>
          </w:tblCellMar>
        </w:tblPrEx>
        <w:trPr>
          <w:gridAfter w:val="1"/>
          <w:wAfter w:w="9" w:type="dxa"/>
          <w:jc w:val="center"/>
        </w:trPr>
        <w:tc>
          <w:tcPr>
            <w:tcW w:w="4535" w:type="dxa"/>
            <w:gridSpan w:val="2"/>
          </w:tcPr>
          <w:p w14:paraId="6BD0F130"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transactionID SEQUENCE {</w:t>
            </w:r>
          </w:p>
        </w:tc>
        <w:tc>
          <w:tcPr>
            <w:tcW w:w="2267" w:type="dxa"/>
            <w:gridSpan w:val="2"/>
          </w:tcPr>
          <w:p w14:paraId="49C1AB3C"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25D2ECBF"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7D12DF6" w14:textId="77777777" w:rsidR="00EB07B8" w:rsidRPr="00CD7D70" w:rsidRDefault="00EB07B8" w:rsidP="00D86304">
            <w:pPr>
              <w:widowControl w:val="0"/>
              <w:spacing w:after="0"/>
              <w:rPr>
                <w:rFonts w:ascii="Arial" w:hAnsi="Arial"/>
                <w:sz w:val="18"/>
              </w:rPr>
            </w:pPr>
          </w:p>
        </w:tc>
      </w:tr>
      <w:tr w:rsidR="00EB07B8" w:rsidRPr="00CD7D70" w14:paraId="46C58C01" w14:textId="77777777" w:rsidTr="00440B2C">
        <w:tblPrEx>
          <w:tblCellMar>
            <w:right w:w="108" w:type="dxa"/>
          </w:tblCellMar>
        </w:tblPrEx>
        <w:trPr>
          <w:gridAfter w:val="1"/>
          <w:wAfter w:w="9" w:type="dxa"/>
          <w:jc w:val="center"/>
        </w:trPr>
        <w:tc>
          <w:tcPr>
            <w:tcW w:w="4535" w:type="dxa"/>
            <w:gridSpan w:val="2"/>
          </w:tcPr>
          <w:p w14:paraId="1CFB0A05"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initiator</w:t>
            </w:r>
          </w:p>
        </w:tc>
        <w:tc>
          <w:tcPr>
            <w:tcW w:w="2267" w:type="dxa"/>
            <w:gridSpan w:val="2"/>
          </w:tcPr>
          <w:p w14:paraId="65BC3210"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targetDevice</w:t>
            </w:r>
          </w:p>
        </w:tc>
        <w:tc>
          <w:tcPr>
            <w:tcW w:w="1700" w:type="dxa"/>
            <w:gridSpan w:val="2"/>
          </w:tcPr>
          <w:p w14:paraId="7FD97E41"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5CD79C6" w14:textId="77777777" w:rsidR="00EB07B8" w:rsidRPr="00CD7D70" w:rsidRDefault="00EB07B8" w:rsidP="00D86304">
            <w:pPr>
              <w:widowControl w:val="0"/>
              <w:spacing w:after="0"/>
              <w:rPr>
                <w:rFonts w:ascii="Arial" w:hAnsi="Arial"/>
                <w:sz w:val="18"/>
              </w:rPr>
            </w:pPr>
          </w:p>
        </w:tc>
      </w:tr>
      <w:tr w:rsidR="00EB07B8" w:rsidRPr="00CD7D70" w14:paraId="6B1D65DD" w14:textId="77777777" w:rsidTr="00440B2C">
        <w:tblPrEx>
          <w:tblCellMar>
            <w:right w:w="108" w:type="dxa"/>
          </w:tblCellMar>
        </w:tblPrEx>
        <w:trPr>
          <w:gridAfter w:val="1"/>
          <w:wAfter w:w="9" w:type="dxa"/>
          <w:jc w:val="center"/>
        </w:trPr>
        <w:tc>
          <w:tcPr>
            <w:tcW w:w="4535" w:type="dxa"/>
            <w:gridSpan w:val="2"/>
          </w:tcPr>
          <w:p w14:paraId="2398CB7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transactionNumber</w:t>
            </w:r>
          </w:p>
        </w:tc>
        <w:tc>
          <w:tcPr>
            <w:tcW w:w="2267" w:type="dxa"/>
            <w:gridSpan w:val="2"/>
          </w:tcPr>
          <w:p w14:paraId="37C38567"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0..255)</w:t>
            </w:r>
          </w:p>
        </w:tc>
        <w:tc>
          <w:tcPr>
            <w:tcW w:w="1700" w:type="dxa"/>
            <w:gridSpan w:val="2"/>
          </w:tcPr>
          <w:p w14:paraId="62E19815"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 xml:space="preserve">Contains the same value as the corresponding field in the LPP Request Assistance Data message in step 3 or 4a Table </w:t>
            </w:r>
            <w:r w:rsidRPr="00CD7D70">
              <w:rPr>
                <w:rFonts w:ascii="Arial" w:hAnsi="Arial"/>
                <w:sz w:val="18"/>
              </w:rPr>
              <w:t xml:space="preserve">7.3.4.4.3.2-1. </w:t>
            </w:r>
          </w:p>
        </w:tc>
        <w:tc>
          <w:tcPr>
            <w:tcW w:w="1245" w:type="dxa"/>
            <w:gridSpan w:val="2"/>
          </w:tcPr>
          <w:p w14:paraId="03944B67" w14:textId="77777777" w:rsidR="00EB07B8" w:rsidRPr="00CD7D70" w:rsidRDefault="00EB07B8" w:rsidP="00D86304">
            <w:pPr>
              <w:widowControl w:val="0"/>
              <w:spacing w:after="0"/>
              <w:rPr>
                <w:rFonts w:ascii="Arial" w:hAnsi="Arial"/>
                <w:sz w:val="18"/>
              </w:rPr>
            </w:pPr>
          </w:p>
        </w:tc>
      </w:tr>
      <w:tr w:rsidR="00EB07B8" w:rsidRPr="00CD7D70" w14:paraId="4A97AC12" w14:textId="77777777" w:rsidTr="00440B2C">
        <w:tblPrEx>
          <w:tblCellMar>
            <w:right w:w="108" w:type="dxa"/>
          </w:tblCellMar>
        </w:tblPrEx>
        <w:trPr>
          <w:gridAfter w:val="1"/>
          <w:wAfter w:w="9" w:type="dxa"/>
          <w:jc w:val="center"/>
        </w:trPr>
        <w:tc>
          <w:tcPr>
            <w:tcW w:w="4535" w:type="dxa"/>
            <w:gridSpan w:val="2"/>
          </w:tcPr>
          <w:p w14:paraId="61D9B902" w14:textId="77777777" w:rsidR="00EB07B8" w:rsidRPr="00CD7D70" w:rsidRDefault="00EB07B8" w:rsidP="00D86304">
            <w:pPr>
              <w:widowControl w:val="0"/>
              <w:spacing w:after="0"/>
              <w:rPr>
                <w:rFonts w:ascii="Arial" w:hAnsi="Arial"/>
                <w:sz w:val="18"/>
              </w:rPr>
            </w:pPr>
            <w:r w:rsidRPr="00CD7D70">
              <w:rPr>
                <w:rFonts w:ascii="Arial" w:hAnsi="Arial"/>
                <w:sz w:val="18"/>
              </w:rPr>
              <w:lastRenderedPageBreak/>
              <w:t xml:space="preserve"> }</w:t>
            </w:r>
          </w:p>
        </w:tc>
        <w:tc>
          <w:tcPr>
            <w:tcW w:w="2267" w:type="dxa"/>
            <w:gridSpan w:val="2"/>
          </w:tcPr>
          <w:p w14:paraId="789B66F4"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CC987B0"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A675E40" w14:textId="77777777" w:rsidR="00EB07B8" w:rsidRPr="00CD7D70" w:rsidRDefault="00EB07B8" w:rsidP="00D86304">
            <w:pPr>
              <w:widowControl w:val="0"/>
              <w:spacing w:after="0"/>
              <w:rPr>
                <w:rFonts w:ascii="Arial" w:hAnsi="Arial"/>
                <w:sz w:val="18"/>
              </w:rPr>
            </w:pPr>
          </w:p>
        </w:tc>
      </w:tr>
      <w:tr w:rsidR="00EB07B8" w:rsidRPr="00CD7D70" w14:paraId="7722E72C" w14:textId="77777777" w:rsidTr="00440B2C">
        <w:tblPrEx>
          <w:tblCellMar>
            <w:right w:w="108" w:type="dxa"/>
          </w:tblCellMar>
        </w:tblPrEx>
        <w:trPr>
          <w:gridAfter w:val="1"/>
          <w:wAfter w:w="9" w:type="dxa"/>
          <w:jc w:val="center"/>
        </w:trPr>
        <w:tc>
          <w:tcPr>
            <w:tcW w:w="4535" w:type="dxa"/>
            <w:gridSpan w:val="2"/>
          </w:tcPr>
          <w:p w14:paraId="37B0FAD1"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endTransaction</w:t>
            </w:r>
          </w:p>
        </w:tc>
        <w:tc>
          <w:tcPr>
            <w:tcW w:w="2267" w:type="dxa"/>
            <w:gridSpan w:val="2"/>
          </w:tcPr>
          <w:p w14:paraId="1B92FA52"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TRUE</w:t>
            </w:r>
          </w:p>
        </w:tc>
        <w:tc>
          <w:tcPr>
            <w:tcW w:w="1700" w:type="dxa"/>
            <w:gridSpan w:val="2"/>
          </w:tcPr>
          <w:p w14:paraId="7099DFD2"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A2C78CB" w14:textId="77777777" w:rsidR="00EB07B8" w:rsidRPr="00CD7D70" w:rsidRDefault="00EB07B8" w:rsidP="00D86304">
            <w:pPr>
              <w:widowControl w:val="0"/>
              <w:spacing w:after="0"/>
              <w:rPr>
                <w:rFonts w:ascii="Arial" w:hAnsi="Arial"/>
                <w:sz w:val="18"/>
              </w:rPr>
            </w:pPr>
          </w:p>
        </w:tc>
      </w:tr>
      <w:tr w:rsidR="00EB07B8" w:rsidRPr="00CD7D70" w14:paraId="2F0B6C4E" w14:textId="77777777" w:rsidTr="00440B2C">
        <w:tblPrEx>
          <w:tblCellMar>
            <w:right w:w="108" w:type="dxa"/>
          </w:tblCellMar>
        </w:tblPrEx>
        <w:trPr>
          <w:gridAfter w:val="1"/>
          <w:wAfter w:w="9" w:type="dxa"/>
          <w:jc w:val="center"/>
        </w:trPr>
        <w:tc>
          <w:tcPr>
            <w:tcW w:w="4535" w:type="dxa"/>
            <w:gridSpan w:val="2"/>
          </w:tcPr>
          <w:p w14:paraId="110B849D"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sequenceNumber</w:t>
            </w:r>
          </w:p>
        </w:tc>
        <w:tc>
          <w:tcPr>
            <w:tcW w:w="2267" w:type="dxa"/>
            <w:gridSpan w:val="2"/>
          </w:tcPr>
          <w:p w14:paraId="01EB37CE"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Not present</w:t>
            </w:r>
          </w:p>
        </w:tc>
        <w:tc>
          <w:tcPr>
            <w:tcW w:w="1700" w:type="dxa"/>
            <w:gridSpan w:val="2"/>
          </w:tcPr>
          <w:p w14:paraId="37C8993A"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5AB132D" w14:textId="77777777" w:rsidR="00EB07B8" w:rsidRPr="00CD7D70" w:rsidRDefault="00EB07B8" w:rsidP="00D86304">
            <w:pPr>
              <w:widowControl w:val="0"/>
              <w:spacing w:after="0"/>
              <w:rPr>
                <w:rFonts w:ascii="Arial" w:hAnsi="Arial"/>
                <w:sz w:val="18"/>
              </w:rPr>
            </w:pPr>
          </w:p>
        </w:tc>
      </w:tr>
      <w:tr w:rsidR="00EB07B8" w:rsidRPr="00CD7D70" w14:paraId="3A5E1805" w14:textId="77777777" w:rsidTr="00440B2C">
        <w:tblPrEx>
          <w:tblCellMar>
            <w:right w:w="108" w:type="dxa"/>
          </w:tblCellMar>
        </w:tblPrEx>
        <w:trPr>
          <w:gridAfter w:val="1"/>
          <w:wAfter w:w="9" w:type="dxa"/>
          <w:jc w:val="center"/>
        </w:trPr>
        <w:tc>
          <w:tcPr>
            <w:tcW w:w="4535" w:type="dxa"/>
            <w:gridSpan w:val="2"/>
          </w:tcPr>
          <w:p w14:paraId="6446C6B3"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nowledgement  SEQUENCE {</w:t>
            </w:r>
          </w:p>
        </w:tc>
        <w:tc>
          <w:tcPr>
            <w:tcW w:w="2267" w:type="dxa"/>
            <w:gridSpan w:val="2"/>
          </w:tcPr>
          <w:p w14:paraId="0A419D1E"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Present if acknowledgement field is included by the UE at step 3 or 4a, Table 7.3.4.4.3.2-1.</w:t>
            </w:r>
          </w:p>
        </w:tc>
        <w:tc>
          <w:tcPr>
            <w:tcW w:w="1700" w:type="dxa"/>
            <w:gridSpan w:val="2"/>
          </w:tcPr>
          <w:p w14:paraId="12354472"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08F73E7" w14:textId="77777777" w:rsidR="00EB07B8" w:rsidRPr="00CD7D70" w:rsidRDefault="00EB07B8" w:rsidP="00D86304">
            <w:pPr>
              <w:widowControl w:val="0"/>
              <w:spacing w:after="0"/>
              <w:rPr>
                <w:rFonts w:ascii="Arial" w:hAnsi="Arial"/>
                <w:sz w:val="18"/>
              </w:rPr>
            </w:pPr>
          </w:p>
        </w:tc>
      </w:tr>
      <w:tr w:rsidR="00EB07B8" w:rsidRPr="00CD7D70" w14:paraId="500967FA" w14:textId="77777777" w:rsidTr="00440B2C">
        <w:tblPrEx>
          <w:tblCellMar>
            <w:right w:w="108" w:type="dxa"/>
          </w:tblCellMar>
        </w:tblPrEx>
        <w:trPr>
          <w:gridAfter w:val="1"/>
          <w:wAfter w:w="9" w:type="dxa"/>
          <w:jc w:val="center"/>
        </w:trPr>
        <w:tc>
          <w:tcPr>
            <w:tcW w:w="4535" w:type="dxa"/>
            <w:gridSpan w:val="2"/>
          </w:tcPr>
          <w:p w14:paraId="46CC4D03"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Requested</w:t>
            </w:r>
          </w:p>
        </w:tc>
        <w:tc>
          <w:tcPr>
            <w:tcW w:w="2267" w:type="dxa"/>
            <w:gridSpan w:val="2"/>
          </w:tcPr>
          <w:p w14:paraId="26B333B9"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FALSE</w:t>
            </w:r>
          </w:p>
        </w:tc>
        <w:tc>
          <w:tcPr>
            <w:tcW w:w="1700" w:type="dxa"/>
            <w:gridSpan w:val="2"/>
          </w:tcPr>
          <w:p w14:paraId="43D40C8F"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38F2A750" w14:textId="77777777" w:rsidR="00EB07B8" w:rsidRPr="00CD7D70" w:rsidRDefault="00EB07B8" w:rsidP="00D86304">
            <w:pPr>
              <w:widowControl w:val="0"/>
              <w:spacing w:after="0"/>
              <w:rPr>
                <w:rFonts w:ascii="Arial" w:hAnsi="Arial"/>
                <w:sz w:val="18"/>
              </w:rPr>
            </w:pPr>
          </w:p>
        </w:tc>
      </w:tr>
      <w:tr w:rsidR="00EB07B8" w:rsidRPr="00CD7D70" w14:paraId="095A6E3C" w14:textId="77777777" w:rsidTr="00440B2C">
        <w:tblPrEx>
          <w:tblCellMar>
            <w:right w:w="108" w:type="dxa"/>
          </w:tblCellMar>
        </w:tblPrEx>
        <w:trPr>
          <w:gridAfter w:val="1"/>
          <w:wAfter w:w="9" w:type="dxa"/>
          <w:jc w:val="center"/>
        </w:trPr>
        <w:tc>
          <w:tcPr>
            <w:tcW w:w="4535" w:type="dxa"/>
            <w:gridSpan w:val="2"/>
          </w:tcPr>
          <w:p w14:paraId="13E6B957"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ckIndicator</w:t>
            </w:r>
          </w:p>
        </w:tc>
        <w:tc>
          <w:tcPr>
            <w:tcW w:w="2267" w:type="dxa"/>
            <w:gridSpan w:val="2"/>
          </w:tcPr>
          <w:p w14:paraId="1560F814"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0..255)</w:t>
            </w:r>
          </w:p>
        </w:tc>
        <w:tc>
          <w:tcPr>
            <w:tcW w:w="1700" w:type="dxa"/>
            <w:gridSpan w:val="2"/>
          </w:tcPr>
          <w:p w14:paraId="4419D6F4"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Contains the same value as the sequenceNumber in step 3 or 4a, Table 7.3.4.4.3.2-1.</w:t>
            </w:r>
          </w:p>
        </w:tc>
        <w:tc>
          <w:tcPr>
            <w:tcW w:w="1245" w:type="dxa"/>
            <w:gridSpan w:val="2"/>
          </w:tcPr>
          <w:p w14:paraId="2E58379E" w14:textId="77777777" w:rsidR="00EB07B8" w:rsidRPr="00CD7D70" w:rsidRDefault="00EB07B8" w:rsidP="00D86304">
            <w:pPr>
              <w:widowControl w:val="0"/>
              <w:spacing w:after="0"/>
              <w:rPr>
                <w:rFonts w:ascii="Arial" w:hAnsi="Arial"/>
                <w:sz w:val="18"/>
              </w:rPr>
            </w:pPr>
          </w:p>
        </w:tc>
      </w:tr>
      <w:tr w:rsidR="00EB07B8" w:rsidRPr="00CD7D70" w14:paraId="5A265F63" w14:textId="77777777" w:rsidTr="00440B2C">
        <w:tblPrEx>
          <w:tblCellMar>
            <w:right w:w="108" w:type="dxa"/>
          </w:tblCellMar>
        </w:tblPrEx>
        <w:trPr>
          <w:gridAfter w:val="1"/>
          <w:wAfter w:w="9" w:type="dxa"/>
          <w:jc w:val="center"/>
        </w:trPr>
        <w:tc>
          <w:tcPr>
            <w:tcW w:w="4535" w:type="dxa"/>
            <w:gridSpan w:val="2"/>
          </w:tcPr>
          <w:p w14:paraId="6D43B25C"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591E66F6"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E60C8CD"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2044DB7" w14:textId="77777777" w:rsidR="00EB07B8" w:rsidRPr="00CD7D70" w:rsidRDefault="00EB07B8" w:rsidP="00D86304">
            <w:pPr>
              <w:widowControl w:val="0"/>
              <w:spacing w:after="0"/>
              <w:rPr>
                <w:rFonts w:ascii="Arial" w:hAnsi="Arial"/>
                <w:sz w:val="18"/>
              </w:rPr>
            </w:pPr>
          </w:p>
        </w:tc>
      </w:tr>
      <w:tr w:rsidR="00EB07B8" w:rsidRPr="00CD7D70" w14:paraId="4FF8A7E0" w14:textId="77777777" w:rsidTr="00440B2C">
        <w:tblPrEx>
          <w:tblCellMar>
            <w:right w:w="108" w:type="dxa"/>
          </w:tblCellMar>
        </w:tblPrEx>
        <w:trPr>
          <w:gridAfter w:val="1"/>
          <w:wAfter w:w="9" w:type="dxa"/>
          <w:jc w:val="center"/>
        </w:trPr>
        <w:tc>
          <w:tcPr>
            <w:tcW w:w="4535" w:type="dxa"/>
            <w:gridSpan w:val="2"/>
          </w:tcPr>
          <w:p w14:paraId="0D26471D"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lpp-MessageBody CHOICE {</w:t>
            </w:r>
          </w:p>
        </w:tc>
        <w:tc>
          <w:tcPr>
            <w:tcW w:w="2267" w:type="dxa"/>
            <w:gridSpan w:val="2"/>
          </w:tcPr>
          <w:p w14:paraId="1082D777"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6909EFD"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75301092" w14:textId="77777777" w:rsidR="00EB07B8" w:rsidRPr="00CD7D70" w:rsidRDefault="00EB07B8" w:rsidP="00D86304">
            <w:pPr>
              <w:widowControl w:val="0"/>
              <w:spacing w:after="0"/>
              <w:rPr>
                <w:rFonts w:ascii="Arial" w:hAnsi="Arial"/>
                <w:sz w:val="18"/>
              </w:rPr>
            </w:pPr>
          </w:p>
        </w:tc>
      </w:tr>
      <w:tr w:rsidR="00EB07B8" w:rsidRPr="00CD7D70" w14:paraId="723896D5" w14:textId="77777777" w:rsidTr="00440B2C">
        <w:tblPrEx>
          <w:tblCellMar>
            <w:right w:w="108" w:type="dxa"/>
          </w:tblCellMar>
        </w:tblPrEx>
        <w:trPr>
          <w:gridAfter w:val="1"/>
          <w:wAfter w:w="9" w:type="dxa"/>
          <w:jc w:val="center"/>
        </w:trPr>
        <w:tc>
          <w:tcPr>
            <w:tcW w:w="4535" w:type="dxa"/>
            <w:gridSpan w:val="2"/>
          </w:tcPr>
          <w:p w14:paraId="114D1984"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1 CHOICE {</w:t>
            </w:r>
          </w:p>
        </w:tc>
        <w:tc>
          <w:tcPr>
            <w:tcW w:w="2267" w:type="dxa"/>
            <w:gridSpan w:val="2"/>
          </w:tcPr>
          <w:p w14:paraId="55D887F6"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6EE4CC3E"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A7C6B98" w14:textId="77777777" w:rsidR="00EB07B8" w:rsidRPr="00CD7D70" w:rsidRDefault="00EB07B8" w:rsidP="00D86304">
            <w:pPr>
              <w:widowControl w:val="0"/>
              <w:spacing w:after="0"/>
              <w:rPr>
                <w:rFonts w:ascii="Arial" w:hAnsi="Arial"/>
                <w:sz w:val="18"/>
              </w:rPr>
            </w:pPr>
          </w:p>
        </w:tc>
      </w:tr>
      <w:tr w:rsidR="00EB07B8" w:rsidRPr="00CD7D70" w14:paraId="613604BE" w14:textId="77777777" w:rsidTr="00440B2C">
        <w:tblPrEx>
          <w:tblCellMar>
            <w:right w:w="108" w:type="dxa"/>
          </w:tblCellMar>
        </w:tblPrEx>
        <w:trPr>
          <w:gridAfter w:val="1"/>
          <w:wAfter w:w="9" w:type="dxa"/>
          <w:jc w:val="center"/>
        </w:trPr>
        <w:tc>
          <w:tcPr>
            <w:tcW w:w="4535" w:type="dxa"/>
            <w:gridSpan w:val="2"/>
          </w:tcPr>
          <w:p w14:paraId="7FFF69CD"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provideAssistanceData SEQUENCE {</w:t>
            </w:r>
          </w:p>
        </w:tc>
        <w:tc>
          <w:tcPr>
            <w:tcW w:w="2267" w:type="dxa"/>
            <w:gridSpan w:val="2"/>
          </w:tcPr>
          <w:p w14:paraId="048AEA91"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60557159"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48EA57C5" w14:textId="77777777" w:rsidR="00EB07B8" w:rsidRPr="00CD7D70" w:rsidRDefault="00EB07B8" w:rsidP="00D86304">
            <w:pPr>
              <w:widowControl w:val="0"/>
              <w:spacing w:after="0"/>
              <w:rPr>
                <w:rFonts w:ascii="Arial" w:hAnsi="Arial"/>
                <w:sz w:val="18"/>
              </w:rPr>
            </w:pPr>
          </w:p>
        </w:tc>
      </w:tr>
      <w:tr w:rsidR="00EB07B8" w:rsidRPr="00CD7D70" w14:paraId="104FA26B" w14:textId="77777777" w:rsidTr="00440B2C">
        <w:tblPrEx>
          <w:tblCellMar>
            <w:right w:w="108" w:type="dxa"/>
          </w:tblCellMar>
        </w:tblPrEx>
        <w:trPr>
          <w:gridAfter w:val="1"/>
          <w:wAfter w:w="9" w:type="dxa"/>
          <w:jc w:val="center"/>
        </w:trPr>
        <w:tc>
          <w:tcPr>
            <w:tcW w:w="4535" w:type="dxa"/>
            <w:gridSpan w:val="2"/>
          </w:tcPr>
          <w:p w14:paraId="7060E79A"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riticalExtensions CHOICE {</w:t>
            </w:r>
          </w:p>
        </w:tc>
        <w:tc>
          <w:tcPr>
            <w:tcW w:w="2267" w:type="dxa"/>
            <w:gridSpan w:val="2"/>
          </w:tcPr>
          <w:p w14:paraId="50A20571"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72B79BAF"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08DC8E66" w14:textId="77777777" w:rsidR="00EB07B8" w:rsidRPr="00CD7D70" w:rsidRDefault="00EB07B8" w:rsidP="00D86304">
            <w:pPr>
              <w:widowControl w:val="0"/>
              <w:spacing w:after="0"/>
              <w:rPr>
                <w:rFonts w:ascii="Arial" w:hAnsi="Arial"/>
                <w:sz w:val="18"/>
              </w:rPr>
            </w:pPr>
          </w:p>
        </w:tc>
      </w:tr>
      <w:tr w:rsidR="00EB07B8" w:rsidRPr="00CD7D70" w14:paraId="7BC1E513" w14:textId="77777777" w:rsidTr="00440B2C">
        <w:tblPrEx>
          <w:tblCellMar>
            <w:right w:w="108" w:type="dxa"/>
          </w:tblCellMar>
        </w:tblPrEx>
        <w:trPr>
          <w:gridAfter w:val="1"/>
          <w:wAfter w:w="9" w:type="dxa"/>
          <w:jc w:val="center"/>
        </w:trPr>
        <w:tc>
          <w:tcPr>
            <w:tcW w:w="4535" w:type="dxa"/>
            <w:gridSpan w:val="2"/>
          </w:tcPr>
          <w:p w14:paraId="5A16A1A9"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c1 CHOICE {</w:t>
            </w:r>
          </w:p>
        </w:tc>
        <w:tc>
          <w:tcPr>
            <w:tcW w:w="2267" w:type="dxa"/>
            <w:gridSpan w:val="2"/>
          </w:tcPr>
          <w:p w14:paraId="3144B27A"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337FC33E"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477201F5" w14:textId="77777777" w:rsidR="00EB07B8" w:rsidRPr="00CD7D70" w:rsidRDefault="00EB07B8" w:rsidP="00D86304">
            <w:pPr>
              <w:widowControl w:val="0"/>
              <w:spacing w:after="0"/>
              <w:rPr>
                <w:rFonts w:ascii="Arial" w:hAnsi="Arial"/>
                <w:sz w:val="18"/>
              </w:rPr>
            </w:pPr>
          </w:p>
        </w:tc>
      </w:tr>
      <w:tr w:rsidR="00EB07B8" w:rsidRPr="00CD7D70" w14:paraId="47EF821F" w14:textId="77777777" w:rsidTr="00440B2C">
        <w:tblPrEx>
          <w:tblCellMar>
            <w:right w:w="108" w:type="dxa"/>
          </w:tblCellMar>
        </w:tblPrEx>
        <w:trPr>
          <w:gridAfter w:val="1"/>
          <w:wAfter w:w="9" w:type="dxa"/>
          <w:jc w:val="center"/>
        </w:trPr>
        <w:tc>
          <w:tcPr>
            <w:tcW w:w="4535" w:type="dxa"/>
            <w:gridSpan w:val="2"/>
          </w:tcPr>
          <w:p w14:paraId="587DF845"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provideAssistanceData-r9 SEQUENCE {</w:t>
            </w:r>
          </w:p>
        </w:tc>
        <w:tc>
          <w:tcPr>
            <w:tcW w:w="2267" w:type="dxa"/>
            <w:gridSpan w:val="2"/>
          </w:tcPr>
          <w:p w14:paraId="73AA5E55"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69F1D8F7"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7E1D5FC2" w14:textId="77777777" w:rsidR="00EB07B8" w:rsidRPr="00CD7D70" w:rsidRDefault="00EB07B8" w:rsidP="00D86304">
            <w:pPr>
              <w:widowControl w:val="0"/>
              <w:spacing w:after="0"/>
              <w:rPr>
                <w:rFonts w:ascii="Arial" w:hAnsi="Arial"/>
                <w:sz w:val="18"/>
              </w:rPr>
            </w:pPr>
          </w:p>
        </w:tc>
      </w:tr>
      <w:tr w:rsidR="00EB07B8" w:rsidRPr="00CD7D70" w14:paraId="0F58C740" w14:textId="77777777" w:rsidTr="00440B2C">
        <w:tblPrEx>
          <w:tblCellMar>
            <w:right w:w="108" w:type="dxa"/>
          </w:tblCellMar>
        </w:tblPrEx>
        <w:trPr>
          <w:gridAfter w:val="1"/>
          <w:wAfter w:w="9" w:type="dxa"/>
          <w:jc w:val="center"/>
        </w:trPr>
        <w:tc>
          <w:tcPr>
            <w:tcW w:w="4535" w:type="dxa"/>
            <w:gridSpan w:val="2"/>
          </w:tcPr>
          <w:p w14:paraId="4A5FC7C9"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a-gnss-ProvideAssistanceData</w:t>
            </w:r>
          </w:p>
        </w:tc>
        <w:tc>
          <w:tcPr>
            <w:tcW w:w="2267" w:type="dxa"/>
            <w:gridSpan w:val="2"/>
          </w:tcPr>
          <w:p w14:paraId="578052C5"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 xml:space="preserve">The SS provides the assistance data requested by the UE at step 3 or 4a, Table </w:t>
            </w:r>
            <w:r w:rsidRPr="00CD7D70">
              <w:rPr>
                <w:rFonts w:ascii="Arial" w:hAnsi="Arial"/>
                <w:sz w:val="18"/>
              </w:rPr>
              <w:t>7.3.4.4.3.2</w:t>
            </w:r>
            <w:r w:rsidRPr="00CD7D70">
              <w:rPr>
                <w:rFonts w:ascii="Arial" w:hAnsi="Arial"/>
                <w:sz w:val="18"/>
              </w:rPr>
              <w:noBreakHyphen/>
              <w:t xml:space="preserve">1 </w:t>
            </w:r>
            <w:r w:rsidRPr="00CD7D70">
              <w:rPr>
                <w:rFonts w:ascii="Arial" w:hAnsi="Arial"/>
                <w:sz w:val="18"/>
                <w:lang w:eastAsia="ja-JP"/>
              </w:rPr>
              <w:t>which are available according to TS 37.571-5 [12].</w:t>
            </w:r>
          </w:p>
        </w:tc>
        <w:tc>
          <w:tcPr>
            <w:tcW w:w="1700" w:type="dxa"/>
            <w:gridSpan w:val="2"/>
          </w:tcPr>
          <w:p w14:paraId="70F426DB"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the SS sends two seperate LPP Provide Assistance Data messages in steps 4 and 4b each containing the relevant assistance data.</w:t>
            </w:r>
          </w:p>
        </w:tc>
        <w:tc>
          <w:tcPr>
            <w:tcW w:w="1245" w:type="dxa"/>
            <w:gridSpan w:val="2"/>
          </w:tcPr>
          <w:p w14:paraId="618390D9" w14:textId="77777777" w:rsidR="00EB07B8" w:rsidRPr="00CD7D70" w:rsidRDefault="00EB07B8" w:rsidP="00D86304">
            <w:pPr>
              <w:widowControl w:val="0"/>
              <w:spacing w:after="0"/>
              <w:rPr>
                <w:rFonts w:ascii="Arial" w:hAnsi="Arial"/>
                <w:sz w:val="18"/>
              </w:rPr>
            </w:pPr>
            <w:r w:rsidRPr="00CD7D70">
              <w:rPr>
                <w:rFonts w:ascii="Arial" w:hAnsi="Arial"/>
                <w:sz w:val="18"/>
              </w:rPr>
              <w:t>Sub-tests  7, 15</w:t>
            </w:r>
          </w:p>
        </w:tc>
      </w:tr>
      <w:tr w:rsidR="00EB07B8" w:rsidRPr="00CD7D70" w14:paraId="5AA9B38D" w14:textId="77777777" w:rsidTr="00440B2C">
        <w:tblPrEx>
          <w:tblCellMar>
            <w:right w:w="108" w:type="dxa"/>
          </w:tblCellMar>
        </w:tblPrEx>
        <w:trPr>
          <w:gridAfter w:val="1"/>
          <w:wAfter w:w="9" w:type="dxa"/>
          <w:jc w:val="center"/>
        </w:trPr>
        <w:tc>
          <w:tcPr>
            <w:tcW w:w="4535" w:type="dxa"/>
            <w:gridSpan w:val="2"/>
          </w:tcPr>
          <w:p w14:paraId="5BE0A3BC"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otdoa-ProvideAssistanceData</w:t>
            </w:r>
          </w:p>
        </w:tc>
        <w:tc>
          <w:tcPr>
            <w:tcW w:w="2267" w:type="dxa"/>
            <w:gridSpan w:val="2"/>
          </w:tcPr>
          <w:p w14:paraId="53F65A0F"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The SS provides the assistance data requested by the UE at step 3 or 4a, Table 7.3.4.4.3.2-1 according to subclause 8.4.1.2.</w:t>
            </w:r>
          </w:p>
        </w:tc>
        <w:tc>
          <w:tcPr>
            <w:tcW w:w="1700" w:type="dxa"/>
            <w:gridSpan w:val="2"/>
          </w:tcPr>
          <w:p w14:paraId="2CE9C778" w14:textId="77777777" w:rsidR="00EB07B8" w:rsidRPr="00CD7D70" w:rsidRDefault="00EB07B8" w:rsidP="00D86304">
            <w:pPr>
              <w:widowControl w:val="0"/>
              <w:spacing w:after="0"/>
              <w:rPr>
                <w:rFonts w:ascii="Arial" w:hAnsi="Arial"/>
                <w:sz w:val="18"/>
                <w:lang w:eastAsia="ja-JP"/>
              </w:rPr>
            </w:pPr>
            <w:r w:rsidRPr="00CD7D70">
              <w:rPr>
                <w:rFonts w:ascii="Arial" w:hAnsi="Arial"/>
                <w:sz w:val="18"/>
                <w:lang w:eastAsia="ja-JP"/>
              </w:rPr>
              <w:t>For sub-test 7, in case the UE sends two separate LPP Request Assistance Data messages in steps 3 and 4a then the SS sends two seperate LPP Provide Assistance Data messages in steps 4 and 4b each containing the relevant assistance data.</w:t>
            </w:r>
          </w:p>
        </w:tc>
        <w:tc>
          <w:tcPr>
            <w:tcW w:w="1245" w:type="dxa"/>
            <w:gridSpan w:val="2"/>
          </w:tcPr>
          <w:p w14:paraId="1F960E27" w14:textId="77777777" w:rsidR="00EB07B8" w:rsidRPr="00CD7D70" w:rsidRDefault="00EB07B8" w:rsidP="00D86304">
            <w:pPr>
              <w:widowControl w:val="0"/>
              <w:spacing w:after="0"/>
              <w:rPr>
                <w:rFonts w:ascii="Arial" w:hAnsi="Arial"/>
                <w:sz w:val="18"/>
              </w:rPr>
            </w:pPr>
            <w:r w:rsidRPr="00CD7D70">
              <w:rPr>
                <w:rFonts w:ascii="Arial" w:hAnsi="Arial"/>
                <w:sz w:val="18"/>
              </w:rPr>
              <w:t>Sub-tests 5,7</w:t>
            </w:r>
          </w:p>
        </w:tc>
      </w:tr>
      <w:tr w:rsidR="00EB07B8" w:rsidRPr="00CD7D70" w14:paraId="39BA3D66" w14:textId="77777777" w:rsidTr="00440B2C">
        <w:tblPrEx>
          <w:tblCellMar>
            <w:right w:w="108" w:type="dxa"/>
          </w:tblCellMar>
        </w:tblPrEx>
        <w:trPr>
          <w:gridAfter w:val="1"/>
          <w:wAfter w:w="9" w:type="dxa"/>
          <w:jc w:val="center"/>
        </w:trPr>
        <w:tc>
          <w:tcPr>
            <w:tcW w:w="4535" w:type="dxa"/>
            <w:gridSpan w:val="2"/>
          </w:tcPr>
          <w:p w14:paraId="3B5A09B4" w14:textId="77777777" w:rsidR="00EB07B8" w:rsidRPr="00CD7D70" w:rsidRDefault="00EB07B8" w:rsidP="00D86304">
            <w:pPr>
              <w:pStyle w:val="TAL"/>
              <w:rPr>
                <w:lang w:eastAsia="en-US"/>
              </w:rPr>
            </w:pPr>
            <w:r w:rsidRPr="00CD7D70">
              <w:rPr>
                <w:lang w:eastAsia="en-US"/>
              </w:rPr>
              <w:lastRenderedPageBreak/>
              <w:t xml:space="preserve">                         sensor-ProvideAssistanceData-r14</w:t>
            </w:r>
          </w:p>
        </w:tc>
        <w:tc>
          <w:tcPr>
            <w:tcW w:w="2267" w:type="dxa"/>
            <w:gridSpan w:val="2"/>
          </w:tcPr>
          <w:p w14:paraId="0833244C" w14:textId="77777777" w:rsidR="00EB07B8" w:rsidRPr="00CD7D70" w:rsidRDefault="00EB07B8" w:rsidP="00D86304">
            <w:pPr>
              <w:pStyle w:val="TAL"/>
              <w:rPr>
                <w:lang w:eastAsia="en-US"/>
              </w:rPr>
            </w:pPr>
            <w:r w:rsidRPr="00CD7D70">
              <w:rPr>
                <w:lang w:eastAsia="en-US"/>
              </w:rPr>
              <w:t xml:space="preserve">The SS provides the assistance data requested by the UE at step 3, Table 7.3.4.4.3.2-1 which are available according to </w:t>
            </w:r>
            <w:r w:rsidRPr="00CD7D70">
              <w:rPr>
                <w:lang w:eastAsia="ja-JP"/>
              </w:rPr>
              <w:t>subclause 8.4.1.5.</w:t>
            </w:r>
          </w:p>
        </w:tc>
        <w:tc>
          <w:tcPr>
            <w:tcW w:w="1700" w:type="dxa"/>
            <w:gridSpan w:val="2"/>
          </w:tcPr>
          <w:p w14:paraId="2D042C49" w14:textId="77777777" w:rsidR="00EB07B8" w:rsidRPr="00CD7D70" w:rsidRDefault="00EB07B8" w:rsidP="00D86304">
            <w:pPr>
              <w:pStyle w:val="TAL"/>
              <w:rPr>
                <w:lang w:eastAsia="en-US"/>
              </w:rPr>
            </w:pPr>
            <w:r w:rsidRPr="00CD7D70">
              <w:rPr>
                <w:lang w:eastAsia="en-US"/>
              </w:rPr>
              <w:t>Release 14 onwards</w:t>
            </w:r>
          </w:p>
        </w:tc>
        <w:tc>
          <w:tcPr>
            <w:tcW w:w="1245" w:type="dxa"/>
            <w:gridSpan w:val="2"/>
          </w:tcPr>
          <w:p w14:paraId="1423BA99" w14:textId="77777777" w:rsidR="00EB07B8" w:rsidRPr="00CD7D70" w:rsidRDefault="00EB07B8" w:rsidP="00D86304">
            <w:pPr>
              <w:pStyle w:val="TAL"/>
              <w:rPr>
                <w:lang w:eastAsia="en-US"/>
              </w:rPr>
            </w:pPr>
            <w:r w:rsidRPr="00CD7D70">
              <w:rPr>
                <w:lang w:eastAsia="en-US"/>
              </w:rPr>
              <w:t>Sub-test 18</w:t>
            </w:r>
          </w:p>
        </w:tc>
      </w:tr>
      <w:tr w:rsidR="00EB07B8" w:rsidRPr="00CD7D70" w14:paraId="16940ECD" w14:textId="77777777" w:rsidTr="00440B2C">
        <w:tblPrEx>
          <w:tblCellMar>
            <w:right w:w="108" w:type="dxa"/>
          </w:tblCellMar>
        </w:tblPrEx>
        <w:trPr>
          <w:gridAfter w:val="1"/>
          <w:wAfter w:w="9" w:type="dxa"/>
          <w:jc w:val="center"/>
        </w:trPr>
        <w:tc>
          <w:tcPr>
            <w:tcW w:w="4535" w:type="dxa"/>
            <w:gridSpan w:val="2"/>
          </w:tcPr>
          <w:p w14:paraId="38D24646" w14:textId="77777777" w:rsidR="00EB07B8" w:rsidRPr="00CD7D70" w:rsidRDefault="00EB07B8" w:rsidP="00D86304">
            <w:pPr>
              <w:pStyle w:val="TAL"/>
              <w:rPr>
                <w:lang w:eastAsia="en-US"/>
              </w:rPr>
            </w:pPr>
            <w:r w:rsidRPr="00CD7D70">
              <w:rPr>
                <w:lang w:eastAsia="en-US"/>
              </w:rPr>
              <w:t xml:space="preserve">                         tbs-ProvideAssistanceData-r14</w:t>
            </w:r>
          </w:p>
        </w:tc>
        <w:tc>
          <w:tcPr>
            <w:tcW w:w="2267" w:type="dxa"/>
            <w:gridSpan w:val="2"/>
          </w:tcPr>
          <w:p w14:paraId="75DECB8F" w14:textId="77777777" w:rsidR="00EB07B8" w:rsidRPr="00CD7D70" w:rsidRDefault="00EB07B8" w:rsidP="00D86304">
            <w:pPr>
              <w:pStyle w:val="TAL"/>
              <w:rPr>
                <w:lang w:eastAsia="ja-JP"/>
              </w:rPr>
            </w:pPr>
            <w:r w:rsidRPr="00CD7D70">
              <w:rPr>
                <w:lang w:eastAsia="ja-JP"/>
              </w:rPr>
              <w:t>The SS provides the assistance data requested by the UE at step 3, Table 7.3.4.4.3.2-1 which are available according to subclause 8.4.1.3.</w:t>
            </w:r>
          </w:p>
        </w:tc>
        <w:tc>
          <w:tcPr>
            <w:tcW w:w="1700" w:type="dxa"/>
            <w:gridSpan w:val="2"/>
          </w:tcPr>
          <w:p w14:paraId="7F342EDF" w14:textId="77777777" w:rsidR="00EB07B8" w:rsidRPr="00CD7D70" w:rsidRDefault="00EB07B8" w:rsidP="00D86304">
            <w:pPr>
              <w:pStyle w:val="TAL"/>
              <w:rPr>
                <w:lang w:eastAsia="ja-JP"/>
              </w:rPr>
            </w:pPr>
            <w:r w:rsidRPr="00CD7D70">
              <w:rPr>
                <w:lang w:eastAsia="ja-JP"/>
              </w:rPr>
              <w:t>Release 14 onwards</w:t>
            </w:r>
          </w:p>
        </w:tc>
        <w:tc>
          <w:tcPr>
            <w:tcW w:w="1245" w:type="dxa"/>
            <w:gridSpan w:val="2"/>
          </w:tcPr>
          <w:p w14:paraId="0FF72005" w14:textId="77777777" w:rsidR="00EB07B8" w:rsidRPr="00CD7D70" w:rsidRDefault="00EB07B8" w:rsidP="00D86304">
            <w:pPr>
              <w:pStyle w:val="TAL"/>
              <w:rPr>
                <w:lang w:eastAsia="en-US"/>
              </w:rPr>
            </w:pPr>
            <w:r w:rsidRPr="00CD7D70">
              <w:rPr>
                <w:lang w:eastAsia="en-US"/>
              </w:rPr>
              <w:t>Sub-test 16</w:t>
            </w:r>
          </w:p>
        </w:tc>
      </w:tr>
      <w:tr w:rsidR="00EB07B8" w:rsidRPr="00CD7D70" w14:paraId="329F370E" w14:textId="77777777" w:rsidTr="00440B2C">
        <w:tblPrEx>
          <w:tblCellMar>
            <w:right w:w="108" w:type="dxa"/>
          </w:tblCellMar>
        </w:tblPrEx>
        <w:trPr>
          <w:gridAfter w:val="1"/>
          <w:wAfter w:w="9" w:type="dxa"/>
          <w:jc w:val="center"/>
        </w:trPr>
        <w:tc>
          <w:tcPr>
            <w:tcW w:w="4535" w:type="dxa"/>
            <w:gridSpan w:val="2"/>
          </w:tcPr>
          <w:p w14:paraId="49087DAD" w14:textId="77777777" w:rsidR="00EB07B8" w:rsidRPr="00CD7D70" w:rsidRDefault="00EB07B8" w:rsidP="00D86304">
            <w:pPr>
              <w:pStyle w:val="TAL"/>
              <w:rPr>
                <w:highlight w:val="yellow"/>
                <w:lang w:eastAsia="en-US"/>
              </w:rPr>
            </w:pPr>
            <w:r w:rsidRPr="00CD7D70">
              <w:rPr>
                <w:lang w:eastAsia="en-US"/>
              </w:rPr>
              <w:t xml:space="preserve">                         wlan-ProvideAssistanceData-r14</w:t>
            </w:r>
          </w:p>
        </w:tc>
        <w:tc>
          <w:tcPr>
            <w:tcW w:w="2267" w:type="dxa"/>
            <w:gridSpan w:val="2"/>
          </w:tcPr>
          <w:p w14:paraId="65CA4052" w14:textId="77777777" w:rsidR="00EB07B8" w:rsidRPr="00CD7D70" w:rsidRDefault="00EB07B8" w:rsidP="00D86304">
            <w:pPr>
              <w:pStyle w:val="TAL"/>
              <w:rPr>
                <w:highlight w:val="yellow"/>
                <w:lang w:eastAsia="ja-JP"/>
              </w:rPr>
            </w:pPr>
            <w:r w:rsidRPr="00CD7D70">
              <w:rPr>
                <w:lang w:eastAsia="ja-JP"/>
              </w:rPr>
              <w:t>The SS provides the assistance data requested by the UE at step 3, Table 7.3.4.4.3.2-1 which are available according to subclause 8.4.1.4.</w:t>
            </w:r>
          </w:p>
        </w:tc>
        <w:tc>
          <w:tcPr>
            <w:tcW w:w="1700" w:type="dxa"/>
            <w:gridSpan w:val="2"/>
          </w:tcPr>
          <w:p w14:paraId="1B1267E7" w14:textId="77777777" w:rsidR="00EB07B8" w:rsidRPr="00CD7D70" w:rsidRDefault="00EB07B8" w:rsidP="00D86304">
            <w:pPr>
              <w:pStyle w:val="TAL"/>
              <w:rPr>
                <w:highlight w:val="yellow"/>
                <w:lang w:eastAsia="ja-JP"/>
              </w:rPr>
            </w:pPr>
            <w:r w:rsidRPr="00CD7D70">
              <w:rPr>
                <w:lang w:eastAsia="ja-JP"/>
              </w:rPr>
              <w:t>Release 14 onwards</w:t>
            </w:r>
          </w:p>
        </w:tc>
        <w:tc>
          <w:tcPr>
            <w:tcW w:w="1245" w:type="dxa"/>
            <w:gridSpan w:val="2"/>
          </w:tcPr>
          <w:p w14:paraId="2C28C1CA" w14:textId="77777777" w:rsidR="00EB07B8" w:rsidRPr="00CD7D70" w:rsidRDefault="00EB07B8" w:rsidP="00D86304">
            <w:pPr>
              <w:pStyle w:val="TAL"/>
              <w:rPr>
                <w:highlight w:val="yellow"/>
                <w:lang w:eastAsia="en-US"/>
              </w:rPr>
            </w:pPr>
            <w:r w:rsidRPr="00CD7D70">
              <w:rPr>
                <w:lang w:eastAsia="en-US"/>
              </w:rPr>
              <w:t>Sub-test 17</w:t>
            </w:r>
          </w:p>
        </w:tc>
      </w:tr>
      <w:tr w:rsidR="00440B2C" w:rsidRPr="00CD7D70" w14:paraId="0F31691B" w14:textId="77777777" w:rsidTr="00440B2C">
        <w:tblPrEx>
          <w:tblCellMar>
            <w:right w:w="108" w:type="dxa"/>
          </w:tblCellMar>
        </w:tblPrEx>
        <w:trPr>
          <w:gridBefore w:val="1"/>
          <w:wBefore w:w="9" w:type="dxa"/>
          <w:jc w:val="center"/>
        </w:trPr>
        <w:tc>
          <w:tcPr>
            <w:tcW w:w="4535" w:type="dxa"/>
            <w:gridSpan w:val="2"/>
          </w:tcPr>
          <w:p w14:paraId="210FD14E" w14:textId="77777777" w:rsidR="00440B2C" w:rsidRPr="00CD7D70" w:rsidRDefault="00440B2C" w:rsidP="00CA63E7">
            <w:pPr>
              <w:pStyle w:val="TAL"/>
            </w:pPr>
            <w:r w:rsidRPr="00CD7D70">
              <w:t xml:space="preserve">                         </w:t>
            </w:r>
            <w:r w:rsidRPr="00CD7D70">
              <w:rPr>
                <w:snapToGrid w:val="0"/>
              </w:rPr>
              <w:t>nr-Multi-RTT-ProvideAssistanceData-r16</w:t>
            </w:r>
          </w:p>
        </w:tc>
        <w:tc>
          <w:tcPr>
            <w:tcW w:w="2267" w:type="dxa"/>
            <w:gridSpan w:val="2"/>
          </w:tcPr>
          <w:p w14:paraId="76DD602B" w14:textId="77777777" w:rsidR="00440B2C" w:rsidRPr="00CD7D70" w:rsidRDefault="00440B2C" w:rsidP="00CA63E7">
            <w:pPr>
              <w:pStyle w:val="TAL"/>
              <w:rPr>
                <w:lang w:eastAsia="ja-JP"/>
              </w:rPr>
            </w:pPr>
            <w:r w:rsidRPr="00CD7D70">
              <w:rPr>
                <w:lang w:eastAsia="ja-JP"/>
              </w:rPr>
              <w:t>The SS provides the assistance data requested by the UE at step 3, Table 7.3.4.4.3.2-1 which are available according to subclause 8.4.1.</w:t>
            </w:r>
            <w:r w:rsidRPr="00CD7D70">
              <w:rPr>
                <w:lang w:eastAsia="zh-CN"/>
              </w:rPr>
              <w:t>6</w:t>
            </w:r>
            <w:r w:rsidRPr="00CD7D70">
              <w:rPr>
                <w:lang w:eastAsia="ja-JP"/>
              </w:rPr>
              <w:t>.</w:t>
            </w:r>
          </w:p>
        </w:tc>
        <w:tc>
          <w:tcPr>
            <w:tcW w:w="1700" w:type="dxa"/>
            <w:gridSpan w:val="2"/>
          </w:tcPr>
          <w:p w14:paraId="25BF52B9" w14:textId="77777777" w:rsidR="00440B2C" w:rsidRPr="00CD7D70" w:rsidRDefault="00440B2C" w:rsidP="00CA63E7">
            <w:pPr>
              <w:pStyle w:val="TAL"/>
              <w:rPr>
                <w:lang w:eastAsia="ja-JP"/>
              </w:rPr>
            </w:pPr>
            <w:r w:rsidRPr="00CD7D70">
              <w:rPr>
                <w:lang w:eastAsia="ja-JP"/>
              </w:rPr>
              <w:t>Release 1</w:t>
            </w:r>
            <w:r w:rsidRPr="00CD7D70">
              <w:rPr>
                <w:lang w:eastAsia="zh-CN"/>
              </w:rPr>
              <w:t>6</w:t>
            </w:r>
            <w:r w:rsidRPr="00CD7D70">
              <w:rPr>
                <w:lang w:eastAsia="ja-JP"/>
              </w:rPr>
              <w:t xml:space="preserve"> onwards</w:t>
            </w:r>
          </w:p>
        </w:tc>
        <w:tc>
          <w:tcPr>
            <w:tcW w:w="1245" w:type="dxa"/>
            <w:gridSpan w:val="2"/>
          </w:tcPr>
          <w:p w14:paraId="37D55BD9" w14:textId="77777777" w:rsidR="00440B2C" w:rsidRPr="00CD7D70" w:rsidRDefault="00440B2C" w:rsidP="00CA63E7">
            <w:pPr>
              <w:pStyle w:val="TAL"/>
              <w:rPr>
                <w:lang w:eastAsia="zh-CN"/>
              </w:rPr>
            </w:pPr>
            <w:r w:rsidRPr="00CD7D70">
              <w:t>Sub-test 1</w:t>
            </w:r>
            <w:r w:rsidRPr="00CD7D70">
              <w:rPr>
                <w:lang w:eastAsia="zh-CN"/>
              </w:rPr>
              <w:t>9</w:t>
            </w:r>
          </w:p>
        </w:tc>
      </w:tr>
      <w:tr w:rsidR="00440B2C" w:rsidRPr="00CD7D70" w14:paraId="3132DC19" w14:textId="77777777" w:rsidTr="00440B2C">
        <w:tblPrEx>
          <w:tblCellMar>
            <w:right w:w="108" w:type="dxa"/>
          </w:tblCellMar>
        </w:tblPrEx>
        <w:trPr>
          <w:gridBefore w:val="1"/>
          <w:wBefore w:w="9" w:type="dxa"/>
          <w:jc w:val="center"/>
        </w:trPr>
        <w:tc>
          <w:tcPr>
            <w:tcW w:w="4535" w:type="dxa"/>
            <w:gridSpan w:val="2"/>
          </w:tcPr>
          <w:p w14:paraId="7599D90B" w14:textId="77777777" w:rsidR="00440B2C" w:rsidRPr="00CD7D70" w:rsidRDefault="00440B2C" w:rsidP="00CA63E7">
            <w:pPr>
              <w:pStyle w:val="TAL"/>
            </w:pPr>
            <w:r w:rsidRPr="00CD7D70">
              <w:t xml:space="preserve">                         </w:t>
            </w:r>
            <w:r w:rsidRPr="00CD7D70">
              <w:rPr>
                <w:snapToGrid w:val="0"/>
              </w:rPr>
              <w:t>nr-DL-AoD-ProvideAssistanceData-r16</w:t>
            </w:r>
          </w:p>
        </w:tc>
        <w:tc>
          <w:tcPr>
            <w:tcW w:w="2267" w:type="dxa"/>
            <w:gridSpan w:val="2"/>
          </w:tcPr>
          <w:p w14:paraId="2A286998" w14:textId="77777777" w:rsidR="00440B2C" w:rsidRPr="00CD7D70" w:rsidRDefault="00440B2C" w:rsidP="00CA63E7">
            <w:pPr>
              <w:pStyle w:val="TAL"/>
              <w:rPr>
                <w:lang w:eastAsia="ja-JP"/>
              </w:rPr>
            </w:pPr>
            <w:r w:rsidRPr="00CD7D70">
              <w:rPr>
                <w:lang w:eastAsia="ja-JP"/>
              </w:rPr>
              <w:t>The SS provides the assistance data requested by the UE at step 3, Table 7.3.4.4.3.2-1 which are available according to subclause 8.4.1.</w:t>
            </w:r>
            <w:r w:rsidRPr="00CD7D70">
              <w:rPr>
                <w:lang w:eastAsia="zh-CN"/>
              </w:rPr>
              <w:t>7</w:t>
            </w:r>
            <w:r w:rsidRPr="00CD7D70">
              <w:rPr>
                <w:lang w:eastAsia="ja-JP"/>
              </w:rPr>
              <w:t>.</w:t>
            </w:r>
          </w:p>
        </w:tc>
        <w:tc>
          <w:tcPr>
            <w:tcW w:w="1700" w:type="dxa"/>
            <w:gridSpan w:val="2"/>
          </w:tcPr>
          <w:p w14:paraId="6B67A397" w14:textId="77777777" w:rsidR="00440B2C" w:rsidRPr="00CD7D70" w:rsidRDefault="00440B2C" w:rsidP="00CA63E7">
            <w:pPr>
              <w:pStyle w:val="TAL"/>
              <w:rPr>
                <w:lang w:eastAsia="ja-JP"/>
              </w:rPr>
            </w:pPr>
            <w:r w:rsidRPr="00CD7D70">
              <w:rPr>
                <w:lang w:eastAsia="ja-JP"/>
              </w:rPr>
              <w:t>Release 1</w:t>
            </w:r>
            <w:r w:rsidRPr="00CD7D70">
              <w:rPr>
                <w:lang w:eastAsia="zh-CN"/>
              </w:rPr>
              <w:t>6</w:t>
            </w:r>
            <w:r w:rsidRPr="00CD7D70">
              <w:rPr>
                <w:lang w:eastAsia="ja-JP"/>
              </w:rPr>
              <w:t xml:space="preserve"> onwards</w:t>
            </w:r>
          </w:p>
        </w:tc>
        <w:tc>
          <w:tcPr>
            <w:tcW w:w="1245" w:type="dxa"/>
            <w:gridSpan w:val="2"/>
          </w:tcPr>
          <w:p w14:paraId="01FBBA9D" w14:textId="77777777" w:rsidR="00440B2C" w:rsidRPr="00CD7D70" w:rsidRDefault="00440B2C" w:rsidP="00CA63E7">
            <w:pPr>
              <w:pStyle w:val="TAL"/>
              <w:rPr>
                <w:lang w:eastAsia="zh-CN"/>
              </w:rPr>
            </w:pPr>
            <w:r w:rsidRPr="00CD7D70">
              <w:t xml:space="preserve">Sub-test </w:t>
            </w:r>
            <w:r w:rsidRPr="00CD7D70">
              <w:rPr>
                <w:lang w:eastAsia="zh-CN"/>
              </w:rPr>
              <w:t>20</w:t>
            </w:r>
          </w:p>
        </w:tc>
      </w:tr>
      <w:tr w:rsidR="00440B2C" w:rsidRPr="00CD7D70" w14:paraId="43380912" w14:textId="77777777" w:rsidTr="00440B2C">
        <w:tblPrEx>
          <w:tblCellMar>
            <w:right w:w="108" w:type="dxa"/>
          </w:tblCellMar>
        </w:tblPrEx>
        <w:trPr>
          <w:gridBefore w:val="1"/>
          <w:wBefore w:w="9" w:type="dxa"/>
          <w:jc w:val="center"/>
        </w:trPr>
        <w:tc>
          <w:tcPr>
            <w:tcW w:w="4535" w:type="dxa"/>
            <w:gridSpan w:val="2"/>
          </w:tcPr>
          <w:p w14:paraId="0732745E" w14:textId="77777777" w:rsidR="00440B2C" w:rsidRPr="00CD7D70" w:rsidRDefault="00440B2C" w:rsidP="00CA63E7">
            <w:pPr>
              <w:pStyle w:val="TAL"/>
            </w:pPr>
            <w:r w:rsidRPr="00CD7D70">
              <w:t xml:space="preserve">                         </w:t>
            </w:r>
            <w:r w:rsidRPr="00CD7D70">
              <w:rPr>
                <w:snapToGrid w:val="0"/>
              </w:rPr>
              <w:t>nr-DL-TDOA-ProvideAssistanceData-r16</w:t>
            </w:r>
          </w:p>
        </w:tc>
        <w:tc>
          <w:tcPr>
            <w:tcW w:w="2267" w:type="dxa"/>
            <w:gridSpan w:val="2"/>
          </w:tcPr>
          <w:p w14:paraId="35A6F6FE" w14:textId="77777777" w:rsidR="00440B2C" w:rsidRPr="00CD7D70" w:rsidRDefault="00440B2C" w:rsidP="00CA63E7">
            <w:pPr>
              <w:pStyle w:val="TAL"/>
              <w:rPr>
                <w:lang w:eastAsia="ja-JP"/>
              </w:rPr>
            </w:pPr>
            <w:r w:rsidRPr="00CD7D70">
              <w:rPr>
                <w:lang w:eastAsia="ja-JP"/>
              </w:rPr>
              <w:t>The SS provides the assistance data requested by the UE at step 3, Table 7.3.4.4.3.2-1 which are available according to subclause 8.4.1.</w:t>
            </w:r>
            <w:r w:rsidRPr="00CD7D70">
              <w:rPr>
                <w:lang w:eastAsia="zh-CN"/>
              </w:rPr>
              <w:t>8</w:t>
            </w:r>
            <w:r w:rsidRPr="00CD7D70">
              <w:rPr>
                <w:lang w:eastAsia="ja-JP"/>
              </w:rPr>
              <w:t>.</w:t>
            </w:r>
          </w:p>
        </w:tc>
        <w:tc>
          <w:tcPr>
            <w:tcW w:w="1700" w:type="dxa"/>
            <w:gridSpan w:val="2"/>
          </w:tcPr>
          <w:p w14:paraId="615E34A1" w14:textId="77777777" w:rsidR="00440B2C" w:rsidRPr="00CD7D70" w:rsidRDefault="00440B2C" w:rsidP="00CA63E7">
            <w:pPr>
              <w:pStyle w:val="TAL"/>
              <w:rPr>
                <w:lang w:eastAsia="ja-JP"/>
              </w:rPr>
            </w:pPr>
            <w:r w:rsidRPr="00CD7D70">
              <w:rPr>
                <w:lang w:eastAsia="ja-JP"/>
              </w:rPr>
              <w:t>Release 1</w:t>
            </w:r>
            <w:r w:rsidRPr="00CD7D70">
              <w:rPr>
                <w:lang w:eastAsia="zh-CN"/>
              </w:rPr>
              <w:t>6</w:t>
            </w:r>
            <w:r w:rsidRPr="00CD7D70">
              <w:rPr>
                <w:lang w:eastAsia="ja-JP"/>
              </w:rPr>
              <w:t xml:space="preserve"> onwards</w:t>
            </w:r>
          </w:p>
        </w:tc>
        <w:tc>
          <w:tcPr>
            <w:tcW w:w="1245" w:type="dxa"/>
            <w:gridSpan w:val="2"/>
          </w:tcPr>
          <w:p w14:paraId="7615F3D4" w14:textId="77777777" w:rsidR="00440B2C" w:rsidRPr="00CD7D70" w:rsidRDefault="00440B2C" w:rsidP="00CA63E7">
            <w:pPr>
              <w:pStyle w:val="TAL"/>
              <w:rPr>
                <w:lang w:eastAsia="zh-CN"/>
              </w:rPr>
            </w:pPr>
            <w:r w:rsidRPr="00CD7D70">
              <w:t xml:space="preserve">Sub-test </w:t>
            </w:r>
            <w:r w:rsidRPr="00CD7D70">
              <w:rPr>
                <w:lang w:eastAsia="zh-CN"/>
              </w:rPr>
              <w:t>21</w:t>
            </w:r>
          </w:p>
        </w:tc>
      </w:tr>
      <w:tr w:rsidR="00EB07B8" w:rsidRPr="00CD7D70" w14:paraId="6D224225" w14:textId="77777777" w:rsidTr="00440B2C">
        <w:tblPrEx>
          <w:tblCellMar>
            <w:right w:w="108" w:type="dxa"/>
          </w:tblCellMar>
        </w:tblPrEx>
        <w:trPr>
          <w:gridAfter w:val="1"/>
          <w:wAfter w:w="9" w:type="dxa"/>
          <w:jc w:val="center"/>
        </w:trPr>
        <w:tc>
          <w:tcPr>
            <w:tcW w:w="4535" w:type="dxa"/>
            <w:gridSpan w:val="2"/>
          </w:tcPr>
          <w:p w14:paraId="57C0D785"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1C18FD4F"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5BA7A12"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DE9CB1F" w14:textId="77777777" w:rsidR="00EB07B8" w:rsidRPr="00CD7D70" w:rsidRDefault="00EB07B8" w:rsidP="00D86304">
            <w:pPr>
              <w:widowControl w:val="0"/>
              <w:spacing w:after="0"/>
              <w:rPr>
                <w:rFonts w:ascii="Arial" w:hAnsi="Arial"/>
                <w:sz w:val="18"/>
              </w:rPr>
            </w:pPr>
          </w:p>
        </w:tc>
      </w:tr>
      <w:tr w:rsidR="00EB07B8" w:rsidRPr="00CD7D70" w14:paraId="20E8A806" w14:textId="77777777" w:rsidTr="00440B2C">
        <w:tblPrEx>
          <w:tblCellMar>
            <w:right w:w="108" w:type="dxa"/>
          </w:tblCellMar>
        </w:tblPrEx>
        <w:trPr>
          <w:gridAfter w:val="1"/>
          <w:wAfter w:w="9" w:type="dxa"/>
          <w:jc w:val="center"/>
        </w:trPr>
        <w:tc>
          <w:tcPr>
            <w:tcW w:w="4535" w:type="dxa"/>
            <w:gridSpan w:val="2"/>
          </w:tcPr>
          <w:p w14:paraId="56507622"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67D0D762"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51E3AD0E"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2672E5DA" w14:textId="77777777" w:rsidR="00EB07B8" w:rsidRPr="00CD7D70" w:rsidRDefault="00EB07B8" w:rsidP="00D86304">
            <w:pPr>
              <w:widowControl w:val="0"/>
              <w:spacing w:after="0"/>
              <w:rPr>
                <w:rFonts w:ascii="Arial" w:hAnsi="Arial"/>
                <w:sz w:val="18"/>
              </w:rPr>
            </w:pPr>
          </w:p>
        </w:tc>
      </w:tr>
      <w:tr w:rsidR="00EB07B8" w:rsidRPr="00CD7D70" w14:paraId="5AE917B4" w14:textId="77777777" w:rsidTr="00440B2C">
        <w:tblPrEx>
          <w:tblCellMar>
            <w:right w:w="108" w:type="dxa"/>
          </w:tblCellMar>
        </w:tblPrEx>
        <w:trPr>
          <w:gridAfter w:val="1"/>
          <w:wAfter w:w="9" w:type="dxa"/>
          <w:jc w:val="center"/>
        </w:trPr>
        <w:tc>
          <w:tcPr>
            <w:tcW w:w="4535" w:type="dxa"/>
            <w:gridSpan w:val="2"/>
          </w:tcPr>
          <w:p w14:paraId="1882C121"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6B37C562"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559C3BDC"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5B1391E" w14:textId="77777777" w:rsidR="00EB07B8" w:rsidRPr="00CD7D70" w:rsidRDefault="00EB07B8" w:rsidP="00D86304">
            <w:pPr>
              <w:widowControl w:val="0"/>
              <w:spacing w:after="0"/>
              <w:rPr>
                <w:rFonts w:ascii="Arial" w:hAnsi="Arial"/>
                <w:sz w:val="18"/>
              </w:rPr>
            </w:pPr>
          </w:p>
        </w:tc>
      </w:tr>
      <w:tr w:rsidR="00EB07B8" w:rsidRPr="00CD7D70" w14:paraId="1DCB470A" w14:textId="77777777" w:rsidTr="00440B2C">
        <w:tblPrEx>
          <w:tblCellMar>
            <w:right w:w="108" w:type="dxa"/>
          </w:tblCellMar>
        </w:tblPrEx>
        <w:trPr>
          <w:gridAfter w:val="1"/>
          <w:wAfter w:w="9" w:type="dxa"/>
          <w:jc w:val="center"/>
        </w:trPr>
        <w:tc>
          <w:tcPr>
            <w:tcW w:w="4535" w:type="dxa"/>
            <w:gridSpan w:val="2"/>
          </w:tcPr>
          <w:p w14:paraId="3B3F2C22"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018CE2BB"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14E2D343"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5CCF7513" w14:textId="77777777" w:rsidR="00EB07B8" w:rsidRPr="00CD7D70" w:rsidRDefault="00EB07B8" w:rsidP="00D86304">
            <w:pPr>
              <w:widowControl w:val="0"/>
              <w:spacing w:after="0"/>
              <w:rPr>
                <w:rFonts w:ascii="Arial" w:hAnsi="Arial"/>
                <w:sz w:val="18"/>
              </w:rPr>
            </w:pPr>
          </w:p>
        </w:tc>
      </w:tr>
      <w:tr w:rsidR="00EB07B8" w:rsidRPr="00CD7D70" w14:paraId="6BCB1BFF" w14:textId="77777777" w:rsidTr="00440B2C">
        <w:tblPrEx>
          <w:tblCellMar>
            <w:right w:w="108" w:type="dxa"/>
          </w:tblCellMar>
        </w:tblPrEx>
        <w:trPr>
          <w:gridAfter w:val="1"/>
          <w:wAfter w:w="9" w:type="dxa"/>
          <w:jc w:val="center"/>
        </w:trPr>
        <w:tc>
          <w:tcPr>
            <w:tcW w:w="4535" w:type="dxa"/>
            <w:gridSpan w:val="2"/>
          </w:tcPr>
          <w:p w14:paraId="1A71006F" w14:textId="77777777" w:rsidR="00EB07B8" w:rsidRPr="00CD7D70" w:rsidRDefault="00EB07B8" w:rsidP="00D86304">
            <w:pPr>
              <w:widowControl w:val="0"/>
              <w:spacing w:after="0"/>
              <w:rPr>
                <w:rFonts w:ascii="Arial" w:hAnsi="Arial"/>
                <w:sz w:val="18"/>
              </w:rPr>
            </w:pPr>
            <w:r w:rsidRPr="00CD7D70">
              <w:rPr>
                <w:rFonts w:ascii="Arial" w:hAnsi="Arial"/>
                <w:sz w:val="18"/>
              </w:rPr>
              <w:t xml:space="preserve"> }</w:t>
            </w:r>
          </w:p>
        </w:tc>
        <w:tc>
          <w:tcPr>
            <w:tcW w:w="2267" w:type="dxa"/>
            <w:gridSpan w:val="2"/>
          </w:tcPr>
          <w:p w14:paraId="7C2A65D5"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01918F79"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4839C86F" w14:textId="77777777" w:rsidR="00EB07B8" w:rsidRPr="00CD7D70" w:rsidRDefault="00EB07B8" w:rsidP="00D86304">
            <w:pPr>
              <w:widowControl w:val="0"/>
              <w:spacing w:after="0"/>
              <w:rPr>
                <w:rFonts w:ascii="Arial" w:hAnsi="Arial"/>
                <w:sz w:val="18"/>
              </w:rPr>
            </w:pPr>
          </w:p>
        </w:tc>
      </w:tr>
      <w:tr w:rsidR="00EB07B8" w:rsidRPr="00CD7D70" w14:paraId="3EB62306" w14:textId="77777777" w:rsidTr="00440B2C">
        <w:tblPrEx>
          <w:tblCellMar>
            <w:right w:w="108" w:type="dxa"/>
          </w:tblCellMar>
        </w:tblPrEx>
        <w:trPr>
          <w:gridAfter w:val="1"/>
          <w:wAfter w:w="9" w:type="dxa"/>
          <w:jc w:val="center"/>
        </w:trPr>
        <w:tc>
          <w:tcPr>
            <w:tcW w:w="4535" w:type="dxa"/>
            <w:gridSpan w:val="2"/>
          </w:tcPr>
          <w:p w14:paraId="69FDEA7D" w14:textId="77777777" w:rsidR="00EB07B8" w:rsidRPr="00CD7D70" w:rsidRDefault="00EB07B8" w:rsidP="00D86304">
            <w:pPr>
              <w:widowControl w:val="0"/>
              <w:spacing w:after="0"/>
              <w:rPr>
                <w:rFonts w:ascii="Arial" w:hAnsi="Arial"/>
                <w:sz w:val="18"/>
              </w:rPr>
            </w:pPr>
            <w:r w:rsidRPr="00CD7D70">
              <w:rPr>
                <w:rFonts w:ascii="Arial" w:hAnsi="Arial"/>
                <w:sz w:val="18"/>
              </w:rPr>
              <w:t>}</w:t>
            </w:r>
          </w:p>
        </w:tc>
        <w:tc>
          <w:tcPr>
            <w:tcW w:w="2267" w:type="dxa"/>
            <w:gridSpan w:val="2"/>
          </w:tcPr>
          <w:p w14:paraId="4D19AA21" w14:textId="77777777" w:rsidR="00EB07B8" w:rsidRPr="00CD7D70" w:rsidRDefault="00EB07B8" w:rsidP="00D86304">
            <w:pPr>
              <w:widowControl w:val="0"/>
              <w:spacing w:after="0"/>
              <w:rPr>
                <w:rFonts w:ascii="Arial" w:hAnsi="Arial"/>
                <w:sz w:val="18"/>
                <w:lang w:eastAsia="ja-JP"/>
              </w:rPr>
            </w:pPr>
          </w:p>
        </w:tc>
        <w:tc>
          <w:tcPr>
            <w:tcW w:w="1700" w:type="dxa"/>
            <w:gridSpan w:val="2"/>
          </w:tcPr>
          <w:p w14:paraId="6CA0A354" w14:textId="77777777" w:rsidR="00EB07B8" w:rsidRPr="00CD7D70" w:rsidRDefault="00EB07B8" w:rsidP="00D86304">
            <w:pPr>
              <w:widowControl w:val="0"/>
              <w:spacing w:after="0"/>
              <w:rPr>
                <w:rFonts w:ascii="Arial" w:hAnsi="Arial"/>
                <w:sz w:val="18"/>
                <w:lang w:eastAsia="ja-JP"/>
              </w:rPr>
            </w:pPr>
          </w:p>
        </w:tc>
        <w:tc>
          <w:tcPr>
            <w:tcW w:w="1245" w:type="dxa"/>
            <w:gridSpan w:val="2"/>
          </w:tcPr>
          <w:p w14:paraId="69A6CA92" w14:textId="77777777" w:rsidR="00EB07B8" w:rsidRPr="00CD7D70" w:rsidRDefault="00EB07B8" w:rsidP="00D86304">
            <w:pPr>
              <w:widowControl w:val="0"/>
              <w:spacing w:after="0"/>
              <w:rPr>
                <w:rFonts w:ascii="Arial" w:hAnsi="Arial"/>
                <w:sz w:val="18"/>
              </w:rPr>
            </w:pPr>
          </w:p>
        </w:tc>
      </w:tr>
    </w:tbl>
    <w:p w14:paraId="6C6A6ACE" w14:textId="77777777" w:rsidR="00440B2C" w:rsidRPr="00CD7D70" w:rsidRDefault="00440B2C" w:rsidP="00440B2C">
      <w:pPr>
        <w:rPr>
          <w:lang w:eastAsia="zh-CN"/>
        </w:rPr>
      </w:pPr>
    </w:p>
    <w:p w14:paraId="49904191" w14:textId="77777777" w:rsidR="00440B2C" w:rsidRPr="00CD7D70" w:rsidRDefault="00440B2C" w:rsidP="00440B2C">
      <w:pPr>
        <w:pStyle w:val="TH"/>
      </w:pPr>
      <w:r w:rsidRPr="00CD7D70">
        <w:t>Table 9.3.4.4.3.3-2</w:t>
      </w:r>
      <w:r w:rsidRPr="00CD7D70">
        <w:rPr>
          <w:lang w:eastAsia="zh-CN"/>
        </w:rPr>
        <w:t>b</w:t>
      </w:r>
      <w:r w:rsidRPr="00CD7D70">
        <w:t>: LPP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40B2C" w:rsidRPr="00CD7D70" w14:paraId="5CC84584" w14:textId="77777777" w:rsidTr="00CA63E7">
        <w:trPr>
          <w:gridBefore w:val="1"/>
          <w:wBefore w:w="9" w:type="dxa"/>
          <w:jc w:val="center"/>
        </w:trPr>
        <w:tc>
          <w:tcPr>
            <w:tcW w:w="9741" w:type="dxa"/>
            <w:gridSpan w:val="4"/>
          </w:tcPr>
          <w:p w14:paraId="3E3044B2" w14:textId="77777777" w:rsidR="00440B2C" w:rsidRPr="00CD7D70" w:rsidRDefault="00440B2C" w:rsidP="00CA63E7">
            <w:pPr>
              <w:widowControl w:val="0"/>
              <w:spacing w:after="0"/>
              <w:rPr>
                <w:rFonts w:ascii="Arial" w:hAnsi="Arial"/>
                <w:sz w:val="18"/>
                <w:lang w:eastAsia="ja-JP"/>
              </w:rPr>
            </w:pPr>
            <w:r w:rsidRPr="00CD7D70">
              <w:rPr>
                <w:rFonts w:ascii="Arial" w:hAnsi="Arial"/>
                <w:sz w:val="18"/>
              </w:rPr>
              <w:t>Derivation Path: Table 7.3.4.4.3.3-5</w:t>
            </w:r>
          </w:p>
        </w:tc>
      </w:tr>
      <w:tr w:rsidR="00440B2C" w:rsidRPr="00CD7D70" w14:paraId="651A258C" w14:textId="77777777" w:rsidTr="00CA63E7">
        <w:tblPrEx>
          <w:tblCellMar>
            <w:right w:w="108" w:type="dxa"/>
          </w:tblCellMar>
        </w:tblPrEx>
        <w:trPr>
          <w:jc w:val="center"/>
        </w:trPr>
        <w:tc>
          <w:tcPr>
            <w:tcW w:w="4501" w:type="dxa"/>
            <w:gridSpan w:val="2"/>
          </w:tcPr>
          <w:p w14:paraId="0A1FC587"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Information Element</w:t>
            </w:r>
          </w:p>
        </w:tc>
        <w:tc>
          <w:tcPr>
            <w:tcW w:w="2268" w:type="dxa"/>
          </w:tcPr>
          <w:p w14:paraId="7FE98715"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Value/remark</w:t>
            </w:r>
          </w:p>
        </w:tc>
        <w:tc>
          <w:tcPr>
            <w:tcW w:w="1702" w:type="dxa"/>
          </w:tcPr>
          <w:p w14:paraId="3CF035ED"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mment</w:t>
            </w:r>
          </w:p>
        </w:tc>
        <w:tc>
          <w:tcPr>
            <w:tcW w:w="1279" w:type="dxa"/>
          </w:tcPr>
          <w:p w14:paraId="6651A454"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ndition</w:t>
            </w:r>
          </w:p>
        </w:tc>
      </w:tr>
      <w:tr w:rsidR="00440B2C" w:rsidRPr="00CD7D70" w14:paraId="473764E3" w14:textId="77777777" w:rsidTr="00CA63E7">
        <w:tblPrEx>
          <w:tblCellMar>
            <w:right w:w="108" w:type="dxa"/>
          </w:tblCellMar>
        </w:tblPrEx>
        <w:trPr>
          <w:jc w:val="center"/>
        </w:trPr>
        <w:tc>
          <w:tcPr>
            <w:tcW w:w="9750" w:type="dxa"/>
            <w:gridSpan w:val="5"/>
          </w:tcPr>
          <w:p w14:paraId="371F4F71" w14:textId="77777777" w:rsidR="00440B2C" w:rsidRPr="00CD7D70" w:rsidRDefault="00440B2C" w:rsidP="00CA63E7">
            <w:pPr>
              <w:widowControl w:val="0"/>
              <w:spacing w:after="0"/>
              <w:rPr>
                <w:rFonts w:ascii="Arial" w:hAnsi="Arial"/>
                <w:sz w:val="18"/>
              </w:rPr>
            </w:pPr>
            <w:r w:rsidRPr="00CD7D70">
              <w:rPr>
                <w:rFonts w:ascii="Arial" w:hAnsi="Arial"/>
                <w:sz w:val="18"/>
              </w:rPr>
              <w:t>As defined in Table 7.3.4.4.3.3-5 with the following exceptions:</w:t>
            </w:r>
          </w:p>
        </w:tc>
      </w:tr>
      <w:tr w:rsidR="00440B2C" w:rsidRPr="00CD7D70" w14:paraId="510ADACE"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3263334" w14:textId="77777777" w:rsidR="00440B2C" w:rsidRPr="00CD7D70" w:rsidRDefault="00440B2C" w:rsidP="00CA63E7">
            <w:pPr>
              <w:pStyle w:val="TAL"/>
            </w:pPr>
            <w:r w:rsidRPr="00CD7D70">
              <w:rPr>
                <w:snapToGrid w:val="0"/>
              </w:rPr>
              <w:t>nr-Multi-RTT-RequestLocationInformation-r16</w:t>
            </w:r>
          </w:p>
        </w:tc>
        <w:tc>
          <w:tcPr>
            <w:tcW w:w="2268" w:type="dxa"/>
          </w:tcPr>
          <w:p w14:paraId="5B872A74" w14:textId="77777777" w:rsidR="00440B2C" w:rsidRPr="00CD7D70" w:rsidRDefault="00440B2C" w:rsidP="00CA63E7">
            <w:pPr>
              <w:pStyle w:val="TAL"/>
              <w:rPr>
                <w:rFonts w:eastAsia="MS Mincho"/>
              </w:rPr>
            </w:pPr>
            <w:r w:rsidRPr="00CD7D70">
              <w:rPr>
                <w:rFonts w:eastAsia="MS Mincho"/>
              </w:rPr>
              <w:t xml:space="preserve">As defined in Table </w:t>
            </w:r>
            <w:r w:rsidRPr="00CD7D70">
              <w:t>9.3.4.4.3.3-2</w:t>
            </w:r>
            <w:r w:rsidRPr="00CD7D70">
              <w:rPr>
                <w:lang w:eastAsia="zh-CN"/>
              </w:rPr>
              <w:t>c</w:t>
            </w:r>
          </w:p>
        </w:tc>
        <w:tc>
          <w:tcPr>
            <w:tcW w:w="1702" w:type="dxa"/>
          </w:tcPr>
          <w:p w14:paraId="6B7498CD" w14:textId="77777777" w:rsidR="00440B2C" w:rsidRPr="00CD7D70" w:rsidRDefault="00440B2C"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tcPr>
          <w:p w14:paraId="7316E98E" w14:textId="77777777" w:rsidR="00440B2C" w:rsidRPr="00CD7D70" w:rsidRDefault="00440B2C" w:rsidP="00CA63E7">
            <w:pPr>
              <w:pStyle w:val="TAL"/>
              <w:rPr>
                <w:rFonts w:eastAsia="MS Mincho"/>
              </w:rPr>
            </w:pPr>
            <w:r w:rsidRPr="00CD7D70">
              <w:rPr>
                <w:rFonts w:eastAsia="MS Mincho"/>
              </w:rPr>
              <w:t xml:space="preserve">Sub-test </w:t>
            </w:r>
            <w:r w:rsidRPr="00CD7D70">
              <w:rPr>
                <w:lang w:eastAsia="zh-CN"/>
              </w:rPr>
              <w:t>19</w:t>
            </w:r>
          </w:p>
        </w:tc>
      </w:tr>
      <w:tr w:rsidR="00440B2C" w:rsidRPr="00CD7D70" w14:paraId="4C6BA1D6"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878F22B" w14:textId="77777777" w:rsidR="00440B2C" w:rsidRPr="00CD7D70" w:rsidRDefault="00440B2C" w:rsidP="00CA63E7">
            <w:pPr>
              <w:pStyle w:val="TAL"/>
            </w:pPr>
            <w:r w:rsidRPr="00CD7D70">
              <w:rPr>
                <w:snapToGrid w:val="0"/>
              </w:rPr>
              <w:t>nr-DL-AoD-RequestLocationInformation-r16</w:t>
            </w:r>
          </w:p>
        </w:tc>
        <w:tc>
          <w:tcPr>
            <w:tcW w:w="2268" w:type="dxa"/>
          </w:tcPr>
          <w:p w14:paraId="42EF3396" w14:textId="77777777" w:rsidR="00440B2C" w:rsidRPr="00CD7D70" w:rsidRDefault="00440B2C" w:rsidP="00CA63E7">
            <w:pPr>
              <w:pStyle w:val="TAL"/>
              <w:rPr>
                <w:rFonts w:eastAsia="MS Mincho"/>
              </w:rPr>
            </w:pPr>
            <w:r w:rsidRPr="00CD7D70">
              <w:rPr>
                <w:rFonts w:eastAsia="MS Mincho"/>
              </w:rPr>
              <w:t xml:space="preserve">As defined in Table </w:t>
            </w:r>
            <w:r w:rsidRPr="00CD7D70">
              <w:t>9.3.4.4.3.3-2</w:t>
            </w:r>
            <w:r w:rsidRPr="00CD7D70">
              <w:rPr>
                <w:lang w:eastAsia="zh-CN"/>
              </w:rPr>
              <w:t>d</w:t>
            </w:r>
          </w:p>
        </w:tc>
        <w:tc>
          <w:tcPr>
            <w:tcW w:w="1702" w:type="dxa"/>
          </w:tcPr>
          <w:p w14:paraId="6D9AE4C5" w14:textId="77777777" w:rsidR="00440B2C" w:rsidRPr="00CD7D70" w:rsidRDefault="00440B2C"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p>
        </w:tc>
        <w:tc>
          <w:tcPr>
            <w:tcW w:w="1279" w:type="dxa"/>
          </w:tcPr>
          <w:p w14:paraId="6A474D41" w14:textId="77777777" w:rsidR="00440B2C" w:rsidRPr="00CD7D70" w:rsidRDefault="00440B2C" w:rsidP="00CA63E7">
            <w:pPr>
              <w:pStyle w:val="TAL"/>
              <w:rPr>
                <w:rFonts w:eastAsia="MS Mincho"/>
              </w:rPr>
            </w:pPr>
            <w:r w:rsidRPr="00CD7D70">
              <w:rPr>
                <w:rFonts w:eastAsia="MS Mincho"/>
              </w:rPr>
              <w:t xml:space="preserve">Sub-test </w:t>
            </w:r>
            <w:r w:rsidRPr="00CD7D70">
              <w:rPr>
                <w:lang w:eastAsia="zh-CN"/>
              </w:rPr>
              <w:t>20</w:t>
            </w:r>
          </w:p>
        </w:tc>
      </w:tr>
      <w:tr w:rsidR="00440B2C" w:rsidRPr="00CD7D70" w14:paraId="5A8A82B0"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82C65CF" w14:textId="77777777" w:rsidR="00440B2C" w:rsidRPr="00CD7D70" w:rsidRDefault="00440B2C" w:rsidP="00CA63E7">
            <w:pPr>
              <w:pStyle w:val="TAL"/>
            </w:pPr>
            <w:r w:rsidRPr="00CD7D70">
              <w:rPr>
                <w:snapToGrid w:val="0"/>
              </w:rPr>
              <w:t>nr-DL-TDOA-RequestLocationInformation-r16</w:t>
            </w:r>
          </w:p>
        </w:tc>
        <w:tc>
          <w:tcPr>
            <w:tcW w:w="2268" w:type="dxa"/>
          </w:tcPr>
          <w:p w14:paraId="3A4A9296" w14:textId="77777777" w:rsidR="00440B2C" w:rsidRPr="00CD7D70" w:rsidRDefault="00440B2C" w:rsidP="00CA63E7">
            <w:pPr>
              <w:pStyle w:val="TAL"/>
              <w:rPr>
                <w:rFonts w:eastAsia="MS Mincho"/>
              </w:rPr>
            </w:pPr>
            <w:r w:rsidRPr="00CD7D70">
              <w:rPr>
                <w:rFonts w:eastAsia="MS Mincho"/>
              </w:rPr>
              <w:t xml:space="preserve">As defined in Table </w:t>
            </w:r>
            <w:r w:rsidRPr="00CD7D70">
              <w:t>9.3.4.4.3.3-2</w:t>
            </w:r>
            <w:r w:rsidRPr="00CD7D70">
              <w:rPr>
                <w:lang w:eastAsia="zh-CN"/>
              </w:rPr>
              <w:t>e</w:t>
            </w:r>
          </w:p>
        </w:tc>
        <w:tc>
          <w:tcPr>
            <w:tcW w:w="1702" w:type="dxa"/>
          </w:tcPr>
          <w:p w14:paraId="59E65CE8" w14:textId="77777777" w:rsidR="00440B2C" w:rsidRPr="00CD7D70" w:rsidRDefault="00440B2C" w:rsidP="00CA63E7">
            <w:pPr>
              <w:pStyle w:val="TAL"/>
              <w:rPr>
                <w:rFonts w:eastAsia="MS Mincho"/>
              </w:rPr>
            </w:pPr>
            <w:r w:rsidRPr="00CD7D70">
              <w:rPr>
                <w:rFonts w:eastAsia="MS Mincho"/>
              </w:rPr>
              <w:t>Rel-1</w:t>
            </w:r>
            <w:r w:rsidRPr="00CD7D70">
              <w:rPr>
                <w:lang w:eastAsia="zh-CN"/>
              </w:rPr>
              <w:t>6</w:t>
            </w:r>
            <w:r w:rsidRPr="00CD7D70">
              <w:rPr>
                <w:rFonts w:eastAsia="MS Mincho"/>
              </w:rPr>
              <w:t xml:space="preserve"> onwards</w:t>
            </w:r>
            <w:r w:rsidRPr="00CD7D70">
              <w:rPr>
                <w:lang w:eastAsia="zh-CN"/>
              </w:rPr>
              <w:t xml:space="preserve"> </w:t>
            </w:r>
          </w:p>
        </w:tc>
        <w:tc>
          <w:tcPr>
            <w:tcW w:w="1279" w:type="dxa"/>
          </w:tcPr>
          <w:p w14:paraId="75871701" w14:textId="77777777" w:rsidR="00440B2C" w:rsidRPr="00CD7D70" w:rsidRDefault="00440B2C" w:rsidP="00CA63E7">
            <w:pPr>
              <w:pStyle w:val="TAL"/>
              <w:rPr>
                <w:rFonts w:eastAsia="MS Mincho"/>
              </w:rPr>
            </w:pPr>
            <w:r w:rsidRPr="00CD7D70">
              <w:rPr>
                <w:rFonts w:eastAsia="MS Mincho"/>
              </w:rPr>
              <w:t xml:space="preserve">Sub-test </w:t>
            </w:r>
            <w:r w:rsidRPr="00CD7D70">
              <w:rPr>
                <w:lang w:eastAsia="zh-CN"/>
              </w:rPr>
              <w:t>21</w:t>
            </w:r>
          </w:p>
        </w:tc>
      </w:tr>
    </w:tbl>
    <w:p w14:paraId="0EC48790" w14:textId="77777777" w:rsidR="009715A0" w:rsidRPr="00CD7D70" w:rsidRDefault="009715A0" w:rsidP="009715A0">
      <w:pPr>
        <w:rPr>
          <w:rFonts w:eastAsia="MS Mincho"/>
          <w:lang w:eastAsia="ja-JP"/>
        </w:rPr>
      </w:pPr>
    </w:p>
    <w:p w14:paraId="249148D3" w14:textId="77777777" w:rsidR="00440B2C" w:rsidRPr="00CD7D70" w:rsidRDefault="00440B2C" w:rsidP="00440B2C">
      <w:pPr>
        <w:pStyle w:val="TH"/>
        <w:rPr>
          <w:rFonts w:eastAsia="MS Mincho"/>
          <w:lang w:eastAsia="zh-CN"/>
        </w:rPr>
      </w:pPr>
      <w:r w:rsidRPr="00CD7D70">
        <w:rPr>
          <w:rFonts w:eastAsia="MS Mincho"/>
          <w:iCs/>
          <w:lang w:eastAsia="ja-JP"/>
        </w:rPr>
        <w:t xml:space="preserve">Table </w:t>
      </w:r>
      <w:r w:rsidRPr="00CD7D70">
        <w:t>9.3.4.4.3.3-2</w:t>
      </w:r>
      <w:r w:rsidRPr="00CD7D70">
        <w:rPr>
          <w:lang w:eastAsia="zh-CN"/>
        </w:rPr>
        <w:t>c</w:t>
      </w:r>
      <w:r w:rsidRPr="00CD7D70">
        <w:rPr>
          <w:rFonts w:eastAsia="MS Mincho"/>
          <w:iCs/>
          <w:lang w:eastAsia="ja-JP"/>
        </w:rPr>
        <w:t>:</w:t>
      </w:r>
      <w:r w:rsidRPr="00CD7D70">
        <w:rPr>
          <w:rFonts w:eastAsia="MS Mincho"/>
          <w:lang w:eastAsia="ja-JP"/>
        </w:rPr>
        <w:t xml:space="preserve"> </w:t>
      </w:r>
      <w:r w:rsidRPr="00CD7D70">
        <w:t>NR</w:t>
      </w:r>
      <w:r w:rsidRPr="00CD7D70">
        <w:rPr>
          <w:lang w:eastAsia="zh-CN"/>
        </w:rPr>
        <w:t xml:space="preserve"> </w:t>
      </w:r>
      <w:r w:rsidRPr="00CD7D70">
        <w:t>Multi-RTT</w:t>
      </w:r>
      <w:r w:rsidRPr="00CD7D70">
        <w:rPr>
          <w:lang w:eastAsia="zh-CN"/>
        </w:rPr>
        <w:t xml:space="preserve"> </w:t>
      </w:r>
      <w:r w:rsidRPr="00CD7D70">
        <w:t>Request</w:t>
      </w:r>
      <w:r w:rsidRPr="00CD7D70">
        <w:rPr>
          <w:lang w:eastAsia="zh-CN"/>
        </w:rPr>
        <w:t xml:space="preserve"> </w:t>
      </w:r>
      <w:r w:rsidRPr="00CD7D70">
        <w:t>Location</w:t>
      </w:r>
      <w:r w:rsidRPr="00CD7D70">
        <w:rPr>
          <w:lang w:eastAsia="zh-CN"/>
        </w:rPr>
        <w:t xml:space="preserve"> </w:t>
      </w:r>
      <w:r w:rsidRPr="00CD7D70">
        <w:t>Information</w:t>
      </w:r>
      <w:r w:rsidRPr="00CD7D70">
        <w:rPr>
          <w:lang w:eastAsia="zh-CN"/>
        </w:rPr>
        <w:t xml:space="preserve"> </w:t>
      </w:r>
      <w:r w:rsidRPr="00CD7D70">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D7D70" w14:paraId="422EAC04" w14:textId="77777777" w:rsidTr="00CA63E7">
        <w:trPr>
          <w:jc w:val="center"/>
        </w:trPr>
        <w:tc>
          <w:tcPr>
            <w:tcW w:w="9606" w:type="dxa"/>
            <w:gridSpan w:val="4"/>
            <w:shd w:val="clear" w:color="auto" w:fill="auto"/>
          </w:tcPr>
          <w:p w14:paraId="74A39241" w14:textId="77777777" w:rsidR="00440B2C" w:rsidRPr="00CD7D70" w:rsidRDefault="00440B2C" w:rsidP="00CA63E7">
            <w:pPr>
              <w:pStyle w:val="TAL"/>
              <w:rPr>
                <w:lang w:eastAsia="zh-CN"/>
              </w:rPr>
            </w:pPr>
            <w:r w:rsidRPr="00CD7D70">
              <w:rPr>
                <w:rFonts w:eastAsia="MS Mincho"/>
              </w:rPr>
              <w:t xml:space="preserve">Derivation Path: </w:t>
            </w:r>
            <w:r w:rsidRPr="00CD7D70">
              <w:rPr>
                <w:lang w:eastAsia="zh-CN"/>
              </w:rPr>
              <w:t>Table 8.4-5</w:t>
            </w:r>
          </w:p>
        </w:tc>
      </w:tr>
      <w:tr w:rsidR="00440B2C" w:rsidRPr="00CD7D70" w14:paraId="72437733" w14:textId="77777777" w:rsidTr="00CA63E7">
        <w:trPr>
          <w:jc w:val="center"/>
        </w:trPr>
        <w:tc>
          <w:tcPr>
            <w:tcW w:w="4535" w:type="dxa"/>
            <w:shd w:val="clear" w:color="auto" w:fill="auto"/>
          </w:tcPr>
          <w:p w14:paraId="1389FE95" w14:textId="77777777" w:rsidR="00440B2C" w:rsidRPr="00CD7D70" w:rsidRDefault="00440B2C" w:rsidP="00CA63E7">
            <w:pPr>
              <w:pStyle w:val="TAH"/>
              <w:rPr>
                <w:rFonts w:eastAsia="MS Mincho"/>
              </w:rPr>
            </w:pPr>
            <w:r w:rsidRPr="00CD7D70">
              <w:rPr>
                <w:rFonts w:eastAsia="MS Mincho"/>
              </w:rPr>
              <w:t>Information Element</w:t>
            </w:r>
          </w:p>
        </w:tc>
        <w:tc>
          <w:tcPr>
            <w:tcW w:w="2267" w:type="dxa"/>
            <w:shd w:val="clear" w:color="auto" w:fill="auto"/>
          </w:tcPr>
          <w:p w14:paraId="2FF84789" w14:textId="77777777" w:rsidR="00440B2C" w:rsidRPr="00CD7D70" w:rsidRDefault="00440B2C" w:rsidP="00CA63E7">
            <w:pPr>
              <w:pStyle w:val="TAH"/>
              <w:rPr>
                <w:rFonts w:eastAsia="MS Mincho"/>
              </w:rPr>
            </w:pPr>
            <w:r w:rsidRPr="00CD7D70">
              <w:rPr>
                <w:rFonts w:eastAsia="MS Mincho"/>
              </w:rPr>
              <w:t>Value/remark</w:t>
            </w:r>
          </w:p>
        </w:tc>
        <w:tc>
          <w:tcPr>
            <w:tcW w:w="1700" w:type="dxa"/>
            <w:shd w:val="clear" w:color="auto" w:fill="auto"/>
          </w:tcPr>
          <w:p w14:paraId="62DD2F74" w14:textId="77777777" w:rsidR="00440B2C" w:rsidRPr="00CD7D70" w:rsidRDefault="00440B2C" w:rsidP="00CA63E7">
            <w:pPr>
              <w:pStyle w:val="TAH"/>
              <w:rPr>
                <w:rFonts w:eastAsia="MS Mincho"/>
              </w:rPr>
            </w:pPr>
            <w:r w:rsidRPr="00CD7D70">
              <w:rPr>
                <w:rFonts w:eastAsia="MS Mincho"/>
              </w:rPr>
              <w:t>Comment</w:t>
            </w:r>
          </w:p>
        </w:tc>
        <w:tc>
          <w:tcPr>
            <w:tcW w:w="1104" w:type="dxa"/>
            <w:shd w:val="clear" w:color="auto" w:fill="auto"/>
          </w:tcPr>
          <w:p w14:paraId="5A72696E" w14:textId="77777777" w:rsidR="00440B2C" w:rsidRPr="00CD7D70" w:rsidRDefault="00440B2C" w:rsidP="00CA63E7">
            <w:pPr>
              <w:pStyle w:val="TAH"/>
              <w:rPr>
                <w:rFonts w:eastAsia="MS Mincho"/>
              </w:rPr>
            </w:pPr>
            <w:r w:rsidRPr="00CD7D70">
              <w:rPr>
                <w:rFonts w:eastAsia="MS Mincho"/>
              </w:rPr>
              <w:t>Condition</w:t>
            </w:r>
          </w:p>
        </w:tc>
      </w:tr>
      <w:tr w:rsidR="00440B2C" w:rsidRPr="00CD7D70" w14:paraId="5138763A" w14:textId="77777777" w:rsidTr="00CA63E7">
        <w:trPr>
          <w:jc w:val="center"/>
        </w:trPr>
        <w:tc>
          <w:tcPr>
            <w:tcW w:w="9606" w:type="dxa"/>
            <w:gridSpan w:val="4"/>
            <w:shd w:val="clear" w:color="auto" w:fill="auto"/>
          </w:tcPr>
          <w:p w14:paraId="2140E25B" w14:textId="77777777" w:rsidR="00440B2C" w:rsidRPr="00CD7D70" w:rsidRDefault="00440B2C" w:rsidP="00CA63E7">
            <w:pPr>
              <w:pStyle w:val="TAH"/>
              <w:jc w:val="left"/>
              <w:rPr>
                <w:b w:val="0"/>
                <w:lang w:eastAsia="zh-CN"/>
              </w:rPr>
            </w:pPr>
            <w:r w:rsidRPr="00CD7D70">
              <w:rPr>
                <w:b w:val="0"/>
              </w:rPr>
              <w:t xml:space="preserve">As defined in Table </w:t>
            </w:r>
            <w:r w:rsidRPr="00CD7D70">
              <w:rPr>
                <w:b w:val="0"/>
                <w:lang w:eastAsia="zh-CN"/>
              </w:rPr>
              <w:t>8.</w:t>
            </w:r>
            <w:r w:rsidRPr="00CD7D70">
              <w:rPr>
                <w:b w:val="0"/>
              </w:rPr>
              <w:t>4-5 with the following exceptions:</w:t>
            </w:r>
          </w:p>
        </w:tc>
      </w:tr>
      <w:tr w:rsidR="00440B2C" w:rsidRPr="00CD7D70" w14:paraId="3401069E" w14:textId="77777777" w:rsidTr="00CA63E7">
        <w:trPr>
          <w:jc w:val="center"/>
        </w:trPr>
        <w:tc>
          <w:tcPr>
            <w:tcW w:w="4535" w:type="dxa"/>
            <w:shd w:val="clear" w:color="auto" w:fill="auto"/>
          </w:tcPr>
          <w:p w14:paraId="7E1C7F9C" w14:textId="77777777" w:rsidR="00440B2C" w:rsidRPr="00CD7D70" w:rsidRDefault="00440B2C" w:rsidP="00CA63E7">
            <w:pPr>
              <w:pStyle w:val="TAL"/>
            </w:pPr>
            <w:r w:rsidRPr="00CD7D70">
              <w:rPr>
                <w:snapToGrid w:val="0"/>
              </w:rPr>
              <w:t>nr-AssistanceAvailability-r16</w:t>
            </w:r>
          </w:p>
        </w:tc>
        <w:tc>
          <w:tcPr>
            <w:tcW w:w="2267" w:type="dxa"/>
            <w:shd w:val="clear" w:color="auto" w:fill="auto"/>
          </w:tcPr>
          <w:p w14:paraId="26587D22" w14:textId="77777777" w:rsidR="00440B2C" w:rsidRPr="00CD7D70" w:rsidRDefault="00440B2C" w:rsidP="00CA63E7">
            <w:pPr>
              <w:pStyle w:val="TAL"/>
              <w:rPr>
                <w:lang w:eastAsia="zh-CN"/>
              </w:rPr>
            </w:pPr>
            <w:r w:rsidRPr="00CD7D70">
              <w:rPr>
                <w:lang w:eastAsia="zh-CN"/>
              </w:rPr>
              <w:t>TRUE</w:t>
            </w:r>
          </w:p>
        </w:tc>
        <w:tc>
          <w:tcPr>
            <w:tcW w:w="1700" w:type="dxa"/>
            <w:shd w:val="clear" w:color="auto" w:fill="auto"/>
          </w:tcPr>
          <w:p w14:paraId="2BC545C3" w14:textId="77777777" w:rsidR="00440B2C" w:rsidRPr="00CD7D70" w:rsidRDefault="00440B2C" w:rsidP="00CA63E7">
            <w:pPr>
              <w:pStyle w:val="TAL"/>
              <w:rPr>
                <w:rFonts w:eastAsia="MS Mincho"/>
              </w:rPr>
            </w:pPr>
          </w:p>
        </w:tc>
        <w:tc>
          <w:tcPr>
            <w:tcW w:w="1104" w:type="dxa"/>
            <w:shd w:val="clear" w:color="auto" w:fill="auto"/>
          </w:tcPr>
          <w:p w14:paraId="4A121D76" w14:textId="77777777" w:rsidR="00440B2C" w:rsidRPr="00CD7D70" w:rsidRDefault="00440B2C" w:rsidP="00CA63E7">
            <w:pPr>
              <w:pStyle w:val="TAL"/>
              <w:rPr>
                <w:rFonts w:eastAsia="MS Mincho"/>
              </w:rPr>
            </w:pPr>
          </w:p>
        </w:tc>
      </w:tr>
    </w:tbl>
    <w:p w14:paraId="2667B191" w14:textId="77777777" w:rsidR="00440B2C" w:rsidRPr="00CD7D70" w:rsidRDefault="00440B2C" w:rsidP="00440B2C">
      <w:pPr>
        <w:rPr>
          <w:lang w:eastAsia="zh-CN"/>
        </w:rPr>
      </w:pPr>
    </w:p>
    <w:p w14:paraId="7313DD2B" w14:textId="77777777" w:rsidR="00440B2C" w:rsidRPr="00CD7D70" w:rsidRDefault="00440B2C" w:rsidP="00440B2C">
      <w:pPr>
        <w:pStyle w:val="TH"/>
        <w:rPr>
          <w:rFonts w:eastAsia="MS Mincho"/>
          <w:lang w:eastAsia="zh-CN"/>
        </w:rPr>
      </w:pPr>
      <w:r w:rsidRPr="00CD7D70">
        <w:rPr>
          <w:rFonts w:eastAsia="MS Mincho"/>
          <w:iCs/>
          <w:lang w:eastAsia="ja-JP"/>
        </w:rPr>
        <w:lastRenderedPageBreak/>
        <w:t xml:space="preserve">Table </w:t>
      </w:r>
      <w:r w:rsidRPr="00CD7D70">
        <w:t>9.3.4.4.3.3-2</w:t>
      </w:r>
      <w:r w:rsidRPr="00CD7D70">
        <w:rPr>
          <w:lang w:eastAsia="zh-CN"/>
        </w:rPr>
        <w:t>d</w:t>
      </w:r>
      <w:r w:rsidRPr="00CD7D70">
        <w:rPr>
          <w:rFonts w:eastAsia="MS Mincho"/>
          <w:iCs/>
          <w:lang w:eastAsia="ja-JP"/>
        </w:rPr>
        <w:t>:</w:t>
      </w:r>
      <w:r w:rsidRPr="00CD7D70">
        <w:rPr>
          <w:rFonts w:eastAsia="MS Mincho"/>
          <w:lang w:eastAsia="ja-JP"/>
        </w:rPr>
        <w:t xml:space="preserve"> </w:t>
      </w:r>
      <w:r w:rsidRPr="00CD7D70">
        <w:t>NR</w:t>
      </w:r>
      <w:r w:rsidRPr="00CD7D70">
        <w:rPr>
          <w:lang w:eastAsia="zh-CN"/>
        </w:rPr>
        <w:t xml:space="preserve"> </w:t>
      </w:r>
      <w:r w:rsidRPr="00CD7D70">
        <w:t>DL-AoD</w:t>
      </w:r>
      <w:r w:rsidRPr="00CD7D70">
        <w:rPr>
          <w:lang w:eastAsia="zh-CN"/>
        </w:rPr>
        <w:t xml:space="preserve"> </w:t>
      </w:r>
      <w:r w:rsidRPr="00CD7D70">
        <w:t>Request</w:t>
      </w:r>
      <w:r w:rsidRPr="00CD7D70">
        <w:rPr>
          <w:lang w:eastAsia="zh-CN"/>
        </w:rPr>
        <w:t xml:space="preserve"> </w:t>
      </w:r>
      <w:r w:rsidRPr="00CD7D70">
        <w:t>Location</w:t>
      </w:r>
      <w:r w:rsidRPr="00CD7D70">
        <w:rPr>
          <w:lang w:eastAsia="zh-CN"/>
        </w:rPr>
        <w:t xml:space="preserve"> </w:t>
      </w:r>
      <w:r w:rsidRPr="00CD7D70">
        <w:t>Information</w:t>
      </w:r>
      <w:r w:rsidRPr="00CD7D70">
        <w:rPr>
          <w:lang w:eastAsia="zh-CN"/>
        </w:rPr>
        <w:t xml:space="preserve"> </w:t>
      </w:r>
      <w:r w:rsidRPr="00CD7D70">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D7D70" w14:paraId="377713DB" w14:textId="77777777" w:rsidTr="00CA63E7">
        <w:trPr>
          <w:jc w:val="center"/>
        </w:trPr>
        <w:tc>
          <w:tcPr>
            <w:tcW w:w="9606" w:type="dxa"/>
            <w:gridSpan w:val="4"/>
            <w:shd w:val="clear" w:color="auto" w:fill="auto"/>
          </w:tcPr>
          <w:p w14:paraId="5C189E20" w14:textId="77777777" w:rsidR="00440B2C" w:rsidRPr="00CD7D70" w:rsidRDefault="00440B2C" w:rsidP="00CA63E7">
            <w:pPr>
              <w:pStyle w:val="TAL"/>
              <w:rPr>
                <w:lang w:eastAsia="zh-CN"/>
              </w:rPr>
            </w:pPr>
            <w:r w:rsidRPr="00CD7D70">
              <w:rPr>
                <w:rFonts w:eastAsia="MS Mincho"/>
              </w:rPr>
              <w:t xml:space="preserve">Derivation Path: </w:t>
            </w:r>
            <w:r w:rsidRPr="00CD7D70">
              <w:rPr>
                <w:lang w:eastAsia="zh-CN"/>
              </w:rPr>
              <w:t>Table 8.4-6</w:t>
            </w:r>
          </w:p>
        </w:tc>
      </w:tr>
      <w:tr w:rsidR="00440B2C" w:rsidRPr="00CD7D70" w14:paraId="3FE2A596" w14:textId="77777777" w:rsidTr="00CA63E7">
        <w:trPr>
          <w:jc w:val="center"/>
        </w:trPr>
        <w:tc>
          <w:tcPr>
            <w:tcW w:w="4535" w:type="dxa"/>
            <w:shd w:val="clear" w:color="auto" w:fill="auto"/>
          </w:tcPr>
          <w:p w14:paraId="6E41976A" w14:textId="77777777" w:rsidR="00440B2C" w:rsidRPr="00CD7D70" w:rsidRDefault="00440B2C" w:rsidP="00CA63E7">
            <w:pPr>
              <w:pStyle w:val="TAH"/>
              <w:rPr>
                <w:rFonts w:eastAsia="MS Mincho"/>
              </w:rPr>
            </w:pPr>
            <w:r w:rsidRPr="00CD7D70">
              <w:rPr>
                <w:rFonts w:eastAsia="MS Mincho"/>
              </w:rPr>
              <w:t>Information Element</w:t>
            </w:r>
          </w:p>
        </w:tc>
        <w:tc>
          <w:tcPr>
            <w:tcW w:w="2267" w:type="dxa"/>
            <w:shd w:val="clear" w:color="auto" w:fill="auto"/>
          </w:tcPr>
          <w:p w14:paraId="655ABC0F" w14:textId="77777777" w:rsidR="00440B2C" w:rsidRPr="00CD7D70" w:rsidRDefault="00440B2C" w:rsidP="00CA63E7">
            <w:pPr>
              <w:pStyle w:val="TAH"/>
              <w:rPr>
                <w:rFonts w:eastAsia="MS Mincho"/>
              </w:rPr>
            </w:pPr>
            <w:r w:rsidRPr="00CD7D70">
              <w:rPr>
                <w:rFonts w:eastAsia="MS Mincho"/>
              </w:rPr>
              <w:t>Value/remark</w:t>
            </w:r>
          </w:p>
        </w:tc>
        <w:tc>
          <w:tcPr>
            <w:tcW w:w="1700" w:type="dxa"/>
            <w:shd w:val="clear" w:color="auto" w:fill="auto"/>
          </w:tcPr>
          <w:p w14:paraId="64ED83B5" w14:textId="77777777" w:rsidR="00440B2C" w:rsidRPr="00CD7D70" w:rsidRDefault="00440B2C" w:rsidP="00CA63E7">
            <w:pPr>
              <w:pStyle w:val="TAH"/>
              <w:rPr>
                <w:rFonts w:eastAsia="MS Mincho"/>
              </w:rPr>
            </w:pPr>
            <w:r w:rsidRPr="00CD7D70">
              <w:rPr>
                <w:rFonts w:eastAsia="MS Mincho"/>
              </w:rPr>
              <w:t>Comment</w:t>
            </w:r>
          </w:p>
        </w:tc>
        <w:tc>
          <w:tcPr>
            <w:tcW w:w="1104" w:type="dxa"/>
            <w:shd w:val="clear" w:color="auto" w:fill="auto"/>
          </w:tcPr>
          <w:p w14:paraId="06E2A50D" w14:textId="77777777" w:rsidR="00440B2C" w:rsidRPr="00CD7D70" w:rsidRDefault="00440B2C" w:rsidP="00CA63E7">
            <w:pPr>
              <w:pStyle w:val="TAH"/>
              <w:rPr>
                <w:rFonts w:eastAsia="MS Mincho"/>
              </w:rPr>
            </w:pPr>
            <w:r w:rsidRPr="00CD7D70">
              <w:rPr>
                <w:rFonts w:eastAsia="MS Mincho"/>
              </w:rPr>
              <w:t>Condition</w:t>
            </w:r>
          </w:p>
        </w:tc>
      </w:tr>
      <w:tr w:rsidR="00440B2C" w:rsidRPr="00CD7D70" w14:paraId="4B3A55EC" w14:textId="77777777" w:rsidTr="00CA63E7">
        <w:trPr>
          <w:jc w:val="center"/>
        </w:trPr>
        <w:tc>
          <w:tcPr>
            <w:tcW w:w="9606" w:type="dxa"/>
            <w:gridSpan w:val="4"/>
            <w:shd w:val="clear" w:color="auto" w:fill="auto"/>
          </w:tcPr>
          <w:p w14:paraId="74F7385E" w14:textId="77777777" w:rsidR="00440B2C" w:rsidRPr="00CD7D70" w:rsidRDefault="00440B2C" w:rsidP="00CA63E7">
            <w:pPr>
              <w:pStyle w:val="TAH"/>
              <w:jc w:val="left"/>
              <w:rPr>
                <w:b w:val="0"/>
                <w:lang w:eastAsia="zh-CN"/>
              </w:rPr>
            </w:pPr>
            <w:r w:rsidRPr="00CD7D70">
              <w:rPr>
                <w:b w:val="0"/>
              </w:rPr>
              <w:t xml:space="preserve">As defined in Table </w:t>
            </w:r>
            <w:r w:rsidRPr="00CD7D70">
              <w:rPr>
                <w:b w:val="0"/>
                <w:lang w:eastAsia="zh-CN"/>
              </w:rPr>
              <w:t>8.</w:t>
            </w:r>
            <w:r w:rsidRPr="00CD7D70">
              <w:rPr>
                <w:b w:val="0"/>
              </w:rPr>
              <w:t>4-</w:t>
            </w:r>
            <w:r w:rsidRPr="00CD7D70">
              <w:rPr>
                <w:b w:val="0"/>
                <w:lang w:eastAsia="zh-CN"/>
              </w:rPr>
              <w:t>6</w:t>
            </w:r>
            <w:r w:rsidRPr="00CD7D70">
              <w:rPr>
                <w:b w:val="0"/>
              </w:rPr>
              <w:t xml:space="preserve"> with the following exceptions:</w:t>
            </w:r>
          </w:p>
        </w:tc>
      </w:tr>
      <w:tr w:rsidR="00440B2C" w:rsidRPr="00CD7D70" w14:paraId="1B11DA32" w14:textId="77777777" w:rsidTr="00CA63E7">
        <w:trPr>
          <w:jc w:val="center"/>
        </w:trPr>
        <w:tc>
          <w:tcPr>
            <w:tcW w:w="4535" w:type="dxa"/>
            <w:shd w:val="clear" w:color="auto" w:fill="auto"/>
          </w:tcPr>
          <w:p w14:paraId="17FF2E9B" w14:textId="77777777" w:rsidR="00440B2C" w:rsidRPr="00CD7D70" w:rsidRDefault="00440B2C" w:rsidP="00CA63E7">
            <w:pPr>
              <w:pStyle w:val="TAL"/>
            </w:pPr>
            <w:r w:rsidRPr="00CD7D70">
              <w:rPr>
                <w:snapToGrid w:val="0"/>
              </w:rPr>
              <w:t>nr-AssistanceAvailability-r16</w:t>
            </w:r>
          </w:p>
        </w:tc>
        <w:tc>
          <w:tcPr>
            <w:tcW w:w="2267" w:type="dxa"/>
            <w:shd w:val="clear" w:color="auto" w:fill="auto"/>
          </w:tcPr>
          <w:p w14:paraId="33ABAB0E" w14:textId="77777777" w:rsidR="00440B2C" w:rsidRPr="00CD7D70" w:rsidRDefault="00440B2C" w:rsidP="00CA63E7">
            <w:pPr>
              <w:pStyle w:val="TAL"/>
              <w:rPr>
                <w:lang w:eastAsia="zh-CN"/>
              </w:rPr>
            </w:pPr>
            <w:r w:rsidRPr="00CD7D70">
              <w:rPr>
                <w:lang w:eastAsia="zh-CN"/>
              </w:rPr>
              <w:t>TRUE</w:t>
            </w:r>
          </w:p>
        </w:tc>
        <w:tc>
          <w:tcPr>
            <w:tcW w:w="1700" w:type="dxa"/>
            <w:shd w:val="clear" w:color="auto" w:fill="auto"/>
          </w:tcPr>
          <w:p w14:paraId="5BCDFB25" w14:textId="77777777" w:rsidR="00440B2C" w:rsidRPr="00CD7D70" w:rsidRDefault="00440B2C" w:rsidP="00CA63E7">
            <w:pPr>
              <w:pStyle w:val="TAL"/>
              <w:rPr>
                <w:rFonts w:eastAsia="MS Mincho"/>
              </w:rPr>
            </w:pPr>
          </w:p>
        </w:tc>
        <w:tc>
          <w:tcPr>
            <w:tcW w:w="1104" w:type="dxa"/>
            <w:shd w:val="clear" w:color="auto" w:fill="auto"/>
          </w:tcPr>
          <w:p w14:paraId="0828AA17" w14:textId="77777777" w:rsidR="00440B2C" w:rsidRPr="00CD7D70" w:rsidRDefault="00440B2C" w:rsidP="00CA63E7">
            <w:pPr>
              <w:pStyle w:val="TAL"/>
              <w:rPr>
                <w:rFonts w:eastAsia="MS Mincho"/>
              </w:rPr>
            </w:pPr>
          </w:p>
        </w:tc>
      </w:tr>
    </w:tbl>
    <w:p w14:paraId="16EC7F97" w14:textId="77777777" w:rsidR="00440B2C" w:rsidRPr="00CD7D70" w:rsidRDefault="00440B2C" w:rsidP="00440B2C">
      <w:pPr>
        <w:rPr>
          <w:lang w:eastAsia="zh-CN"/>
        </w:rPr>
      </w:pPr>
    </w:p>
    <w:p w14:paraId="09E78C04" w14:textId="77777777" w:rsidR="00440B2C" w:rsidRPr="00CD7D70" w:rsidRDefault="00440B2C" w:rsidP="00440B2C">
      <w:pPr>
        <w:pStyle w:val="TH"/>
        <w:rPr>
          <w:rFonts w:eastAsia="MS Mincho"/>
          <w:lang w:eastAsia="zh-CN"/>
        </w:rPr>
      </w:pPr>
      <w:r w:rsidRPr="00CD7D70">
        <w:rPr>
          <w:rFonts w:eastAsia="MS Mincho"/>
        </w:rPr>
        <w:t xml:space="preserve">Table </w:t>
      </w:r>
      <w:r w:rsidRPr="00CD7D70">
        <w:t>9.3.4.4.3.3-2</w:t>
      </w:r>
      <w:r w:rsidRPr="00CD7D70">
        <w:rPr>
          <w:lang w:eastAsia="zh-CN"/>
        </w:rPr>
        <w:t>e</w:t>
      </w:r>
      <w:r w:rsidRPr="00CD7D70">
        <w:rPr>
          <w:rFonts w:eastAsia="MS Mincho"/>
        </w:rPr>
        <w:t xml:space="preserve">: </w:t>
      </w:r>
      <w:r w:rsidRPr="00CD7D70">
        <w:t>NR</w:t>
      </w:r>
      <w:r w:rsidRPr="00CD7D70">
        <w:rPr>
          <w:lang w:eastAsia="zh-CN"/>
        </w:rPr>
        <w:t xml:space="preserve"> </w:t>
      </w:r>
      <w:r w:rsidRPr="00CD7D70">
        <w:t>DL-TDOA</w:t>
      </w:r>
      <w:r w:rsidRPr="00CD7D70">
        <w:rPr>
          <w:lang w:eastAsia="zh-CN"/>
        </w:rPr>
        <w:t xml:space="preserve"> </w:t>
      </w:r>
      <w:r w:rsidRPr="00CD7D70">
        <w:t>Request</w:t>
      </w:r>
      <w:r w:rsidRPr="00CD7D70">
        <w:rPr>
          <w:lang w:eastAsia="zh-CN"/>
        </w:rPr>
        <w:t xml:space="preserve"> </w:t>
      </w:r>
      <w:r w:rsidRPr="00CD7D70">
        <w:t>Location</w:t>
      </w:r>
      <w:r w:rsidRPr="00CD7D70">
        <w:rPr>
          <w:lang w:eastAsia="zh-CN"/>
        </w:rPr>
        <w:t xml:space="preserve"> </w:t>
      </w:r>
      <w:r w:rsidRPr="00CD7D70">
        <w:t>Information</w:t>
      </w:r>
      <w:r w:rsidRPr="00CD7D70">
        <w:rPr>
          <w:lang w:eastAsia="zh-CN"/>
        </w:rPr>
        <w:t xml:space="preserve"> </w:t>
      </w:r>
      <w:r w:rsidRPr="00CD7D70">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D7D70" w14:paraId="15002970" w14:textId="77777777" w:rsidTr="00CA63E7">
        <w:trPr>
          <w:jc w:val="center"/>
        </w:trPr>
        <w:tc>
          <w:tcPr>
            <w:tcW w:w="9606" w:type="dxa"/>
            <w:gridSpan w:val="4"/>
            <w:shd w:val="clear" w:color="auto" w:fill="auto"/>
          </w:tcPr>
          <w:p w14:paraId="12F325DC" w14:textId="77777777" w:rsidR="00440B2C" w:rsidRPr="00CD7D70" w:rsidRDefault="00440B2C" w:rsidP="00CA63E7">
            <w:pPr>
              <w:pStyle w:val="TAL"/>
              <w:rPr>
                <w:lang w:eastAsia="zh-CN"/>
              </w:rPr>
            </w:pPr>
            <w:r w:rsidRPr="00CD7D70">
              <w:rPr>
                <w:rFonts w:eastAsia="MS Mincho"/>
              </w:rPr>
              <w:t xml:space="preserve">Derivation Path: </w:t>
            </w:r>
            <w:r w:rsidRPr="00CD7D70">
              <w:rPr>
                <w:lang w:eastAsia="zh-CN"/>
              </w:rPr>
              <w:t>Table 8.4-7</w:t>
            </w:r>
          </w:p>
        </w:tc>
      </w:tr>
      <w:tr w:rsidR="00440B2C" w:rsidRPr="00CD7D70" w14:paraId="4C26A128" w14:textId="77777777" w:rsidTr="00CA63E7">
        <w:trPr>
          <w:jc w:val="center"/>
        </w:trPr>
        <w:tc>
          <w:tcPr>
            <w:tcW w:w="4535" w:type="dxa"/>
            <w:shd w:val="clear" w:color="auto" w:fill="auto"/>
          </w:tcPr>
          <w:p w14:paraId="42427039" w14:textId="77777777" w:rsidR="00440B2C" w:rsidRPr="00CD7D70" w:rsidRDefault="00440B2C" w:rsidP="00CA63E7">
            <w:pPr>
              <w:pStyle w:val="TAH"/>
              <w:rPr>
                <w:rFonts w:eastAsia="MS Mincho"/>
              </w:rPr>
            </w:pPr>
            <w:r w:rsidRPr="00CD7D70">
              <w:rPr>
                <w:rFonts w:eastAsia="MS Mincho"/>
              </w:rPr>
              <w:t>Information Element</w:t>
            </w:r>
          </w:p>
        </w:tc>
        <w:tc>
          <w:tcPr>
            <w:tcW w:w="2267" w:type="dxa"/>
            <w:shd w:val="clear" w:color="auto" w:fill="auto"/>
          </w:tcPr>
          <w:p w14:paraId="09D81FF0" w14:textId="77777777" w:rsidR="00440B2C" w:rsidRPr="00CD7D70" w:rsidRDefault="00440B2C" w:rsidP="00CA63E7">
            <w:pPr>
              <w:pStyle w:val="TAH"/>
              <w:rPr>
                <w:rFonts w:eastAsia="MS Mincho"/>
              </w:rPr>
            </w:pPr>
            <w:r w:rsidRPr="00CD7D70">
              <w:rPr>
                <w:rFonts w:eastAsia="MS Mincho"/>
              </w:rPr>
              <w:t>Value/remark</w:t>
            </w:r>
          </w:p>
        </w:tc>
        <w:tc>
          <w:tcPr>
            <w:tcW w:w="1700" w:type="dxa"/>
            <w:shd w:val="clear" w:color="auto" w:fill="auto"/>
          </w:tcPr>
          <w:p w14:paraId="434DFCE0" w14:textId="77777777" w:rsidR="00440B2C" w:rsidRPr="00CD7D70" w:rsidRDefault="00440B2C" w:rsidP="00CA63E7">
            <w:pPr>
              <w:pStyle w:val="TAH"/>
              <w:rPr>
                <w:rFonts w:eastAsia="MS Mincho"/>
              </w:rPr>
            </w:pPr>
            <w:r w:rsidRPr="00CD7D70">
              <w:rPr>
                <w:rFonts w:eastAsia="MS Mincho"/>
              </w:rPr>
              <w:t>Comment</w:t>
            </w:r>
          </w:p>
        </w:tc>
        <w:tc>
          <w:tcPr>
            <w:tcW w:w="1104" w:type="dxa"/>
            <w:shd w:val="clear" w:color="auto" w:fill="auto"/>
          </w:tcPr>
          <w:p w14:paraId="21EAEA2E" w14:textId="77777777" w:rsidR="00440B2C" w:rsidRPr="00CD7D70" w:rsidRDefault="00440B2C" w:rsidP="00CA63E7">
            <w:pPr>
              <w:pStyle w:val="TAH"/>
              <w:rPr>
                <w:rFonts w:eastAsia="MS Mincho"/>
              </w:rPr>
            </w:pPr>
            <w:r w:rsidRPr="00CD7D70">
              <w:rPr>
                <w:rFonts w:eastAsia="MS Mincho"/>
              </w:rPr>
              <w:t>Condition</w:t>
            </w:r>
          </w:p>
        </w:tc>
      </w:tr>
      <w:tr w:rsidR="00440B2C" w:rsidRPr="00CD7D70" w14:paraId="295D8465" w14:textId="77777777" w:rsidTr="00CA63E7">
        <w:trPr>
          <w:jc w:val="center"/>
        </w:trPr>
        <w:tc>
          <w:tcPr>
            <w:tcW w:w="9606" w:type="dxa"/>
            <w:gridSpan w:val="4"/>
            <w:shd w:val="clear" w:color="auto" w:fill="auto"/>
          </w:tcPr>
          <w:p w14:paraId="01014916" w14:textId="77777777" w:rsidR="00440B2C" w:rsidRPr="00CD7D70" w:rsidRDefault="00440B2C" w:rsidP="00CA63E7">
            <w:pPr>
              <w:pStyle w:val="TAH"/>
              <w:jc w:val="left"/>
              <w:rPr>
                <w:b w:val="0"/>
                <w:lang w:eastAsia="zh-CN"/>
              </w:rPr>
            </w:pPr>
            <w:r w:rsidRPr="00CD7D70">
              <w:rPr>
                <w:b w:val="0"/>
              </w:rPr>
              <w:t xml:space="preserve">As defined in Table </w:t>
            </w:r>
            <w:r w:rsidRPr="00CD7D70">
              <w:rPr>
                <w:b w:val="0"/>
                <w:lang w:eastAsia="zh-CN"/>
              </w:rPr>
              <w:t>8.</w:t>
            </w:r>
            <w:r w:rsidRPr="00CD7D70">
              <w:rPr>
                <w:b w:val="0"/>
              </w:rPr>
              <w:t>4-</w:t>
            </w:r>
            <w:r w:rsidRPr="00CD7D70">
              <w:rPr>
                <w:b w:val="0"/>
                <w:lang w:eastAsia="zh-CN"/>
              </w:rPr>
              <w:t>7</w:t>
            </w:r>
            <w:r w:rsidRPr="00CD7D70">
              <w:rPr>
                <w:b w:val="0"/>
              </w:rPr>
              <w:t xml:space="preserve"> with the following exceptions:</w:t>
            </w:r>
          </w:p>
        </w:tc>
      </w:tr>
      <w:tr w:rsidR="00440B2C" w:rsidRPr="00CD7D70" w14:paraId="49A38C52" w14:textId="77777777" w:rsidTr="00CA63E7">
        <w:trPr>
          <w:jc w:val="center"/>
        </w:trPr>
        <w:tc>
          <w:tcPr>
            <w:tcW w:w="4535" w:type="dxa"/>
            <w:shd w:val="clear" w:color="auto" w:fill="auto"/>
          </w:tcPr>
          <w:p w14:paraId="03ACE166" w14:textId="77777777" w:rsidR="00440B2C" w:rsidRPr="00CD7D70" w:rsidRDefault="00440B2C" w:rsidP="00CA63E7">
            <w:pPr>
              <w:pStyle w:val="TAL"/>
            </w:pPr>
            <w:r w:rsidRPr="00CD7D70">
              <w:rPr>
                <w:snapToGrid w:val="0"/>
              </w:rPr>
              <w:t>nr-AssistanceAvailability-r16</w:t>
            </w:r>
          </w:p>
        </w:tc>
        <w:tc>
          <w:tcPr>
            <w:tcW w:w="2267" w:type="dxa"/>
            <w:shd w:val="clear" w:color="auto" w:fill="auto"/>
          </w:tcPr>
          <w:p w14:paraId="1A4FC8B5" w14:textId="77777777" w:rsidR="00440B2C" w:rsidRPr="00CD7D70" w:rsidRDefault="00440B2C" w:rsidP="00CA63E7">
            <w:pPr>
              <w:pStyle w:val="TAL"/>
              <w:rPr>
                <w:lang w:eastAsia="zh-CN"/>
              </w:rPr>
            </w:pPr>
            <w:r w:rsidRPr="00CD7D70">
              <w:rPr>
                <w:lang w:eastAsia="zh-CN"/>
              </w:rPr>
              <w:t>TRUE</w:t>
            </w:r>
          </w:p>
        </w:tc>
        <w:tc>
          <w:tcPr>
            <w:tcW w:w="1700" w:type="dxa"/>
            <w:shd w:val="clear" w:color="auto" w:fill="auto"/>
          </w:tcPr>
          <w:p w14:paraId="01D37DE5" w14:textId="77777777" w:rsidR="00440B2C" w:rsidRPr="00CD7D70" w:rsidRDefault="00440B2C" w:rsidP="00CA63E7">
            <w:pPr>
              <w:pStyle w:val="TAL"/>
              <w:rPr>
                <w:rFonts w:eastAsia="MS Mincho"/>
              </w:rPr>
            </w:pPr>
          </w:p>
        </w:tc>
        <w:tc>
          <w:tcPr>
            <w:tcW w:w="1104" w:type="dxa"/>
            <w:shd w:val="clear" w:color="auto" w:fill="auto"/>
          </w:tcPr>
          <w:p w14:paraId="29916384" w14:textId="77777777" w:rsidR="00440B2C" w:rsidRPr="00CD7D70" w:rsidRDefault="00440B2C" w:rsidP="00CA63E7">
            <w:pPr>
              <w:pStyle w:val="TAL"/>
              <w:rPr>
                <w:rFonts w:eastAsia="MS Mincho"/>
              </w:rPr>
            </w:pPr>
          </w:p>
        </w:tc>
      </w:tr>
    </w:tbl>
    <w:p w14:paraId="224AF1F5" w14:textId="77777777" w:rsidR="00EA64FF" w:rsidRPr="00CD7D70" w:rsidRDefault="00EA64FF" w:rsidP="00EA64FF">
      <w:pPr>
        <w:rPr>
          <w:lang w:eastAsia="ja-JP"/>
        </w:rPr>
      </w:pPr>
    </w:p>
    <w:p w14:paraId="3030FCCD" w14:textId="77777777" w:rsidR="00EA64FF" w:rsidRPr="00CD7D70" w:rsidRDefault="00EA64FF" w:rsidP="00EA64FF">
      <w:pPr>
        <w:pStyle w:val="TH"/>
        <w:rPr>
          <w:lang w:eastAsia="x-none"/>
        </w:rPr>
      </w:pPr>
      <w:r w:rsidRPr="00CD7D70">
        <w:t xml:space="preserve">Table 9.3.4.4.3.3-3: </w:t>
      </w:r>
      <w:r w:rsidRPr="00CD7D70">
        <w:rPr>
          <w:i/>
        </w:rPr>
        <w:t>ULInformationTransfer</w:t>
      </w:r>
      <w:r w:rsidRPr="00CD7D70">
        <w:t xml:space="preserve"> (steps 1c, 3, 4a, 5a1, 5b1 and 5b3,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744909AF"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25F122C" w14:textId="77777777" w:rsidR="00EA64FF" w:rsidRPr="00CD7D70" w:rsidRDefault="00EA64FF" w:rsidP="00706EA3">
            <w:pPr>
              <w:pStyle w:val="TAL"/>
              <w:rPr>
                <w:lang w:eastAsia="en-US"/>
              </w:rPr>
            </w:pPr>
            <w:r w:rsidRPr="00CD7D70">
              <w:rPr>
                <w:lang w:eastAsia="en-US"/>
              </w:rPr>
              <w:t xml:space="preserve">Derivation Path: </w:t>
            </w:r>
            <w:r w:rsidRPr="00CD7D70">
              <w:rPr>
                <w:lang w:eastAsia="ja-JP"/>
              </w:rPr>
              <w:t>38.331 clause 6.2.2</w:t>
            </w:r>
          </w:p>
        </w:tc>
      </w:tr>
      <w:tr w:rsidR="00EA64FF" w:rsidRPr="00CD7D70" w14:paraId="2F78B55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056766"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5C9264"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68D41A"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9DD81D" w14:textId="77777777" w:rsidR="00EA64FF" w:rsidRPr="00CD7D70" w:rsidRDefault="00EA64FF" w:rsidP="00706EA3">
            <w:pPr>
              <w:pStyle w:val="TAH"/>
              <w:rPr>
                <w:lang w:eastAsia="en-US"/>
              </w:rPr>
            </w:pPr>
            <w:r w:rsidRPr="00CD7D70">
              <w:rPr>
                <w:lang w:eastAsia="en-US"/>
              </w:rPr>
              <w:t>Condition</w:t>
            </w:r>
          </w:p>
        </w:tc>
      </w:tr>
      <w:tr w:rsidR="00EA64FF" w:rsidRPr="00CD7D70" w14:paraId="64C2583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D0A3AA" w14:textId="77777777" w:rsidR="00EA64FF" w:rsidRPr="00CD7D70" w:rsidRDefault="00EA64FF" w:rsidP="00706EA3">
            <w:pPr>
              <w:pStyle w:val="TAL"/>
              <w:rPr>
                <w:lang w:eastAsia="en-US"/>
              </w:rPr>
            </w:pPr>
            <w:r w:rsidRPr="00CD7D70">
              <w:rPr>
                <w:lang w:eastAsia="en-US"/>
              </w:rPr>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23964A"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494D14"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EDAF3" w14:textId="77777777" w:rsidR="00EA64FF" w:rsidRPr="00CD7D70" w:rsidRDefault="00EA64FF" w:rsidP="00706EA3">
            <w:pPr>
              <w:pStyle w:val="TAL"/>
              <w:rPr>
                <w:lang w:eastAsia="en-US"/>
              </w:rPr>
            </w:pPr>
          </w:p>
        </w:tc>
      </w:tr>
      <w:tr w:rsidR="00EA64FF" w:rsidRPr="00CD7D70" w14:paraId="03230F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F422D" w14:textId="77777777" w:rsidR="00EA64FF" w:rsidRPr="00CD7D70" w:rsidRDefault="00EA64FF" w:rsidP="00706EA3">
            <w:pPr>
              <w:pStyle w:val="TAL"/>
              <w:rPr>
                <w:lang w:eastAsia="en-US"/>
              </w:rPr>
            </w:pPr>
            <w:r w:rsidRPr="00CD7D7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5A660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09F948"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AD22F5" w14:textId="77777777" w:rsidR="00EA64FF" w:rsidRPr="00CD7D70" w:rsidRDefault="00EA64FF" w:rsidP="00706EA3">
            <w:pPr>
              <w:pStyle w:val="TAL"/>
              <w:rPr>
                <w:lang w:eastAsia="en-US"/>
              </w:rPr>
            </w:pPr>
          </w:p>
        </w:tc>
      </w:tr>
      <w:tr w:rsidR="00EA64FF" w:rsidRPr="00CD7D70" w14:paraId="74A79B4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07739E" w14:textId="77777777" w:rsidR="00EA64FF" w:rsidRPr="00CD7D70" w:rsidRDefault="00EA64FF" w:rsidP="00706EA3">
            <w:pPr>
              <w:pStyle w:val="TAL"/>
              <w:rPr>
                <w:lang w:eastAsia="en-US"/>
              </w:rPr>
            </w:pPr>
            <w:r w:rsidRPr="00CD7D70">
              <w:rPr>
                <w:lang w:eastAsia="en-US"/>
              </w:rPr>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EB7B6B"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AB4EE"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BC814" w14:textId="77777777" w:rsidR="00EA64FF" w:rsidRPr="00CD7D70" w:rsidRDefault="00EA64FF" w:rsidP="00706EA3">
            <w:pPr>
              <w:pStyle w:val="TAL"/>
              <w:rPr>
                <w:lang w:eastAsia="en-US"/>
              </w:rPr>
            </w:pPr>
          </w:p>
        </w:tc>
      </w:tr>
      <w:tr w:rsidR="00EA64FF" w:rsidRPr="00CD7D70" w14:paraId="314DD58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FBED58" w14:textId="77777777" w:rsidR="00EA64FF" w:rsidRPr="00CD7D70" w:rsidRDefault="00EA64FF" w:rsidP="00706EA3">
            <w:pPr>
              <w:pStyle w:val="TAL"/>
              <w:rPr>
                <w:lang w:eastAsia="en-US"/>
              </w:rPr>
            </w:pPr>
            <w:r w:rsidRPr="00CD7D70">
              <w:rPr>
                <w:lang w:eastAsia="en-US"/>
              </w:rPr>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CD35FD" w14:textId="77777777" w:rsidR="00EA64FF" w:rsidRPr="00CD7D70" w:rsidRDefault="00EA64FF" w:rsidP="00706EA3">
            <w:pPr>
              <w:pStyle w:val="TAL"/>
              <w:rPr>
                <w:lang w:eastAsia="en-US"/>
              </w:rPr>
            </w:pPr>
            <w:r w:rsidRPr="00CD7D70">
              <w:rPr>
                <w:lang w:eastAsia="en-US"/>
              </w:rPr>
              <w:t>Set according to Table 9.3.4.4.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9D0FC4" w14:textId="77777777" w:rsidR="00EA64FF" w:rsidRPr="00CD7D70" w:rsidRDefault="00EA64FF" w:rsidP="00706EA3">
            <w:pPr>
              <w:pStyle w:val="TAL"/>
              <w:rPr>
                <w:lang w:eastAsia="ja-JP"/>
              </w:rPr>
            </w:pPr>
            <w:r w:rsidRPr="00CD7D70">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729868" w14:textId="77777777" w:rsidR="00EA64FF" w:rsidRPr="00CD7D70" w:rsidRDefault="00EA64FF" w:rsidP="00706EA3">
            <w:pPr>
              <w:pStyle w:val="TAL"/>
              <w:rPr>
                <w:lang w:eastAsia="en-US"/>
              </w:rPr>
            </w:pPr>
          </w:p>
        </w:tc>
      </w:tr>
      <w:tr w:rsidR="00EA64FF" w:rsidRPr="00CD7D70" w14:paraId="33491C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066129" w14:textId="77777777" w:rsidR="00EA64FF" w:rsidRPr="00CD7D70" w:rsidRDefault="00EA64FF" w:rsidP="00706EA3">
            <w:pPr>
              <w:pStyle w:val="TAL"/>
              <w:rPr>
                <w:lang w:eastAsia="en-US"/>
              </w:rPr>
            </w:pPr>
            <w:r w:rsidRPr="00CD7D7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CA1AB1" w14:textId="77777777" w:rsidR="00EA64FF" w:rsidRPr="00CD7D70" w:rsidRDefault="00EA64FF" w:rsidP="00706EA3">
            <w:pPr>
              <w:pStyle w:val="TAL"/>
              <w:rPr>
                <w:lang w:eastAsia="en-US"/>
              </w:rPr>
            </w:pPr>
            <w:r w:rsidRPr="00CD7D7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6EC60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ED5B4" w14:textId="77777777" w:rsidR="00EA64FF" w:rsidRPr="00CD7D70" w:rsidRDefault="00EA64FF" w:rsidP="00706EA3">
            <w:pPr>
              <w:pStyle w:val="TAL"/>
              <w:rPr>
                <w:lang w:eastAsia="en-US"/>
              </w:rPr>
            </w:pPr>
          </w:p>
        </w:tc>
      </w:tr>
      <w:tr w:rsidR="00EA64FF" w:rsidRPr="00CD7D70" w14:paraId="58F518D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E4B575"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12104F"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08997D"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534BE" w14:textId="77777777" w:rsidR="00EA64FF" w:rsidRPr="00CD7D70" w:rsidRDefault="00EA64FF" w:rsidP="00706EA3">
            <w:pPr>
              <w:pStyle w:val="TAL"/>
              <w:rPr>
                <w:lang w:eastAsia="en-US"/>
              </w:rPr>
            </w:pPr>
          </w:p>
        </w:tc>
      </w:tr>
      <w:tr w:rsidR="00EA64FF" w:rsidRPr="00CD7D70" w14:paraId="4BB13E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5E1D1" w14:textId="77777777" w:rsidR="00EA64FF" w:rsidRPr="00CD7D70" w:rsidRDefault="00EA64FF" w:rsidP="00706EA3">
            <w:pPr>
              <w:pStyle w:val="TAL"/>
              <w:rPr>
                <w:lang w:eastAsia="en-US"/>
              </w:rPr>
            </w:pPr>
            <w:r w:rsidRPr="00CD7D7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74EB3D"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71549C"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C7A929" w14:textId="77777777" w:rsidR="00EA64FF" w:rsidRPr="00CD7D70" w:rsidRDefault="00EA64FF" w:rsidP="00706EA3">
            <w:pPr>
              <w:pStyle w:val="TAL"/>
              <w:rPr>
                <w:lang w:eastAsia="en-US"/>
              </w:rPr>
            </w:pPr>
          </w:p>
        </w:tc>
      </w:tr>
      <w:tr w:rsidR="00EA64FF" w:rsidRPr="00CD7D70" w14:paraId="431427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A8F5E3" w14:textId="77777777" w:rsidR="00EA64FF" w:rsidRPr="00CD7D70" w:rsidRDefault="00EA64FF" w:rsidP="00706EA3">
            <w:pPr>
              <w:pStyle w:val="TAL"/>
              <w:rPr>
                <w:lang w:eastAsia="en-US"/>
              </w:rPr>
            </w:pPr>
            <w:r w:rsidRPr="00CD7D7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EE0260" w14:textId="77777777" w:rsidR="00EA64FF" w:rsidRPr="00CD7D70"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DDC87B"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10BF2" w14:textId="77777777" w:rsidR="00EA64FF" w:rsidRPr="00CD7D70" w:rsidRDefault="00EA64FF" w:rsidP="00706EA3">
            <w:pPr>
              <w:pStyle w:val="TAL"/>
              <w:rPr>
                <w:lang w:eastAsia="en-US"/>
              </w:rPr>
            </w:pPr>
          </w:p>
        </w:tc>
      </w:tr>
    </w:tbl>
    <w:p w14:paraId="772C97EF" w14:textId="77777777" w:rsidR="00EA64FF" w:rsidRPr="00CD7D70" w:rsidRDefault="00EA64FF" w:rsidP="00EA64FF">
      <w:pPr>
        <w:rPr>
          <w:lang w:eastAsia="en-US"/>
        </w:rPr>
      </w:pPr>
    </w:p>
    <w:p w14:paraId="04CDB253" w14:textId="77777777" w:rsidR="00EA64FF" w:rsidRPr="00CD7D70" w:rsidRDefault="00EA64FF" w:rsidP="00EA64FF">
      <w:pPr>
        <w:pStyle w:val="TH"/>
      </w:pPr>
      <w:r w:rsidRPr="00CD7D70">
        <w:lastRenderedPageBreak/>
        <w:t>Table 9.3.4.4.3.3-4: UL NAS TRANSPORT (steps 1c, 3, 4a, 5a1, 5b1 and 5b3,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D7D70" w14:paraId="1EA8680F"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23ECF6D" w14:textId="77777777" w:rsidR="00EA64FF" w:rsidRPr="00CD7D70" w:rsidRDefault="00EA64FF" w:rsidP="00706EA3">
            <w:pPr>
              <w:pStyle w:val="TAL"/>
              <w:rPr>
                <w:lang w:eastAsia="ja-JP"/>
              </w:rPr>
            </w:pPr>
            <w:r w:rsidRPr="00CD7D70">
              <w:rPr>
                <w:lang w:eastAsia="en-US"/>
              </w:rPr>
              <w:t>Derivation Path: 24.501 Table 8.2.10.1.1</w:t>
            </w:r>
          </w:p>
        </w:tc>
      </w:tr>
      <w:tr w:rsidR="00EA64FF" w:rsidRPr="00CD7D70" w14:paraId="759EF0A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ACCAA9" w14:textId="77777777" w:rsidR="00EA64FF" w:rsidRPr="00CD7D70" w:rsidRDefault="00EA64FF" w:rsidP="00706EA3">
            <w:pPr>
              <w:pStyle w:val="TAH"/>
              <w:rPr>
                <w:lang w:eastAsia="en-US"/>
              </w:rPr>
            </w:pPr>
            <w:r w:rsidRPr="00CD7D7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E78C9D" w14:textId="77777777" w:rsidR="00EA64FF" w:rsidRPr="00CD7D70" w:rsidRDefault="00EA64FF" w:rsidP="00706EA3">
            <w:pPr>
              <w:pStyle w:val="TAH"/>
              <w:rPr>
                <w:lang w:eastAsia="en-US"/>
              </w:rPr>
            </w:pPr>
            <w:r w:rsidRPr="00CD7D7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0A26FE" w14:textId="77777777" w:rsidR="00EA64FF" w:rsidRPr="00CD7D70" w:rsidRDefault="00EA64FF" w:rsidP="00706EA3">
            <w:pPr>
              <w:pStyle w:val="TAH"/>
              <w:rPr>
                <w:lang w:eastAsia="en-US"/>
              </w:rPr>
            </w:pPr>
            <w:r w:rsidRPr="00CD7D7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86D4CF" w14:textId="77777777" w:rsidR="00EA64FF" w:rsidRPr="00CD7D70" w:rsidRDefault="00EA64FF" w:rsidP="00706EA3">
            <w:pPr>
              <w:pStyle w:val="TAH"/>
              <w:rPr>
                <w:lang w:eastAsia="en-US"/>
              </w:rPr>
            </w:pPr>
            <w:r w:rsidRPr="00CD7D70">
              <w:rPr>
                <w:lang w:eastAsia="en-US"/>
              </w:rPr>
              <w:t>Condition</w:t>
            </w:r>
          </w:p>
        </w:tc>
      </w:tr>
      <w:tr w:rsidR="00EA64FF" w:rsidRPr="00CD7D70" w14:paraId="31F857F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83F0C4" w14:textId="77777777" w:rsidR="00EA64FF" w:rsidRPr="00CD7D70" w:rsidRDefault="00EA64FF" w:rsidP="00706EA3">
            <w:pPr>
              <w:pStyle w:val="TAL"/>
              <w:rPr>
                <w:lang w:eastAsia="en-US"/>
              </w:rPr>
            </w:pPr>
            <w:r w:rsidRPr="00CD7D70">
              <w:t>Extended</w:t>
            </w:r>
            <w:r w:rsidRPr="00CD7D70">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879D3" w14:textId="77777777" w:rsidR="00EA64FF" w:rsidRPr="00CD7D70" w:rsidRDefault="00EA64FF" w:rsidP="00706EA3">
            <w:pPr>
              <w:pStyle w:val="TAL"/>
              <w:rPr>
                <w:lang w:eastAsia="en-US"/>
              </w:rPr>
            </w:pPr>
            <w:r w:rsidRPr="00CD7D70">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267FC6" w14:textId="77777777" w:rsidR="00EA64FF" w:rsidRPr="00CD7D70" w:rsidRDefault="00EA64FF" w:rsidP="00706EA3">
            <w:pPr>
              <w:pStyle w:val="TAL"/>
              <w:rPr>
                <w:lang w:eastAsia="en-US"/>
              </w:rPr>
            </w:pPr>
            <w:r w:rsidRPr="00CD7D70">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00ACF8" w14:textId="77777777" w:rsidR="00EA64FF" w:rsidRPr="00CD7D70" w:rsidRDefault="00EA64FF" w:rsidP="00706EA3">
            <w:pPr>
              <w:pStyle w:val="TAL"/>
              <w:rPr>
                <w:lang w:eastAsia="en-US"/>
              </w:rPr>
            </w:pPr>
          </w:p>
        </w:tc>
      </w:tr>
      <w:tr w:rsidR="00EA64FF" w:rsidRPr="00CD7D70" w14:paraId="04E69C2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54AA6E" w14:textId="77777777" w:rsidR="00EA64FF" w:rsidRPr="00CD7D70" w:rsidRDefault="00EA64FF" w:rsidP="00706EA3">
            <w:pPr>
              <w:pStyle w:val="TAL"/>
              <w:rPr>
                <w:lang w:eastAsia="en-US"/>
              </w:rPr>
            </w:pPr>
            <w:r w:rsidRPr="00CD7D70">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1AFACE"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147732" w14:textId="77777777" w:rsidR="00EA64FF" w:rsidRPr="00CD7D70" w:rsidRDefault="00EA64FF" w:rsidP="00706EA3">
            <w:pPr>
              <w:pStyle w:val="TAL"/>
              <w:rPr>
                <w:lang w:eastAsia="ja-JP"/>
              </w:rPr>
            </w:pPr>
            <w:r w:rsidRPr="00CD7D70">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2D8224" w14:textId="77777777" w:rsidR="00EA64FF" w:rsidRPr="00CD7D70" w:rsidRDefault="00EA64FF" w:rsidP="00706EA3">
            <w:pPr>
              <w:pStyle w:val="TAL"/>
              <w:rPr>
                <w:lang w:eastAsia="en-US"/>
              </w:rPr>
            </w:pPr>
          </w:p>
        </w:tc>
      </w:tr>
      <w:tr w:rsidR="00EA64FF" w:rsidRPr="00CD7D70" w14:paraId="74A027F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00A456" w14:textId="77777777" w:rsidR="00EA64FF" w:rsidRPr="00CD7D70" w:rsidRDefault="00EA64FF" w:rsidP="00706EA3">
            <w:pPr>
              <w:pStyle w:val="TAL"/>
              <w:rPr>
                <w:lang w:eastAsia="en-US"/>
              </w:rPr>
            </w:pPr>
            <w:r w:rsidRPr="00CD7D70">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D44DF"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37D962"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9B4B30" w14:textId="77777777" w:rsidR="00EA64FF" w:rsidRPr="00CD7D70" w:rsidRDefault="00EA64FF" w:rsidP="00706EA3">
            <w:pPr>
              <w:pStyle w:val="TAL"/>
              <w:rPr>
                <w:lang w:eastAsia="en-US"/>
              </w:rPr>
            </w:pPr>
          </w:p>
        </w:tc>
      </w:tr>
      <w:tr w:rsidR="00EA64FF" w:rsidRPr="00CD7D70" w14:paraId="089B29A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D2B2" w14:textId="77777777" w:rsidR="00EA64FF" w:rsidRPr="00CD7D70" w:rsidRDefault="00EA64FF" w:rsidP="00706EA3">
            <w:pPr>
              <w:pStyle w:val="TAL"/>
              <w:rPr>
                <w:lang w:eastAsia="en-US"/>
              </w:rPr>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84D7B2" w14:textId="77777777" w:rsidR="00EA64FF" w:rsidRPr="00CD7D70" w:rsidRDefault="00EA64FF" w:rsidP="00706EA3">
            <w:pPr>
              <w:pStyle w:val="TAL"/>
              <w:rPr>
                <w:lang w:eastAsia="ja-JP"/>
              </w:rPr>
            </w:pPr>
            <w:r w:rsidRPr="00CD7D70">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53AA1E" w14:textId="77777777" w:rsidR="00EA64FF" w:rsidRPr="00CD7D70" w:rsidRDefault="00EA64FF" w:rsidP="00706EA3">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B234AB" w14:textId="77777777" w:rsidR="00EA64FF" w:rsidRPr="00CD7D70" w:rsidRDefault="00EA64FF" w:rsidP="00706EA3">
            <w:pPr>
              <w:pStyle w:val="TAL"/>
              <w:rPr>
                <w:lang w:eastAsia="en-US"/>
              </w:rPr>
            </w:pPr>
          </w:p>
        </w:tc>
      </w:tr>
      <w:tr w:rsidR="00EA64FF" w:rsidRPr="00CD7D70" w14:paraId="5A942D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9A124F" w14:textId="77777777" w:rsidR="00EA64FF" w:rsidRPr="00CD7D70" w:rsidRDefault="00EA64FF" w:rsidP="00706EA3">
            <w:pPr>
              <w:pStyle w:val="TAL"/>
              <w:rPr>
                <w:lang w:eastAsia="en-US"/>
              </w:rPr>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BD3958" w14:textId="77777777" w:rsidR="00EA64FF" w:rsidRPr="00CD7D70" w:rsidRDefault="00EA64FF" w:rsidP="00706EA3">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4D93DF" w14:textId="77777777" w:rsidR="00EA64FF" w:rsidRPr="00CD7D70" w:rsidRDefault="00EA64FF" w:rsidP="00706EA3">
            <w:pPr>
              <w:pStyle w:val="TAL"/>
              <w:rPr>
                <w:lang w:eastAsia="ja-JP"/>
              </w:rPr>
            </w:pPr>
            <w:r w:rsidRPr="00CD7D70">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2EC6F9" w14:textId="77777777" w:rsidR="00EA64FF" w:rsidRPr="00CD7D70" w:rsidRDefault="00EA64FF" w:rsidP="00706EA3">
            <w:pPr>
              <w:pStyle w:val="TAL"/>
              <w:rPr>
                <w:lang w:eastAsia="en-US"/>
              </w:rPr>
            </w:pPr>
          </w:p>
        </w:tc>
      </w:tr>
      <w:tr w:rsidR="00EA64FF" w:rsidRPr="00CD7D70" w14:paraId="225474B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912976" w14:textId="77777777" w:rsidR="00EA64FF" w:rsidRPr="00CD7D70" w:rsidRDefault="00EA64FF" w:rsidP="00706EA3">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05043" w14:textId="77777777" w:rsidR="00EA64FF" w:rsidRPr="00CD7D70" w:rsidRDefault="00EA64FF" w:rsidP="00706EA3">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43DD40" w14:textId="77777777" w:rsidR="00EA64FF" w:rsidRPr="00CD7D70"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8BCD6C" w14:textId="77777777" w:rsidR="00EA64FF" w:rsidRPr="00CD7D70" w:rsidRDefault="00EA64FF" w:rsidP="00706EA3">
            <w:pPr>
              <w:pStyle w:val="TAL"/>
              <w:rPr>
                <w:lang w:eastAsia="en-US"/>
              </w:rPr>
            </w:pPr>
          </w:p>
        </w:tc>
      </w:tr>
      <w:tr w:rsidR="00EA64FF" w:rsidRPr="00CD7D70" w14:paraId="29351A0F"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D0F3B99" w14:textId="77777777" w:rsidR="00EA64FF" w:rsidRPr="00CD7D70" w:rsidRDefault="00EA64FF" w:rsidP="00706EA3">
            <w:pPr>
              <w:pStyle w:val="TAL"/>
              <w:rPr>
                <w:lang w:eastAsia="en-US"/>
              </w:rPr>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6E1440" w14:textId="77777777" w:rsidR="00EA64FF" w:rsidRPr="00CD7D70" w:rsidRDefault="00EA64FF" w:rsidP="00706EA3">
            <w:pPr>
              <w:pStyle w:val="TAL"/>
              <w:rPr>
                <w:b/>
                <w:lang w:eastAsia="en-US"/>
              </w:rPr>
            </w:pPr>
            <w:r w:rsidRPr="00CD7D70">
              <w:rPr>
                <w:b/>
                <w:lang w:eastAsia="en-US"/>
              </w:rPr>
              <w:t>Step 1c:</w:t>
            </w:r>
          </w:p>
          <w:p w14:paraId="560BD9E1" w14:textId="77777777" w:rsidR="00EA64FF" w:rsidRPr="00CD7D70" w:rsidRDefault="00EA64FF" w:rsidP="00706EA3">
            <w:pPr>
              <w:widowControl w:val="0"/>
              <w:spacing w:after="0"/>
              <w:rPr>
                <w:rFonts w:ascii="Arial" w:hAnsi="Arial"/>
                <w:sz w:val="18"/>
                <w:lang w:eastAsia="ja-JP"/>
              </w:rPr>
            </w:pPr>
            <w:r w:rsidRPr="00CD7D70">
              <w:rPr>
                <w:rFonts w:ascii="Arial" w:hAnsi="Arial"/>
                <w:sz w:val="18"/>
                <w:lang w:eastAsia="ja-JP"/>
              </w:rPr>
              <w:t>Set according to Table</w:t>
            </w:r>
          </w:p>
          <w:p w14:paraId="1FB265AE" w14:textId="77777777" w:rsidR="00EA64FF" w:rsidRPr="00CD7D70" w:rsidRDefault="00440B2C" w:rsidP="00706EA3">
            <w:pPr>
              <w:pStyle w:val="TAL"/>
              <w:rPr>
                <w:b/>
                <w:lang w:eastAsia="en-US"/>
              </w:rPr>
            </w:pPr>
            <w:r w:rsidRPr="00CD7D70">
              <w:t>9.3.4.4.3.3-</w:t>
            </w:r>
            <w:r w:rsidRPr="00CD7D70">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F38EFE" w14:textId="77777777" w:rsidR="00EA64FF" w:rsidRPr="00CD7D70" w:rsidRDefault="00EA64FF" w:rsidP="00706EA3">
            <w:pPr>
              <w:pStyle w:val="TAL"/>
              <w:rPr>
                <w:lang w:eastAsia="ja-JP"/>
              </w:rPr>
            </w:pPr>
            <w:r w:rsidRPr="00CD7D70">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C16464" w14:textId="77777777" w:rsidR="00EA64FF" w:rsidRPr="00CD7D70" w:rsidRDefault="00EA64FF" w:rsidP="00706EA3">
            <w:pPr>
              <w:pStyle w:val="TAL"/>
              <w:rPr>
                <w:lang w:eastAsia="en-US"/>
              </w:rPr>
            </w:pPr>
          </w:p>
        </w:tc>
      </w:tr>
      <w:tr w:rsidR="00EA64FF" w:rsidRPr="00CD7D70" w14:paraId="1EEA3C14" w14:textId="77777777" w:rsidTr="00706EA3">
        <w:trPr>
          <w:jc w:val="center"/>
        </w:trPr>
        <w:tc>
          <w:tcPr>
            <w:tcW w:w="4535" w:type="dxa"/>
            <w:gridSpan w:val="2"/>
            <w:vMerge/>
            <w:tcBorders>
              <w:left w:val="single" w:sz="4" w:space="0" w:color="auto"/>
              <w:right w:val="single" w:sz="4" w:space="0" w:color="auto"/>
            </w:tcBorders>
            <w:tcMar>
              <w:top w:w="0" w:type="dxa"/>
              <w:left w:w="28" w:type="dxa"/>
              <w:bottom w:w="0" w:type="dxa"/>
              <w:right w:w="108" w:type="dxa"/>
            </w:tcMar>
          </w:tcPr>
          <w:p w14:paraId="75358118"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A67925" w14:textId="77777777" w:rsidR="00EA64FF" w:rsidRPr="00CD7D70" w:rsidRDefault="00EA64FF" w:rsidP="00706EA3">
            <w:pPr>
              <w:widowControl w:val="0"/>
              <w:spacing w:after="0"/>
              <w:rPr>
                <w:rFonts w:ascii="Arial" w:hAnsi="Arial"/>
                <w:b/>
                <w:sz w:val="18"/>
              </w:rPr>
            </w:pPr>
            <w:r w:rsidRPr="00CD7D70">
              <w:rPr>
                <w:rFonts w:ascii="Arial" w:hAnsi="Arial"/>
                <w:b/>
                <w:sz w:val="18"/>
              </w:rPr>
              <w:t>Steps 3 and 4a:</w:t>
            </w:r>
          </w:p>
          <w:p w14:paraId="2D824AFF"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7A83E835" w14:textId="77777777" w:rsidR="00EA64FF" w:rsidRPr="00CD7D70" w:rsidRDefault="00440B2C" w:rsidP="00706EA3">
            <w:pPr>
              <w:pStyle w:val="TAL"/>
              <w:rPr>
                <w:lang w:eastAsia="ja-JP"/>
              </w:rPr>
            </w:pPr>
            <w:r w:rsidRPr="00CD7D70">
              <w:t>9.3.4.4.3.3-</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035B6" w14:textId="77777777" w:rsidR="00EA64FF" w:rsidRPr="00CD7D70" w:rsidRDefault="00EA64FF" w:rsidP="00706EA3">
            <w:pPr>
              <w:pStyle w:val="TAL"/>
              <w:rPr>
                <w:lang w:eastAsia="ja-JP"/>
              </w:rPr>
            </w:pPr>
            <w:r w:rsidRPr="00CD7D70">
              <w:rPr>
                <w:lang w:eastAsia="ja-JP"/>
              </w:rPr>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955B8" w14:textId="77777777" w:rsidR="00EA64FF" w:rsidRPr="00CD7D70" w:rsidRDefault="00EA64FF" w:rsidP="00706EA3">
            <w:pPr>
              <w:pStyle w:val="TAL"/>
              <w:rPr>
                <w:lang w:eastAsia="en-US"/>
              </w:rPr>
            </w:pPr>
          </w:p>
        </w:tc>
      </w:tr>
      <w:tr w:rsidR="00EA64FF" w:rsidRPr="00CD7D70" w14:paraId="283DE7D6"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B0F82A4" w14:textId="77777777" w:rsidR="00EA64FF" w:rsidRPr="00CD7D70"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1389F9" w14:textId="77777777" w:rsidR="00EA64FF" w:rsidRPr="00CD7D70" w:rsidRDefault="00EA64FF" w:rsidP="00706EA3">
            <w:pPr>
              <w:widowControl w:val="0"/>
              <w:spacing w:after="0"/>
              <w:rPr>
                <w:rFonts w:ascii="Arial" w:hAnsi="Arial"/>
                <w:b/>
                <w:sz w:val="18"/>
              </w:rPr>
            </w:pPr>
            <w:r w:rsidRPr="00CD7D70">
              <w:rPr>
                <w:rFonts w:ascii="Arial" w:hAnsi="Arial"/>
                <w:b/>
                <w:sz w:val="18"/>
              </w:rPr>
              <w:t>Steps 5a1, 5b1 and 5b3:</w:t>
            </w:r>
          </w:p>
          <w:p w14:paraId="31A0D85F" w14:textId="77777777" w:rsidR="00EA64FF" w:rsidRPr="00CD7D70" w:rsidRDefault="00EA64FF" w:rsidP="00706EA3">
            <w:pPr>
              <w:widowControl w:val="0"/>
              <w:spacing w:after="0"/>
              <w:rPr>
                <w:rFonts w:ascii="Arial" w:hAnsi="Arial"/>
                <w:sz w:val="18"/>
              </w:rPr>
            </w:pPr>
            <w:r w:rsidRPr="00CD7D70">
              <w:rPr>
                <w:rFonts w:ascii="Arial" w:hAnsi="Arial"/>
                <w:sz w:val="18"/>
              </w:rPr>
              <w:t>Set according to Table</w:t>
            </w:r>
          </w:p>
          <w:p w14:paraId="02996FDC" w14:textId="77777777" w:rsidR="00EA64FF" w:rsidRPr="00CD7D70" w:rsidRDefault="00440B2C" w:rsidP="00706EA3">
            <w:pPr>
              <w:pStyle w:val="TAL"/>
              <w:rPr>
                <w:lang w:eastAsia="ja-JP"/>
              </w:rPr>
            </w:pPr>
            <w:r w:rsidRPr="00CD7D70">
              <w:t>9.3.4.4.3.3-</w:t>
            </w:r>
            <w:r w:rsidRPr="00CD7D70">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64F900" w14:textId="77777777" w:rsidR="00EA64FF" w:rsidRPr="00CD7D70" w:rsidRDefault="00EA64FF" w:rsidP="00706EA3">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B16A0A" w14:textId="77777777" w:rsidR="00EA64FF" w:rsidRPr="00CD7D70" w:rsidRDefault="00EA64FF" w:rsidP="00706EA3">
            <w:pPr>
              <w:pStyle w:val="TAL"/>
              <w:rPr>
                <w:lang w:eastAsia="en-US"/>
              </w:rPr>
            </w:pPr>
          </w:p>
        </w:tc>
      </w:tr>
      <w:tr w:rsidR="00EA64FF" w:rsidRPr="00CD7D70" w14:paraId="1AF41F9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F3CD4A" w14:textId="77777777" w:rsidR="00EA64FF" w:rsidRPr="00CD7D70" w:rsidRDefault="00EA64FF" w:rsidP="00706EA3">
            <w:pPr>
              <w:pStyle w:val="TAL"/>
              <w:rPr>
                <w:lang w:eastAsia="en-US"/>
              </w:rPr>
            </w:pPr>
            <w:r w:rsidRPr="00CD7D70">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1773D6" w14:textId="77777777" w:rsidR="00EA64FF" w:rsidRPr="00CD7D70" w:rsidRDefault="00EA64FF" w:rsidP="00706EA3">
            <w:pPr>
              <w:pStyle w:val="TAL"/>
              <w:rPr>
                <w:lang w:eastAsia="en-US"/>
              </w:rPr>
            </w:pPr>
            <w:r w:rsidRPr="00CD7D70">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C3BE6C" w14:textId="77777777" w:rsidR="00EA64FF" w:rsidRPr="00CD7D70" w:rsidRDefault="00EA64FF" w:rsidP="00706EA3">
            <w:pPr>
              <w:pStyle w:val="TAL"/>
              <w:rPr>
                <w:lang w:eastAsia="ja-JP"/>
              </w:rPr>
            </w:pPr>
            <w:r w:rsidRPr="00CD7D70">
              <w:rPr>
                <w:lang w:eastAsia="ja-JP"/>
              </w:rPr>
              <w:t xml:space="preserve">The UE includes the Routing Identifier received in the Additional Information IE of the DOWNLINK GENERIC NAS TRANSPORT message (step 1 </w:t>
            </w:r>
            <w:r w:rsidRPr="00CD7D70">
              <w:rPr>
                <w:lang w:eastAsia="en-US"/>
              </w:rPr>
              <w:t>Table 7.3.4.4.3.2</w:t>
            </w:r>
            <w:r w:rsidRPr="00CD7D70">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6CFB5E" w14:textId="77777777" w:rsidR="00EA64FF" w:rsidRPr="00CD7D70" w:rsidRDefault="00EA64FF" w:rsidP="00706EA3">
            <w:pPr>
              <w:pStyle w:val="TAL"/>
              <w:rPr>
                <w:lang w:eastAsia="en-US"/>
              </w:rPr>
            </w:pPr>
          </w:p>
        </w:tc>
      </w:tr>
    </w:tbl>
    <w:p w14:paraId="226CA08D" w14:textId="77777777" w:rsidR="00440B2C" w:rsidRPr="00CD7D70" w:rsidRDefault="00440B2C" w:rsidP="00440B2C">
      <w:pPr>
        <w:rPr>
          <w:lang w:eastAsia="zh-CN"/>
        </w:rPr>
      </w:pPr>
    </w:p>
    <w:p w14:paraId="3C57F9A5" w14:textId="77777777" w:rsidR="00440B2C" w:rsidRPr="00CD7D70" w:rsidRDefault="00440B2C" w:rsidP="00440B2C">
      <w:pPr>
        <w:pStyle w:val="TH"/>
      </w:pPr>
      <w:r w:rsidRPr="00CD7D70">
        <w:lastRenderedPageBreak/>
        <w:t>Table 9.3.4.4.3.3-</w:t>
      </w:r>
      <w:r w:rsidRPr="00CD7D70">
        <w:rPr>
          <w:lang w:eastAsia="zh-CN"/>
        </w:rPr>
        <w:t>5</w:t>
      </w:r>
      <w:r w:rsidRPr="00CD7D70">
        <w:t>: LPP Provide Capabilities. (step 1c, Table 7.3.4.4.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440B2C" w:rsidRPr="00CD7D70" w14:paraId="25402134" w14:textId="77777777" w:rsidTr="001863D9">
        <w:trPr>
          <w:gridBefore w:val="1"/>
          <w:gridAfter w:val="1"/>
          <w:wBefore w:w="9" w:type="dxa"/>
          <w:wAfter w:w="33" w:type="dxa"/>
          <w:jc w:val="center"/>
        </w:trPr>
        <w:tc>
          <w:tcPr>
            <w:tcW w:w="9738" w:type="dxa"/>
            <w:gridSpan w:val="8"/>
          </w:tcPr>
          <w:p w14:paraId="1611002B" w14:textId="77777777" w:rsidR="00440B2C" w:rsidRPr="00CD7D70" w:rsidRDefault="00440B2C" w:rsidP="00CA63E7">
            <w:pPr>
              <w:pStyle w:val="TAL"/>
              <w:rPr>
                <w:lang w:eastAsia="zh-CN"/>
              </w:rPr>
            </w:pPr>
            <w:r w:rsidRPr="00CD7D70">
              <w:t>Derivation Path: Table 7.3.4.4.3.3-8a</w:t>
            </w:r>
          </w:p>
        </w:tc>
      </w:tr>
      <w:tr w:rsidR="00440B2C" w:rsidRPr="00CD7D70" w14:paraId="50351203" w14:textId="77777777" w:rsidTr="001863D9">
        <w:tblPrEx>
          <w:tblCellMar>
            <w:right w:w="108" w:type="dxa"/>
          </w:tblCellMar>
        </w:tblPrEx>
        <w:trPr>
          <w:gridAfter w:val="1"/>
          <w:wAfter w:w="33" w:type="dxa"/>
          <w:jc w:val="center"/>
        </w:trPr>
        <w:tc>
          <w:tcPr>
            <w:tcW w:w="4535" w:type="dxa"/>
            <w:gridSpan w:val="3"/>
          </w:tcPr>
          <w:p w14:paraId="2846887B" w14:textId="77777777" w:rsidR="00440B2C" w:rsidRPr="00CD7D70" w:rsidRDefault="00440B2C" w:rsidP="00CA63E7">
            <w:pPr>
              <w:pStyle w:val="TAH"/>
            </w:pPr>
            <w:r w:rsidRPr="00CD7D70">
              <w:t>Information Element</w:t>
            </w:r>
          </w:p>
        </w:tc>
        <w:tc>
          <w:tcPr>
            <w:tcW w:w="2377" w:type="dxa"/>
            <w:gridSpan w:val="2"/>
          </w:tcPr>
          <w:p w14:paraId="34EEA030" w14:textId="77777777" w:rsidR="00440B2C" w:rsidRPr="00CD7D70" w:rsidRDefault="00440B2C" w:rsidP="00CA63E7">
            <w:pPr>
              <w:pStyle w:val="TAH"/>
            </w:pPr>
            <w:r w:rsidRPr="00CD7D70">
              <w:t>Value/remark</w:t>
            </w:r>
          </w:p>
        </w:tc>
        <w:tc>
          <w:tcPr>
            <w:tcW w:w="1590" w:type="dxa"/>
            <w:gridSpan w:val="2"/>
          </w:tcPr>
          <w:p w14:paraId="4184328B" w14:textId="77777777" w:rsidR="00440B2C" w:rsidRPr="00CD7D70" w:rsidRDefault="00440B2C" w:rsidP="00CA63E7">
            <w:pPr>
              <w:pStyle w:val="TAH"/>
            </w:pPr>
            <w:r w:rsidRPr="00CD7D70">
              <w:t>Comment</w:t>
            </w:r>
          </w:p>
        </w:tc>
        <w:tc>
          <w:tcPr>
            <w:tcW w:w="1245" w:type="dxa"/>
            <w:gridSpan w:val="2"/>
          </w:tcPr>
          <w:p w14:paraId="0793E7ED" w14:textId="77777777" w:rsidR="00440B2C" w:rsidRPr="00CD7D70" w:rsidRDefault="00440B2C" w:rsidP="00CA63E7">
            <w:pPr>
              <w:pStyle w:val="TAH"/>
            </w:pPr>
            <w:r w:rsidRPr="00CD7D70">
              <w:t>Condition</w:t>
            </w:r>
          </w:p>
        </w:tc>
      </w:tr>
      <w:tr w:rsidR="00440B2C" w:rsidRPr="00CD7D70" w14:paraId="01F6CF76" w14:textId="77777777" w:rsidTr="001863D9">
        <w:tblPrEx>
          <w:tblCellMar>
            <w:right w:w="108" w:type="dxa"/>
          </w:tblCellMar>
        </w:tblPrEx>
        <w:trPr>
          <w:gridAfter w:val="1"/>
          <w:wAfter w:w="33" w:type="dxa"/>
          <w:jc w:val="center"/>
        </w:trPr>
        <w:tc>
          <w:tcPr>
            <w:tcW w:w="9747" w:type="dxa"/>
            <w:gridSpan w:val="9"/>
          </w:tcPr>
          <w:p w14:paraId="1F00EFA8" w14:textId="77777777" w:rsidR="00440B2C" w:rsidRPr="00CD7D70" w:rsidRDefault="00440B2C" w:rsidP="00CA63E7">
            <w:pPr>
              <w:pStyle w:val="TAH"/>
              <w:jc w:val="left"/>
              <w:rPr>
                <w:lang w:eastAsia="zh-CN"/>
              </w:rPr>
            </w:pPr>
            <w:r w:rsidRPr="00CD7D70">
              <w:rPr>
                <w:b w:val="0"/>
              </w:rPr>
              <w:t>As defined in Table 7.3.4.4.3.3-8a with the following exceptions:</w:t>
            </w:r>
          </w:p>
        </w:tc>
      </w:tr>
      <w:tr w:rsidR="00440B2C" w:rsidRPr="00CD7D70" w14:paraId="08A67EC9" w14:textId="77777777" w:rsidTr="001863D9">
        <w:tblPrEx>
          <w:tblCellMar>
            <w:right w:w="108" w:type="dxa"/>
          </w:tblCellMar>
        </w:tblPrEx>
        <w:trPr>
          <w:gridAfter w:val="1"/>
          <w:wAfter w:w="33" w:type="dxa"/>
          <w:jc w:val="center"/>
        </w:trPr>
        <w:tc>
          <w:tcPr>
            <w:tcW w:w="4535" w:type="dxa"/>
            <w:gridSpan w:val="3"/>
          </w:tcPr>
          <w:p w14:paraId="748183A8" w14:textId="77777777" w:rsidR="00440B2C" w:rsidRPr="00CD7D70" w:rsidRDefault="00440B2C" w:rsidP="00CA63E7">
            <w:pPr>
              <w:pStyle w:val="TAL"/>
            </w:pPr>
            <w:r w:rsidRPr="00CD7D70">
              <w:t>LPP-Message ::= SEQUENCE {</w:t>
            </w:r>
          </w:p>
        </w:tc>
        <w:tc>
          <w:tcPr>
            <w:tcW w:w="2377" w:type="dxa"/>
            <w:gridSpan w:val="2"/>
          </w:tcPr>
          <w:p w14:paraId="27A4C12A" w14:textId="77777777" w:rsidR="00440B2C" w:rsidRPr="00CD7D70" w:rsidRDefault="00440B2C" w:rsidP="00CA63E7">
            <w:pPr>
              <w:pStyle w:val="TAL"/>
            </w:pPr>
          </w:p>
        </w:tc>
        <w:tc>
          <w:tcPr>
            <w:tcW w:w="1590" w:type="dxa"/>
            <w:gridSpan w:val="2"/>
          </w:tcPr>
          <w:p w14:paraId="76933FD9" w14:textId="77777777" w:rsidR="00440B2C" w:rsidRPr="00CD7D70" w:rsidRDefault="00440B2C" w:rsidP="00CA63E7">
            <w:pPr>
              <w:pStyle w:val="TAL"/>
            </w:pPr>
          </w:p>
        </w:tc>
        <w:tc>
          <w:tcPr>
            <w:tcW w:w="1245" w:type="dxa"/>
            <w:gridSpan w:val="2"/>
          </w:tcPr>
          <w:p w14:paraId="0A054EA3" w14:textId="77777777" w:rsidR="00440B2C" w:rsidRPr="00CD7D70" w:rsidRDefault="00440B2C" w:rsidP="00CA63E7">
            <w:pPr>
              <w:pStyle w:val="TAL"/>
            </w:pPr>
          </w:p>
        </w:tc>
      </w:tr>
      <w:tr w:rsidR="00440B2C" w:rsidRPr="00CD7D70" w14:paraId="355A76A8" w14:textId="77777777" w:rsidTr="001863D9">
        <w:tblPrEx>
          <w:tblCellMar>
            <w:right w:w="108" w:type="dxa"/>
          </w:tblCellMar>
        </w:tblPrEx>
        <w:trPr>
          <w:gridAfter w:val="1"/>
          <w:wAfter w:w="33" w:type="dxa"/>
          <w:jc w:val="center"/>
        </w:trPr>
        <w:tc>
          <w:tcPr>
            <w:tcW w:w="4535" w:type="dxa"/>
            <w:gridSpan w:val="3"/>
          </w:tcPr>
          <w:p w14:paraId="765AA801" w14:textId="77777777" w:rsidR="00440B2C" w:rsidRPr="00CD7D70" w:rsidRDefault="00440B2C" w:rsidP="00CA63E7">
            <w:pPr>
              <w:pStyle w:val="TAL"/>
            </w:pPr>
            <w:r w:rsidRPr="00CD7D70">
              <w:t xml:space="preserve"> lpp-MessageBody CHOICE {</w:t>
            </w:r>
          </w:p>
        </w:tc>
        <w:tc>
          <w:tcPr>
            <w:tcW w:w="2377" w:type="dxa"/>
            <w:gridSpan w:val="2"/>
          </w:tcPr>
          <w:p w14:paraId="0EEC170B" w14:textId="77777777" w:rsidR="00440B2C" w:rsidRPr="00CD7D70" w:rsidRDefault="00440B2C" w:rsidP="00CA63E7">
            <w:pPr>
              <w:pStyle w:val="TAL"/>
              <w:rPr>
                <w:lang w:eastAsia="ja-JP"/>
              </w:rPr>
            </w:pPr>
          </w:p>
        </w:tc>
        <w:tc>
          <w:tcPr>
            <w:tcW w:w="1590" w:type="dxa"/>
            <w:gridSpan w:val="2"/>
          </w:tcPr>
          <w:p w14:paraId="123CAB09" w14:textId="77777777" w:rsidR="00440B2C" w:rsidRPr="00CD7D70" w:rsidRDefault="00440B2C" w:rsidP="00CA63E7">
            <w:pPr>
              <w:pStyle w:val="TAL"/>
              <w:rPr>
                <w:lang w:eastAsia="ja-JP"/>
              </w:rPr>
            </w:pPr>
          </w:p>
        </w:tc>
        <w:tc>
          <w:tcPr>
            <w:tcW w:w="1245" w:type="dxa"/>
            <w:gridSpan w:val="2"/>
          </w:tcPr>
          <w:p w14:paraId="3C7A27ED" w14:textId="77777777" w:rsidR="00440B2C" w:rsidRPr="00CD7D70" w:rsidRDefault="00440B2C" w:rsidP="00CA63E7">
            <w:pPr>
              <w:pStyle w:val="TAL"/>
            </w:pPr>
          </w:p>
        </w:tc>
      </w:tr>
      <w:tr w:rsidR="00440B2C" w:rsidRPr="00CD7D70" w14:paraId="40653605" w14:textId="77777777" w:rsidTr="001863D9">
        <w:tblPrEx>
          <w:tblCellMar>
            <w:right w:w="108" w:type="dxa"/>
          </w:tblCellMar>
        </w:tblPrEx>
        <w:trPr>
          <w:gridAfter w:val="1"/>
          <w:wAfter w:w="33" w:type="dxa"/>
          <w:jc w:val="center"/>
        </w:trPr>
        <w:tc>
          <w:tcPr>
            <w:tcW w:w="4535" w:type="dxa"/>
            <w:gridSpan w:val="3"/>
          </w:tcPr>
          <w:p w14:paraId="6A86D06A" w14:textId="77777777" w:rsidR="00440B2C" w:rsidRPr="00CD7D70" w:rsidRDefault="00440B2C" w:rsidP="00CA63E7">
            <w:pPr>
              <w:pStyle w:val="TAL"/>
            </w:pPr>
            <w:r w:rsidRPr="00CD7D70">
              <w:t xml:space="preserve">   c1 CHOICE {</w:t>
            </w:r>
          </w:p>
        </w:tc>
        <w:tc>
          <w:tcPr>
            <w:tcW w:w="2377" w:type="dxa"/>
            <w:gridSpan w:val="2"/>
          </w:tcPr>
          <w:p w14:paraId="50F653FD" w14:textId="77777777" w:rsidR="00440B2C" w:rsidRPr="00CD7D70" w:rsidRDefault="00440B2C" w:rsidP="00CA63E7">
            <w:pPr>
              <w:pStyle w:val="TAL"/>
              <w:rPr>
                <w:lang w:eastAsia="ja-JP"/>
              </w:rPr>
            </w:pPr>
          </w:p>
        </w:tc>
        <w:tc>
          <w:tcPr>
            <w:tcW w:w="1590" w:type="dxa"/>
            <w:gridSpan w:val="2"/>
          </w:tcPr>
          <w:p w14:paraId="1500F6D1" w14:textId="77777777" w:rsidR="00440B2C" w:rsidRPr="00CD7D70" w:rsidRDefault="00440B2C" w:rsidP="00CA63E7">
            <w:pPr>
              <w:pStyle w:val="TAL"/>
              <w:rPr>
                <w:lang w:eastAsia="ja-JP"/>
              </w:rPr>
            </w:pPr>
          </w:p>
        </w:tc>
        <w:tc>
          <w:tcPr>
            <w:tcW w:w="1245" w:type="dxa"/>
            <w:gridSpan w:val="2"/>
          </w:tcPr>
          <w:p w14:paraId="61096499" w14:textId="77777777" w:rsidR="00440B2C" w:rsidRPr="00CD7D70" w:rsidRDefault="00440B2C" w:rsidP="00CA63E7">
            <w:pPr>
              <w:pStyle w:val="TAL"/>
            </w:pPr>
          </w:p>
        </w:tc>
      </w:tr>
      <w:tr w:rsidR="00440B2C" w:rsidRPr="00CD7D70" w14:paraId="30506FC7" w14:textId="77777777" w:rsidTr="001863D9">
        <w:tblPrEx>
          <w:tblCellMar>
            <w:right w:w="108" w:type="dxa"/>
          </w:tblCellMar>
        </w:tblPrEx>
        <w:trPr>
          <w:gridAfter w:val="1"/>
          <w:wAfter w:w="33" w:type="dxa"/>
          <w:jc w:val="center"/>
        </w:trPr>
        <w:tc>
          <w:tcPr>
            <w:tcW w:w="4535" w:type="dxa"/>
            <w:gridSpan w:val="3"/>
          </w:tcPr>
          <w:p w14:paraId="05D64200" w14:textId="77777777" w:rsidR="00440B2C" w:rsidRPr="00CD7D70" w:rsidRDefault="00440B2C" w:rsidP="00CA63E7">
            <w:pPr>
              <w:pStyle w:val="TAL"/>
            </w:pPr>
            <w:r w:rsidRPr="00CD7D70">
              <w:t xml:space="preserve">      provideCapabilities SEQUENCE {</w:t>
            </w:r>
          </w:p>
        </w:tc>
        <w:tc>
          <w:tcPr>
            <w:tcW w:w="2377" w:type="dxa"/>
            <w:gridSpan w:val="2"/>
          </w:tcPr>
          <w:p w14:paraId="07AEA7DC" w14:textId="77777777" w:rsidR="00440B2C" w:rsidRPr="00CD7D70" w:rsidRDefault="00440B2C" w:rsidP="00CA63E7">
            <w:pPr>
              <w:pStyle w:val="TAL"/>
              <w:rPr>
                <w:lang w:eastAsia="ja-JP"/>
              </w:rPr>
            </w:pPr>
          </w:p>
        </w:tc>
        <w:tc>
          <w:tcPr>
            <w:tcW w:w="1590" w:type="dxa"/>
            <w:gridSpan w:val="2"/>
          </w:tcPr>
          <w:p w14:paraId="526A5CB1" w14:textId="77777777" w:rsidR="00440B2C" w:rsidRPr="00CD7D70" w:rsidRDefault="00440B2C" w:rsidP="00CA63E7">
            <w:pPr>
              <w:pStyle w:val="TAL"/>
              <w:rPr>
                <w:lang w:eastAsia="ja-JP"/>
              </w:rPr>
            </w:pPr>
          </w:p>
        </w:tc>
        <w:tc>
          <w:tcPr>
            <w:tcW w:w="1245" w:type="dxa"/>
            <w:gridSpan w:val="2"/>
          </w:tcPr>
          <w:p w14:paraId="5572CDDD" w14:textId="77777777" w:rsidR="00440B2C" w:rsidRPr="00CD7D70" w:rsidRDefault="00440B2C" w:rsidP="00CA63E7">
            <w:pPr>
              <w:pStyle w:val="TAL"/>
            </w:pPr>
          </w:p>
        </w:tc>
      </w:tr>
      <w:tr w:rsidR="00440B2C" w:rsidRPr="00CD7D70" w14:paraId="177D3B0F" w14:textId="77777777" w:rsidTr="001863D9">
        <w:tblPrEx>
          <w:tblCellMar>
            <w:right w:w="108" w:type="dxa"/>
          </w:tblCellMar>
        </w:tblPrEx>
        <w:trPr>
          <w:gridAfter w:val="1"/>
          <w:wAfter w:w="33" w:type="dxa"/>
          <w:jc w:val="center"/>
        </w:trPr>
        <w:tc>
          <w:tcPr>
            <w:tcW w:w="4535" w:type="dxa"/>
            <w:gridSpan w:val="3"/>
          </w:tcPr>
          <w:p w14:paraId="18DCECA1" w14:textId="77777777" w:rsidR="00440B2C" w:rsidRPr="00CD7D70" w:rsidRDefault="00440B2C" w:rsidP="00CA63E7">
            <w:pPr>
              <w:pStyle w:val="TAL"/>
            </w:pPr>
            <w:r w:rsidRPr="00CD7D70">
              <w:t xml:space="preserve">          criticalExtensions CHOICE {</w:t>
            </w:r>
          </w:p>
        </w:tc>
        <w:tc>
          <w:tcPr>
            <w:tcW w:w="2377" w:type="dxa"/>
            <w:gridSpan w:val="2"/>
          </w:tcPr>
          <w:p w14:paraId="6E6E8CF7" w14:textId="77777777" w:rsidR="00440B2C" w:rsidRPr="00CD7D70" w:rsidRDefault="00440B2C" w:rsidP="00CA63E7">
            <w:pPr>
              <w:pStyle w:val="TAL"/>
              <w:rPr>
                <w:lang w:eastAsia="ja-JP"/>
              </w:rPr>
            </w:pPr>
          </w:p>
        </w:tc>
        <w:tc>
          <w:tcPr>
            <w:tcW w:w="1590" w:type="dxa"/>
            <w:gridSpan w:val="2"/>
          </w:tcPr>
          <w:p w14:paraId="2222CD94" w14:textId="77777777" w:rsidR="00440B2C" w:rsidRPr="00CD7D70" w:rsidRDefault="00440B2C" w:rsidP="00CA63E7">
            <w:pPr>
              <w:pStyle w:val="TAL"/>
              <w:rPr>
                <w:lang w:eastAsia="ja-JP"/>
              </w:rPr>
            </w:pPr>
          </w:p>
        </w:tc>
        <w:tc>
          <w:tcPr>
            <w:tcW w:w="1245" w:type="dxa"/>
            <w:gridSpan w:val="2"/>
          </w:tcPr>
          <w:p w14:paraId="2C356555" w14:textId="77777777" w:rsidR="00440B2C" w:rsidRPr="00CD7D70" w:rsidRDefault="00440B2C" w:rsidP="00CA63E7">
            <w:pPr>
              <w:pStyle w:val="TAL"/>
            </w:pPr>
          </w:p>
        </w:tc>
      </w:tr>
      <w:tr w:rsidR="00440B2C" w:rsidRPr="00CD7D70" w14:paraId="48904F29" w14:textId="77777777" w:rsidTr="001863D9">
        <w:tblPrEx>
          <w:tblCellMar>
            <w:right w:w="108" w:type="dxa"/>
          </w:tblCellMar>
        </w:tblPrEx>
        <w:trPr>
          <w:gridAfter w:val="1"/>
          <w:wAfter w:w="33" w:type="dxa"/>
          <w:jc w:val="center"/>
        </w:trPr>
        <w:tc>
          <w:tcPr>
            <w:tcW w:w="4535" w:type="dxa"/>
            <w:gridSpan w:val="3"/>
          </w:tcPr>
          <w:p w14:paraId="3A4F655F" w14:textId="77777777" w:rsidR="00440B2C" w:rsidRPr="00CD7D70" w:rsidRDefault="00440B2C" w:rsidP="00CA63E7">
            <w:pPr>
              <w:pStyle w:val="TAL"/>
            </w:pPr>
            <w:r w:rsidRPr="00CD7D70">
              <w:t xml:space="preserve">               c1 CHOICE {</w:t>
            </w:r>
          </w:p>
        </w:tc>
        <w:tc>
          <w:tcPr>
            <w:tcW w:w="2377" w:type="dxa"/>
            <w:gridSpan w:val="2"/>
          </w:tcPr>
          <w:p w14:paraId="12F0CCD3" w14:textId="77777777" w:rsidR="00440B2C" w:rsidRPr="00CD7D70" w:rsidRDefault="00440B2C" w:rsidP="00CA63E7">
            <w:pPr>
              <w:pStyle w:val="TAL"/>
              <w:rPr>
                <w:lang w:eastAsia="ja-JP"/>
              </w:rPr>
            </w:pPr>
          </w:p>
        </w:tc>
        <w:tc>
          <w:tcPr>
            <w:tcW w:w="1590" w:type="dxa"/>
            <w:gridSpan w:val="2"/>
          </w:tcPr>
          <w:p w14:paraId="3AEE6FED" w14:textId="77777777" w:rsidR="00440B2C" w:rsidRPr="00CD7D70" w:rsidRDefault="00440B2C" w:rsidP="00CA63E7">
            <w:pPr>
              <w:pStyle w:val="TAL"/>
              <w:rPr>
                <w:lang w:eastAsia="ja-JP"/>
              </w:rPr>
            </w:pPr>
          </w:p>
        </w:tc>
        <w:tc>
          <w:tcPr>
            <w:tcW w:w="1245" w:type="dxa"/>
            <w:gridSpan w:val="2"/>
          </w:tcPr>
          <w:p w14:paraId="6848B68E" w14:textId="77777777" w:rsidR="00440B2C" w:rsidRPr="00CD7D70" w:rsidRDefault="00440B2C" w:rsidP="00CA63E7">
            <w:pPr>
              <w:pStyle w:val="TAL"/>
            </w:pPr>
          </w:p>
        </w:tc>
      </w:tr>
      <w:tr w:rsidR="00440B2C" w:rsidRPr="00CD7D70" w14:paraId="26739B45" w14:textId="77777777" w:rsidTr="001863D9">
        <w:tblPrEx>
          <w:tblCellMar>
            <w:right w:w="108" w:type="dxa"/>
          </w:tblCellMar>
        </w:tblPrEx>
        <w:trPr>
          <w:gridAfter w:val="1"/>
          <w:wAfter w:w="33" w:type="dxa"/>
          <w:jc w:val="center"/>
        </w:trPr>
        <w:tc>
          <w:tcPr>
            <w:tcW w:w="4535" w:type="dxa"/>
            <w:gridSpan w:val="3"/>
          </w:tcPr>
          <w:p w14:paraId="6339AF1C" w14:textId="77777777" w:rsidR="00440B2C" w:rsidRPr="00CD7D70" w:rsidRDefault="00440B2C" w:rsidP="00CA63E7">
            <w:pPr>
              <w:pStyle w:val="TAL"/>
            </w:pPr>
            <w:r w:rsidRPr="00CD7D70">
              <w:t xml:space="preserve">                   provideCapabilities-r9 SEQUENCE {</w:t>
            </w:r>
          </w:p>
        </w:tc>
        <w:tc>
          <w:tcPr>
            <w:tcW w:w="2377" w:type="dxa"/>
            <w:gridSpan w:val="2"/>
          </w:tcPr>
          <w:p w14:paraId="36FFAF7F" w14:textId="77777777" w:rsidR="00440B2C" w:rsidRPr="00CD7D70" w:rsidRDefault="00440B2C" w:rsidP="00CA63E7">
            <w:pPr>
              <w:pStyle w:val="TAL"/>
              <w:rPr>
                <w:lang w:eastAsia="ja-JP"/>
              </w:rPr>
            </w:pPr>
          </w:p>
        </w:tc>
        <w:tc>
          <w:tcPr>
            <w:tcW w:w="1590" w:type="dxa"/>
            <w:gridSpan w:val="2"/>
          </w:tcPr>
          <w:p w14:paraId="09FC6B50" w14:textId="77777777" w:rsidR="00440B2C" w:rsidRPr="00CD7D70" w:rsidRDefault="00440B2C" w:rsidP="00CA63E7">
            <w:pPr>
              <w:pStyle w:val="TAL"/>
              <w:rPr>
                <w:lang w:eastAsia="ja-JP"/>
              </w:rPr>
            </w:pPr>
          </w:p>
        </w:tc>
        <w:tc>
          <w:tcPr>
            <w:tcW w:w="1245" w:type="dxa"/>
            <w:gridSpan w:val="2"/>
          </w:tcPr>
          <w:p w14:paraId="33AD9D2D" w14:textId="77777777" w:rsidR="00440B2C" w:rsidRPr="00CD7D70" w:rsidRDefault="00440B2C" w:rsidP="00CA63E7">
            <w:pPr>
              <w:pStyle w:val="TAL"/>
            </w:pPr>
          </w:p>
        </w:tc>
      </w:tr>
      <w:tr w:rsidR="001863D9" w:rsidRPr="001707ED" w14:paraId="48A33007" w14:textId="77777777" w:rsidTr="001863D9">
        <w:tblPrEx>
          <w:tblCellMar>
            <w:right w:w="108" w:type="dxa"/>
          </w:tblCellMar>
        </w:tblPrEx>
        <w:trPr>
          <w:gridBefore w:val="2"/>
          <w:wBefore w:w="33" w:type="dxa"/>
          <w:jc w:val="center"/>
        </w:trPr>
        <w:tc>
          <w:tcPr>
            <w:tcW w:w="4535" w:type="dxa"/>
            <w:gridSpan w:val="2"/>
          </w:tcPr>
          <w:p w14:paraId="47F0687E" w14:textId="77777777" w:rsidR="001863D9" w:rsidRPr="001707ED" w:rsidRDefault="001863D9" w:rsidP="00B41A54">
            <w:pPr>
              <w:pStyle w:val="TAL"/>
            </w:pPr>
            <w:r>
              <w:t xml:space="preserve">                       otdoa-ProvideCapabilities</w:t>
            </w:r>
          </w:p>
        </w:tc>
        <w:tc>
          <w:tcPr>
            <w:tcW w:w="2377" w:type="dxa"/>
            <w:gridSpan w:val="2"/>
          </w:tcPr>
          <w:p w14:paraId="6CE58D5A" w14:textId="77777777" w:rsidR="001863D9" w:rsidRPr="001707ED" w:rsidRDefault="001863D9" w:rsidP="00B41A54">
            <w:pPr>
              <w:pStyle w:val="TAL"/>
              <w:rPr>
                <w:lang w:eastAsia="ja-JP"/>
              </w:rPr>
            </w:pPr>
            <w:r>
              <w:t>Present or not present dependent on pc_OTDOA_onNR</w:t>
            </w:r>
          </w:p>
        </w:tc>
        <w:tc>
          <w:tcPr>
            <w:tcW w:w="1590" w:type="dxa"/>
            <w:gridSpan w:val="2"/>
          </w:tcPr>
          <w:p w14:paraId="3D6C9EE5" w14:textId="77777777" w:rsidR="001863D9" w:rsidRPr="001707ED" w:rsidRDefault="001863D9" w:rsidP="00B41A54">
            <w:pPr>
              <w:pStyle w:val="TAL"/>
              <w:rPr>
                <w:lang w:eastAsia="ja-JP"/>
              </w:rPr>
            </w:pPr>
          </w:p>
        </w:tc>
        <w:tc>
          <w:tcPr>
            <w:tcW w:w="1245" w:type="dxa"/>
            <w:gridSpan w:val="2"/>
          </w:tcPr>
          <w:p w14:paraId="0B1891EF" w14:textId="77777777" w:rsidR="001863D9" w:rsidRPr="001707ED" w:rsidRDefault="001863D9" w:rsidP="00B41A54">
            <w:pPr>
              <w:pStyle w:val="TAL"/>
            </w:pPr>
          </w:p>
        </w:tc>
      </w:tr>
      <w:tr w:rsidR="001863D9" w:rsidRPr="001707ED" w14:paraId="3530B3E2" w14:textId="77777777" w:rsidTr="001863D9">
        <w:tblPrEx>
          <w:tblCellMar>
            <w:right w:w="108" w:type="dxa"/>
          </w:tblCellMar>
        </w:tblPrEx>
        <w:trPr>
          <w:gridBefore w:val="2"/>
          <w:wBefore w:w="33" w:type="dxa"/>
          <w:jc w:val="center"/>
        </w:trPr>
        <w:tc>
          <w:tcPr>
            <w:tcW w:w="4535" w:type="dxa"/>
            <w:gridSpan w:val="2"/>
          </w:tcPr>
          <w:p w14:paraId="37764AD8" w14:textId="77777777" w:rsidR="001863D9" w:rsidRPr="001707ED" w:rsidRDefault="001863D9" w:rsidP="00B41A54">
            <w:pPr>
              <w:pStyle w:val="TAL"/>
            </w:pPr>
            <w:r>
              <w:t xml:space="preserve">                       ecid-ProvideCapabilities</w:t>
            </w:r>
          </w:p>
        </w:tc>
        <w:tc>
          <w:tcPr>
            <w:tcW w:w="2377" w:type="dxa"/>
            <w:gridSpan w:val="2"/>
          </w:tcPr>
          <w:p w14:paraId="50221330" w14:textId="77777777" w:rsidR="001863D9" w:rsidRPr="001707ED" w:rsidRDefault="001863D9" w:rsidP="00B41A54">
            <w:pPr>
              <w:pStyle w:val="TAL"/>
              <w:rPr>
                <w:lang w:eastAsia="ja-JP"/>
              </w:rPr>
            </w:pPr>
            <w:r>
              <w:t>Present or not present dependent on pc_ECID_onNR</w:t>
            </w:r>
          </w:p>
        </w:tc>
        <w:tc>
          <w:tcPr>
            <w:tcW w:w="1590" w:type="dxa"/>
            <w:gridSpan w:val="2"/>
          </w:tcPr>
          <w:p w14:paraId="464706A8" w14:textId="77777777" w:rsidR="001863D9" w:rsidRPr="001707ED" w:rsidRDefault="001863D9" w:rsidP="00B41A54">
            <w:pPr>
              <w:pStyle w:val="TAL"/>
              <w:rPr>
                <w:lang w:eastAsia="ja-JP"/>
              </w:rPr>
            </w:pPr>
          </w:p>
        </w:tc>
        <w:tc>
          <w:tcPr>
            <w:tcW w:w="1245" w:type="dxa"/>
            <w:gridSpan w:val="2"/>
          </w:tcPr>
          <w:p w14:paraId="2DD73C4A" w14:textId="77777777" w:rsidR="001863D9" w:rsidRPr="001707ED" w:rsidRDefault="001863D9" w:rsidP="00B41A54">
            <w:pPr>
              <w:pStyle w:val="TAL"/>
            </w:pPr>
          </w:p>
        </w:tc>
      </w:tr>
      <w:tr w:rsidR="00440B2C" w:rsidRPr="00CD7D70" w14:paraId="47D8C8D6" w14:textId="77777777" w:rsidTr="001863D9">
        <w:tblPrEx>
          <w:tblCellMar>
            <w:right w:w="108" w:type="dxa"/>
          </w:tblCellMar>
        </w:tblPrEx>
        <w:trPr>
          <w:gridAfter w:val="1"/>
          <w:wAfter w:w="33" w:type="dxa"/>
          <w:jc w:val="center"/>
        </w:trPr>
        <w:tc>
          <w:tcPr>
            <w:tcW w:w="4535" w:type="dxa"/>
            <w:gridSpan w:val="3"/>
          </w:tcPr>
          <w:p w14:paraId="3C186A54" w14:textId="77777777" w:rsidR="00440B2C" w:rsidRPr="00CD7D70" w:rsidRDefault="00440B2C" w:rsidP="00CA63E7">
            <w:pPr>
              <w:pStyle w:val="TAL"/>
            </w:pPr>
            <w:r w:rsidRPr="00CD7D70">
              <w:t xml:space="preserve">                     </w:t>
            </w:r>
            <w:r w:rsidRPr="00CD7D70">
              <w:rPr>
                <w:snapToGrid w:val="0"/>
              </w:rPr>
              <w:t>nr-Multi-RTT-ProvideCapabilities-r16</w:t>
            </w:r>
          </w:p>
        </w:tc>
        <w:tc>
          <w:tcPr>
            <w:tcW w:w="2377" w:type="dxa"/>
            <w:gridSpan w:val="2"/>
          </w:tcPr>
          <w:p w14:paraId="0FB3DE34" w14:textId="77777777" w:rsidR="00440B2C" w:rsidRPr="00CD7D70" w:rsidRDefault="00440B2C" w:rsidP="00CA63E7">
            <w:pPr>
              <w:pStyle w:val="TAL"/>
            </w:pPr>
            <w:r w:rsidRPr="00CD7D70">
              <w:t>Dependent on UE capabilities</w:t>
            </w:r>
          </w:p>
        </w:tc>
        <w:tc>
          <w:tcPr>
            <w:tcW w:w="1590" w:type="dxa"/>
            <w:gridSpan w:val="2"/>
          </w:tcPr>
          <w:p w14:paraId="02602186"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3CF2C0BC" w14:textId="77777777" w:rsidR="00440B2C" w:rsidRPr="00CD7D70" w:rsidRDefault="00440B2C" w:rsidP="00CA63E7">
            <w:pPr>
              <w:pStyle w:val="TAL"/>
            </w:pPr>
          </w:p>
        </w:tc>
      </w:tr>
      <w:tr w:rsidR="00440B2C" w:rsidRPr="00CD7D70" w14:paraId="429AC652" w14:textId="77777777" w:rsidTr="001863D9">
        <w:tblPrEx>
          <w:tblCellMar>
            <w:right w:w="108" w:type="dxa"/>
          </w:tblCellMar>
        </w:tblPrEx>
        <w:trPr>
          <w:gridAfter w:val="1"/>
          <w:wAfter w:w="33" w:type="dxa"/>
          <w:jc w:val="center"/>
        </w:trPr>
        <w:tc>
          <w:tcPr>
            <w:tcW w:w="4535" w:type="dxa"/>
            <w:gridSpan w:val="3"/>
          </w:tcPr>
          <w:p w14:paraId="629D90BB" w14:textId="77777777" w:rsidR="00440B2C" w:rsidRPr="00CD7D70" w:rsidRDefault="00440B2C" w:rsidP="00CA63E7">
            <w:pPr>
              <w:pStyle w:val="TAL"/>
            </w:pPr>
            <w:r w:rsidRPr="00CD7D70">
              <w:t xml:space="preserve">                     </w:t>
            </w:r>
            <w:r w:rsidRPr="00CD7D70">
              <w:rPr>
                <w:snapToGrid w:val="0"/>
              </w:rPr>
              <w:t>nr-DL-AoD-ProvideCapabilities-r16</w:t>
            </w:r>
          </w:p>
        </w:tc>
        <w:tc>
          <w:tcPr>
            <w:tcW w:w="2377" w:type="dxa"/>
            <w:gridSpan w:val="2"/>
          </w:tcPr>
          <w:p w14:paraId="51C651B7" w14:textId="77777777" w:rsidR="00440B2C" w:rsidRPr="00CD7D70" w:rsidRDefault="00440B2C" w:rsidP="00CA63E7">
            <w:pPr>
              <w:pStyle w:val="TAL"/>
            </w:pPr>
            <w:r w:rsidRPr="00CD7D70">
              <w:t>Dependent on UE capabilities</w:t>
            </w:r>
          </w:p>
        </w:tc>
        <w:tc>
          <w:tcPr>
            <w:tcW w:w="1590" w:type="dxa"/>
            <w:gridSpan w:val="2"/>
          </w:tcPr>
          <w:p w14:paraId="4039B604"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1089DCF" w14:textId="77777777" w:rsidR="00440B2C" w:rsidRPr="00CD7D70" w:rsidRDefault="00440B2C" w:rsidP="00CA63E7">
            <w:pPr>
              <w:pStyle w:val="TAL"/>
            </w:pPr>
          </w:p>
        </w:tc>
      </w:tr>
      <w:tr w:rsidR="00440B2C" w:rsidRPr="00CD7D70" w14:paraId="3ED55142" w14:textId="77777777" w:rsidTr="001863D9">
        <w:tblPrEx>
          <w:tblCellMar>
            <w:right w:w="108" w:type="dxa"/>
          </w:tblCellMar>
        </w:tblPrEx>
        <w:trPr>
          <w:gridAfter w:val="1"/>
          <w:wAfter w:w="33" w:type="dxa"/>
          <w:jc w:val="center"/>
        </w:trPr>
        <w:tc>
          <w:tcPr>
            <w:tcW w:w="4535" w:type="dxa"/>
            <w:gridSpan w:val="3"/>
          </w:tcPr>
          <w:p w14:paraId="46B71381" w14:textId="77777777" w:rsidR="00440B2C" w:rsidRPr="00CD7D70" w:rsidRDefault="00440B2C" w:rsidP="00CA63E7">
            <w:pPr>
              <w:pStyle w:val="TAL"/>
            </w:pPr>
            <w:r w:rsidRPr="00CD7D70">
              <w:t xml:space="preserve">                     </w:t>
            </w:r>
            <w:r w:rsidRPr="00CD7D70">
              <w:rPr>
                <w:snapToGrid w:val="0"/>
                <w:lang w:eastAsia="zh-CN"/>
              </w:rPr>
              <w:t>n</w:t>
            </w:r>
            <w:r w:rsidRPr="00CD7D70">
              <w:rPr>
                <w:snapToGrid w:val="0"/>
              </w:rPr>
              <w:t>r-DL-TDOA-ProvideCapabilities-r16</w:t>
            </w:r>
          </w:p>
        </w:tc>
        <w:tc>
          <w:tcPr>
            <w:tcW w:w="2377" w:type="dxa"/>
            <w:gridSpan w:val="2"/>
          </w:tcPr>
          <w:p w14:paraId="78740763" w14:textId="77777777" w:rsidR="00440B2C" w:rsidRPr="00CD7D70" w:rsidRDefault="00440B2C" w:rsidP="00CA63E7">
            <w:pPr>
              <w:pStyle w:val="TAL"/>
            </w:pPr>
            <w:r w:rsidRPr="00CD7D70">
              <w:t>Dependent on UE capabilities</w:t>
            </w:r>
          </w:p>
        </w:tc>
        <w:tc>
          <w:tcPr>
            <w:tcW w:w="1590" w:type="dxa"/>
            <w:gridSpan w:val="2"/>
          </w:tcPr>
          <w:p w14:paraId="164C64C4"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BC27A2A" w14:textId="77777777" w:rsidR="00440B2C" w:rsidRPr="00CD7D70" w:rsidRDefault="00440B2C" w:rsidP="00CA63E7">
            <w:pPr>
              <w:pStyle w:val="TAL"/>
            </w:pPr>
          </w:p>
        </w:tc>
      </w:tr>
      <w:tr w:rsidR="00440B2C" w:rsidRPr="00CD7D70" w14:paraId="46B59766" w14:textId="77777777" w:rsidTr="001863D9">
        <w:tblPrEx>
          <w:tblCellMar>
            <w:right w:w="108" w:type="dxa"/>
          </w:tblCellMar>
        </w:tblPrEx>
        <w:trPr>
          <w:gridAfter w:val="1"/>
          <w:wAfter w:w="33" w:type="dxa"/>
          <w:jc w:val="center"/>
        </w:trPr>
        <w:tc>
          <w:tcPr>
            <w:tcW w:w="4535" w:type="dxa"/>
            <w:gridSpan w:val="3"/>
          </w:tcPr>
          <w:p w14:paraId="189B2D11" w14:textId="77777777" w:rsidR="00440B2C" w:rsidRPr="00CD7D70" w:rsidRDefault="00440B2C" w:rsidP="00CA63E7">
            <w:pPr>
              <w:pStyle w:val="TAL"/>
              <w:rPr>
                <w:snapToGrid w:val="0"/>
              </w:rPr>
            </w:pPr>
            <w:r w:rsidRPr="00CD7D70">
              <w:t xml:space="preserve">                     </w:t>
            </w:r>
            <w:r w:rsidRPr="00CD7D70">
              <w:rPr>
                <w:snapToGrid w:val="0"/>
              </w:rPr>
              <w:t>nr-UL-ProvideCapabilities-r16</w:t>
            </w:r>
          </w:p>
        </w:tc>
        <w:tc>
          <w:tcPr>
            <w:tcW w:w="2377" w:type="dxa"/>
            <w:gridSpan w:val="2"/>
          </w:tcPr>
          <w:p w14:paraId="141CA1B9" w14:textId="77777777" w:rsidR="00440B2C" w:rsidRPr="00CD7D70" w:rsidRDefault="00440B2C" w:rsidP="00CA63E7">
            <w:pPr>
              <w:pStyle w:val="TAL"/>
            </w:pPr>
            <w:r w:rsidRPr="00CD7D70">
              <w:t>Dependent on UE capabilities</w:t>
            </w:r>
          </w:p>
        </w:tc>
        <w:tc>
          <w:tcPr>
            <w:tcW w:w="1590" w:type="dxa"/>
            <w:gridSpan w:val="2"/>
          </w:tcPr>
          <w:p w14:paraId="2974E0B1"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gridSpan w:val="2"/>
          </w:tcPr>
          <w:p w14:paraId="03DCBFC5" w14:textId="77777777" w:rsidR="00440B2C" w:rsidRPr="00CD7D70" w:rsidRDefault="00440B2C" w:rsidP="00CA63E7">
            <w:pPr>
              <w:pStyle w:val="TAL"/>
            </w:pPr>
          </w:p>
        </w:tc>
      </w:tr>
      <w:tr w:rsidR="00440B2C" w:rsidRPr="00CD7D70" w14:paraId="03CB4B11" w14:textId="77777777" w:rsidTr="001863D9">
        <w:tblPrEx>
          <w:tblCellMar>
            <w:right w:w="108" w:type="dxa"/>
          </w:tblCellMar>
        </w:tblPrEx>
        <w:trPr>
          <w:gridAfter w:val="1"/>
          <w:wAfter w:w="33" w:type="dxa"/>
          <w:jc w:val="center"/>
        </w:trPr>
        <w:tc>
          <w:tcPr>
            <w:tcW w:w="4535" w:type="dxa"/>
            <w:gridSpan w:val="3"/>
          </w:tcPr>
          <w:p w14:paraId="3F7DEBB0" w14:textId="77777777" w:rsidR="00440B2C" w:rsidRPr="00CD7D70" w:rsidRDefault="00440B2C" w:rsidP="00CA63E7">
            <w:pPr>
              <w:pStyle w:val="TAL"/>
            </w:pPr>
            <w:r w:rsidRPr="00CD7D70">
              <w:t xml:space="preserve">                   }</w:t>
            </w:r>
          </w:p>
        </w:tc>
        <w:tc>
          <w:tcPr>
            <w:tcW w:w="2377" w:type="dxa"/>
            <w:gridSpan w:val="2"/>
          </w:tcPr>
          <w:p w14:paraId="5CC78B4A" w14:textId="77777777" w:rsidR="00440B2C" w:rsidRPr="00CD7D70" w:rsidRDefault="00440B2C" w:rsidP="00CA63E7">
            <w:pPr>
              <w:pStyle w:val="TAL"/>
              <w:rPr>
                <w:lang w:eastAsia="ja-JP"/>
              </w:rPr>
            </w:pPr>
          </w:p>
        </w:tc>
        <w:tc>
          <w:tcPr>
            <w:tcW w:w="1590" w:type="dxa"/>
            <w:gridSpan w:val="2"/>
          </w:tcPr>
          <w:p w14:paraId="6E37733E" w14:textId="77777777" w:rsidR="00440B2C" w:rsidRPr="00CD7D70" w:rsidRDefault="00440B2C" w:rsidP="00CA63E7">
            <w:pPr>
              <w:pStyle w:val="TAL"/>
              <w:rPr>
                <w:lang w:eastAsia="ja-JP"/>
              </w:rPr>
            </w:pPr>
          </w:p>
        </w:tc>
        <w:tc>
          <w:tcPr>
            <w:tcW w:w="1245" w:type="dxa"/>
            <w:gridSpan w:val="2"/>
          </w:tcPr>
          <w:p w14:paraId="604CF7CD" w14:textId="77777777" w:rsidR="00440B2C" w:rsidRPr="00CD7D70" w:rsidRDefault="00440B2C" w:rsidP="00CA63E7">
            <w:pPr>
              <w:pStyle w:val="TAL"/>
            </w:pPr>
          </w:p>
        </w:tc>
      </w:tr>
      <w:tr w:rsidR="00440B2C" w:rsidRPr="00CD7D70" w14:paraId="0DBD70E1" w14:textId="77777777" w:rsidTr="001863D9">
        <w:tblPrEx>
          <w:tblCellMar>
            <w:right w:w="108" w:type="dxa"/>
          </w:tblCellMar>
        </w:tblPrEx>
        <w:trPr>
          <w:gridAfter w:val="1"/>
          <w:wAfter w:w="33" w:type="dxa"/>
          <w:jc w:val="center"/>
        </w:trPr>
        <w:tc>
          <w:tcPr>
            <w:tcW w:w="4535" w:type="dxa"/>
            <w:gridSpan w:val="3"/>
          </w:tcPr>
          <w:p w14:paraId="290B8B9E" w14:textId="77777777" w:rsidR="00440B2C" w:rsidRPr="00CD7D70" w:rsidRDefault="00440B2C" w:rsidP="00CA63E7">
            <w:pPr>
              <w:pStyle w:val="TAL"/>
            </w:pPr>
            <w:r w:rsidRPr="00CD7D70">
              <w:t xml:space="preserve">          }</w:t>
            </w:r>
          </w:p>
        </w:tc>
        <w:tc>
          <w:tcPr>
            <w:tcW w:w="2377" w:type="dxa"/>
            <w:gridSpan w:val="2"/>
          </w:tcPr>
          <w:p w14:paraId="3AF7E7F8" w14:textId="77777777" w:rsidR="00440B2C" w:rsidRPr="00CD7D70" w:rsidRDefault="00440B2C" w:rsidP="00CA63E7">
            <w:pPr>
              <w:pStyle w:val="TAL"/>
              <w:rPr>
                <w:lang w:eastAsia="ja-JP"/>
              </w:rPr>
            </w:pPr>
          </w:p>
        </w:tc>
        <w:tc>
          <w:tcPr>
            <w:tcW w:w="1590" w:type="dxa"/>
            <w:gridSpan w:val="2"/>
          </w:tcPr>
          <w:p w14:paraId="538AD814" w14:textId="77777777" w:rsidR="00440B2C" w:rsidRPr="00CD7D70" w:rsidRDefault="00440B2C" w:rsidP="00CA63E7">
            <w:pPr>
              <w:pStyle w:val="TAL"/>
              <w:rPr>
                <w:lang w:eastAsia="ja-JP"/>
              </w:rPr>
            </w:pPr>
          </w:p>
        </w:tc>
        <w:tc>
          <w:tcPr>
            <w:tcW w:w="1245" w:type="dxa"/>
            <w:gridSpan w:val="2"/>
          </w:tcPr>
          <w:p w14:paraId="10905FF2" w14:textId="77777777" w:rsidR="00440B2C" w:rsidRPr="00CD7D70" w:rsidRDefault="00440B2C" w:rsidP="00CA63E7">
            <w:pPr>
              <w:pStyle w:val="TAL"/>
            </w:pPr>
          </w:p>
        </w:tc>
      </w:tr>
      <w:tr w:rsidR="00440B2C" w:rsidRPr="00CD7D70" w14:paraId="64E48276" w14:textId="77777777" w:rsidTr="001863D9">
        <w:tblPrEx>
          <w:tblCellMar>
            <w:right w:w="108" w:type="dxa"/>
          </w:tblCellMar>
        </w:tblPrEx>
        <w:trPr>
          <w:gridAfter w:val="1"/>
          <w:wAfter w:w="33" w:type="dxa"/>
          <w:jc w:val="center"/>
        </w:trPr>
        <w:tc>
          <w:tcPr>
            <w:tcW w:w="4535" w:type="dxa"/>
            <w:gridSpan w:val="3"/>
          </w:tcPr>
          <w:p w14:paraId="37A0106D" w14:textId="77777777" w:rsidR="00440B2C" w:rsidRPr="00CD7D70" w:rsidRDefault="00440B2C" w:rsidP="00CA63E7">
            <w:pPr>
              <w:pStyle w:val="TAL"/>
            </w:pPr>
            <w:r w:rsidRPr="00CD7D70">
              <w:t xml:space="preserve">      }</w:t>
            </w:r>
          </w:p>
        </w:tc>
        <w:tc>
          <w:tcPr>
            <w:tcW w:w="2377" w:type="dxa"/>
            <w:gridSpan w:val="2"/>
          </w:tcPr>
          <w:p w14:paraId="12A2F147" w14:textId="77777777" w:rsidR="00440B2C" w:rsidRPr="00CD7D70" w:rsidRDefault="00440B2C" w:rsidP="00CA63E7">
            <w:pPr>
              <w:pStyle w:val="TAL"/>
              <w:rPr>
                <w:lang w:eastAsia="ja-JP"/>
              </w:rPr>
            </w:pPr>
          </w:p>
        </w:tc>
        <w:tc>
          <w:tcPr>
            <w:tcW w:w="1590" w:type="dxa"/>
            <w:gridSpan w:val="2"/>
          </w:tcPr>
          <w:p w14:paraId="100EF5CE" w14:textId="77777777" w:rsidR="00440B2C" w:rsidRPr="00CD7D70" w:rsidRDefault="00440B2C" w:rsidP="00CA63E7">
            <w:pPr>
              <w:pStyle w:val="TAL"/>
              <w:rPr>
                <w:lang w:eastAsia="ja-JP"/>
              </w:rPr>
            </w:pPr>
          </w:p>
        </w:tc>
        <w:tc>
          <w:tcPr>
            <w:tcW w:w="1245" w:type="dxa"/>
            <w:gridSpan w:val="2"/>
          </w:tcPr>
          <w:p w14:paraId="28F89E7A" w14:textId="77777777" w:rsidR="00440B2C" w:rsidRPr="00CD7D70" w:rsidRDefault="00440B2C" w:rsidP="00CA63E7">
            <w:pPr>
              <w:pStyle w:val="TAL"/>
            </w:pPr>
          </w:p>
        </w:tc>
      </w:tr>
      <w:tr w:rsidR="00440B2C" w:rsidRPr="00CD7D70" w14:paraId="0F6E4213" w14:textId="77777777" w:rsidTr="001863D9">
        <w:tblPrEx>
          <w:tblCellMar>
            <w:right w:w="108" w:type="dxa"/>
          </w:tblCellMar>
        </w:tblPrEx>
        <w:trPr>
          <w:gridAfter w:val="1"/>
          <w:wAfter w:w="33" w:type="dxa"/>
          <w:jc w:val="center"/>
        </w:trPr>
        <w:tc>
          <w:tcPr>
            <w:tcW w:w="4535" w:type="dxa"/>
            <w:gridSpan w:val="3"/>
          </w:tcPr>
          <w:p w14:paraId="2D6DE866" w14:textId="77777777" w:rsidR="00440B2C" w:rsidRPr="00CD7D70" w:rsidRDefault="00440B2C" w:rsidP="00CA63E7">
            <w:pPr>
              <w:pStyle w:val="TAL"/>
            </w:pPr>
            <w:r w:rsidRPr="00CD7D70">
              <w:t xml:space="preserve">     }</w:t>
            </w:r>
          </w:p>
        </w:tc>
        <w:tc>
          <w:tcPr>
            <w:tcW w:w="2377" w:type="dxa"/>
            <w:gridSpan w:val="2"/>
          </w:tcPr>
          <w:p w14:paraId="6C794A5F" w14:textId="77777777" w:rsidR="00440B2C" w:rsidRPr="00CD7D70" w:rsidRDefault="00440B2C" w:rsidP="00CA63E7">
            <w:pPr>
              <w:pStyle w:val="TAL"/>
              <w:rPr>
                <w:lang w:eastAsia="ja-JP"/>
              </w:rPr>
            </w:pPr>
          </w:p>
        </w:tc>
        <w:tc>
          <w:tcPr>
            <w:tcW w:w="1590" w:type="dxa"/>
            <w:gridSpan w:val="2"/>
          </w:tcPr>
          <w:p w14:paraId="04271CFF" w14:textId="77777777" w:rsidR="00440B2C" w:rsidRPr="00CD7D70" w:rsidRDefault="00440B2C" w:rsidP="00CA63E7">
            <w:pPr>
              <w:pStyle w:val="TAL"/>
              <w:rPr>
                <w:lang w:eastAsia="ja-JP"/>
              </w:rPr>
            </w:pPr>
          </w:p>
        </w:tc>
        <w:tc>
          <w:tcPr>
            <w:tcW w:w="1245" w:type="dxa"/>
            <w:gridSpan w:val="2"/>
          </w:tcPr>
          <w:p w14:paraId="6B900720" w14:textId="77777777" w:rsidR="00440B2C" w:rsidRPr="00CD7D70" w:rsidRDefault="00440B2C" w:rsidP="00CA63E7">
            <w:pPr>
              <w:pStyle w:val="TAL"/>
            </w:pPr>
          </w:p>
        </w:tc>
      </w:tr>
      <w:tr w:rsidR="00440B2C" w:rsidRPr="00CD7D70" w14:paraId="3CF950ED" w14:textId="77777777" w:rsidTr="001863D9">
        <w:tblPrEx>
          <w:tblCellMar>
            <w:right w:w="108" w:type="dxa"/>
          </w:tblCellMar>
        </w:tblPrEx>
        <w:trPr>
          <w:gridAfter w:val="1"/>
          <w:wAfter w:w="33" w:type="dxa"/>
          <w:jc w:val="center"/>
        </w:trPr>
        <w:tc>
          <w:tcPr>
            <w:tcW w:w="4535" w:type="dxa"/>
            <w:gridSpan w:val="3"/>
          </w:tcPr>
          <w:p w14:paraId="13E998AA" w14:textId="77777777" w:rsidR="00440B2C" w:rsidRPr="00CD7D70" w:rsidRDefault="00440B2C" w:rsidP="00CA63E7">
            <w:pPr>
              <w:pStyle w:val="TAL"/>
            </w:pPr>
            <w:r w:rsidRPr="00CD7D70">
              <w:t xml:space="preserve"> }</w:t>
            </w:r>
          </w:p>
        </w:tc>
        <w:tc>
          <w:tcPr>
            <w:tcW w:w="2377" w:type="dxa"/>
            <w:gridSpan w:val="2"/>
          </w:tcPr>
          <w:p w14:paraId="0392695C" w14:textId="77777777" w:rsidR="00440B2C" w:rsidRPr="00CD7D70" w:rsidRDefault="00440B2C" w:rsidP="00CA63E7">
            <w:pPr>
              <w:pStyle w:val="TAL"/>
              <w:rPr>
                <w:lang w:eastAsia="ja-JP"/>
              </w:rPr>
            </w:pPr>
          </w:p>
        </w:tc>
        <w:tc>
          <w:tcPr>
            <w:tcW w:w="1590" w:type="dxa"/>
            <w:gridSpan w:val="2"/>
          </w:tcPr>
          <w:p w14:paraId="22E0995C" w14:textId="77777777" w:rsidR="00440B2C" w:rsidRPr="00CD7D70" w:rsidRDefault="00440B2C" w:rsidP="00CA63E7">
            <w:pPr>
              <w:pStyle w:val="TAL"/>
              <w:rPr>
                <w:lang w:eastAsia="ja-JP"/>
              </w:rPr>
            </w:pPr>
          </w:p>
        </w:tc>
        <w:tc>
          <w:tcPr>
            <w:tcW w:w="1245" w:type="dxa"/>
            <w:gridSpan w:val="2"/>
          </w:tcPr>
          <w:p w14:paraId="1D6814F9" w14:textId="77777777" w:rsidR="00440B2C" w:rsidRPr="00CD7D70" w:rsidRDefault="00440B2C" w:rsidP="00CA63E7">
            <w:pPr>
              <w:pStyle w:val="TAL"/>
            </w:pPr>
          </w:p>
        </w:tc>
      </w:tr>
      <w:tr w:rsidR="00440B2C" w:rsidRPr="00CD7D70" w14:paraId="64586E0A" w14:textId="77777777" w:rsidTr="001863D9">
        <w:tblPrEx>
          <w:tblCellMar>
            <w:right w:w="108" w:type="dxa"/>
          </w:tblCellMar>
        </w:tblPrEx>
        <w:trPr>
          <w:gridAfter w:val="1"/>
          <w:wAfter w:w="33" w:type="dxa"/>
          <w:jc w:val="center"/>
        </w:trPr>
        <w:tc>
          <w:tcPr>
            <w:tcW w:w="4535" w:type="dxa"/>
            <w:gridSpan w:val="3"/>
          </w:tcPr>
          <w:p w14:paraId="43A25DFA" w14:textId="77777777" w:rsidR="00440B2C" w:rsidRPr="00CD7D70" w:rsidRDefault="00440B2C" w:rsidP="00CA63E7">
            <w:pPr>
              <w:pStyle w:val="TAL"/>
            </w:pPr>
            <w:r w:rsidRPr="00CD7D70">
              <w:t>}</w:t>
            </w:r>
          </w:p>
        </w:tc>
        <w:tc>
          <w:tcPr>
            <w:tcW w:w="2377" w:type="dxa"/>
            <w:gridSpan w:val="2"/>
          </w:tcPr>
          <w:p w14:paraId="46FC1D68" w14:textId="77777777" w:rsidR="00440B2C" w:rsidRPr="00CD7D70" w:rsidRDefault="00440B2C" w:rsidP="00CA63E7">
            <w:pPr>
              <w:pStyle w:val="TAL"/>
              <w:rPr>
                <w:lang w:eastAsia="ja-JP"/>
              </w:rPr>
            </w:pPr>
          </w:p>
        </w:tc>
        <w:tc>
          <w:tcPr>
            <w:tcW w:w="1590" w:type="dxa"/>
            <w:gridSpan w:val="2"/>
          </w:tcPr>
          <w:p w14:paraId="5100F399" w14:textId="77777777" w:rsidR="00440B2C" w:rsidRPr="00CD7D70" w:rsidRDefault="00440B2C" w:rsidP="00CA63E7">
            <w:pPr>
              <w:pStyle w:val="TAL"/>
              <w:rPr>
                <w:lang w:eastAsia="ja-JP"/>
              </w:rPr>
            </w:pPr>
          </w:p>
        </w:tc>
        <w:tc>
          <w:tcPr>
            <w:tcW w:w="1245" w:type="dxa"/>
            <w:gridSpan w:val="2"/>
          </w:tcPr>
          <w:p w14:paraId="2C8E261A" w14:textId="77777777" w:rsidR="00440B2C" w:rsidRPr="00CD7D70" w:rsidRDefault="00440B2C" w:rsidP="00CA63E7">
            <w:pPr>
              <w:pStyle w:val="TAL"/>
            </w:pPr>
          </w:p>
        </w:tc>
      </w:tr>
    </w:tbl>
    <w:p w14:paraId="2F82511F" w14:textId="77777777" w:rsidR="00440B2C" w:rsidRPr="00CD7D70" w:rsidRDefault="00440B2C" w:rsidP="00440B2C"/>
    <w:p w14:paraId="356EE3C9" w14:textId="77777777" w:rsidR="00440B2C" w:rsidRPr="00CD7D70" w:rsidRDefault="00440B2C" w:rsidP="00440B2C">
      <w:pPr>
        <w:pStyle w:val="TH"/>
      </w:pPr>
      <w:r w:rsidRPr="00CD7D70">
        <w:t>Table 9.3.4.4.3.3-</w:t>
      </w:r>
      <w:r w:rsidRPr="00CD7D70">
        <w:rPr>
          <w:lang w:eastAsia="zh-CN"/>
        </w:rPr>
        <w:t>6</w:t>
      </w:r>
      <w:r w:rsidRPr="00CD7D70">
        <w:t>: LPP Request Assistance Data (steps 3 and 4a,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440B2C" w:rsidRPr="00CD7D70" w14:paraId="0719356E" w14:textId="77777777" w:rsidTr="00CA63E7">
        <w:trPr>
          <w:gridBefore w:val="1"/>
          <w:wBefore w:w="9" w:type="dxa"/>
          <w:jc w:val="center"/>
        </w:trPr>
        <w:tc>
          <w:tcPr>
            <w:tcW w:w="9738" w:type="dxa"/>
            <w:gridSpan w:val="4"/>
          </w:tcPr>
          <w:p w14:paraId="7A256178" w14:textId="77777777" w:rsidR="00440B2C" w:rsidRPr="00CD7D70" w:rsidRDefault="00440B2C" w:rsidP="00CA63E7">
            <w:pPr>
              <w:widowControl w:val="0"/>
              <w:spacing w:after="0"/>
              <w:rPr>
                <w:rFonts w:ascii="Arial" w:hAnsi="Arial"/>
                <w:sz w:val="18"/>
                <w:lang w:eastAsia="zh-CN"/>
              </w:rPr>
            </w:pPr>
            <w:r w:rsidRPr="00CD7D70">
              <w:rPr>
                <w:rFonts w:ascii="Arial" w:hAnsi="Arial"/>
                <w:sz w:val="18"/>
              </w:rPr>
              <w:t>Derivation Path: Table 7.3.4.4.3.3-9</w:t>
            </w:r>
          </w:p>
        </w:tc>
      </w:tr>
      <w:tr w:rsidR="00440B2C" w:rsidRPr="00CD7D70" w14:paraId="0BE82510" w14:textId="77777777" w:rsidTr="00CA63E7">
        <w:tblPrEx>
          <w:tblCellMar>
            <w:right w:w="108" w:type="dxa"/>
          </w:tblCellMar>
        </w:tblPrEx>
        <w:trPr>
          <w:jc w:val="center"/>
        </w:trPr>
        <w:tc>
          <w:tcPr>
            <w:tcW w:w="4535" w:type="dxa"/>
            <w:gridSpan w:val="2"/>
          </w:tcPr>
          <w:p w14:paraId="6D2361C0"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Information Element</w:t>
            </w:r>
          </w:p>
        </w:tc>
        <w:tc>
          <w:tcPr>
            <w:tcW w:w="2267" w:type="dxa"/>
          </w:tcPr>
          <w:p w14:paraId="0169E3B6"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Value/remark</w:t>
            </w:r>
          </w:p>
        </w:tc>
        <w:tc>
          <w:tcPr>
            <w:tcW w:w="1700" w:type="dxa"/>
          </w:tcPr>
          <w:p w14:paraId="56517264"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mment</w:t>
            </w:r>
          </w:p>
        </w:tc>
        <w:tc>
          <w:tcPr>
            <w:tcW w:w="1245" w:type="dxa"/>
          </w:tcPr>
          <w:p w14:paraId="0D9E45CB"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ndition</w:t>
            </w:r>
          </w:p>
        </w:tc>
      </w:tr>
      <w:tr w:rsidR="00440B2C" w:rsidRPr="00CD7D70" w14:paraId="0347DCEC" w14:textId="77777777" w:rsidTr="00CA63E7">
        <w:tblPrEx>
          <w:tblCellMar>
            <w:right w:w="108" w:type="dxa"/>
          </w:tblCellMar>
        </w:tblPrEx>
        <w:trPr>
          <w:jc w:val="center"/>
        </w:trPr>
        <w:tc>
          <w:tcPr>
            <w:tcW w:w="9747" w:type="dxa"/>
            <w:gridSpan w:val="5"/>
          </w:tcPr>
          <w:p w14:paraId="63E27FA6" w14:textId="77777777" w:rsidR="00440B2C" w:rsidRPr="00CD7D70" w:rsidRDefault="00440B2C" w:rsidP="00CA63E7">
            <w:pPr>
              <w:widowControl w:val="0"/>
              <w:spacing w:after="0"/>
              <w:rPr>
                <w:rFonts w:ascii="Arial" w:hAnsi="Arial"/>
                <w:b/>
                <w:sz w:val="18"/>
                <w:lang w:eastAsia="zh-CN"/>
              </w:rPr>
            </w:pPr>
            <w:r w:rsidRPr="00CD7D70">
              <w:rPr>
                <w:rFonts w:ascii="Arial" w:hAnsi="Arial"/>
                <w:sz w:val="18"/>
              </w:rPr>
              <w:t>As defined in Table 7.3.4.4.3.3-9 with the following exceptions:</w:t>
            </w:r>
          </w:p>
        </w:tc>
      </w:tr>
      <w:tr w:rsidR="00440B2C" w:rsidRPr="00CD7D70" w14:paraId="34F579DE" w14:textId="77777777" w:rsidTr="00CA63E7">
        <w:tblPrEx>
          <w:tblCellMar>
            <w:right w:w="108" w:type="dxa"/>
          </w:tblCellMar>
        </w:tblPrEx>
        <w:trPr>
          <w:jc w:val="center"/>
        </w:trPr>
        <w:tc>
          <w:tcPr>
            <w:tcW w:w="4535" w:type="dxa"/>
            <w:gridSpan w:val="2"/>
          </w:tcPr>
          <w:p w14:paraId="76F30680" w14:textId="77777777" w:rsidR="00440B2C" w:rsidRPr="00CD7D70" w:rsidRDefault="00440B2C" w:rsidP="00CA63E7">
            <w:pPr>
              <w:widowControl w:val="0"/>
              <w:spacing w:after="0"/>
              <w:rPr>
                <w:rFonts w:ascii="Arial" w:hAnsi="Arial"/>
                <w:sz w:val="18"/>
              </w:rPr>
            </w:pPr>
            <w:r w:rsidRPr="00CD7D70">
              <w:rPr>
                <w:rFonts w:ascii="Arial" w:hAnsi="Arial"/>
                <w:sz w:val="18"/>
              </w:rPr>
              <w:t>LPP-Message ::= SEQUENCE {</w:t>
            </w:r>
          </w:p>
        </w:tc>
        <w:tc>
          <w:tcPr>
            <w:tcW w:w="2267" w:type="dxa"/>
          </w:tcPr>
          <w:p w14:paraId="644D4241" w14:textId="77777777" w:rsidR="00440B2C" w:rsidRPr="00CD7D70" w:rsidRDefault="00440B2C" w:rsidP="00CA63E7">
            <w:pPr>
              <w:widowControl w:val="0"/>
              <w:spacing w:after="0"/>
              <w:rPr>
                <w:rFonts w:ascii="Arial" w:hAnsi="Arial"/>
                <w:sz w:val="18"/>
              </w:rPr>
            </w:pPr>
          </w:p>
        </w:tc>
        <w:tc>
          <w:tcPr>
            <w:tcW w:w="1700" w:type="dxa"/>
          </w:tcPr>
          <w:p w14:paraId="02F39BCC" w14:textId="77777777" w:rsidR="00440B2C" w:rsidRPr="00CD7D70" w:rsidRDefault="00440B2C" w:rsidP="00CA63E7">
            <w:pPr>
              <w:widowControl w:val="0"/>
              <w:spacing w:after="0"/>
              <w:rPr>
                <w:rFonts w:ascii="Arial" w:hAnsi="Arial"/>
                <w:sz w:val="18"/>
              </w:rPr>
            </w:pPr>
          </w:p>
        </w:tc>
        <w:tc>
          <w:tcPr>
            <w:tcW w:w="1245" w:type="dxa"/>
          </w:tcPr>
          <w:p w14:paraId="56AC8EF7" w14:textId="77777777" w:rsidR="00440B2C" w:rsidRPr="00CD7D70" w:rsidRDefault="00440B2C" w:rsidP="00CA63E7">
            <w:pPr>
              <w:widowControl w:val="0"/>
              <w:spacing w:after="0"/>
              <w:rPr>
                <w:rFonts w:ascii="Arial" w:hAnsi="Arial"/>
                <w:sz w:val="18"/>
              </w:rPr>
            </w:pPr>
          </w:p>
        </w:tc>
      </w:tr>
      <w:tr w:rsidR="00440B2C" w:rsidRPr="00CD7D70" w14:paraId="79236597" w14:textId="77777777" w:rsidTr="00CA63E7">
        <w:tblPrEx>
          <w:tblCellMar>
            <w:right w:w="108" w:type="dxa"/>
          </w:tblCellMar>
        </w:tblPrEx>
        <w:trPr>
          <w:jc w:val="center"/>
        </w:trPr>
        <w:tc>
          <w:tcPr>
            <w:tcW w:w="4535" w:type="dxa"/>
            <w:gridSpan w:val="2"/>
          </w:tcPr>
          <w:p w14:paraId="485105DA"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lpp-MessageBody CHOICE {</w:t>
            </w:r>
          </w:p>
        </w:tc>
        <w:tc>
          <w:tcPr>
            <w:tcW w:w="2267" w:type="dxa"/>
          </w:tcPr>
          <w:p w14:paraId="675A4B9E" w14:textId="77777777" w:rsidR="00440B2C" w:rsidRPr="00CD7D70" w:rsidRDefault="00440B2C" w:rsidP="00CA63E7">
            <w:pPr>
              <w:widowControl w:val="0"/>
              <w:spacing w:after="0"/>
              <w:rPr>
                <w:rFonts w:ascii="Arial" w:hAnsi="Arial"/>
                <w:sz w:val="18"/>
                <w:lang w:eastAsia="ja-JP"/>
              </w:rPr>
            </w:pPr>
          </w:p>
        </w:tc>
        <w:tc>
          <w:tcPr>
            <w:tcW w:w="1700" w:type="dxa"/>
          </w:tcPr>
          <w:p w14:paraId="0E13DAEC" w14:textId="77777777" w:rsidR="00440B2C" w:rsidRPr="00CD7D70" w:rsidRDefault="00440B2C" w:rsidP="00CA63E7">
            <w:pPr>
              <w:widowControl w:val="0"/>
              <w:spacing w:after="0"/>
              <w:rPr>
                <w:rFonts w:ascii="Arial" w:hAnsi="Arial"/>
                <w:sz w:val="18"/>
                <w:lang w:eastAsia="ja-JP"/>
              </w:rPr>
            </w:pPr>
          </w:p>
        </w:tc>
        <w:tc>
          <w:tcPr>
            <w:tcW w:w="1245" w:type="dxa"/>
          </w:tcPr>
          <w:p w14:paraId="2AC24024" w14:textId="77777777" w:rsidR="00440B2C" w:rsidRPr="00CD7D70" w:rsidRDefault="00440B2C" w:rsidP="00CA63E7">
            <w:pPr>
              <w:widowControl w:val="0"/>
              <w:spacing w:after="0"/>
              <w:rPr>
                <w:rFonts w:ascii="Arial" w:hAnsi="Arial"/>
                <w:sz w:val="18"/>
              </w:rPr>
            </w:pPr>
          </w:p>
        </w:tc>
      </w:tr>
      <w:tr w:rsidR="00440B2C" w:rsidRPr="00CD7D70" w14:paraId="6C22B22F" w14:textId="77777777" w:rsidTr="00CA63E7">
        <w:tblPrEx>
          <w:tblCellMar>
            <w:right w:w="108" w:type="dxa"/>
          </w:tblCellMar>
        </w:tblPrEx>
        <w:trPr>
          <w:jc w:val="center"/>
        </w:trPr>
        <w:tc>
          <w:tcPr>
            <w:tcW w:w="4535" w:type="dxa"/>
            <w:gridSpan w:val="2"/>
          </w:tcPr>
          <w:p w14:paraId="5DFD3AC1"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c1 CHOICE {</w:t>
            </w:r>
          </w:p>
        </w:tc>
        <w:tc>
          <w:tcPr>
            <w:tcW w:w="2267" w:type="dxa"/>
          </w:tcPr>
          <w:p w14:paraId="56C3E357" w14:textId="77777777" w:rsidR="00440B2C" w:rsidRPr="00CD7D70" w:rsidRDefault="00440B2C" w:rsidP="00CA63E7">
            <w:pPr>
              <w:widowControl w:val="0"/>
              <w:spacing w:after="0"/>
              <w:rPr>
                <w:rFonts w:ascii="Arial" w:hAnsi="Arial"/>
                <w:sz w:val="18"/>
                <w:lang w:eastAsia="ja-JP"/>
              </w:rPr>
            </w:pPr>
          </w:p>
        </w:tc>
        <w:tc>
          <w:tcPr>
            <w:tcW w:w="1700" w:type="dxa"/>
          </w:tcPr>
          <w:p w14:paraId="33F569A8" w14:textId="77777777" w:rsidR="00440B2C" w:rsidRPr="00CD7D70" w:rsidRDefault="00440B2C" w:rsidP="00CA63E7">
            <w:pPr>
              <w:widowControl w:val="0"/>
              <w:spacing w:after="0"/>
              <w:rPr>
                <w:rFonts w:ascii="Arial" w:hAnsi="Arial"/>
                <w:sz w:val="18"/>
                <w:lang w:eastAsia="ja-JP"/>
              </w:rPr>
            </w:pPr>
          </w:p>
        </w:tc>
        <w:tc>
          <w:tcPr>
            <w:tcW w:w="1245" w:type="dxa"/>
          </w:tcPr>
          <w:p w14:paraId="68E31ED5" w14:textId="77777777" w:rsidR="00440B2C" w:rsidRPr="00CD7D70" w:rsidRDefault="00440B2C" w:rsidP="00CA63E7">
            <w:pPr>
              <w:widowControl w:val="0"/>
              <w:spacing w:after="0"/>
              <w:rPr>
                <w:rFonts w:ascii="Arial" w:hAnsi="Arial"/>
                <w:sz w:val="18"/>
              </w:rPr>
            </w:pPr>
          </w:p>
        </w:tc>
      </w:tr>
      <w:tr w:rsidR="00440B2C" w:rsidRPr="00CD7D70" w14:paraId="57B4366D" w14:textId="77777777" w:rsidTr="00CA63E7">
        <w:tblPrEx>
          <w:tblCellMar>
            <w:right w:w="108" w:type="dxa"/>
          </w:tblCellMar>
        </w:tblPrEx>
        <w:trPr>
          <w:jc w:val="center"/>
        </w:trPr>
        <w:tc>
          <w:tcPr>
            <w:tcW w:w="4535" w:type="dxa"/>
            <w:gridSpan w:val="2"/>
          </w:tcPr>
          <w:p w14:paraId="0A1AA8FE"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requestAssistanceData SEQUENCE {</w:t>
            </w:r>
          </w:p>
        </w:tc>
        <w:tc>
          <w:tcPr>
            <w:tcW w:w="2267" w:type="dxa"/>
          </w:tcPr>
          <w:p w14:paraId="3BD1CBC0" w14:textId="77777777" w:rsidR="00440B2C" w:rsidRPr="00CD7D70" w:rsidRDefault="00440B2C" w:rsidP="00CA63E7">
            <w:pPr>
              <w:widowControl w:val="0"/>
              <w:spacing w:after="0"/>
              <w:rPr>
                <w:rFonts w:ascii="Arial" w:hAnsi="Arial"/>
                <w:sz w:val="18"/>
                <w:lang w:eastAsia="ja-JP"/>
              </w:rPr>
            </w:pPr>
          </w:p>
        </w:tc>
        <w:tc>
          <w:tcPr>
            <w:tcW w:w="1700" w:type="dxa"/>
          </w:tcPr>
          <w:p w14:paraId="7A82566B" w14:textId="77777777" w:rsidR="00440B2C" w:rsidRPr="00CD7D70" w:rsidRDefault="00440B2C" w:rsidP="00CA63E7">
            <w:pPr>
              <w:widowControl w:val="0"/>
              <w:spacing w:after="0"/>
              <w:rPr>
                <w:rFonts w:ascii="Arial" w:hAnsi="Arial"/>
                <w:sz w:val="18"/>
                <w:lang w:eastAsia="ja-JP"/>
              </w:rPr>
            </w:pPr>
          </w:p>
        </w:tc>
        <w:tc>
          <w:tcPr>
            <w:tcW w:w="1245" w:type="dxa"/>
          </w:tcPr>
          <w:p w14:paraId="753A469F" w14:textId="77777777" w:rsidR="00440B2C" w:rsidRPr="00CD7D70" w:rsidRDefault="00440B2C" w:rsidP="00CA63E7">
            <w:pPr>
              <w:widowControl w:val="0"/>
              <w:spacing w:after="0"/>
              <w:rPr>
                <w:rFonts w:ascii="Arial" w:hAnsi="Arial"/>
                <w:sz w:val="18"/>
              </w:rPr>
            </w:pPr>
          </w:p>
        </w:tc>
      </w:tr>
      <w:tr w:rsidR="00440B2C" w:rsidRPr="00CD7D70" w14:paraId="75AFE251" w14:textId="77777777" w:rsidTr="00CA63E7">
        <w:tblPrEx>
          <w:tblCellMar>
            <w:right w:w="108" w:type="dxa"/>
          </w:tblCellMar>
        </w:tblPrEx>
        <w:trPr>
          <w:jc w:val="center"/>
        </w:trPr>
        <w:tc>
          <w:tcPr>
            <w:tcW w:w="4535" w:type="dxa"/>
            <w:gridSpan w:val="2"/>
          </w:tcPr>
          <w:p w14:paraId="3798C665"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7AFFDF83" w14:textId="77777777" w:rsidR="00440B2C" w:rsidRPr="00CD7D70" w:rsidRDefault="00440B2C" w:rsidP="00CA63E7">
            <w:pPr>
              <w:widowControl w:val="0"/>
              <w:spacing w:after="0"/>
              <w:rPr>
                <w:rFonts w:ascii="Arial" w:hAnsi="Arial"/>
                <w:sz w:val="18"/>
                <w:lang w:eastAsia="ja-JP"/>
              </w:rPr>
            </w:pPr>
          </w:p>
        </w:tc>
        <w:tc>
          <w:tcPr>
            <w:tcW w:w="1700" w:type="dxa"/>
          </w:tcPr>
          <w:p w14:paraId="452EA817" w14:textId="77777777" w:rsidR="00440B2C" w:rsidRPr="00CD7D70" w:rsidRDefault="00440B2C" w:rsidP="00CA63E7">
            <w:pPr>
              <w:widowControl w:val="0"/>
              <w:spacing w:after="0"/>
              <w:rPr>
                <w:rFonts w:ascii="Arial" w:hAnsi="Arial"/>
                <w:sz w:val="18"/>
                <w:lang w:eastAsia="ja-JP"/>
              </w:rPr>
            </w:pPr>
          </w:p>
        </w:tc>
        <w:tc>
          <w:tcPr>
            <w:tcW w:w="1245" w:type="dxa"/>
          </w:tcPr>
          <w:p w14:paraId="29F34BCE" w14:textId="77777777" w:rsidR="00440B2C" w:rsidRPr="00CD7D70" w:rsidRDefault="00440B2C" w:rsidP="00CA63E7">
            <w:pPr>
              <w:widowControl w:val="0"/>
              <w:spacing w:after="0"/>
              <w:rPr>
                <w:rFonts w:ascii="Arial" w:hAnsi="Arial"/>
                <w:sz w:val="18"/>
              </w:rPr>
            </w:pPr>
          </w:p>
        </w:tc>
      </w:tr>
      <w:tr w:rsidR="00440B2C" w:rsidRPr="00CD7D70" w14:paraId="277789ED" w14:textId="77777777" w:rsidTr="00CA63E7">
        <w:tblPrEx>
          <w:tblCellMar>
            <w:right w:w="108" w:type="dxa"/>
          </w:tblCellMar>
        </w:tblPrEx>
        <w:trPr>
          <w:jc w:val="center"/>
        </w:trPr>
        <w:tc>
          <w:tcPr>
            <w:tcW w:w="4535" w:type="dxa"/>
            <w:gridSpan w:val="2"/>
          </w:tcPr>
          <w:p w14:paraId="778A3E60"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c1 CHOICE {</w:t>
            </w:r>
          </w:p>
        </w:tc>
        <w:tc>
          <w:tcPr>
            <w:tcW w:w="2267" w:type="dxa"/>
          </w:tcPr>
          <w:p w14:paraId="0D87D9F2" w14:textId="77777777" w:rsidR="00440B2C" w:rsidRPr="00CD7D70" w:rsidRDefault="00440B2C" w:rsidP="00CA63E7">
            <w:pPr>
              <w:widowControl w:val="0"/>
              <w:spacing w:after="0"/>
              <w:rPr>
                <w:rFonts w:ascii="Arial" w:hAnsi="Arial"/>
                <w:sz w:val="18"/>
                <w:lang w:eastAsia="ja-JP"/>
              </w:rPr>
            </w:pPr>
          </w:p>
        </w:tc>
        <w:tc>
          <w:tcPr>
            <w:tcW w:w="1700" w:type="dxa"/>
          </w:tcPr>
          <w:p w14:paraId="2FC0D023" w14:textId="77777777" w:rsidR="00440B2C" w:rsidRPr="00CD7D70" w:rsidRDefault="00440B2C" w:rsidP="00CA63E7">
            <w:pPr>
              <w:widowControl w:val="0"/>
              <w:spacing w:after="0"/>
              <w:rPr>
                <w:rFonts w:ascii="Arial" w:hAnsi="Arial"/>
                <w:sz w:val="18"/>
                <w:lang w:eastAsia="ja-JP"/>
              </w:rPr>
            </w:pPr>
          </w:p>
        </w:tc>
        <w:tc>
          <w:tcPr>
            <w:tcW w:w="1245" w:type="dxa"/>
          </w:tcPr>
          <w:p w14:paraId="12FDA389" w14:textId="77777777" w:rsidR="00440B2C" w:rsidRPr="00CD7D70" w:rsidRDefault="00440B2C" w:rsidP="00CA63E7">
            <w:pPr>
              <w:widowControl w:val="0"/>
              <w:spacing w:after="0"/>
              <w:rPr>
                <w:rFonts w:ascii="Arial" w:hAnsi="Arial"/>
                <w:sz w:val="18"/>
              </w:rPr>
            </w:pPr>
          </w:p>
        </w:tc>
      </w:tr>
      <w:tr w:rsidR="00440B2C" w:rsidRPr="00CD7D70" w14:paraId="22E393C4" w14:textId="77777777" w:rsidTr="00CA63E7">
        <w:tblPrEx>
          <w:tblCellMar>
            <w:right w:w="108" w:type="dxa"/>
          </w:tblCellMar>
        </w:tblPrEx>
        <w:trPr>
          <w:jc w:val="center"/>
        </w:trPr>
        <w:tc>
          <w:tcPr>
            <w:tcW w:w="4535" w:type="dxa"/>
            <w:gridSpan w:val="2"/>
          </w:tcPr>
          <w:p w14:paraId="2FF303B1"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requestAssistanceData-r9 SEQUENCE {</w:t>
            </w:r>
          </w:p>
        </w:tc>
        <w:tc>
          <w:tcPr>
            <w:tcW w:w="2267" w:type="dxa"/>
          </w:tcPr>
          <w:p w14:paraId="18E178CA" w14:textId="77777777" w:rsidR="00440B2C" w:rsidRPr="00CD7D70" w:rsidRDefault="00440B2C" w:rsidP="00CA63E7">
            <w:pPr>
              <w:widowControl w:val="0"/>
              <w:spacing w:after="0"/>
              <w:rPr>
                <w:rFonts w:ascii="Arial" w:hAnsi="Arial"/>
                <w:sz w:val="18"/>
                <w:lang w:eastAsia="ja-JP"/>
              </w:rPr>
            </w:pPr>
          </w:p>
        </w:tc>
        <w:tc>
          <w:tcPr>
            <w:tcW w:w="1700" w:type="dxa"/>
          </w:tcPr>
          <w:p w14:paraId="1CE3AEE8" w14:textId="77777777" w:rsidR="00440B2C" w:rsidRPr="00CD7D70" w:rsidRDefault="00440B2C" w:rsidP="00CA63E7">
            <w:pPr>
              <w:widowControl w:val="0"/>
              <w:spacing w:after="0"/>
              <w:rPr>
                <w:rFonts w:ascii="Arial" w:hAnsi="Arial"/>
                <w:sz w:val="18"/>
                <w:lang w:eastAsia="ja-JP"/>
              </w:rPr>
            </w:pPr>
          </w:p>
        </w:tc>
        <w:tc>
          <w:tcPr>
            <w:tcW w:w="1245" w:type="dxa"/>
          </w:tcPr>
          <w:p w14:paraId="65B9C5BB" w14:textId="77777777" w:rsidR="00440B2C" w:rsidRPr="00CD7D70" w:rsidRDefault="00440B2C" w:rsidP="00CA63E7">
            <w:pPr>
              <w:widowControl w:val="0"/>
              <w:spacing w:after="0"/>
              <w:rPr>
                <w:rFonts w:ascii="Arial" w:hAnsi="Arial"/>
                <w:sz w:val="18"/>
              </w:rPr>
            </w:pPr>
          </w:p>
        </w:tc>
      </w:tr>
      <w:tr w:rsidR="00440B2C" w:rsidRPr="00CD7D70" w14:paraId="2FDCD1C5" w14:textId="77777777" w:rsidTr="00CA63E7">
        <w:tblPrEx>
          <w:tblCellMar>
            <w:right w:w="108" w:type="dxa"/>
          </w:tblCellMar>
        </w:tblPrEx>
        <w:trPr>
          <w:jc w:val="center"/>
        </w:trPr>
        <w:tc>
          <w:tcPr>
            <w:tcW w:w="4535" w:type="dxa"/>
            <w:gridSpan w:val="2"/>
          </w:tcPr>
          <w:p w14:paraId="0FA89136" w14:textId="77777777" w:rsidR="00440B2C" w:rsidRPr="00CD7D70" w:rsidRDefault="00440B2C" w:rsidP="00CA63E7">
            <w:pPr>
              <w:pStyle w:val="TAL"/>
            </w:pPr>
            <w:r w:rsidRPr="00CD7D70">
              <w:t xml:space="preserve">                          </w:t>
            </w:r>
            <w:r w:rsidRPr="00CD7D70">
              <w:rPr>
                <w:snapToGrid w:val="0"/>
              </w:rPr>
              <w:t>nr-Multi-RTT-RequestAssistanceData-r16</w:t>
            </w:r>
          </w:p>
        </w:tc>
        <w:tc>
          <w:tcPr>
            <w:tcW w:w="2267" w:type="dxa"/>
          </w:tcPr>
          <w:p w14:paraId="50D77146" w14:textId="77777777" w:rsidR="00440B2C" w:rsidRPr="00CD7D70" w:rsidRDefault="00440B2C" w:rsidP="00CA63E7">
            <w:pPr>
              <w:pStyle w:val="TAL"/>
              <w:rPr>
                <w:lang w:eastAsia="zh-CN"/>
              </w:rPr>
            </w:pPr>
            <w:r w:rsidRPr="00CD7D70">
              <w:rPr>
                <w:lang w:eastAsia="ja-JP"/>
              </w:rPr>
              <w:t>Present for sub-test 1</w:t>
            </w:r>
            <w:r w:rsidRPr="00CD7D70">
              <w:rPr>
                <w:lang w:eastAsia="zh-CN"/>
              </w:rPr>
              <w:t>9</w:t>
            </w:r>
          </w:p>
        </w:tc>
        <w:tc>
          <w:tcPr>
            <w:tcW w:w="1700" w:type="dxa"/>
          </w:tcPr>
          <w:p w14:paraId="74216E28"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418BEBAB" w14:textId="77777777" w:rsidR="00440B2C" w:rsidRPr="00CD7D70" w:rsidRDefault="00440B2C" w:rsidP="00CA63E7">
            <w:pPr>
              <w:pStyle w:val="TAL"/>
            </w:pPr>
          </w:p>
        </w:tc>
      </w:tr>
      <w:tr w:rsidR="00440B2C" w:rsidRPr="00CD7D70" w14:paraId="60B4E94F" w14:textId="77777777" w:rsidTr="00CA63E7">
        <w:tblPrEx>
          <w:tblCellMar>
            <w:right w:w="108" w:type="dxa"/>
          </w:tblCellMar>
        </w:tblPrEx>
        <w:trPr>
          <w:jc w:val="center"/>
        </w:trPr>
        <w:tc>
          <w:tcPr>
            <w:tcW w:w="4535" w:type="dxa"/>
            <w:gridSpan w:val="2"/>
          </w:tcPr>
          <w:p w14:paraId="45683374" w14:textId="77777777" w:rsidR="00440B2C" w:rsidRPr="00CD7D70" w:rsidRDefault="00440B2C" w:rsidP="00CA63E7">
            <w:pPr>
              <w:pStyle w:val="TAL"/>
            </w:pPr>
            <w:r w:rsidRPr="00CD7D70">
              <w:t xml:space="preserve">                          </w:t>
            </w:r>
            <w:r w:rsidRPr="00CD7D70">
              <w:rPr>
                <w:snapToGrid w:val="0"/>
              </w:rPr>
              <w:t>nr-DL-AoD-RequestAssistanceData-r16</w:t>
            </w:r>
          </w:p>
        </w:tc>
        <w:tc>
          <w:tcPr>
            <w:tcW w:w="2267" w:type="dxa"/>
          </w:tcPr>
          <w:p w14:paraId="498ACE85" w14:textId="77777777" w:rsidR="00440B2C" w:rsidRPr="00CD7D70" w:rsidRDefault="00440B2C" w:rsidP="00CA63E7">
            <w:pPr>
              <w:pStyle w:val="TAL"/>
              <w:rPr>
                <w:lang w:eastAsia="zh-CN"/>
              </w:rPr>
            </w:pPr>
            <w:r w:rsidRPr="00CD7D70">
              <w:rPr>
                <w:lang w:eastAsia="ja-JP"/>
              </w:rPr>
              <w:t xml:space="preserve">Present for sub-test </w:t>
            </w:r>
            <w:r w:rsidRPr="00CD7D70">
              <w:rPr>
                <w:lang w:eastAsia="zh-CN"/>
              </w:rPr>
              <w:t>20</w:t>
            </w:r>
          </w:p>
        </w:tc>
        <w:tc>
          <w:tcPr>
            <w:tcW w:w="1700" w:type="dxa"/>
          </w:tcPr>
          <w:p w14:paraId="6D2194F0"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230061CE" w14:textId="77777777" w:rsidR="00440B2C" w:rsidRPr="00CD7D70" w:rsidRDefault="00440B2C" w:rsidP="00CA63E7">
            <w:pPr>
              <w:pStyle w:val="TAL"/>
            </w:pPr>
          </w:p>
        </w:tc>
      </w:tr>
      <w:tr w:rsidR="00440B2C" w:rsidRPr="00CD7D70" w14:paraId="07FE327A" w14:textId="77777777" w:rsidTr="00CA63E7">
        <w:tblPrEx>
          <w:tblCellMar>
            <w:right w:w="108" w:type="dxa"/>
          </w:tblCellMar>
        </w:tblPrEx>
        <w:trPr>
          <w:jc w:val="center"/>
        </w:trPr>
        <w:tc>
          <w:tcPr>
            <w:tcW w:w="4535" w:type="dxa"/>
            <w:gridSpan w:val="2"/>
          </w:tcPr>
          <w:p w14:paraId="176774DC" w14:textId="77777777" w:rsidR="00440B2C" w:rsidRPr="00CD7D70" w:rsidRDefault="00440B2C" w:rsidP="00CA63E7">
            <w:pPr>
              <w:pStyle w:val="TAL"/>
            </w:pPr>
            <w:r w:rsidRPr="00CD7D70">
              <w:t xml:space="preserve">                          </w:t>
            </w:r>
            <w:r w:rsidRPr="00CD7D70">
              <w:rPr>
                <w:snapToGrid w:val="0"/>
              </w:rPr>
              <w:t>nr-DL-TDOA-RequestAssistanceData-r16</w:t>
            </w:r>
          </w:p>
        </w:tc>
        <w:tc>
          <w:tcPr>
            <w:tcW w:w="2267" w:type="dxa"/>
          </w:tcPr>
          <w:p w14:paraId="76FAEABE" w14:textId="77777777" w:rsidR="00440B2C" w:rsidRPr="00CD7D70" w:rsidRDefault="00440B2C" w:rsidP="00CA63E7">
            <w:pPr>
              <w:pStyle w:val="TAL"/>
              <w:rPr>
                <w:lang w:eastAsia="zh-CN"/>
              </w:rPr>
            </w:pPr>
            <w:r w:rsidRPr="00CD7D70">
              <w:rPr>
                <w:lang w:eastAsia="ja-JP"/>
              </w:rPr>
              <w:t xml:space="preserve">Present for sub-test </w:t>
            </w:r>
            <w:r w:rsidRPr="00CD7D70">
              <w:rPr>
                <w:lang w:eastAsia="zh-CN"/>
              </w:rPr>
              <w:t>21</w:t>
            </w:r>
          </w:p>
        </w:tc>
        <w:tc>
          <w:tcPr>
            <w:tcW w:w="1700" w:type="dxa"/>
          </w:tcPr>
          <w:p w14:paraId="130C7E87"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615EAC20" w14:textId="77777777" w:rsidR="00440B2C" w:rsidRPr="00CD7D70" w:rsidRDefault="00440B2C" w:rsidP="00CA63E7">
            <w:pPr>
              <w:pStyle w:val="TAL"/>
            </w:pPr>
          </w:p>
        </w:tc>
      </w:tr>
      <w:tr w:rsidR="00440B2C" w:rsidRPr="00CD7D70" w14:paraId="0CC3A7F0" w14:textId="77777777" w:rsidTr="00CA63E7">
        <w:tblPrEx>
          <w:tblCellMar>
            <w:right w:w="108" w:type="dxa"/>
          </w:tblCellMar>
        </w:tblPrEx>
        <w:trPr>
          <w:jc w:val="center"/>
        </w:trPr>
        <w:tc>
          <w:tcPr>
            <w:tcW w:w="4535" w:type="dxa"/>
            <w:gridSpan w:val="2"/>
          </w:tcPr>
          <w:p w14:paraId="3DE3268C"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w:t>
            </w:r>
          </w:p>
        </w:tc>
        <w:tc>
          <w:tcPr>
            <w:tcW w:w="2267" w:type="dxa"/>
          </w:tcPr>
          <w:p w14:paraId="4E4A937D" w14:textId="77777777" w:rsidR="00440B2C" w:rsidRPr="00CD7D70" w:rsidRDefault="00440B2C" w:rsidP="00CA63E7">
            <w:pPr>
              <w:widowControl w:val="0"/>
              <w:spacing w:after="0"/>
              <w:rPr>
                <w:rFonts w:ascii="Arial" w:hAnsi="Arial"/>
                <w:sz w:val="18"/>
                <w:lang w:eastAsia="ja-JP"/>
              </w:rPr>
            </w:pPr>
          </w:p>
        </w:tc>
        <w:tc>
          <w:tcPr>
            <w:tcW w:w="1700" w:type="dxa"/>
          </w:tcPr>
          <w:p w14:paraId="1E08F8F4" w14:textId="77777777" w:rsidR="00440B2C" w:rsidRPr="00CD7D70" w:rsidRDefault="00440B2C" w:rsidP="00CA63E7">
            <w:pPr>
              <w:widowControl w:val="0"/>
              <w:spacing w:after="0"/>
              <w:rPr>
                <w:rFonts w:ascii="Arial" w:hAnsi="Arial"/>
                <w:sz w:val="18"/>
                <w:lang w:eastAsia="ja-JP"/>
              </w:rPr>
            </w:pPr>
          </w:p>
        </w:tc>
        <w:tc>
          <w:tcPr>
            <w:tcW w:w="1245" w:type="dxa"/>
          </w:tcPr>
          <w:p w14:paraId="59437A9C" w14:textId="77777777" w:rsidR="00440B2C" w:rsidRPr="00CD7D70" w:rsidRDefault="00440B2C" w:rsidP="00CA63E7">
            <w:pPr>
              <w:widowControl w:val="0"/>
              <w:spacing w:after="0"/>
              <w:rPr>
                <w:rFonts w:ascii="Arial" w:hAnsi="Arial"/>
                <w:sz w:val="18"/>
              </w:rPr>
            </w:pPr>
          </w:p>
        </w:tc>
      </w:tr>
      <w:tr w:rsidR="00440B2C" w:rsidRPr="00CD7D70" w14:paraId="0FD2E60B" w14:textId="77777777" w:rsidTr="00CA63E7">
        <w:tblPrEx>
          <w:tblCellMar>
            <w:right w:w="108" w:type="dxa"/>
          </w:tblCellMar>
        </w:tblPrEx>
        <w:trPr>
          <w:jc w:val="center"/>
        </w:trPr>
        <w:tc>
          <w:tcPr>
            <w:tcW w:w="4535" w:type="dxa"/>
            <w:gridSpan w:val="2"/>
          </w:tcPr>
          <w:p w14:paraId="490E5FEE"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w:t>
            </w:r>
          </w:p>
        </w:tc>
        <w:tc>
          <w:tcPr>
            <w:tcW w:w="2267" w:type="dxa"/>
          </w:tcPr>
          <w:p w14:paraId="4782FAB6" w14:textId="77777777" w:rsidR="00440B2C" w:rsidRPr="00CD7D70" w:rsidRDefault="00440B2C" w:rsidP="00CA63E7">
            <w:pPr>
              <w:widowControl w:val="0"/>
              <w:spacing w:after="0"/>
              <w:rPr>
                <w:rFonts w:ascii="Arial" w:hAnsi="Arial"/>
                <w:sz w:val="18"/>
                <w:lang w:eastAsia="ja-JP"/>
              </w:rPr>
            </w:pPr>
          </w:p>
        </w:tc>
        <w:tc>
          <w:tcPr>
            <w:tcW w:w="1700" w:type="dxa"/>
          </w:tcPr>
          <w:p w14:paraId="06D8FC60" w14:textId="77777777" w:rsidR="00440B2C" w:rsidRPr="00CD7D70" w:rsidRDefault="00440B2C" w:rsidP="00CA63E7">
            <w:pPr>
              <w:widowControl w:val="0"/>
              <w:spacing w:after="0"/>
              <w:rPr>
                <w:rFonts w:ascii="Arial" w:hAnsi="Arial"/>
                <w:sz w:val="18"/>
                <w:lang w:eastAsia="ja-JP"/>
              </w:rPr>
            </w:pPr>
          </w:p>
        </w:tc>
        <w:tc>
          <w:tcPr>
            <w:tcW w:w="1245" w:type="dxa"/>
          </w:tcPr>
          <w:p w14:paraId="4D56A3B3" w14:textId="77777777" w:rsidR="00440B2C" w:rsidRPr="00CD7D70" w:rsidRDefault="00440B2C" w:rsidP="00CA63E7">
            <w:pPr>
              <w:widowControl w:val="0"/>
              <w:spacing w:after="0"/>
              <w:rPr>
                <w:rFonts w:ascii="Arial" w:hAnsi="Arial"/>
                <w:sz w:val="18"/>
              </w:rPr>
            </w:pPr>
          </w:p>
        </w:tc>
      </w:tr>
      <w:tr w:rsidR="00440B2C" w:rsidRPr="00CD7D70" w14:paraId="556985D0" w14:textId="77777777" w:rsidTr="00CA63E7">
        <w:tblPrEx>
          <w:tblCellMar>
            <w:right w:w="108" w:type="dxa"/>
          </w:tblCellMar>
        </w:tblPrEx>
        <w:trPr>
          <w:jc w:val="center"/>
        </w:trPr>
        <w:tc>
          <w:tcPr>
            <w:tcW w:w="4535" w:type="dxa"/>
            <w:gridSpan w:val="2"/>
          </w:tcPr>
          <w:p w14:paraId="28CFE992"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w:t>
            </w:r>
          </w:p>
        </w:tc>
        <w:tc>
          <w:tcPr>
            <w:tcW w:w="2267" w:type="dxa"/>
          </w:tcPr>
          <w:p w14:paraId="4B405B02" w14:textId="77777777" w:rsidR="00440B2C" w:rsidRPr="00CD7D70" w:rsidRDefault="00440B2C" w:rsidP="00CA63E7">
            <w:pPr>
              <w:widowControl w:val="0"/>
              <w:spacing w:after="0"/>
              <w:rPr>
                <w:rFonts w:ascii="Arial" w:hAnsi="Arial"/>
                <w:sz w:val="18"/>
                <w:lang w:eastAsia="ja-JP"/>
              </w:rPr>
            </w:pPr>
          </w:p>
        </w:tc>
        <w:tc>
          <w:tcPr>
            <w:tcW w:w="1700" w:type="dxa"/>
          </w:tcPr>
          <w:p w14:paraId="7EF034D0" w14:textId="77777777" w:rsidR="00440B2C" w:rsidRPr="00CD7D70" w:rsidRDefault="00440B2C" w:rsidP="00CA63E7">
            <w:pPr>
              <w:widowControl w:val="0"/>
              <w:spacing w:after="0"/>
              <w:rPr>
                <w:rFonts w:ascii="Arial" w:hAnsi="Arial"/>
                <w:sz w:val="18"/>
                <w:lang w:eastAsia="ja-JP"/>
              </w:rPr>
            </w:pPr>
          </w:p>
        </w:tc>
        <w:tc>
          <w:tcPr>
            <w:tcW w:w="1245" w:type="dxa"/>
          </w:tcPr>
          <w:p w14:paraId="60270EA4" w14:textId="77777777" w:rsidR="00440B2C" w:rsidRPr="00CD7D70" w:rsidRDefault="00440B2C" w:rsidP="00CA63E7">
            <w:pPr>
              <w:widowControl w:val="0"/>
              <w:spacing w:after="0"/>
              <w:rPr>
                <w:rFonts w:ascii="Arial" w:hAnsi="Arial"/>
                <w:sz w:val="18"/>
              </w:rPr>
            </w:pPr>
          </w:p>
        </w:tc>
      </w:tr>
      <w:tr w:rsidR="00440B2C" w:rsidRPr="00CD7D70" w14:paraId="770F9011" w14:textId="77777777" w:rsidTr="00CA63E7">
        <w:tblPrEx>
          <w:tblCellMar>
            <w:right w:w="108" w:type="dxa"/>
          </w:tblCellMar>
        </w:tblPrEx>
        <w:trPr>
          <w:jc w:val="center"/>
        </w:trPr>
        <w:tc>
          <w:tcPr>
            <w:tcW w:w="4535" w:type="dxa"/>
            <w:gridSpan w:val="2"/>
          </w:tcPr>
          <w:p w14:paraId="4C3F6D67"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w:t>
            </w:r>
          </w:p>
        </w:tc>
        <w:tc>
          <w:tcPr>
            <w:tcW w:w="2267" w:type="dxa"/>
          </w:tcPr>
          <w:p w14:paraId="3854F763" w14:textId="77777777" w:rsidR="00440B2C" w:rsidRPr="00CD7D70" w:rsidRDefault="00440B2C" w:rsidP="00CA63E7">
            <w:pPr>
              <w:widowControl w:val="0"/>
              <w:spacing w:after="0"/>
              <w:rPr>
                <w:rFonts w:ascii="Arial" w:hAnsi="Arial"/>
                <w:sz w:val="18"/>
                <w:lang w:eastAsia="ja-JP"/>
              </w:rPr>
            </w:pPr>
          </w:p>
        </w:tc>
        <w:tc>
          <w:tcPr>
            <w:tcW w:w="1700" w:type="dxa"/>
          </w:tcPr>
          <w:p w14:paraId="2EA36B2E" w14:textId="77777777" w:rsidR="00440B2C" w:rsidRPr="00CD7D70" w:rsidRDefault="00440B2C" w:rsidP="00CA63E7">
            <w:pPr>
              <w:widowControl w:val="0"/>
              <w:spacing w:after="0"/>
              <w:rPr>
                <w:rFonts w:ascii="Arial" w:hAnsi="Arial"/>
                <w:sz w:val="18"/>
                <w:lang w:eastAsia="ja-JP"/>
              </w:rPr>
            </w:pPr>
          </w:p>
        </w:tc>
        <w:tc>
          <w:tcPr>
            <w:tcW w:w="1245" w:type="dxa"/>
          </w:tcPr>
          <w:p w14:paraId="4E5391DC" w14:textId="77777777" w:rsidR="00440B2C" w:rsidRPr="00CD7D70" w:rsidRDefault="00440B2C" w:rsidP="00CA63E7">
            <w:pPr>
              <w:widowControl w:val="0"/>
              <w:spacing w:after="0"/>
              <w:rPr>
                <w:rFonts w:ascii="Arial" w:hAnsi="Arial"/>
                <w:sz w:val="18"/>
              </w:rPr>
            </w:pPr>
          </w:p>
        </w:tc>
      </w:tr>
      <w:tr w:rsidR="00440B2C" w:rsidRPr="00CD7D70" w14:paraId="7AE8331F" w14:textId="77777777" w:rsidTr="00CA63E7">
        <w:tblPrEx>
          <w:tblCellMar>
            <w:right w:w="108" w:type="dxa"/>
          </w:tblCellMar>
        </w:tblPrEx>
        <w:trPr>
          <w:jc w:val="center"/>
        </w:trPr>
        <w:tc>
          <w:tcPr>
            <w:tcW w:w="4535" w:type="dxa"/>
            <w:gridSpan w:val="2"/>
          </w:tcPr>
          <w:p w14:paraId="2B16D2A4" w14:textId="77777777" w:rsidR="00440B2C" w:rsidRPr="00CD7D70" w:rsidRDefault="00440B2C" w:rsidP="00CA63E7">
            <w:pPr>
              <w:widowControl w:val="0"/>
              <w:spacing w:after="0"/>
              <w:rPr>
                <w:rFonts w:ascii="Arial" w:hAnsi="Arial"/>
                <w:sz w:val="18"/>
              </w:rPr>
            </w:pPr>
            <w:r w:rsidRPr="00CD7D70">
              <w:rPr>
                <w:rFonts w:ascii="Arial" w:hAnsi="Arial"/>
                <w:sz w:val="18"/>
              </w:rPr>
              <w:t xml:space="preserve"> }</w:t>
            </w:r>
          </w:p>
        </w:tc>
        <w:tc>
          <w:tcPr>
            <w:tcW w:w="2267" w:type="dxa"/>
          </w:tcPr>
          <w:p w14:paraId="259B97CD" w14:textId="77777777" w:rsidR="00440B2C" w:rsidRPr="00CD7D70" w:rsidRDefault="00440B2C" w:rsidP="00CA63E7">
            <w:pPr>
              <w:widowControl w:val="0"/>
              <w:spacing w:after="0"/>
              <w:rPr>
                <w:rFonts w:ascii="Arial" w:hAnsi="Arial"/>
                <w:sz w:val="18"/>
                <w:lang w:eastAsia="ja-JP"/>
              </w:rPr>
            </w:pPr>
          </w:p>
        </w:tc>
        <w:tc>
          <w:tcPr>
            <w:tcW w:w="1700" w:type="dxa"/>
          </w:tcPr>
          <w:p w14:paraId="5D1B4C1E" w14:textId="77777777" w:rsidR="00440B2C" w:rsidRPr="00CD7D70" w:rsidRDefault="00440B2C" w:rsidP="00CA63E7">
            <w:pPr>
              <w:widowControl w:val="0"/>
              <w:spacing w:after="0"/>
              <w:rPr>
                <w:rFonts w:ascii="Arial" w:hAnsi="Arial"/>
                <w:sz w:val="18"/>
                <w:lang w:eastAsia="ja-JP"/>
              </w:rPr>
            </w:pPr>
          </w:p>
        </w:tc>
        <w:tc>
          <w:tcPr>
            <w:tcW w:w="1245" w:type="dxa"/>
          </w:tcPr>
          <w:p w14:paraId="7B440106" w14:textId="77777777" w:rsidR="00440B2C" w:rsidRPr="00CD7D70" w:rsidRDefault="00440B2C" w:rsidP="00CA63E7">
            <w:pPr>
              <w:widowControl w:val="0"/>
              <w:spacing w:after="0"/>
              <w:rPr>
                <w:rFonts w:ascii="Arial" w:hAnsi="Arial"/>
                <w:sz w:val="18"/>
              </w:rPr>
            </w:pPr>
          </w:p>
        </w:tc>
      </w:tr>
      <w:tr w:rsidR="00440B2C" w:rsidRPr="00CD7D70" w14:paraId="185996FA" w14:textId="77777777" w:rsidTr="00CA63E7">
        <w:tblPrEx>
          <w:tblCellMar>
            <w:right w:w="108" w:type="dxa"/>
          </w:tblCellMar>
        </w:tblPrEx>
        <w:trPr>
          <w:jc w:val="center"/>
        </w:trPr>
        <w:tc>
          <w:tcPr>
            <w:tcW w:w="4535" w:type="dxa"/>
            <w:gridSpan w:val="2"/>
          </w:tcPr>
          <w:p w14:paraId="38FE147D" w14:textId="77777777" w:rsidR="00440B2C" w:rsidRPr="00CD7D70" w:rsidRDefault="00440B2C" w:rsidP="00CA63E7">
            <w:pPr>
              <w:widowControl w:val="0"/>
              <w:spacing w:after="0"/>
              <w:rPr>
                <w:rFonts w:ascii="Arial" w:hAnsi="Arial"/>
                <w:sz w:val="18"/>
              </w:rPr>
            </w:pPr>
            <w:r w:rsidRPr="00CD7D70">
              <w:rPr>
                <w:rFonts w:ascii="Arial" w:hAnsi="Arial"/>
                <w:sz w:val="18"/>
              </w:rPr>
              <w:t>}</w:t>
            </w:r>
          </w:p>
        </w:tc>
        <w:tc>
          <w:tcPr>
            <w:tcW w:w="2267" w:type="dxa"/>
          </w:tcPr>
          <w:p w14:paraId="0664CC5E" w14:textId="77777777" w:rsidR="00440B2C" w:rsidRPr="00CD7D70" w:rsidRDefault="00440B2C" w:rsidP="00CA63E7">
            <w:pPr>
              <w:widowControl w:val="0"/>
              <w:spacing w:after="0"/>
              <w:rPr>
                <w:rFonts w:ascii="Arial" w:hAnsi="Arial"/>
                <w:sz w:val="18"/>
                <w:lang w:eastAsia="ja-JP"/>
              </w:rPr>
            </w:pPr>
          </w:p>
        </w:tc>
        <w:tc>
          <w:tcPr>
            <w:tcW w:w="1700" w:type="dxa"/>
          </w:tcPr>
          <w:p w14:paraId="6400D42A" w14:textId="77777777" w:rsidR="00440B2C" w:rsidRPr="00CD7D70" w:rsidRDefault="00440B2C" w:rsidP="00CA63E7">
            <w:pPr>
              <w:widowControl w:val="0"/>
              <w:spacing w:after="0"/>
              <w:rPr>
                <w:rFonts w:ascii="Arial" w:hAnsi="Arial"/>
                <w:sz w:val="18"/>
                <w:lang w:eastAsia="ja-JP"/>
              </w:rPr>
            </w:pPr>
          </w:p>
        </w:tc>
        <w:tc>
          <w:tcPr>
            <w:tcW w:w="1245" w:type="dxa"/>
          </w:tcPr>
          <w:p w14:paraId="0ED83AEF" w14:textId="77777777" w:rsidR="00440B2C" w:rsidRPr="00CD7D70" w:rsidRDefault="00440B2C" w:rsidP="00CA63E7">
            <w:pPr>
              <w:widowControl w:val="0"/>
              <w:spacing w:after="0"/>
              <w:rPr>
                <w:rFonts w:ascii="Arial" w:hAnsi="Arial"/>
                <w:sz w:val="18"/>
              </w:rPr>
            </w:pPr>
          </w:p>
        </w:tc>
      </w:tr>
    </w:tbl>
    <w:p w14:paraId="4001B87B" w14:textId="77777777" w:rsidR="00440B2C" w:rsidRPr="00CD7D70" w:rsidRDefault="00440B2C" w:rsidP="00440B2C"/>
    <w:p w14:paraId="1D0F2159" w14:textId="77777777" w:rsidR="00440B2C" w:rsidRPr="00CD7D70" w:rsidRDefault="00440B2C" w:rsidP="00440B2C">
      <w:pPr>
        <w:pStyle w:val="TH"/>
      </w:pPr>
      <w:r w:rsidRPr="00CD7D70">
        <w:t>Table 9.3.4.4.3.3-</w:t>
      </w:r>
      <w:r w:rsidRPr="00CD7D70">
        <w:rPr>
          <w:lang w:eastAsia="zh-CN"/>
        </w:rPr>
        <w:t>7</w:t>
      </w:r>
      <w:r w:rsidRPr="00CD7D70">
        <w:t>: LPP Provide Location Information (steps 5a1, 5b1 and 5b3, Table 7.3.4.4.3.2-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608"/>
        <w:gridCol w:w="2351"/>
        <w:gridCol w:w="1616"/>
        <w:gridCol w:w="1234"/>
      </w:tblGrid>
      <w:tr w:rsidR="00440B2C" w:rsidRPr="00CD7D70" w14:paraId="70B890E1" w14:textId="77777777" w:rsidTr="00CA63E7">
        <w:trPr>
          <w:jc w:val="center"/>
        </w:trPr>
        <w:tc>
          <w:tcPr>
            <w:tcW w:w="9809" w:type="dxa"/>
            <w:gridSpan w:val="4"/>
          </w:tcPr>
          <w:p w14:paraId="687F24ED" w14:textId="77777777" w:rsidR="00440B2C" w:rsidRPr="00CD7D70" w:rsidRDefault="00440B2C" w:rsidP="00CA63E7">
            <w:pPr>
              <w:widowControl w:val="0"/>
              <w:spacing w:after="0"/>
              <w:rPr>
                <w:rFonts w:ascii="Arial" w:hAnsi="Arial"/>
                <w:sz w:val="18"/>
                <w:lang w:eastAsia="zh-CN"/>
              </w:rPr>
            </w:pPr>
            <w:r w:rsidRPr="00CD7D70">
              <w:rPr>
                <w:rFonts w:ascii="Arial" w:hAnsi="Arial"/>
                <w:sz w:val="18"/>
              </w:rPr>
              <w:t>Derivation Path: Table 7.3.4.4.3.3-11</w:t>
            </w:r>
          </w:p>
        </w:tc>
      </w:tr>
      <w:tr w:rsidR="00440B2C" w:rsidRPr="00CD7D70" w14:paraId="4B765AA5" w14:textId="77777777" w:rsidTr="00CA63E7">
        <w:tblPrEx>
          <w:tblCellMar>
            <w:right w:w="108" w:type="dxa"/>
          </w:tblCellMar>
        </w:tblPrEx>
        <w:trPr>
          <w:jc w:val="center"/>
        </w:trPr>
        <w:tc>
          <w:tcPr>
            <w:tcW w:w="4608" w:type="dxa"/>
          </w:tcPr>
          <w:p w14:paraId="739B0072"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Information Element</w:t>
            </w:r>
          </w:p>
        </w:tc>
        <w:tc>
          <w:tcPr>
            <w:tcW w:w="2351" w:type="dxa"/>
          </w:tcPr>
          <w:p w14:paraId="1C6D073C"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Value/remark</w:t>
            </w:r>
          </w:p>
        </w:tc>
        <w:tc>
          <w:tcPr>
            <w:tcW w:w="1616" w:type="dxa"/>
          </w:tcPr>
          <w:p w14:paraId="1DBB38FA"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mment</w:t>
            </w:r>
          </w:p>
        </w:tc>
        <w:tc>
          <w:tcPr>
            <w:tcW w:w="1234" w:type="dxa"/>
          </w:tcPr>
          <w:p w14:paraId="3285A0CB" w14:textId="77777777" w:rsidR="00440B2C" w:rsidRPr="00CD7D70" w:rsidRDefault="00440B2C" w:rsidP="00CA63E7">
            <w:pPr>
              <w:widowControl w:val="0"/>
              <w:spacing w:after="0"/>
              <w:jc w:val="center"/>
              <w:rPr>
                <w:rFonts w:ascii="Arial" w:hAnsi="Arial"/>
                <w:b/>
                <w:sz w:val="18"/>
              </w:rPr>
            </w:pPr>
            <w:r w:rsidRPr="00CD7D70">
              <w:rPr>
                <w:rFonts w:ascii="Arial" w:hAnsi="Arial"/>
                <w:b/>
                <w:sz w:val="18"/>
              </w:rPr>
              <w:t>Condition</w:t>
            </w:r>
          </w:p>
        </w:tc>
      </w:tr>
      <w:tr w:rsidR="00440B2C" w:rsidRPr="00CD7D70" w14:paraId="538BA99C" w14:textId="77777777" w:rsidTr="00CA63E7">
        <w:tblPrEx>
          <w:tblCellMar>
            <w:right w:w="108" w:type="dxa"/>
          </w:tblCellMar>
        </w:tblPrEx>
        <w:trPr>
          <w:jc w:val="center"/>
        </w:trPr>
        <w:tc>
          <w:tcPr>
            <w:tcW w:w="9809" w:type="dxa"/>
            <w:gridSpan w:val="4"/>
          </w:tcPr>
          <w:p w14:paraId="1680500C" w14:textId="77777777" w:rsidR="00440B2C" w:rsidRPr="00CD7D70" w:rsidRDefault="00440B2C" w:rsidP="00CA63E7">
            <w:pPr>
              <w:widowControl w:val="0"/>
              <w:spacing w:after="0"/>
              <w:rPr>
                <w:rFonts w:ascii="Arial" w:hAnsi="Arial"/>
                <w:b/>
                <w:sz w:val="18"/>
                <w:lang w:eastAsia="zh-CN"/>
              </w:rPr>
            </w:pPr>
            <w:r w:rsidRPr="00CD7D70">
              <w:rPr>
                <w:rFonts w:ascii="Arial" w:hAnsi="Arial"/>
                <w:sz w:val="18"/>
              </w:rPr>
              <w:t>As defined in Table 7.3.4.4.3.3-11 with the following exceptions:</w:t>
            </w:r>
          </w:p>
        </w:tc>
      </w:tr>
      <w:tr w:rsidR="00440B2C" w:rsidRPr="00CD7D70" w14:paraId="160F2DF1" w14:textId="77777777" w:rsidTr="00CA63E7">
        <w:tblPrEx>
          <w:tblCellMar>
            <w:right w:w="108" w:type="dxa"/>
          </w:tblCellMar>
        </w:tblPrEx>
        <w:trPr>
          <w:jc w:val="center"/>
        </w:trPr>
        <w:tc>
          <w:tcPr>
            <w:tcW w:w="4608" w:type="dxa"/>
          </w:tcPr>
          <w:p w14:paraId="2FF6A9ED" w14:textId="77777777" w:rsidR="00440B2C" w:rsidRPr="00CD7D70" w:rsidRDefault="00440B2C" w:rsidP="00CA63E7">
            <w:pPr>
              <w:pStyle w:val="TAL"/>
            </w:pPr>
            <w:r w:rsidRPr="00CD7D70">
              <w:lastRenderedPageBreak/>
              <w:t>LPP-Message ::= SEQUENCE {</w:t>
            </w:r>
          </w:p>
        </w:tc>
        <w:tc>
          <w:tcPr>
            <w:tcW w:w="2351" w:type="dxa"/>
          </w:tcPr>
          <w:p w14:paraId="24E1C44A" w14:textId="77777777" w:rsidR="00440B2C" w:rsidRPr="00CD7D70" w:rsidRDefault="00440B2C" w:rsidP="00CA63E7">
            <w:pPr>
              <w:pStyle w:val="TAL"/>
            </w:pPr>
          </w:p>
        </w:tc>
        <w:tc>
          <w:tcPr>
            <w:tcW w:w="1616" w:type="dxa"/>
          </w:tcPr>
          <w:p w14:paraId="04340089" w14:textId="77777777" w:rsidR="00440B2C" w:rsidRPr="00CD7D70" w:rsidRDefault="00440B2C" w:rsidP="00CA63E7">
            <w:pPr>
              <w:pStyle w:val="TAL"/>
            </w:pPr>
          </w:p>
        </w:tc>
        <w:tc>
          <w:tcPr>
            <w:tcW w:w="1234" w:type="dxa"/>
          </w:tcPr>
          <w:p w14:paraId="5A053D58" w14:textId="77777777" w:rsidR="00440B2C" w:rsidRPr="00CD7D70" w:rsidRDefault="00440B2C" w:rsidP="00CA63E7">
            <w:pPr>
              <w:pStyle w:val="TAL"/>
            </w:pPr>
          </w:p>
        </w:tc>
      </w:tr>
      <w:tr w:rsidR="00440B2C" w:rsidRPr="00CD7D70" w14:paraId="287905B9" w14:textId="77777777" w:rsidTr="00CA63E7">
        <w:tblPrEx>
          <w:tblCellMar>
            <w:right w:w="108" w:type="dxa"/>
          </w:tblCellMar>
        </w:tblPrEx>
        <w:trPr>
          <w:jc w:val="center"/>
        </w:trPr>
        <w:tc>
          <w:tcPr>
            <w:tcW w:w="4608" w:type="dxa"/>
          </w:tcPr>
          <w:p w14:paraId="5F622947" w14:textId="77777777" w:rsidR="00440B2C" w:rsidRPr="00CD7D70" w:rsidRDefault="00440B2C" w:rsidP="00CA63E7">
            <w:pPr>
              <w:pStyle w:val="TAL"/>
            </w:pPr>
            <w:r w:rsidRPr="00CD7D70">
              <w:t xml:space="preserve"> lpp-MessageBody CHOICE {</w:t>
            </w:r>
          </w:p>
        </w:tc>
        <w:tc>
          <w:tcPr>
            <w:tcW w:w="2351" w:type="dxa"/>
          </w:tcPr>
          <w:p w14:paraId="53D66182" w14:textId="77777777" w:rsidR="00440B2C" w:rsidRPr="00CD7D70" w:rsidRDefault="00440B2C" w:rsidP="00CA63E7">
            <w:pPr>
              <w:pStyle w:val="TAL"/>
              <w:rPr>
                <w:lang w:eastAsia="ja-JP"/>
              </w:rPr>
            </w:pPr>
          </w:p>
        </w:tc>
        <w:tc>
          <w:tcPr>
            <w:tcW w:w="1616" w:type="dxa"/>
          </w:tcPr>
          <w:p w14:paraId="62679476" w14:textId="77777777" w:rsidR="00440B2C" w:rsidRPr="00CD7D70" w:rsidRDefault="00440B2C" w:rsidP="00CA63E7">
            <w:pPr>
              <w:pStyle w:val="TAL"/>
              <w:rPr>
                <w:lang w:eastAsia="ja-JP"/>
              </w:rPr>
            </w:pPr>
          </w:p>
        </w:tc>
        <w:tc>
          <w:tcPr>
            <w:tcW w:w="1234" w:type="dxa"/>
          </w:tcPr>
          <w:p w14:paraId="3AB763B6" w14:textId="77777777" w:rsidR="00440B2C" w:rsidRPr="00CD7D70" w:rsidRDefault="00440B2C" w:rsidP="00CA63E7">
            <w:pPr>
              <w:pStyle w:val="TAL"/>
            </w:pPr>
          </w:p>
        </w:tc>
      </w:tr>
      <w:tr w:rsidR="00440B2C" w:rsidRPr="00CD7D70" w14:paraId="05F80558" w14:textId="77777777" w:rsidTr="00CA63E7">
        <w:tblPrEx>
          <w:tblCellMar>
            <w:right w:w="108" w:type="dxa"/>
          </w:tblCellMar>
        </w:tblPrEx>
        <w:trPr>
          <w:jc w:val="center"/>
        </w:trPr>
        <w:tc>
          <w:tcPr>
            <w:tcW w:w="4608" w:type="dxa"/>
          </w:tcPr>
          <w:p w14:paraId="45DD646C" w14:textId="77777777" w:rsidR="00440B2C" w:rsidRPr="00CD7D70" w:rsidRDefault="00440B2C" w:rsidP="00CA63E7">
            <w:pPr>
              <w:pStyle w:val="TAL"/>
            </w:pPr>
            <w:r w:rsidRPr="00CD7D70">
              <w:t xml:space="preserve">   c1 CHOICE {</w:t>
            </w:r>
          </w:p>
        </w:tc>
        <w:tc>
          <w:tcPr>
            <w:tcW w:w="2351" w:type="dxa"/>
          </w:tcPr>
          <w:p w14:paraId="59625162" w14:textId="77777777" w:rsidR="00440B2C" w:rsidRPr="00CD7D70" w:rsidRDefault="00440B2C" w:rsidP="00CA63E7">
            <w:pPr>
              <w:pStyle w:val="TAL"/>
              <w:rPr>
                <w:lang w:eastAsia="ja-JP"/>
              </w:rPr>
            </w:pPr>
          </w:p>
        </w:tc>
        <w:tc>
          <w:tcPr>
            <w:tcW w:w="1616" w:type="dxa"/>
          </w:tcPr>
          <w:p w14:paraId="2BD907C0" w14:textId="77777777" w:rsidR="00440B2C" w:rsidRPr="00CD7D70" w:rsidRDefault="00440B2C" w:rsidP="00CA63E7">
            <w:pPr>
              <w:pStyle w:val="TAL"/>
              <w:rPr>
                <w:lang w:eastAsia="ja-JP"/>
              </w:rPr>
            </w:pPr>
          </w:p>
        </w:tc>
        <w:tc>
          <w:tcPr>
            <w:tcW w:w="1234" w:type="dxa"/>
          </w:tcPr>
          <w:p w14:paraId="400B20D9" w14:textId="77777777" w:rsidR="00440B2C" w:rsidRPr="00CD7D70" w:rsidRDefault="00440B2C" w:rsidP="00CA63E7">
            <w:pPr>
              <w:pStyle w:val="TAL"/>
            </w:pPr>
          </w:p>
        </w:tc>
      </w:tr>
      <w:tr w:rsidR="00440B2C" w:rsidRPr="00CD7D70" w14:paraId="736E4CE9" w14:textId="77777777" w:rsidTr="00CA63E7">
        <w:tblPrEx>
          <w:tblCellMar>
            <w:right w:w="108" w:type="dxa"/>
          </w:tblCellMar>
        </w:tblPrEx>
        <w:trPr>
          <w:jc w:val="center"/>
        </w:trPr>
        <w:tc>
          <w:tcPr>
            <w:tcW w:w="4608" w:type="dxa"/>
          </w:tcPr>
          <w:p w14:paraId="16F1B2A6" w14:textId="77777777" w:rsidR="00440B2C" w:rsidRPr="00CD7D70" w:rsidRDefault="00440B2C" w:rsidP="00CA63E7">
            <w:pPr>
              <w:pStyle w:val="TAL"/>
            </w:pPr>
            <w:r w:rsidRPr="00CD7D70">
              <w:t xml:space="preserve">      p</w:t>
            </w:r>
            <w:r w:rsidRPr="00CD7D70">
              <w:rPr>
                <w:snapToGrid w:val="0"/>
              </w:rPr>
              <w:t>rovideLocationInformation SEQUENCE {</w:t>
            </w:r>
          </w:p>
        </w:tc>
        <w:tc>
          <w:tcPr>
            <w:tcW w:w="2351" w:type="dxa"/>
          </w:tcPr>
          <w:p w14:paraId="515F4E30" w14:textId="77777777" w:rsidR="00440B2C" w:rsidRPr="00CD7D70" w:rsidRDefault="00440B2C" w:rsidP="00CA63E7">
            <w:pPr>
              <w:pStyle w:val="TAL"/>
              <w:rPr>
                <w:lang w:eastAsia="ja-JP"/>
              </w:rPr>
            </w:pPr>
          </w:p>
        </w:tc>
        <w:tc>
          <w:tcPr>
            <w:tcW w:w="1616" w:type="dxa"/>
          </w:tcPr>
          <w:p w14:paraId="50477701" w14:textId="77777777" w:rsidR="00440B2C" w:rsidRPr="00CD7D70" w:rsidRDefault="00440B2C" w:rsidP="00CA63E7">
            <w:pPr>
              <w:pStyle w:val="TAL"/>
              <w:rPr>
                <w:lang w:eastAsia="ja-JP"/>
              </w:rPr>
            </w:pPr>
          </w:p>
        </w:tc>
        <w:tc>
          <w:tcPr>
            <w:tcW w:w="1234" w:type="dxa"/>
          </w:tcPr>
          <w:p w14:paraId="60AD4CF5" w14:textId="77777777" w:rsidR="00440B2C" w:rsidRPr="00CD7D70" w:rsidRDefault="00440B2C" w:rsidP="00CA63E7">
            <w:pPr>
              <w:pStyle w:val="TAL"/>
            </w:pPr>
          </w:p>
        </w:tc>
      </w:tr>
      <w:tr w:rsidR="00440B2C" w:rsidRPr="00CD7D70" w14:paraId="07AA9557" w14:textId="77777777" w:rsidTr="00CA63E7">
        <w:tblPrEx>
          <w:tblCellMar>
            <w:right w:w="108" w:type="dxa"/>
          </w:tblCellMar>
        </w:tblPrEx>
        <w:trPr>
          <w:jc w:val="center"/>
        </w:trPr>
        <w:tc>
          <w:tcPr>
            <w:tcW w:w="4608" w:type="dxa"/>
          </w:tcPr>
          <w:p w14:paraId="698974C9" w14:textId="77777777" w:rsidR="00440B2C" w:rsidRPr="00CD7D70" w:rsidRDefault="00440B2C" w:rsidP="00CA63E7">
            <w:pPr>
              <w:pStyle w:val="TAL"/>
            </w:pPr>
            <w:r w:rsidRPr="00CD7D70">
              <w:t xml:space="preserve">          criticalExtensions CHOICE {</w:t>
            </w:r>
          </w:p>
        </w:tc>
        <w:tc>
          <w:tcPr>
            <w:tcW w:w="2351" w:type="dxa"/>
          </w:tcPr>
          <w:p w14:paraId="595243D2" w14:textId="77777777" w:rsidR="00440B2C" w:rsidRPr="00CD7D70" w:rsidRDefault="00440B2C" w:rsidP="00CA63E7">
            <w:pPr>
              <w:pStyle w:val="TAL"/>
              <w:rPr>
                <w:lang w:eastAsia="ja-JP"/>
              </w:rPr>
            </w:pPr>
          </w:p>
        </w:tc>
        <w:tc>
          <w:tcPr>
            <w:tcW w:w="1616" w:type="dxa"/>
          </w:tcPr>
          <w:p w14:paraId="4400B258" w14:textId="77777777" w:rsidR="00440B2C" w:rsidRPr="00CD7D70" w:rsidRDefault="00440B2C" w:rsidP="00CA63E7">
            <w:pPr>
              <w:pStyle w:val="TAL"/>
              <w:rPr>
                <w:lang w:eastAsia="ja-JP"/>
              </w:rPr>
            </w:pPr>
          </w:p>
        </w:tc>
        <w:tc>
          <w:tcPr>
            <w:tcW w:w="1234" w:type="dxa"/>
          </w:tcPr>
          <w:p w14:paraId="69C6B8C0" w14:textId="77777777" w:rsidR="00440B2C" w:rsidRPr="00CD7D70" w:rsidRDefault="00440B2C" w:rsidP="00CA63E7">
            <w:pPr>
              <w:pStyle w:val="TAL"/>
            </w:pPr>
          </w:p>
        </w:tc>
      </w:tr>
      <w:tr w:rsidR="00440B2C" w:rsidRPr="00CD7D70" w14:paraId="0C3751A8" w14:textId="77777777" w:rsidTr="00CA63E7">
        <w:tblPrEx>
          <w:tblCellMar>
            <w:right w:w="108" w:type="dxa"/>
          </w:tblCellMar>
        </w:tblPrEx>
        <w:trPr>
          <w:jc w:val="center"/>
        </w:trPr>
        <w:tc>
          <w:tcPr>
            <w:tcW w:w="4608" w:type="dxa"/>
          </w:tcPr>
          <w:p w14:paraId="362FDA30" w14:textId="77777777" w:rsidR="00440B2C" w:rsidRPr="00CD7D70" w:rsidRDefault="00440B2C" w:rsidP="00CA63E7">
            <w:pPr>
              <w:pStyle w:val="TAL"/>
            </w:pPr>
            <w:r w:rsidRPr="00CD7D70">
              <w:t xml:space="preserve">               c1 CHOICE {</w:t>
            </w:r>
          </w:p>
        </w:tc>
        <w:tc>
          <w:tcPr>
            <w:tcW w:w="2351" w:type="dxa"/>
          </w:tcPr>
          <w:p w14:paraId="64D22406" w14:textId="77777777" w:rsidR="00440B2C" w:rsidRPr="00CD7D70" w:rsidRDefault="00440B2C" w:rsidP="00CA63E7">
            <w:pPr>
              <w:pStyle w:val="TAL"/>
              <w:rPr>
                <w:lang w:eastAsia="ja-JP"/>
              </w:rPr>
            </w:pPr>
          </w:p>
        </w:tc>
        <w:tc>
          <w:tcPr>
            <w:tcW w:w="1616" w:type="dxa"/>
          </w:tcPr>
          <w:p w14:paraId="6CBCEA0C" w14:textId="77777777" w:rsidR="00440B2C" w:rsidRPr="00CD7D70" w:rsidRDefault="00440B2C" w:rsidP="00CA63E7">
            <w:pPr>
              <w:pStyle w:val="TAL"/>
              <w:rPr>
                <w:lang w:eastAsia="ja-JP"/>
              </w:rPr>
            </w:pPr>
          </w:p>
        </w:tc>
        <w:tc>
          <w:tcPr>
            <w:tcW w:w="1234" w:type="dxa"/>
          </w:tcPr>
          <w:p w14:paraId="266BAF78" w14:textId="77777777" w:rsidR="00440B2C" w:rsidRPr="00CD7D70" w:rsidRDefault="00440B2C" w:rsidP="00CA63E7">
            <w:pPr>
              <w:pStyle w:val="TAL"/>
            </w:pPr>
          </w:p>
        </w:tc>
      </w:tr>
      <w:tr w:rsidR="00440B2C" w:rsidRPr="00CD7D70" w14:paraId="0E5BB436" w14:textId="77777777" w:rsidTr="00CA63E7">
        <w:tblPrEx>
          <w:tblCellMar>
            <w:right w:w="108" w:type="dxa"/>
          </w:tblCellMar>
        </w:tblPrEx>
        <w:trPr>
          <w:jc w:val="center"/>
        </w:trPr>
        <w:tc>
          <w:tcPr>
            <w:tcW w:w="4608" w:type="dxa"/>
          </w:tcPr>
          <w:p w14:paraId="41446350" w14:textId="77777777" w:rsidR="00440B2C" w:rsidRPr="00CD7D70" w:rsidRDefault="00440B2C" w:rsidP="00CA63E7">
            <w:pPr>
              <w:pStyle w:val="TAL"/>
            </w:pPr>
            <w:r w:rsidRPr="00CD7D70">
              <w:t xml:space="preserve">                   </w:t>
            </w:r>
            <w:r w:rsidRPr="00CD7D70">
              <w:rPr>
                <w:snapToGrid w:val="0"/>
              </w:rPr>
              <w:t>provideLocationInformation-r9</w:t>
            </w:r>
            <w:r w:rsidRPr="00CD7D70">
              <w:t xml:space="preserve"> SEQUENCE {</w:t>
            </w:r>
          </w:p>
        </w:tc>
        <w:tc>
          <w:tcPr>
            <w:tcW w:w="2351" w:type="dxa"/>
          </w:tcPr>
          <w:p w14:paraId="77A2C043" w14:textId="77777777" w:rsidR="00440B2C" w:rsidRPr="00CD7D70" w:rsidRDefault="00440B2C" w:rsidP="00CA63E7">
            <w:pPr>
              <w:pStyle w:val="TAL"/>
              <w:rPr>
                <w:lang w:eastAsia="ja-JP"/>
              </w:rPr>
            </w:pPr>
          </w:p>
        </w:tc>
        <w:tc>
          <w:tcPr>
            <w:tcW w:w="1616" w:type="dxa"/>
          </w:tcPr>
          <w:p w14:paraId="39B6C021" w14:textId="77777777" w:rsidR="00440B2C" w:rsidRPr="00CD7D70" w:rsidRDefault="00440B2C" w:rsidP="00CA63E7">
            <w:pPr>
              <w:pStyle w:val="TAL"/>
              <w:rPr>
                <w:lang w:eastAsia="ja-JP"/>
              </w:rPr>
            </w:pPr>
          </w:p>
        </w:tc>
        <w:tc>
          <w:tcPr>
            <w:tcW w:w="1234" w:type="dxa"/>
          </w:tcPr>
          <w:p w14:paraId="32F57A25" w14:textId="77777777" w:rsidR="00440B2C" w:rsidRPr="00CD7D70" w:rsidRDefault="00440B2C" w:rsidP="00CA63E7">
            <w:pPr>
              <w:pStyle w:val="TAL"/>
            </w:pPr>
          </w:p>
        </w:tc>
      </w:tr>
      <w:tr w:rsidR="00440B2C" w:rsidRPr="00CD7D70" w14:paraId="456CCB7F" w14:textId="77777777" w:rsidTr="00CA63E7">
        <w:tblPrEx>
          <w:tblCellMar>
            <w:right w:w="108" w:type="dxa"/>
          </w:tblCellMar>
        </w:tblPrEx>
        <w:trPr>
          <w:jc w:val="center"/>
        </w:trPr>
        <w:tc>
          <w:tcPr>
            <w:tcW w:w="4608" w:type="dxa"/>
          </w:tcPr>
          <w:p w14:paraId="6F1D3C21" w14:textId="77777777" w:rsidR="00440B2C" w:rsidRPr="00CD7D70" w:rsidRDefault="00440B2C" w:rsidP="00CA63E7">
            <w:pPr>
              <w:pStyle w:val="TAL"/>
            </w:pPr>
            <w:r w:rsidRPr="00CD7D70">
              <w:t xml:space="preserve">                     nr-Multi-RTT-ProvideLocationInformation-r16</w:t>
            </w:r>
          </w:p>
        </w:tc>
        <w:tc>
          <w:tcPr>
            <w:tcW w:w="2351" w:type="dxa"/>
          </w:tcPr>
          <w:p w14:paraId="4F98A6E3" w14:textId="77777777" w:rsidR="00440B2C" w:rsidRPr="00CD7D70" w:rsidRDefault="00440B2C" w:rsidP="00CA63E7">
            <w:pPr>
              <w:pStyle w:val="TAL"/>
              <w:rPr>
                <w:lang w:eastAsia="zh-CN"/>
              </w:rPr>
            </w:pPr>
            <w:r w:rsidRPr="00CD7D70">
              <w:rPr>
                <w:lang w:eastAsia="ja-JP"/>
              </w:rPr>
              <w:t>Present for sub-test 1</w:t>
            </w:r>
            <w:r w:rsidRPr="00CD7D70">
              <w:rPr>
                <w:lang w:eastAsia="zh-CN"/>
              </w:rPr>
              <w:t>9</w:t>
            </w:r>
          </w:p>
        </w:tc>
        <w:tc>
          <w:tcPr>
            <w:tcW w:w="1616" w:type="dxa"/>
          </w:tcPr>
          <w:p w14:paraId="2E4737B2"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7D306A59" w14:textId="77777777" w:rsidR="00440B2C" w:rsidRPr="00CD7D70" w:rsidRDefault="00440B2C" w:rsidP="00CA63E7">
            <w:pPr>
              <w:pStyle w:val="TAL"/>
            </w:pPr>
          </w:p>
        </w:tc>
      </w:tr>
      <w:tr w:rsidR="00440B2C" w:rsidRPr="00CD7D70" w14:paraId="5965455B" w14:textId="77777777" w:rsidTr="00CA63E7">
        <w:tblPrEx>
          <w:tblCellMar>
            <w:right w:w="108" w:type="dxa"/>
          </w:tblCellMar>
        </w:tblPrEx>
        <w:trPr>
          <w:jc w:val="center"/>
        </w:trPr>
        <w:tc>
          <w:tcPr>
            <w:tcW w:w="4608" w:type="dxa"/>
          </w:tcPr>
          <w:p w14:paraId="79C7A804" w14:textId="77777777" w:rsidR="00440B2C" w:rsidRPr="00CD7D70" w:rsidRDefault="00440B2C" w:rsidP="00CA63E7">
            <w:pPr>
              <w:pStyle w:val="TAL"/>
            </w:pPr>
            <w:r w:rsidRPr="00CD7D70">
              <w:t xml:space="preserve">                     </w:t>
            </w:r>
            <w:r w:rsidRPr="00CD7D70">
              <w:rPr>
                <w:snapToGrid w:val="0"/>
              </w:rPr>
              <w:t>nr-DL-AoD-ProvideLocationInformation-r16</w:t>
            </w:r>
          </w:p>
        </w:tc>
        <w:tc>
          <w:tcPr>
            <w:tcW w:w="2351" w:type="dxa"/>
          </w:tcPr>
          <w:p w14:paraId="7B859C55" w14:textId="77777777" w:rsidR="00440B2C" w:rsidRPr="00CD7D70" w:rsidRDefault="00440B2C" w:rsidP="00CA63E7">
            <w:pPr>
              <w:pStyle w:val="TAL"/>
              <w:rPr>
                <w:lang w:eastAsia="zh-CN"/>
              </w:rPr>
            </w:pPr>
            <w:r w:rsidRPr="00CD7D70">
              <w:rPr>
                <w:lang w:eastAsia="ja-JP"/>
              </w:rPr>
              <w:t xml:space="preserve">Present for sub-test </w:t>
            </w:r>
            <w:r w:rsidRPr="00CD7D70">
              <w:rPr>
                <w:lang w:eastAsia="zh-CN"/>
              </w:rPr>
              <w:t>20</w:t>
            </w:r>
          </w:p>
        </w:tc>
        <w:tc>
          <w:tcPr>
            <w:tcW w:w="1616" w:type="dxa"/>
          </w:tcPr>
          <w:p w14:paraId="4FCB64E2"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48EA239E" w14:textId="77777777" w:rsidR="00440B2C" w:rsidRPr="00CD7D70" w:rsidRDefault="00440B2C" w:rsidP="00CA63E7">
            <w:pPr>
              <w:pStyle w:val="TAL"/>
            </w:pPr>
          </w:p>
        </w:tc>
      </w:tr>
      <w:tr w:rsidR="00440B2C" w:rsidRPr="00CD7D70" w14:paraId="22343397" w14:textId="77777777" w:rsidTr="00CA63E7">
        <w:tblPrEx>
          <w:tblCellMar>
            <w:right w:w="108" w:type="dxa"/>
          </w:tblCellMar>
        </w:tblPrEx>
        <w:trPr>
          <w:jc w:val="center"/>
        </w:trPr>
        <w:tc>
          <w:tcPr>
            <w:tcW w:w="4608" w:type="dxa"/>
          </w:tcPr>
          <w:p w14:paraId="1D228F8C" w14:textId="77777777" w:rsidR="00440B2C" w:rsidRPr="00CD7D70" w:rsidRDefault="00440B2C" w:rsidP="00CA63E7">
            <w:pPr>
              <w:pStyle w:val="TAL"/>
            </w:pPr>
            <w:r w:rsidRPr="00CD7D70">
              <w:t xml:space="preserve">                     </w:t>
            </w:r>
            <w:r w:rsidRPr="00CD7D70">
              <w:rPr>
                <w:snapToGrid w:val="0"/>
              </w:rPr>
              <w:t>nr-DL-TDOA-ProvideLocationInformation-r16</w:t>
            </w:r>
          </w:p>
        </w:tc>
        <w:tc>
          <w:tcPr>
            <w:tcW w:w="2351" w:type="dxa"/>
          </w:tcPr>
          <w:p w14:paraId="51E9BF61" w14:textId="77777777" w:rsidR="00440B2C" w:rsidRPr="00CD7D70" w:rsidRDefault="00440B2C" w:rsidP="00CA63E7">
            <w:pPr>
              <w:pStyle w:val="TAL"/>
              <w:rPr>
                <w:lang w:eastAsia="zh-CN"/>
              </w:rPr>
            </w:pPr>
            <w:r w:rsidRPr="00CD7D70">
              <w:rPr>
                <w:lang w:eastAsia="ja-JP"/>
              </w:rPr>
              <w:t xml:space="preserve">Present for sub-test </w:t>
            </w:r>
            <w:r w:rsidRPr="00CD7D70">
              <w:rPr>
                <w:lang w:eastAsia="zh-CN"/>
              </w:rPr>
              <w:t>21</w:t>
            </w:r>
          </w:p>
        </w:tc>
        <w:tc>
          <w:tcPr>
            <w:tcW w:w="1616" w:type="dxa"/>
          </w:tcPr>
          <w:p w14:paraId="0F5FDE0F" w14:textId="77777777" w:rsidR="00440B2C" w:rsidRPr="00CD7D70" w:rsidRDefault="00440B2C" w:rsidP="00CA63E7">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Pr>
          <w:p w14:paraId="6BD6958D" w14:textId="77777777" w:rsidR="00440B2C" w:rsidRPr="00CD7D70" w:rsidRDefault="00440B2C" w:rsidP="00CA63E7">
            <w:pPr>
              <w:pStyle w:val="TAL"/>
            </w:pPr>
          </w:p>
        </w:tc>
      </w:tr>
      <w:tr w:rsidR="00440B2C" w:rsidRPr="00CD7D70" w14:paraId="432497CF" w14:textId="77777777" w:rsidTr="00CA63E7">
        <w:tblPrEx>
          <w:tblCellMar>
            <w:right w:w="108" w:type="dxa"/>
          </w:tblCellMar>
        </w:tblPrEx>
        <w:trPr>
          <w:jc w:val="center"/>
        </w:trPr>
        <w:tc>
          <w:tcPr>
            <w:tcW w:w="4608" w:type="dxa"/>
          </w:tcPr>
          <w:p w14:paraId="47ABFAF3" w14:textId="77777777" w:rsidR="00440B2C" w:rsidRPr="00CD7D70" w:rsidRDefault="00440B2C" w:rsidP="00CA63E7">
            <w:pPr>
              <w:pStyle w:val="TAL"/>
            </w:pPr>
            <w:r w:rsidRPr="00CD7D70">
              <w:t xml:space="preserve">                   }</w:t>
            </w:r>
          </w:p>
        </w:tc>
        <w:tc>
          <w:tcPr>
            <w:tcW w:w="2351" w:type="dxa"/>
          </w:tcPr>
          <w:p w14:paraId="2BC726FA" w14:textId="77777777" w:rsidR="00440B2C" w:rsidRPr="00CD7D70" w:rsidRDefault="00440B2C" w:rsidP="00CA63E7">
            <w:pPr>
              <w:pStyle w:val="TAL"/>
              <w:rPr>
                <w:lang w:eastAsia="ja-JP"/>
              </w:rPr>
            </w:pPr>
          </w:p>
        </w:tc>
        <w:tc>
          <w:tcPr>
            <w:tcW w:w="1616" w:type="dxa"/>
          </w:tcPr>
          <w:p w14:paraId="122F117A" w14:textId="77777777" w:rsidR="00440B2C" w:rsidRPr="00CD7D70" w:rsidRDefault="00440B2C" w:rsidP="00CA63E7">
            <w:pPr>
              <w:pStyle w:val="TAL"/>
              <w:rPr>
                <w:lang w:eastAsia="ja-JP"/>
              </w:rPr>
            </w:pPr>
          </w:p>
        </w:tc>
        <w:tc>
          <w:tcPr>
            <w:tcW w:w="1234" w:type="dxa"/>
          </w:tcPr>
          <w:p w14:paraId="32BE21D4" w14:textId="77777777" w:rsidR="00440B2C" w:rsidRPr="00CD7D70" w:rsidRDefault="00440B2C" w:rsidP="00CA63E7">
            <w:pPr>
              <w:pStyle w:val="TAL"/>
            </w:pPr>
          </w:p>
        </w:tc>
      </w:tr>
      <w:tr w:rsidR="00440B2C" w:rsidRPr="00CD7D70" w14:paraId="1B435FB2" w14:textId="77777777" w:rsidTr="00CA63E7">
        <w:tblPrEx>
          <w:tblCellMar>
            <w:right w:w="108" w:type="dxa"/>
          </w:tblCellMar>
        </w:tblPrEx>
        <w:trPr>
          <w:jc w:val="center"/>
        </w:trPr>
        <w:tc>
          <w:tcPr>
            <w:tcW w:w="4608" w:type="dxa"/>
          </w:tcPr>
          <w:p w14:paraId="6DE0B936" w14:textId="77777777" w:rsidR="00440B2C" w:rsidRPr="00CD7D70" w:rsidRDefault="00440B2C" w:rsidP="00CA63E7">
            <w:pPr>
              <w:pStyle w:val="TAL"/>
            </w:pPr>
            <w:r w:rsidRPr="00CD7D70">
              <w:t xml:space="preserve">               }</w:t>
            </w:r>
          </w:p>
        </w:tc>
        <w:tc>
          <w:tcPr>
            <w:tcW w:w="2351" w:type="dxa"/>
          </w:tcPr>
          <w:p w14:paraId="612E44BA" w14:textId="77777777" w:rsidR="00440B2C" w:rsidRPr="00CD7D70" w:rsidRDefault="00440B2C" w:rsidP="00CA63E7">
            <w:pPr>
              <w:pStyle w:val="TAL"/>
              <w:rPr>
                <w:lang w:eastAsia="ja-JP"/>
              </w:rPr>
            </w:pPr>
          </w:p>
        </w:tc>
        <w:tc>
          <w:tcPr>
            <w:tcW w:w="1616" w:type="dxa"/>
          </w:tcPr>
          <w:p w14:paraId="470F7401" w14:textId="77777777" w:rsidR="00440B2C" w:rsidRPr="00CD7D70" w:rsidRDefault="00440B2C" w:rsidP="00CA63E7">
            <w:pPr>
              <w:pStyle w:val="TAL"/>
              <w:rPr>
                <w:lang w:eastAsia="ja-JP"/>
              </w:rPr>
            </w:pPr>
          </w:p>
        </w:tc>
        <w:tc>
          <w:tcPr>
            <w:tcW w:w="1234" w:type="dxa"/>
          </w:tcPr>
          <w:p w14:paraId="36E21B70" w14:textId="77777777" w:rsidR="00440B2C" w:rsidRPr="00CD7D70" w:rsidRDefault="00440B2C" w:rsidP="00CA63E7">
            <w:pPr>
              <w:pStyle w:val="TAL"/>
            </w:pPr>
          </w:p>
        </w:tc>
      </w:tr>
      <w:tr w:rsidR="00440B2C" w:rsidRPr="00CD7D70" w14:paraId="474D778D" w14:textId="77777777" w:rsidTr="00CA63E7">
        <w:tblPrEx>
          <w:tblCellMar>
            <w:right w:w="108" w:type="dxa"/>
          </w:tblCellMar>
        </w:tblPrEx>
        <w:trPr>
          <w:jc w:val="center"/>
        </w:trPr>
        <w:tc>
          <w:tcPr>
            <w:tcW w:w="4608" w:type="dxa"/>
          </w:tcPr>
          <w:p w14:paraId="02BAF880" w14:textId="77777777" w:rsidR="00440B2C" w:rsidRPr="00CD7D70" w:rsidRDefault="00440B2C" w:rsidP="00CA63E7">
            <w:pPr>
              <w:pStyle w:val="TAL"/>
            </w:pPr>
            <w:r w:rsidRPr="00CD7D70">
              <w:t xml:space="preserve">         }</w:t>
            </w:r>
          </w:p>
        </w:tc>
        <w:tc>
          <w:tcPr>
            <w:tcW w:w="2351" w:type="dxa"/>
          </w:tcPr>
          <w:p w14:paraId="59DBE8E4" w14:textId="77777777" w:rsidR="00440B2C" w:rsidRPr="00CD7D70" w:rsidRDefault="00440B2C" w:rsidP="00CA63E7">
            <w:pPr>
              <w:pStyle w:val="TAL"/>
              <w:rPr>
                <w:lang w:eastAsia="ja-JP"/>
              </w:rPr>
            </w:pPr>
          </w:p>
        </w:tc>
        <w:tc>
          <w:tcPr>
            <w:tcW w:w="1616" w:type="dxa"/>
          </w:tcPr>
          <w:p w14:paraId="64825AFB" w14:textId="77777777" w:rsidR="00440B2C" w:rsidRPr="00CD7D70" w:rsidRDefault="00440B2C" w:rsidP="00CA63E7">
            <w:pPr>
              <w:pStyle w:val="TAL"/>
              <w:rPr>
                <w:lang w:eastAsia="ja-JP"/>
              </w:rPr>
            </w:pPr>
          </w:p>
        </w:tc>
        <w:tc>
          <w:tcPr>
            <w:tcW w:w="1234" w:type="dxa"/>
          </w:tcPr>
          <w:p w14:paraId="77E92C17" w14:textId="77777777" w:rsidR="00440B2C" w:rsidRPr="00CD7D70" w:rsidRDefault="00440B2C" w:rsidP="00CA63E7">
            <w:pPr>
              <w:pStyle w:val="TAL"/>
            </w:pPr>
          </w:p>
        </w:tc>
      </w:tr>
      <w:tr w:rsidR="00440B2C" w:rsidRPr="00CD7D70" w14:paraId="2B70FFD5" w14:textId="77777777" w:rsidTr="00CA63E7">
        <w:tblPrEx>
          <w:tblCellMar>
            <w:right w:w="108" w:type="dxa"/>
          </w:tblCellMar>
        </w:tblPrEx>
        <w:trPr>
          <w:jc w:val="center"/>
        </w:trPr>
        <w:tc>
          <w:tcPr>
            <w:tcW w:w="4608" w:type="dxa"/>
          </w:tcPr>
          <w:p w14:paraId="01F0262E" w14:textId="77777777" w:rsidR="00440B2C" w:rsidRPr="00CD7D70" w:rsidRDefault="00440B2C" w:rsidP="00CA63E7">
            <w:pPr>
              <w:pStyle w:val="TAL"/>
            </w:pPr>
            <w:r w:rsidRPr="00CD7D70">
              <w:t xml:space="preserve">      }</w:t>
            </w:r>
          </w:p>
        </w:tc>
        <w:tc>
          <w:tcPr>
            <w:tcW w:w="2351" w:type="dxa"/>
          </w:tcPr>
          <w:p w14:paraId="74F570E6" w14:textId="77777777" w:rsidR="00440B2C" w:rsidRPr="00CD7D70" w:rsidRDefault="00440B2C" w:rsidP="00CA63E7">
            <w:pPr>
              <w:pStyle w:val="TAL"/>
              <w:rPr>
                <w:lang w:eastAsia="ja-JP"/>
              </w:rPr>
            </w:pPr>
          </w:p>
        </w:tc>
        <w:tc>
          <w:tcPr>
            <w:tcW w:w="1616" w:type="dxa"/>
          </w:tcPr>
          <w:p w14:paraId="06F91E9F" w14:textId="77777777" w:rsidR="00440B2C" w:rsidRPr="00CD7D70" w:rsidRDefault="00440B2C" w:rsidP="00CA63E7">
            <w:pPr>
              <w:pStyle w:val="TAL"/>
              <w:rPr>
                <w:lang w:eastAsia="ja-JP"/>
              </w:rPr>
            </w:pPr>
          </w:p>
        </w:tc>
        <w:tc>
          <w:tcPr>
            <w:tcW w:w="1234" w:type="dxa"/>
          </w:tcPr>
          <w:p w14:paraId="1E1875EE" w14:textId="77777777" w:rsidR="00440B2C" w:rsidRPr="00CD7D70" w:rsidRDefault="00440B2C" w:rsidP="00CA63E7">
            <w:pPr>
              <w:pStyle w:val="TAL"/>
            </w:pPr>
          </w:p>
        </w:tc>
      </w:tr>
      <w:tr w:rsidR="00440B2C" w:rsidRPr="00CD7D70" w14:paraId="170F551F" w14:textId="77777777" w:rsidTr="00CA63E7">
        <w:tblPrEx>
          <w:tblCellMar>
            <w:right w:w="108" w:type="dxa"/>
          </w:tblCellMar>
        </w:tblPrEx>
        <w:trPr>
          <w:jc w:val="center"/>
        </w:trPr>
        <w:tc>
          <w:tcPr>
            <w:tcW w:w="4608" w:type="dxa"/>
          </w:tcPr>
          <w:p w14:paraId="29135616" w14:textId="77777777" w:rsidR="00440B2C" w:rsidRPr="00CD7D70" w:rsidRDefault="00440B2C" w:rsidP="00CA63E7">
            <w:pPr>
              <w:pStyle w:val="TAL"/>
            </w:pPr>
            <w:r w:rsidRPr="00CD7D70">
              <w:t xml:space="preserve">   }</w:t>
            </w:r>
          </w:p>
        </w:tc>
        <w:tc>
          <w:tcPr>
            <w:tcW w:w="2351" w:type="dxa"/>
          </w:tcPr>
          <w:p w14:paraId="65DA5D4F" w14:textId="77777777" w:rsidR="00440B2C" w:rsidRPr="00CD7D70" w:rsidRDefault="00440B2C" w:rsidP="00CA63E7">
            <w:pPr>
              <w:pStyle w:val="TAL"/>
              <w:rPr>
                <w:lang w:eastAsia="ja-JP"/>
              </w:rPr>
            </w:pPr>
          </w:p>
        </w:tc>
        <w:tc>
          <w:tcPr>
            <w:tcW w:w="1616" w:type="dxa"/>
          </w:tcPr>
          <w:p w14:paraId="053A9F4E" w14:textId="77777777" w:rsidR="00440B2C" w:rsidRPr="00CD7D70" w:rsidRDefault="00440B2C" w:rsidP="00CA63E7">
            <w:pPr>
              <w:pStyle w:val="TAL"/>
              <w:rPr>
                <w:lang w:eastAsia="ja-JP"/>
              </w:rPr>
            </w:pPr>
          </w:p>
        </w:tc>
        <w:tc>
          <w:tcPr>
            <w:tcW w:w="1234" w:type="dxa"/>
          </w:tcPr>
          <w:p w14:paraId="34FE33A0" w14:textId="77777777" w:rsidR="00440B2C" w:rsidRPr="00CD7D70" w:rsidRDefault="00440B2C" w:rsidP="00CA63E7">
            <w:pPr>
              <w:pStyle w:val="TAL"/>
            </w:pPr>
          </w:p>
        </w:tc>
      </w:tr>
      <w:tr w:rsidR="00440B2C" w:rsidRPr="00CD7D70" w14:paraId="791A2CF8" w14:textId="77777777" w:rsidTr="00CA63E7">
        <w:tblPrEx>
          <w:tblCellMar>
            <w:right w:w="108" w:type="dxa"/>
          </w:tblCellMar>
        </w:tblPrEx>
        <w:trPr>
          <w:jc w:val="center"/>
        </w:trPr>
        <w:tc>
          <w:tcPr>
            <w:tcW w:w="4608" w:type="dxa"/>
          </w:tcPr>
          <w:p w14:paraId="4241517D" w14:textId="77777777" w:rsidR="00440B2C" w:rsidRPr="00CD7D70" w:rsidRDefault="00440B2C" w:rsidP="00CA63E7">
            <w:pPr>
              <w:pStyle w:val="TAL"/>
            </w:pPr>
            <w:r w:rsidRPr="00CD7D70">
              <w:t xml:space="preserve"> }</w:t>
            </w:r>
          </w:p>
        </w:tc>
        <w:tc>
          <w:tcPr>
            <w:tcW w:w="2351" w:type="dxa"/>
          </w:tcPr>
          <w:p w14:paraId="5EE01056" w14:textId="77777777" w:rsidR="00440B2C" w:rsidRPr="00CD7D70" w:rsidRDefault="00440B2C" w:rsidP="00CA63E7">
            <w:pPr>
              <w:pStyle w:val="TAL"/>
              <w:rPr>
                <w:lang w:eastAsia="ja-JP"/>
              </w:rPr>
            </w:pPr>
          </w:p>
        </w:tc>
        <w:tc>
          <w:tcPr>
            <w:tcW w:w="1616" w:type="dxa"/>
          </w:tcPr>
          <w:p w14:paraId="54DF8A9C" w14:textId="77777777" w:rsidR="00440B2C" w:rsidRPr="00CD7D70" w:rsidRDefault="00440B2C" w:rsidP="00CA63E7">
            <w:pPr>
              <w:pStyle w:val="TAL"/>
              <w:rPr>
                <w:lang w:eastAsia="ja-JP"/>
              </w:rPr>
            </w:pPr>
          </w:p>
        </w:tc>
        <w:tc>
          <w:tcPr>
            <w:tcW w:w="1234" w:type="dxa"/>
          </w:tcPr>
          <w:p w14:paraId="1ED55492" w14:textId="77777777" w:rsidR="00440B2C" w:rsidRPr="00CD7D70" w:rsidRDefault="00440B2C" w:rsidP="00CA63E7">
            <w:pPr>
              <w:pStyle w:val="TAL"/>
            </w:pPr>
          </w:p>
        </w:tc>
      </w:tr>
      <w:tr w:rsidR="00440B2C" w:rsidRPr="00CD7D70" w14:paraId="78DDAAC2" w14:textId="77777777" w:rsidTr="00CA63E7">
        <w:tblPrEx>
          <w:tblCellMar>
            <w:right w:w="108" w:type="dxa"/>
          </w:tblCellMar>
        </w:tblPrEx>
        <w:trPr>
          <w:jc w:val="center"/>
        </w:trPr>
        <w:tc>
          <w:tcPr>
            <w:tcW w:w="4608" w:type="dxa"/>
          </w:tcPr>
          <w:p w14:paraId="7C3C0E51" w14:textId="77777777" w:rsidR="00440B2C" w:rsidRPr="00CD7D70" w:rsidRDefault="00440B2C" w:rsidP="00CA63E7">
            <w:pPr>
              <w:pStyle w:val="TAL"/>
            </w:pPr>
            <w:r w:rsidRPr="00CD7D70">
              <w:t>}</w:t>
            </w:r>
          </w:p>
        </w:tc>
        <w:tc>
          <w:tcPr>
            <w:tcW w:w="2351" w:type="dxa"/>
          </w:tcPr>
          <w:p w14:paraId="26FE2CBE" w14:textId="77777777" w:rsidR="00440B2C" w:rsidRPr="00CD7D70" w:rsidRDefault="00440B2C" w:rsidP="00CA63E7">
            <w:pPr>
              <w:pStyle w:val="TAL"/>
              <w:rPr>
                <w:lang w:eastAsia="ja-JP"/>
              </w:rPr>
            </w:pPr>
          </w:p>
        </w:tc>
        <w:tc>
          <w:tcPr>
            <w:tcW w:w="1616" w:type="dxa"/>
          </w:tcPr>
          <w:p w14:paraId="00073D7C" w14:textId="77777777" w:rsidR="00440B2C" w:rsidRPr="00CD7D70" w:rsidRDefault="00440B2C" w:rsidP="00CA63E7">
            <w:pPr>
              <w:pStyle w:val="TAL"/>
              <w:rPr>
                <w:lang w:eastAsia="ja-JP"/>
              </w:rPr>
            </w:pPr>
          </w:p>
        </w:tc>
        <w:tc>
          <w:tcPr>
            <w:tcW w:w="1234" w:type="dxa"/>
          </w:tcPr>
          <w:p w14:paraId="30CE63F6" w14:textId="77777777" w:rsidR="00440B2C" w:rsidRPr="00CD7D70" w:rsidRDefault="00440B2C" w:rsidP="00CA63E7">
            <w:pPr>
              <w:pStyle w:val="TAL"/>
            </w:pPr>
          </w:p>
        </w:tc>
      </w:tr>
    </w:tbl>
    <w:p w14:paraId="6AECCC82" w14:textId="49E27AF3" w:rsidR="00FD4FF7" w:rsidRPr="00CD7D70" w:rsidRDefault="00FD4FF7" w:rsidP="007A1DA9"/>
    <w:p w14:paraId="6E083A7A" w14:textId="77777777" w:rsidR="00B41C0A" w:rsidRPr="00CD7D70" w:rsidRDefault="00B41C0A" w:rsidP="00B41C0A">
      <w:pPr>
        <w:pStyle w:val="Heading2"/>
        <w:rPr>
          <w:rFonts w:eastAsia="SimSun"/>
          <w:lang w:eastAsia="zh-CN"/>
        </w:rPr>
      </w:pPr>
      <w:bookmarkStart w:id="2231" w:name="_Toc106630251"/>
      <w:bookmarkStart w:id="2232" w:name="_Toc114859489"/>
      <w:r w:rsidRPr="00CD7D70">
        <w:rPr>
          <w:rFonts w:eastAsia="SimSun"/>
          <w:lang w:eastAsia="zh-CN"/>
        </w:rPr>
        <w:t>9.4</w:t>
      </w:r>
      <w:r w:rsidRPr="00CD7D70">
        <w:rPr>
          <w:rFonts w:eastAsia="SimSun"/>
          <w:lang w:eastAsia="zh-CN"/>
        </w:rPr>
        <w:tab/>
      </w:r>
      <w:r w:rsidRPr="00CD7D70">
        <w:rPr>
          <w:rFonts w:eastAsia="SimSun"/>
          <w:lang w:eastAsia="ja-JP"/>
        </w:rPr>
        <w:t>RRC Protocol Procedures</w:t>
      </w:r>
      <w:bookmarkEnd w:id="2231"/>
      <w:bookmarkEnd w:id="2232"/>
    </w:p>
    <w:p w14:paraId="4CB848FD" w14:textId="77777777" w:rsidR="00B41C0A" w:rsidRPr="00CD7D70" w:rsidRDefault="00B41C0A" w:rsidP="00B41C0A">
      <w:pPr>
        <w:pStyle w:val="Heading3"/>
        <w:rPr>
          <w:rFonts w:eastAsia="SimSun"/>
          <w:lang w:eastAsia="en-US"/>
        </w:rPr>
      </w:pPr>
      <w:bookmarkStart w:id="2233" w:name="_Toc106630252"/>
      <w:bookmarkStart w:id="2234" w:name="_Toc114859490"/>
      <w:r w:rsidRPr="00CD7D70">
        <w:rPr>
          <w:rFonts w:eastAsia="SimSun"/>
        </w:rPr>
        <w:t>9.</w:t>
      </w:r>
      <w:r w:rsidRPr="00CD7D70">
        <w:rPr>
          <w:rFonts w:eastAsia="SimSun"/>
          <w:lang w:eastAsia="zh-CN"/>
        </w:rPr>
        <w:t>4</w:t>
      </w:r>
      <w:r w:rsidRPr="00CD7D70">
        <w:rPr>
          <w:rFonts w:eastAsia="SimSun"/>
        </w:rPr>
        <w:t>.</w:t>
      </w:r>
      <w:r w:rsidRPr="00CD7D70">
        <w:rPr>
          <w:rFonts w:eastAsia="SimSun"/>
          <w:lang w:eastAsia="zh-CN"/>
        </w:rPr>
        <w:t>1</w:t>
      </w:r>
      <w:r w:rsidRPr="00CD7D70">
        <w:rPr>
          <w:rFonts w:eastAsia="SimSun"/>
        </w:rPr>
        <w:tab/>
      </w:r>
      <w:r w:rsidRPr="00CD7D70">
        <w:rPr>
          <w:rFonts w:eastAsia="SimSun"/>
          <w:lang w:eastAsia="zh-CN"/>
        </w:rPr>
        <w:t>P</w:t>
      </w:r>
      <w:r w:rsidRPr="00CD7D70">
        <w:rPr>
          <w:rFonts w:eastAsia="SimSun"/>
        </w:rPr>
        <w:t xml:space="preserve">osSIB </w:t>
      </w:r>
      <w:r w:rsidRPr="00CD7D70">
        <w:rPr>
          <w:rFonts w:eastAsia="SimSun"/>
          <w:lang w:eastAsia="zh-CN"/>
        </w:rPr>
        <w:t>b</w:t>
      </w:r>
      <w:r w:rsidRPr="00CD7D70">
        <w:rPr>
          <w:rFonts w:eastAsia="SimSun"/>
        </w:rPr>
        <w:t xml:space="preserve">roadcasting followed by </w:t>
      </w:r>
      <w:r w:rsidRPr="00CD7D70">
        <w:rPr>
          <w:rFonts w:eastAsia="SimSun"/>
          <w:lang w:eastAsia="zh-CN"/>
        </w:rPr>
        <w:t>l</w:t>
      </w:r>
      <w:r w:rsidRPr="00CD7D70">
        <w:rPr>
          <w:rFonts w:eastAsia="SimSun"/>
        </w:rPr>
        <w:t xml:space="preserve">ocation </w:t>
      </w:r>
      <w:r w:rsidRPr="00CD7D70">
        <w:rPr>
          <w:rFonts w:eastAsia="SimSun"/>
          <w:lang w:eastAsia="zh-CN"/>
        </w:rPr>
        <w:t>i</w:t>
      </w:r>
      <w:r w:rsidRPr="00CD7D70">
        <w:rPr>
          <w:rFonts w:eastAsia="SimSun"/>
        </w:rPr>
        <w:t xml:space="preserve">nformation </w:t>
      </w:r>
      <w:r w:rsidRPr="00CD7D70">
        <w:rPr>
          <w:rFonts w:eastAsia="SimSun"/>
          <w:lang w:eastAsia="zh-CN"/>
        </w:rPr>
        <w:t>t</w:t>
      </w:r>
      <w:r w:rsidRPr="00CD7D70">
        <w:rPr>
          <w:rFonts w:eastAsia="SimSun"/>
        </w:rPr>
        <w:t>ransfer</w:t>
      </w:r>
      <w:bookmarkEnd w:id="2233"/>
      <w:bookmarkEnd w:id="2234"/>
    </w:p>
    <w:p w14:paraId="54D4F6B0" w14:textId="77777777" w:rsidR="00B41C0A" w:rsidRPr="00CD7D70" w:rsidRDefault="00B41C0A" w:rsidP="00B41C0A">
      <w:pPr>
        <w:pStyle w:val="Heading4"/>
        <w:rPr>
          <w:rFonts w:eastAsia="SimSun"/>
          <w:lang w:eastAsia="zh-CN"/>
        </w:rPr>
      </w:pPr>
      <w:bookmarkStart w:id="2235" w:name="_Toc106630253"/>
      <w:bookmarkStart w:id="2236" w:name="_Toc114859491"/>
      <w:r w:rsidRPr="00CD7D70">
        <w:rPr>
          <w:rFonts w:eastAsia="SimSun"/>
        </w:rPr>
        <w:t>9.</w:t>
      </w:r>
      <w:r w:rsidRPr="00CD7D70">
        <w:rPr>
          <w:rFonts w:eastAsia="SimSun"/>
          <w:lang w:eastAsia="zh-CN"/>
        </w:rPr>
        <w:t>4</w:t>
      </w:r>
      <w:r w:rsidRPr="00CD7D70">
        <w:rPr>
          <w:rFonts w:eastAsia="SimSun"/>
        </w:rPr>
        <w:t>.</w:t>
      </w:r>
      <w:r w:rsidRPr="00CD7D70">
        <w:rPr>
          <w:rFonts w:eastAsia="SimSun"/>
          <w:lang w:eastAsia="zh-CN"/>
        </w:rPr>
        <w:t>1</w:t>
      </w:r>
      <w:r w:rsidRPr="00CD7D70">
        <w:rPr>
          <w:rFonts w:eastAsia="SimSun"/>
        </w:rPr>
        <w:t>.1</w:t>
      </w:r>
      <w:r w:rsidRPr="00CD7D70">
        <w:rPr>
          <w:rFonts w:eastAsia="SimSun"/>
        </w:rPr>
        <w:tab/>
        <w:t>Test Purpose (TP)</w:t>
      </w:r>
      <w:bookmarkEnd w:id="2235"/>
      <w:bookmarkEnd w:id="2236"/>
    </w:p>
    <w:p w14:paraId="0908A38B" w14:textId="77777777" w:rsidR="00B41C0A" w:rsidRPr="00CD7D70" w:rsidRDefault="00B41C0A" w:rsidP="00B41C0A">
      <w:pPr>
        <w:pStyle w:val="H6"/>
        <w:rPr>
          <w:rFonts w:eastAsia="SimSun"/>
          <w:lang w:eastAsia="en-US"/>
        </w:rPr>
      </w:pPr>
      <w:r w:rsidRPr="00CD7D70">
        <w:t>(1)</w:t>
      </w:r>
    </w:p>
    <w:p w14:paraId="2B76CAAA" w14:textId="77777777" w:rsidR="00B41C0A" w:rsidRPr="00CD7D70" w:rsidRDefault="00B41C0A" w:rsidP="00B41C0A">
      <w:pPr>
        <w:pStyle w:val="PL"/>
        <w:rPr>
          <w:noProof w:val="0"/>
        </w:rPr>
      </w:pPr>
      <w:r w:rsidRPr="00CD7D70">
        <w:rPr>
          <w:b/>
          <w:bCs/>
          <w:noProof w:val="0"/>
        </w:rPr>
        <w:t>with</w:t>
      </w:r>
      <w:r w:rsidRPr="00CD7D70">
        <w:rPr>
          <w:noProof w:val="0"/>
        </w:rPr>
        <w:t xml:space="preserve"> { a NAS signalling connection existing }</w:t>
      </w:r>
    </w:p>
    <w:p w14:paraId="074993F5" w14:textId="77777777" w:rsidR="00B41C0A" w:rsidRPr="00CD7D70" w:rsidRDefault="00B41C0A" w:rsidP="00B41C0A">
      <w:pPr>
        <w:pStyle w:val="PL"/>
        <w:rPr>
          <w:noProof w:val="0"/>
        </w:rPr>
      </w:pPr>
      <w:r w:rsidRPr="00CD7D70">
        <w:rPr>
          <w:b/>
          <w:bCs/>
          <w:noProof w:val="0"/>
        </w:rPr>
        <w:t>ensure that</w:t>
      </w:r>
      <w:r w:rsidRPr="00CD7D70">
        <w:rPr>
          <w:noProof w:val="0"/>
        </w:rPr>
        <w:t xml:space="preserve"> {</w:t>
      </w:r>
    </w:p>
    <w:p w14:paraId="2CBDDA53" w14:textId="77777777" w:rsidR="00B41C0A" w:rsidRPr="00CD7D70" w:rsidRDefault="00B41C0A" w:rsidP="00B41C0A">
      <w:pPr>
        <w:pStyle w:val="PL"/>
        <w:tabs>
          <w:tab w:val="clear" w:pos="1152"/>
          <w:tab w:val="clear" w:pos="1536"/>
        </w:tabs>
        <w:rPr>
          <w:noProof w:val="0"/>
        </w:rPr>
      </w:pPr>
      <w:r w:rsidRPr="00CD7D70">
        <w:rPr>
          <w:noProof w:val="0"/>
        </w:rPr>
        <w:t xml:space="preserve">  </w:t>
      </w:r>
      <w:r w:rsidRPr="00CD7D70">
        <w:rPr>
          <w:b/>
          <w:bCs/>
          <w:noProof w:val="0"/>
        </w:rPr>
        <w:t>when</w:t>
      </w:r>
      <w:r w:rsidRPr="00CD7D70">
        <w:rPr>
          <w:noProof w:val="0"/>
        </w:rPr>
        <w:t xml:space="preserve"> {</w:t>
      </w:r>
      <w:r w:rsidRPr="00CD7D70">
        <w:rPr>
          <w:noProof w:val="0"/>
          <w:lang w:eastAsia="zh-CN"/>
        </w:rPr>
        <w:t xml:space="preserve"> </w:t>
      </w:r>
      <w:r w:rsidRPr="00CD7D70">
        <w:rPr>
          <w:noProof w:val="0"/>
        </w:rPr>
        <w:t xml:space="preserve">UE has no assistance data stored and </w:t>
      </w:r>
      <w:r w:rsidRPr="00CD7D70">
        <w:rPr>
          <w:noProof w:val="0"/>
          <w:lang w:eastAsia="zh-CN"/>
        </w:rPr>
        <w:t>receives the positioning assistance data via posSIBs</w:t>
      </w:r>
      <w:r w:rsidRPr="00CD7D70">
        <w:rPr>
          <w:noProof w:val="0"/>
        </w:rPr>
        <w:t xml:space="preserve"> </w:t>
      </w:r>
      <w:r w:rsidRPr="00CD7D70">
        <w:rPr>
          <w:noProof w:val="0"/>
          <w:lang w:eastAsia="zh-CN"/>
        </w:rPr>
        <w:t>and then UE receives</w:t>
      </w:r>
      <w:r w:rsidRPr="00CD7D70">
        <w:rPr>
          <w:noProof w:val="0"/>
        </w:rPr>
        <w:t xml:space="preserve"> a location request </w:t>
      </w:r>
      <w:r w:rsidRPr="00CD7D70">
        <w:rPr>
          <w:noProof w:val="0"/>
          <w:lang w:eastAsia="zh-CN"/>
        </w:rPr>
        <w:t>from LMF</w:t>
      </w:r>
      <w:r w:rsidRPr="00CD7D70">
        <w:rPr>
          <w:noProof w:val="0"/>
        </w:rPr>
        <w:t>}</w:t>
      </w:r>
    </w:p>
    <w:p w14:paraId="0A6D5E19" w14:textId="77777777" w:rsidR="00B41C0A" w:rsidRPr="00CD7D70" w:rsidRDefault="00B41C0A" w:rsidP="00B41C0A">
      <w:pPr>
        <w:pStyle w:val="PL"/>
        <w:rPr>
          <w:noProof w:val="0"/>
        </w:rPr>
      </w:pPr>
      <w:r w:rsidRPr="00CD7D70">
        <w:rPr>
          <w:noProof w:val="0"/>
        </w:rPr>
        <w:t xml:space="preserve">    </w:t>
      </w:r>
      <w:r w:rsidRPr="00CD7D70">
        <w:rPr>
          <w:b/>
          <w:bCs/>
          <w:noProof w:val="0"/>
        </w:rPr>
        <w:t>then</w:t>
      </w:r>
      <w:r w:rsidRPr="00CD7D70">
        <w:rPr>
          <w:noProof w:val="0"/>
        </w:rPr>
        <w:t xml:space="preserve"> { the UE sends a PROVIDE LOCATION INFORMATION</w:t>
      </w:r>
      <w:r w:rsidRPr="00CD7D70">
        <w:rPr>
          <w:noProof w:val="0"/>
          <w:lang w:eastAsia="zh-CN"/>
        </w:rPr>
        <w:t xml:space="preserve"> </w:t>
      </w:r>
      <w:r w:rsidRPr="00CD7D70">
        <w:rPr>
          <w:noProof w:val="0"/>
        </w:rPr>
        <w:t>message containing a location estimate }</w:t>
      </w:r>
    </w:p>
    <w:p w14:paraId="20BFA48C" w14:textId="77777777" w:rsidR="00B41C0A" w:rsidRPr="00CD7D70" w:rsidRDefault="00B41C0A" w:rsidP="00B41C0A">
      <w:pPr>
        <w:pStyle w:val="PL"/>
        <w:rPr>
          <w:noProof w:val="0"/>
        </w:rPr>
      </w:pPr>
      <w:r w:rsidRPr="00CD7D70">
        <w:rPr>
          <w:noProof w:val="0"/>
        </w:rPr>
        <w:t>}</w:t>
      </w:r>
    </w:p>
    <w:p w14:paraId="731862ED" w14:textId="77777777" w:rsidR="00B41C0A" w:rsidRPr="00CD7D70" w:rsidRDefault="00B41C0A" w:rsidP="00B41C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99816A9" w14:textId="77777777" w:rsidR="00B41C0A" w:rsidRPr="00CD7D70" w:rsidRDefault="00B41C0A" w:rsidP="00B41C0A">
      <w:pPr>
        <w:pStyle w:val="Heading4"/>
        <w:rPr>
          <w:rFonts w:eastAsia="SimSun"/>
          <w:lang w:eastAsia="en-US"/>
        </w:rPr>
      </w:pPr>
      <w:bookmarkStart w:id="2237" w:name="_Toc106630254"/>
      <w:bookmarkStart w:id="2238" w:name="_Toc114859492"/>
      <w:r w:rsidRPr="00CD7D70">
        <w:rPr>
          <w:rFonts w:eastAsia="SimSun"/>
        </w:rPr>
        <w:t>9.</w:t>
      </w:r>
      <w:r w:rsidRPr="00CD7D70">
        <w:rPr>
          <w:rFonts w:eastAsia="SimSun"/>
          <w:lang w:eastAsia="zh-CN"/>
        </w:rPr>
        <w:t>4.1.2</w:t>
      </w:r>
      <w:r w:rsidRPr="00CD7D70">
        <w:rPr>
          <w:rFonts w:eastAsia="SimSun"/>
        </w:rPr>
        <w:tab/>
        <w:t>Conformance requirements</w:t>
      </w:r>
      <w:bookmarkEnd w:id="2237"/>
      <w:bookmarkEnd w:id="2238"/>
    </w:p>
    <w:p w14:paraId="2AAA0EEA" w14:textId="77777777" w:rsidR="00B41C0A" w:rsidRPr="00CD7D70" w:rsidRDefault="00B41C0A" w:rsidP="00B41C0A">
      <w:pPr>
        <w:rPr>
          <w:rFonts w:eastAsia="SimSun"/>
          <w:lang w:eastAsia="zh-CN"/>
        </w:rPr>
      </w:pPr>
      <w:r w:rsidRPr="00CD7D70">
        <w:t>References: The conformance requirements covered in the present TC are specified in: TS 3</w:t>
      </w:r>
      <w:r w:rsidRPr="00CD7D70">
        <w:rPr>
          <w:lang w:eastAsia="zh-CN"/>
        </w:rPr>
        <w:t>7</w:t>
      </w:r>
      <w:r w:rsidRPr="00CD7D70">
        <w:t xml:space="preserve">.355 clauses </w:t>
      </w:r>
      <w:r w:rsidRPr="00CD7D70">
        <w:rPr>
          <w:lang w:eastAsia="zh-CN"/>
        </w:rPr>
        <w:t>7.1</w:t>
      </w:r>
      <w:r w:rsidRPr="00CD7D70">
        <w:t xml:space="preserve">, </w:t>
      </w:r>
      <w:r w:rsidRPr="00CD7D70">
        <w:rPr>
          <w:lang w:eastAsia="zh-CN"/>
        </w:rPr>
        <w:t>7.2</w:t>
      </w:r>
      <w:r w:rsidRPr="00CD7D70">
        <w:t>, and TS 3</w:t>
      </w:r>
      <w:r w:rsidRPr="00CD7D70">
        <w:rPr>
          <w:lang w:eastAsia="zh-CN"/>
        </w:rPr>
        <w:t>8</w:t>
      </w:r>
      <w:r w:rsidRPr="00CD7D70">
        <w:t xml:space="preserve">.331 clause </w:t>
      </w:r>
      <w:r w:rsidRPr="00CD7D70">
        <w:rPr>
          <w:lang w:eastAsia="zh-CN"/>
        </w:rPr>
        <w:t>5.2.2.3.5</w:t>
      </w:r>
      <w:r w:rsidRPr="00CD7D70">
        <w:t>.</w:t>
      </w:r>
      <w:r w:rsidRPr="00CD7D70">
        <w:rPr>
          <w:lang w:eastAsia="zh-CN"/>
        </w:rPr>
        <w:t xml:space="preserve"> </w:t>
      </w:r>
      <w:r w:rsidRPr="00CD7D70">
        <w:t>Unless otherwise stated these are Rel-1</w:t>
      </w:r>
      <w:r w:rsidRPr="00CD7D70">
        <w:rPr>
          <w:lang w:eastAsia="zh-CN"/>
        </w:rPr>
        <w:t>6</w:t>
      </w:r>
      <w:r w:rsidRPr="00CD7D70">
        <w:t xml:space="preserve"> requirements.</w:t>
      </w:r>
    </w:p>
    <w:p w14:paraId="590ADF5A" w14:textId="77777777" w:rsidR="00B41C0A" w:rsidRPr="00CD7D70" w:rsidRDefault="00B41C0A" w:rsidP="00B41C0A">
      <w:pPr>
        <w:rPr>
          <w:lang w:eastAsia="zh-CN"/>
        </w:rPr>
      </w:pPr>
      <w:r w:rsidRPr="00CD7D70">
        <w:t xml:space="preserve">[TS </w:t>
      </w:r>
      <w:r w:rsidRPr="00CD7D70">
        <w:rPr>
          <w:lang w:eastAsia="zh-CN"/>
        </w:rPr>
        <w:t>37.355</w:t>
      </w:r>
      <w:r w:rsidRPr="00CD7D70">
        <w:t xml:space="preserve">, clause </w:t>
      </w:r>
      <w:r w:rsidRPr="00CD7D70">
        <w:rPr>
          <w:lang w:eastAsia="zh-CN"/>
        </w:rPr>
        <w:t>7.1</w:t>
      </w:r>
      <w:r w:rsidRPr="00CD7D70">
        <w:t>]</w:t>
      </w:r>
    </w:p>
    <w:p w14:paraId="11277051" w14:textId="77777777" w:rsidR="00B41C0A" w:rsidRPr="00CD7D70" w:rsidRDefault="00B41C0A" w:rsidP="00B41C0A">
      <w:pPr>
        <w:keepNext/>
        <w:rPr>
          <w:lang w:eastAsia="en-US"/>
        </w:rPr>
      </w:pPr>
      <w:r w:rsidRPr="00CD7D70">
        <w:t>Broadcast of positioning assistance data is supported via Positioning System Information Blocks (posSIBs) as specified in TS 36.331 [12] or TS 38.331 [35]. The posSIBs are carried in RRC System Information (SI) messages (TS 36.331 [12] or TS 38.331 [35]).</w:t>
      </w:r>
    </w:p>
    <w:p w14:paraId="310C8721" w14:textId="77777777" w:rsidR="00B41C0A" w:rsidRPr="00CD7D70" w:rsidRDefault="00B41C0A" w:rsidP="00B41C0A">
      <w:pPr>
        <w:keepNext/>
      </w:pPr>
      <w:r w:rsidRPr="00CD7D70">
        <w:t xml:space="preserve">For LTE RRC System Information (SI), a single </w:t>
      </w:r>
      <w:r w:rsidRPr="00CD7D70">
        <w:rPr>
          <w:i/>
        </w:rPr>
        <w:t xml:space="preserve">SystemInformationBlockPos </w:t>
      </w:r>
      <w:r w:rsidRPr="00CD7D70">
        <w:t xml:space="preserve">IE is defined in TS 36.331 [12] which is carried in IE </w:t>
      </w:r>
      <w:r w:rsidRPr="00CD7D70">
        <w:rPr>
          <w:i/>
        </w:rPr>
        <w:t xml:space="preserve">PosSystemInformation-r15-IEs </w:t>
      </w:r>
      <w:r w:rsidRPr="00CD7D70">
        <w:t>specified in TS 36.331 [12]. The mapping of positioning SIB type (</w:t>
      </w:r>
      <w:r w:rsidRPr="00CD7D70">
        <w:rPr>
          <w:i/>
        </w:rPr>
        <w:t>posSibType</w:t>
      </w:r>
      <w:r w:rsidRPr="00CD7D70">
        <w:t xml:space="preserve">) to assistance data carried in </w:t>
      </w:r>
      <w:r w:rsidRPr="00CD7D70">
        <w:rPr>
          <w:i/>
        </w:rPr>
        <w:t xml:space="preserve">SystemInformationBlockPos </w:t>
      </w:r>
      <w:r w:rsidRPr="00CD7D70">
        <w:t>is specified in clause 7.2.</w:t>
      </w:r>
    </w:p>
    <w:p w14:paraId="48A8BD34" w14:textId="77777777" w:rsidR="00B41C0A" w:rsidRPr="00CD7D70" w:rsidRDefault="00B41C0A" w:rsidP="00B41C0A">
      <w:pPr>
        <w:keepNext/>
      </w:pPr>
      <w:r w:rsidRPr="00CD7D70">
        <w:t xml:space="preserve">For NR RRC System Information (SI), a single </w:t>
      </w:r>
      <w:r w:rsidRPr="00CD7D70">
        <w:rPr>
          <w:i/>
        </w:rPr>
        <w:t xml:space="preserve">SIBpos </w:t>
      </w:r>
      <w:r w:rsidRPr="00CD7D70">
        <w:t xml:space="preserve">IE is defined in TS 38.331 [35] which is carried in IE </w:t>
      </w:r>
      <w:r w:rsidRPr="00CD7D70">
        <w:rPr>
          <w:i/>
        </w:rPr>
        <w:t xml:space="preserve">PosSystemInformation-r16-IEs </w:t>
      </w:r>
      <w:r w:rsidRPr="00CD7D70">
        <w:t>specified in TS 38.331 [35]. The mapping of positioning SIB type (</w:t>
      </w:r>
      <w:r w:rsidRPr="00CD7D70">
        <w:rPr>
          <w:i/>
        </w:rPr>
        <w:t>posSibType</w:t>
      </w:r>
      <w:r w:rsidRPr="00CD7D70">
        <w:t xml:space="preserve">) to assistance data carried in </w:t>
      </w:r>
      <w:r w:rsidRPr="00CD7D70">
        <w:rPr>
          <w:i/>
        </w:rPr>
        <w:t xml:space="preserve">SIBpos </w:t>
      </w:r>
      <w:r w:rsidRPr="00CD7D70">
        <w:t>is specified in clause 7.2.</w:t>
      </w:r>
    </w:p>
    <w:p w14:paraId="0C6F40EC" w14:textId="77777777" w:rsidR="00B41C0A" w:rsidRPr="00CD7D70" w:rsidRDefault="00B41C0A" w:rsidP="00B41C0A">
      <w:pPr>
        <w:rPr>
          <w:lang w:eastAsia="zh-CN"/>
        </w:rPr>
      </w:pPr>
      <w:r w:rsidRPr="00CD7D70">
        <w:t xml:space="preserve">[TS </w:t>
      </w:r>
      <w:r w:rsidRPr="00CD7D70">
        <w:rPr>
          <w:lang w:eastAsia="zh-CN"/>
        </w:rPr>
        <w:t>37.355</w:t>
      </w:r>
      <w:r w:rsidRPr="00CD7D70">
        <w:t xml:space="preserve">, clause </w:t>
      </w:r>
      <w:r w:rsidRPr="00CD7D70">
        <w:rPr>
          <w:lang w:eastAsia="zh-CN"/>
        </w:rPr>
        <w:t>7.2</w:t>
      </w:r>
      <w:r w:rsidRPr="00CD7D70">
        <w:t>]</w:t>
      </w:r>
    </w:p>
    <w:p w14:paraId="231A46B9" w14:textId="77777777" w:rsidR="00B41C0A" w:rsidRPr="00CD7D70" w:rsidRDefault="00B41C0A" w:rsidP="00B41C0A">
      <w:pPr>
        <w:keepNext/>
        <w:rPr>
          <w:lang w:eastAsia="en-US"/>
        </w:rPr>
      </w:pPr>
      <w:r w:rsidRPr="00CD7D70">
        <w:lastRenderedPageBreak/>
        <w:t xml:space="preserve">The supported </w:t>
      </w:r>
      <w:r w:rsidRPr="00CD7D70">
        <w:rPr>
          <w:i/>
        </w:rPr>
        <w:t>posSibType</w:t>
      </w:r>
      <w:r w:rsidRPr="00CD7D70">
        <w:t>'s are specified in Table 7.2-1. The GNSS Common and Generic Assistance Data IEs are defined in clause 6.5.2.2. The OTDOA Assistance Data IEs and NR DL-TDOA/DL-AoD Assistance Data IEs are defined in clause 7.4.2. The Barometric Assistance Data IEs are defined in clause 6.5.5.8. The TBS (based on MBS signals) Assistance Data IEs are defined in clause 6.5.4.8.</w:t>
      </w:r>
    </w:p>
    <w:p w14:paraId="4217E865" w14:textId="77777777" w:rsidR="00B41C0A" w:rsidRPr="00CD7D70" w:rsidRDefault="00B41C0A" w:rsidP="00B41C0A">
      <w:pPr>
        <w:pStyle w:val="TH"/>
      </w:pPr>
      <w:r w:rsidRPr="00CD7D70">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41C0A" w:rsidRPr="00CD7D70" w14:paraId="01243519"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tcPr>
          <w:p w14:paraId="2A3B4595" w14:textId="77777777" w:rsidR="00B41C0A" w:rsidRPr="00CD7D70" w:rsidRDefault="00B41C0A">
            <w:pPr>
              <w:pStyle w:val="TAH"/>
              <w:rPr>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EE92545" w14:textId="77777777" w:rsidR="00B41C0A" w:rsidRPr="00CD7D70" w:rsidRDefault="00B41C0A">
            <w:pPr>
              <w:pStyle w:val="TAH"/>
              <w:rPr>
                <w:lang w:eastAsia="ko-KR"/>
              </w:rPr>
            </w:pPr>
            <w:r w:rsidRPr="00CD7D70">
              <w:rPr>
                <w:i/>
                <w:lang w:eastAsia="ko-KR"/>
              </w:rPr>
              <w:t>posSibType</w:t>
            </w:r>
          </w:p>
        </w:tc>
        <w:tc>
          <w:tcPr>
            <w:tcW w:w="3545" w:type="dxa"/>
            <w:tcBorders>
              <w:top w:val="single" w:sz="4" w:space="0" w:color="auto"/>
              <w:left w:val="single" w:sz="4" w:space="0" w:color="auto"/>
              <w:bottom w:val="single" w:sz="4" w:space="0" w:color="auto"/>
              <w:right w:val="single" w:sz="4" w:space="0" w:color="auto"/>
            </w:tcBorders>
            <w:hideMark/>
          </w:tcPr>
          <w:p w14:paraId="11478E21" w14:textId="77777777" w:rsidR="00B41C0A" w:rsidRPr="00CD7D70" w:rsidRDefault="00B41C0A">
            <w:pPr>
              <w:pStyle w:val="TAH"/>
              <w:rPr>
                <w:i/>
                <w:snapToGrid w:val="0"/>
                <w:lang w:eastAsia="en-US"/>
              </w:rPr>
            </w:pPr>
            <w:r w:rsidRPr="00CD7D70">
              <w:rPr>
                <w:i/>
                <w:snapToGrid w:val="0"/>
              </w:rPr>
              <w:t>assistanceDataElement</w:t>
            </w:r>
          </w:p>
        </w:tc>
      </w:tr>
      <w:tr w:rsidR="00B41C0A" w:rsidRPr="00CD7D70" w14:paraId="438605B3"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6515C0E5" w14:textId="77777777" w:rsidR="00B41C0A" w:rsidRPr="00CD7D70" w:rsidRDefault="00B41C0A">
            <w:pPr>
              <w:pStyle w:val="TAL"/>
              <w:keepNext w:val="0"/>
              <w:keepLines w:val="0"/>
              <w:widowControl w:val="0"/>
              <w:rPr>
                <w:lang w:eastAsia="ko-KR"/>
              </w:rPr>
            </w:pPr>
            <w:r w:rsidRPr="00CD7D70">
              <w:rPr>
                <w:lang w:eastAsia="ko-KR"/>
              </w:rPr>
              <w:t xml:space="preserve">GNSS Common Assistance Data (clause </w:t>
            </w:r>
            <w:r w:rsidRPr="00CD7D70">
              <w:t>6.5.2.2)</w:t>
            </w:r>
          </w:p>
        </w:tc>
        <w:tc>
          <w:tcPr>
            <w:tcW w:w="1710" w:type="dxa"/>
            <w:tcBorders>
              <w:top w:val="single" w:sz="4" w:space="0" w:color="auto"/>
              <w:left w:val="single" w:sz="4" w:space="0" w:color="auto"/>
              <w:bottom w:val="single" w:sz="4" w:space="0" w:color="auto"/>
              <w:right w:val="single" w:sz="4" w:space="0" w:color="auto"/>
            </w:tcBorders>
            <w:hideMark/>
          </w:tcPr>
          <w:p w14:paraId="0E95EF9B" w14:textId="77777777" w:rsidR="00B41C0A" w:rsidRPr="00CD7D70" w:rsidRDefault="00B41C0A">
            <w:pPr>
              <w:pStyle w:val="TAL"/>
              <w:keepNext w:val="0"/>
              <w:keepLines w:val="0"/>
              <w:widowControl w:val="0"/>
              <w:rPr>
                <w:i/>
                <w:lang w:eastAsia="ko-KR"/>
              </w:rPr>
            </w:pPr>
            <w:r w:rsidRPr="00CD7D70">
              <w:rPr>
                <w:i/>
                <w:lang w:eastAsia="ko-KR"/>
              </w:rPr>
              <w:t>posSibType1-1</w:t>
            </w:r>
          </w:p>
        </w:tc>
        <w:tc>
          <w:tcPr>
            <w:tcW w:w="3545" w:type="dxa"/>
            <w:tcBorders>
              <w:top w:val="single" w:sz="4" w:space="0" w:color="auto"/>
              <w:left w:val="single" w:sz="4" w:space="0" w:color="auto"/>
              <w:bottom w:val="single" w:sz="4" w:space="0" w:color="auto"/>
              <w:right w:val="single" w:sz="4" w:space="0" w:color="auto"/>
            </w:tcBorders>
            <w:hideMark/>
          </w:tcPr>
          <w:p w14:paraId="2915C728" w14:textId="77777777" w:rsidR="00B41C0A" w:rsidRPr="00CD7D70" w:rsidRDefault="00B41C0A">
            <w:pPr>
              <w:pStyle w:val="TAL"/>
              <w:keepNext w:val="0"/>
              <w:keepLines w:val="0"/>
              <w:widowControl w:val="0"/>
              <w:rPr>
                <w:i/>
                <w:lang w:eastAsia="ko-KR"/>
              </w:rPr>
            </w:pPr>
            <w:r w:rsidRPr="00CD7D70">
              <w:rPr>
                <w:i/>
                <w:snapToGrid w:val="0"/>
              </w:rPr>
              <w:t>GNSS-ReferenceTime</w:t>
            </w:r>
          </w:p>
        </w:tc>
      </w:tr>
      <w:tr w:rsidR="00B41C0A" w:rsidRPr="00CD7D70" w14:paraId="7BA54221"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957866"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0C38A8C4" w14:textId="77777777" w:rsidR="00B41C0A" w:rsidRPr="00CD7D70" w:rsidRDefault="00B41C0A">
            <w:pPr>
              <w:pStyle w:val="TAL"/>
              <w:keepNext w:val="0"/>
              <w:keepLines w:val="0"/>
              <w:widowControl w:val="0"/>
              <w:rPr>
                <w:i/>
                <w:lang w:eastAsia="ko-KR"/>
              </w:rPr>
            </w:pPr>
            <w:r w:rsidRPr="00CD7D70">
              <w:rPr>
                <w:i/>
                <w:lang w:eastAsia="ko-KR"/>
              </w:rPr>
              <w:t>posSibType1-2</w:t>
            </w:r>
          </w:p>
        </w:tc>
        <w:tc>
          <w:tcPr>
            <w:tcW w:w="3545" w:type="dxa"/>
            <w:tcBorders>
              <w:top w:val="single" w:sz="4" w:space="0" w:color="auto"/>
              <w:left w:val="single" w:sz="4" w:space="0" w:color="auto"/>
              <w:bottom w:val="single" w:sz="4" w:space="0" w:color="auto"/>
              <w:right w:val="single" w:sz="4" w:space="0" w:color="auto"/>
            </w:tcBorders>
            <w:hideMark/>
          </w:tcPr>
          <w:p w14:paraId="74AF1428" w14:textId="77777777" w:rsidR="00B41C0A" w:rsidRPr="00CD7D70" w:rsidRDefault="00B41C0A">
            <w:pPr>
              <w:pStyle w:val="TAL"/>
              <w:keepNext w:val="0"/>
              <w:keepLines w:val="0"/>
              <w:widowControl w:val="0"/>
              <w:rPr>
                <w:i/>
                <w:lang w:eastAsia="ko-KR"/>
              </w:rPr>
            </w:pPr>
            <w:r w:rsidRPr="00CD7D70">
              <w:rPr>
                <w:i/>
                <w:snapToGrid w:val="0"/>
              </w:rPr>
              <w:t>GNSS-ReferenceLocation</w:t>
            </w:r>
          </w:p>
        </w:tc>
      </w:tr>
      <w:tr w:rsidR="00B41C0A" w:rsidRPr="00CD7D70" w14:paraId="22256D7A"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6F915"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0EE4F4D" w14:textId="77777777" w:rsidR="00B41C0A" w:rsidRPr="00CD7D70" w:rsidRDefault="00B41C0A">
            <w:pPr>
              <w:pStyle w:val="TAL"/>
              <w:keepNext w:val="0"/>
              <w:keepLines w:val="0"/>
              <w:widowControl w:val="0"/>
              <w:rPr>
                <w:i/>
                <w:lang w:eastAsia="ko-KR"/>
              </w:rPr>
            </w:pPr>
            <w:r w:rsidRPr="00CD7D70">
              <w:rPr>
                <w:i/>
                <w:lang w:eastAsia="ko-KR"/>
              </w:rPr>
              <w:t>posSibType1-3</w:t>
            </w:r>
          </w:p>
        </w:tc>
        <w:tc>
          <w:tcPr>
            <w:tcW w:w="3545" w:type="dxa"/>
            <w:tcBorders>
              <w:top w:val="single" w:sz="4" w:space="0" w:color="auto"/>
              <w:left w:val="single" w:sz="4" w:space="0" w:color="auto"/>
              <w:bottom w:val="single" w:sz="4" w:space="0" w:color="auto"/>
              <w:right w:val="single" w:sz="4" w:space="0" w:color="auto"/>
            </w:tcBorders>
            <w:hideMark/>
          </w:tcPr>
          <w:p w14:paraId="0165316A" w14:textId="77777777" w:rsidR="00B41C0A" w:rsidRPr="00CD7D70" w:rsidRDefault="00B41C0A">
            <w:pPr>
              <w:pStyle w:val="TAL"/>
              <w:keepNext w:val="0"/>
              <w:keepLines w:val="0"/>
              <w:widowControl w:val="0"/>
              <w:rPr>
                <w:i/>
                <w:lang w:eastAsia="ko-KR"/>
              </w:rPr>
            </w:pPr>
            <w:r w:rsidRPr="00CD7D70">
              <w:rPr>
                <w:i/>
                <w:snapToGrid w:val="0"/>
              </w:rPr>
              <w:t>GNSS-IonosphericModel</w:t>
            </w:r>
          </w:p>
        </w:tc>
      </w:tr>
      <w:tr w:rsidR="00B41C0A" w:rsidRPr="00CD7D70" w14:paraId="485BC845"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E59D1E"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53C944ED" w14:textId="77777777" w:rsidR="00B41C0A" w:rsidRPr="00CD7D70" w:rsidRDefault="00B41C0A">
            <w:pPr>
              <w:pStyle w:val="TAL"/>
              <w:keepNext w:val="0"/>
              <w:keepLines w:val="0"/>
              <w:widowControl w:val="0"/>
              <w:rPr>
                <w:i/>
                <w:lang w:eastAsia="ko-KR"/>
              </w:rPr>
            </w:pPr>
            <w:r w:rsidRPr="00CD7D70">
              <w:rPr>
                <w:i/>
                <w:lang w:eastAsia="ko-KR"/>
              </w:rPr>
              <w:t>posSibType1-4</w:t>
            </w:r>
          </w:p>
        </w:tc>
        <w:tc>
          <w:tcPr>
            <w:tcW w:w="3545" w:type="dxa"/>
            <w:tcBorders>
              <w:top w:val="single" w:sz="4" w:space="0" w:color="auto"/>
              <w:left w:val="single" w:sz="4" w:space="0" w:color="auto"/>
              <w:bottom w:val="single" w:sz="4" w:space="0" w:color="auto"/>
              <w:right w:val="single" w:sz="4" w:space="0" w:color="auto"/>
            </w:tcBorders>
            <w:hideMark/>
          </w:tcPr>
          <w:p w14:paraId="6B66230E" w14:textId="77777777" w:rsidR="00B41C0A" w:rsidRPr="00CD7D70" w:rsidRDefault="00B41C0A">
            <w:pPr>
              <w:pStyle w:val="TAL"/>
              <w:keepNext w:val="0"/>
              <w:keepLines w:val="0"/>
              <w:widowControl w:val="0"/>
              <w:rPr>
                <w:i/>
                <w:lang w:eastAsia="ko-KR"/>
              </w:rPr>
            </w:pPr>
            <w:r w:rsidRPr="00CD7D70">
              <w:rPr>
                <w:i/>
                <w:snapToGrid w:val="0"/>
              </w:rPr>
              <w:t>GNSS-EarthOrientationParameters</w:t>
            </w:r>
          </w:p>
        </w:tc>
      </w:tr>
      <w:tr w:rsidR="00B41C0A" w:rsidRPr="00CD7D70" w14:paraId="7D1D1CA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1EE666"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07976AD" w14:textId="77777777" w:rsidR="00B41C0A" w:rsidRPr="00CD7D70" w:rsidRDefault="00B41C0A">
            <w:pPr>
              <w:pStyle w:val="TAL"/>
              <w:keepNext w:val="0"/>
              <w:keepLines w:val="0"/>
              <w:widowControl w:val="0"/>
              <w:rPr>
                <w:i/>
                <w:lang w:eastAsia="ko-KR"/>
              </w:rPr>
            </w:pPr>
            <w:r w:rsidRPr="00CD7D70">
              <w:rPr>
                <w:i/>
                <w:lang w:eastAsia="ko-KR"/>
              </w:rPr>
              <w:t>posSibType1-5</w:t>
            </w:r>
          </w:p>
        </w:tc>
        <w:tc>
          <w:tcPr>
            <w:tcW w:w="3545" w:type="dxa"/>
            <w:tcBorders>
              <w:top w:val="single" w:sz="4" w:space="0" w:color="auto"/>
              <w:left w:val="single" w:sz="4" w:space="0" w:color="auto"/>
              <w:bottom w:val="single" w:sz="4" w:space="0" w:color="auto"/>
              <w:right w:val="single" w:sz="4" w:space="0" w:color="auto"/>
            </w:tcBorders>
            <w:hideMark/>
          </w:tcPr>
          <w:p w14:paraId="3ECA975A" w14:textId="77777777" w:rsidR="00B41C0A" w:rsidRPr="00CD7D70" w:rsidRDefault="00B41C0A">
            <w:pPr>
              <w:pStyle w:val="TAL"/>
              <w:keepNext w:val="0"/>
              <w:keepLines w:val="0"/>
              <w:widowControl w:val="0"/>
              <w:rPr>
                <w:i/>
                <w:lang w:eastAsia="ko-KR"/>
              </w:rPr>
            </w:pPr>
            <w:r w:rsidRPr="00CD7D70">
              <w:rPr>
                <w:i/>
                <w:lang w:eastAsia="ko-KR"/>
              </w:rPr>
              <w:t>GNSS-RTK-ReferenceStationInfo</w:t>
            </w:r>
          </w:p>
        </w:tc>
      </w:tr>
      <w:tr w:rsidR="00B41C0A" w:rsidRPr="00CD7D70" w14:paraId="06B3907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02A86"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2CC2F06" w14:textId="77777777" w:rsidR="00B41C0A" w:rsidRPr="00CD7D70" w:rsidRDefault="00B41C0A">
            <w:pPr>
              <w:pStyle w:val="TAL"/>
              <w:keepNext w:val="0"/>
              <w:keepLines w:val="0"/>
              <w:widowControl w:val="0"/>
              <w:rPr>
                <w:i/>
                <w:lang w:eastAsia="ko-KR"/>
              </w:rPr>
            </w:pPr>
            <w:r w:rsidRPr="00CD7D70">
              <w:rPr>
                <w:i/>
                <w:lang w:eastAsia="ko-KR"/>
              </w:rPr>
              <w:t>posSibType1-6</w:t>
            </w:r>
          </w:p>
        </w:tc>
        <w:tc>
          <w:tcPr>
            <w:tcW w:w="3545" w:type="dxa"/>
            <w:tcBorders>
              <w:top w:val="single" w:sz="4" w:space="0" w:color="auto"/>
              <w:left w:val="single" w:sz="4" w:space="0" w:color="auto"/>
              <w:bottom w:val="single" w:sz="4" w:space="0" w:color="auto"/>
              <w:right w:val="single" w:sz="4" w:space="0" w:color="auto"/>
            </w:tcBorders>
            <w:hideMark/>
          </w:tcPr>
          <w:p w14:paraId="3E34B293" w14:textId="77777777" w:rsidR="00B41C0A" w:rsidRPr="00CD7D70" w:rsidRDefault="00B41C0A">
            <w:pPr>
              <w:pStyle w:val="TAL"/>
              <w:keepNext w:val="0"/>
              <w:keepLines w:val="0"/>
              <w:widowControl w:val="0"/>
              <w:rPr>
                <w:i/>
                <w:lang w:eastAsia="ko-KR"/>
              </w:rPr>
            </w:pPr>
            <w:r w:rsidRPr="00CD7D70">
              <w:rPr>
                <w:i/>
                <w:lang w:eastAsia="ko-KR"/>
              </w:rPr>
              <w:t>GNSS-RTK-CommonObservationInfo</w:t>
            </w:r>
          </w:p>
        </w:tc>
      </w:tr>
      <w:tr w:rsidR="00B41C0A" w:rsidRPr="00CD7D70" w14:paraId="7CA9D224"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AD225"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71C9AE6" w14:textId="77777777" w:rsidR="00B41C0A" w:rsidRPr="00CD7D70" w:rsidRDefault="00B41C0A">
            <w:pPr>
              <w:pStyle w:val="TAL"/>
              <w:keepNext w:val="0"/>
              <w:keepLines w:val="0"/>
              <w:widowControl w:val="0"/>
              <w:rPr>
                <w:i/>
                <w:lang w:eastAsia="ko-KR"/>
              </w:rPr>
            </w:pPr>
            <w:r w:rsidRPr="00CD7D70">
              <w:rPr>
                <w:i/>
                <w:lang w:eastAsia="ko-KR"/>
              </w:rPr>
              <w:t>posSibType1-7</w:t>
            </w:r>
          </w:p>
        </w:tc>
        <w:tc>
          <w:tcPr>
            <w:tcW w:w="3545" w:type="dxa"/>
            <w:tcBorders>
              <w:top w:val="single" w:sz="4" w:space="0" w:color="auto"/>
              <w:left w:val="single" w:sz="4" w:space="0" w:color="auto"/>
              <w:bottom w:val="single" w:sz="4" w:space="0" w:color="auto"/>
              <w:right w:val="single" w:sz="4" w:space="0" w:color="auto"/>
            </w:tcBorders>
            <w:hideMark/>
          </w:tcPr>
          <w:p w14:paraId="4F6F5201" w14:textId="77777777" w:rsidR="00B41C0A" w:rsidRPr="00CD7D70" w:rsidRDefault="00B41C0A">
            <w:pPr>
              <w:pStyle w:val="TAL"/>
              <w:keepNext w:val="0"/>
              <w:keepLines w:val="0"/>
              <w:widowControl w:val="0"/>
              <w:rPr>
                <w:i/>
                <w:lang w:eastAsia="ko-KR"/>
              </w:rPr>
            </w:pPr>
            <w:r w:rsidRPr="00CD7D70">
              <w:rPr>
                <w:i/>
                <w:lang w:eastAsia="ko-KR"/>
              </w:rPr>
              <w:t>GNSS-RTK-AuxiliaryStationData</w:t>
            </w:r>
          </w:p>
        </w:tc>
      </w:tr>
      <w:tr w:rsidR="00B41C0A" w:rsidRPr="00CD7D70" w14:paraId="36667C44"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EFB0DB"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B608C1D" w14:textId="77777777" w:rsidR="00B41C0A" w:rsidRPr="00CD7D70" w:rsidRDefault="00B41C0A">
            <w:pPr>
              <w:pStyle w:val="TAL"/>
              <w:keepNext w:val="0"/>
              <w:keepLines w:val="0"/>
              <w:widowControl w:val="0"/>
              <w:rPr>
                <w:i/>
                <w:lang w:eastAsia="ko-KR"/>
              </w:rPr>
            </w:pPr>
            <w:r w:rsidRPr="00CD7D70">
              <w:rPr>
                <w:i/>
                <w:lang w:eastAsia="ko-KR"/>
              </w:rPr>
              <w:t>posSibType1-8</w:t>
            </w:r>
          </w:p>
        </w:tc>
        <w:tc>
          <w:tcPr>
            <w:tcW w:w="3545" w:type="dxa"/>
            <w:tcBorders>
              <w:top w:val="single" w:sz="4" w:space="0" w:color="auto"/>
              <w:left w:val="single" w:sz="4" w:space="0" w:color="auto"/>
              <w:bottom w:val="single" w:sz="4" w:space="0" w:color="auto"/>
              <w:right w:val="single" w:sz="4" w:space="0" w:color="auto"/>
            </w:tcBorders>
            <w:hideMark/>
          </w:tcPr>
          <w:p w14:paraId="61EC041B" w14:textId="77777777" w:rsidR="00B41C0A" w:rsidRPr="00CD7D70" w:rsidRDefault="00B41C0A">
            <w:pPr>
              <w:pStyle w:val="TAL"/>
              <w:keepNext w:val="0"/>
              <w:keepLines w:val="0"/>
              <w:widowControl w:val="0"/>
              <w:rPr>
                <w:i/>
                <w:lang w:eastAsia="ko-KR"/>
              </w:rPr>
            </w:pPr>
            <w:r w:rsidRPr="00CD7D70">
              <w:rPr>
                <w:i/>
                <w:snapToGrid w:val="0"/>
              </w:rPr>
              <w:t>GNSS-SSR-CorrectionPoints</w:t>
            </w:r>
          </w:p>
        </w:tc>
      </w:tr>
      <w:tr w:rsidR="00B41C0A" w:rsidRPr="00CD7D70" w14:paraId="45F9F5B2"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14BA0B3B" w14:textId="77777777" w:rsidR="00B41C0A" w:rsidRPr="00CD7D70" w:rsidRDefault="00B41C0A">
            <w:pPr>
              <w:pStyle w:val="TAL"/>
              <w:keepNext w:val="0"/>
              <w:keepLines w:val="0"/>
              <w:widowControl w:val="0"/>
              <w:rPr>
                <w:lang w:eastAsia="en-US"/>
              </w:rPr>
            </w:pPr>
            <w:r w:rsidRPr="00CD7D70">
              <w:rPr>
                <w:lang w:eastAsia="ko-KR"/>
              </w:rPr>
              <w:t xml:space="preserve">GNSS Generic Assistance Data (clause </w:t>
            </w:r>
            <w:r w:rsidRPr="00CD7D70">
              <w:t>6.5.2.2)</w:t>
            </w:r>
          </w:p>
        </w:tc>
        <w:tc>
          <w:tcPr>
            <w:tcW w:w="1710" w:type="dxa"/>
            <w:tcBorders>
              <w:top w:val="single" w:sz="4" w:space="0" w:color="auto"/>
              <w:left w:val="single" w:sz="4" w:space="0" w:color="auto"/>
              <w:bottom w:val="single" w:sz="4" w:space="0" w:color="auto"/>
              <w:right w:val="single" w:sz="4" w:space="0" w:color="auto"/>
            </w:tcBorders>
            <w:hideMark/>
          </w:tcPr>
          <w:p w14:paraId="404D97B2" w14:textId="77777777" w:rsidR="00B41C0A" w:rsidRPr="00CD7D70" w:rsidRDefault="00B41C0A">
            <w:pPr>
              <w:pStyle w:val="TAL"/>
              <w:keepNext w:val="0"/>
              <w:keepLines w:val="0"/>
              <w:widowControl w:val="0"/>
              <w:rPr>
                <w:i/>
                <w:lang w:eastAsia="ko-KR"/>
              </w:rPr>
            </w:pPr>
            <w:r w:rsidRPr="00CD7D70">
              <w:rPr>
                <w:i/>
                <w:lang w:eastAsia="ko-KR"/>
              </w:rPr>
              <w:t>posSibType2-1</w:t>
            </w:r>
          </w:p>
        </w:tc>
        <w:tc>
          <w:tcPr>
            <w:tcW w:w="3545" w:type="dxa"/>
            <w:tcBorders>
              <w:top w:val="single" w:sz="4" w:space="0" w:color="auto"/>
              <w:left w:val="single" w:sz="4" w:space="0" w:color="auto"/>
              <w:bottom w:val="single" w:sz="4" w:space="0" w:color="auto"/>
              <w:right w:val="single" w:sz="4" w:space="0" w:color="auto"/>
            </w:tcBorders>
            <w:hideMark/>
          </w:tcPr>
          <w:p w14:paraId="7BC16984" w14:textId="77777777" w:rsidR="00B41C0A" w:rsidRPr="00CD7D70" w:rsidRDefault="00B41C0A">
            <w:pPr>
              <w:pStyle w:val="TAL"/>
              <w:keepNext w:val="0"/>
              <w:keepLines w:val="0"/>
              <w:widowControl w:val="0"/>
              <w:rPr>
                <w:i/>
                <w:lang w:eastAsia="ko-KR"/>
              </w:rPr>
            </w:pPr>
            <w:r w:rsidRPr="00CD7D70">
              <w:rPr>
                <w:i/>
                <w:snapToGrid w:val="0"/>
              </w:rPr>
              <w:t>GNSS-TimeModelList</w:t>
            </w:r>
          </w:p>
        </w:tc>
      </w:tr>
      <w:tr w:rsidR="00B41C0A" w:rsidRPr="00CD7D70" w14:paraId="3FB63C9F"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539A89"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F5C50B0" w14:textId="77777777" w:rsidR="00B41C0A" w:rsidRPr="00CD7D70" w:rsidRDefault="00B41C0A">
            <w:pPr>
              <w:pStyle w:val="TAL"/>
              <w:keepNext w:val="0"/>
              <w:keepLines w:val="0"/>
              <w:widowControl w:val="0"/>
              <w:rPr>
                <w:i/>
                <w:lang w:eastAsia="ko-KR"/>
              </w:rPr>
            </w:pPr>
            <w:r w:rsidRPr="00CD7D70">
              <w:rPr>
                <w:i/>
                <w:lang w:eastAsia="ko-KR"/>
              </w:rPr>
              <w:t>posSibType2-2</w:t>
            </w:r>
          </w:p>
        </w:tc>
        <w:tc>
          <w:tcPr>
            <w:tcW w:w="3545" w:type="dxa"/>
            <w:tcBorders>
              <w:top w:val="single" w:sz="4" w:space="0" w:color="auto"/>
              <w:left w:val="single" w:sz="4" w:space="0" w:color="auto"/>
              <w:bottom w:val="single" w:sz="4" w:space="0" w:color="auto"/>
              <w:right w:val="single" w:sz="4" w:space="0" w:color="auto"/>
            </w:tcBorders>
            <w:hideMark/>
          </w:tcPr>
          <w:p w14:paraId="33903E63" w14:textId="77777777" w:rsidR="00B41C0A" w:rsidRPr="00CD7D70" w:rsidRDefault="00B41C0A">
            <w:pPr>
              <w:pStyle w:val="TAL"/>
              <w:keepNext w:val="0"/>
              <w:keepLines w:val="0"/>
              <w:widowControl w:val="0"/>
              <w:rPr>
                <w:i/>
                <w:lang w:eastAsia="ko-KR"/>
              </w:rPr>
            </w:pPr>
            <w:r w:rsidRPr="00CD7D70">
              <w:rPr>
                <w:i/>
                <w:snapToGrid w:val="0"/>
              </w:rPr>
              <w:t>GNSS-DifferentialCorrections</w:t>
            </w:r>
          </w:p>
        </w:tc>
      </w:tr>
      <w:tr w:rsidR="00B41C0A" w:rsidRPr="00CD7D70" w14:paraId="3FA8AC75"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4085BD"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F5785AB" w14:textId="77777777" w:rsidR="00B41C0A" w:rsidRPr="00CD7D70" w:rsidRDefault="00B41C0A">
            <w:pPr>
              <w:pStyle w:val="TAL"/>
              <w:keepNext w:val="0"/>
              <w:keepLines w:val="0"/>
              <w:widowControl w:val="0"/>
              <w:rPr>
                <w:i/>
                <w:lang w:eastAsia="ko-KR"/>
              </w:rPr>
            </w:pPr>
            <w:bookmarkStart w:id="2239" w:name="_Hlk505571245"/>
            <w:r w:rsidRPr="00CD7D70">
              <w:rPr>
                <w:i/>
                <w:lang w:eastAsia="ko-KR"/>
              </w:rPr>
              <w:t>posSibType2-3</w:t>
            </w:r>
            <w:bookmarkEnd w:id="2239"/>
          </w:p>
        </w:tc>
        <w:tc>
          <w:tcPr>
            <w:tcW w:w="3545" w:type="dxa"/>
            <w:tcBorders>
              <w:top w:val="single" w:sz="4" w:space="0" w:color="auto"/>
              <w:left w:val="single" w:sz="4" w:space="0" w:color="auto"/>
              <w:bottom w:val="single" w:sz="4" w:space="0" w:color="auto"/>
              <w:right w:val="single" w:sz="4" w:space="0" w:color="auto"/>
            </w:tcBorders>
            <w:hideMark/>
          </w:tcPr>
          <w:p w14:paraId="1BAFBB14" w14:textId="77777777" w:rsidR="00B41C0A" w:rsidRPr="00CD7D70" w:rsidRDefault="00B41C0A">
            <w:pPr>
              <w:pStyle w:val="TAL"/>
              <w:keepNext w:val="0"/>
              <w:keepLines w:val="0"/>
              <w:widowControl w:val="0"/>
              <w:rPr>
                <w:i/>
                <w:lang w:eastAsia="ko-KR"/>
              </w:rPr>
            </w:pPr>
            <w:r w:rsidRPr="00CD7D70">
              <w:rPr>
                <w:i/>
                <w:snapToGrid w:val="0"/>
              </w:rPr>
              <w:t>GNSS-NavigationModel</w:t>
            </w:r>
          </w:p>
        </w:tc>
      </w:tr>
      <w:tr w:rsidR="00B41C0A" w:rsidRPr="00CD7D70" w14:paraId="0CAC1A9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CD534"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CBBF76B" w14:textId="77777777" w:rsidR="00B41C0A" w:rsidRPr="00CD7D70" w:rsidRDefault="00B41C0A">
            <w:pPr>
              <w:pStyle w:val="TAL"/>
              <w:keepNext w:val="0"/>
              <w:keepLines w:val="0"/>
              <w:widowControl w:val="0"/>
              <w:rPr>
                <w:i/>
                <w:lang w:eastAsia="ko-KR"/>
              </w:rPr>
            </w:pPr>
            <w:r w:rsidRPr="00CD7D70">
              <w:rPr>
                <w:i/>
                <w:lang w:eastAsia="ko-KR"/>
              </w:rPr>
              <w:t>posSibType2-4</w:t>
            </w:r>
          </w:p>
        </w:tc>
        <w:tc>
          <w:tcPr>
            <w:tcW w:w="3545" w:type="dxa"/>
            <w:tcBorders>
              <w:top w:val="single" w:sz="4" w:space="0" w:color="auto"/>
              <w:left w:val="single" w:sz="4" w:space="0" w:color="auto"/>
              <w:bottom w:val="single" w:sz="4" w:space="0" w:color="auto"/>
              <w:right w:val="single" w:sz="4" w:space="0" w:color="auto"/>
            </w:tcBorders>
            <w:hideMark/>
          </w:tcPr>
          <w:p w14:paraId="620FA14E" w14:textId="77777777" w:rsidR="00B41C0A" w:rsidRPr="00CD7D70" w:rsidRDefault="00B41C0A">
            <w:pPr>
              <w:pStyle w:val="TAL"/>
              <w:keepNext w:val="0"/>
              <w:keepLines w:val="0"/>
              <w:widowControl w:val="0"/>
              <w:rPr>
                <w:i/>
                <w:lang w:eastAsia="ko-KR"/>
              </w:rPr>
            </w:pPr>
            <w:r w:rsidRPr="00CD7D70">
              <w:rPr>
                <w:i/>
                <w:snapToGrid w:val="0"/>
              </w:rPr>
              <w:t>GNSS-RealTimeIntegrity</w:t>
            </w:r>
          </w:p>
        </w:tc>
      </w:tr>
      <w:tr w:rsidR="00B41C0A" w:rsidRPr="00CD7D70" w14:paraId="18832A02"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849986"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70289E4" w14:textId="77777777" w:rsidR="00B41C0A" w:rsidRPr="00CD7D70" w:rsidRDefault="00B41C0A">
            <w:pPr>
              <w:pStyle w:val="TAL"/>
              <w:keepNext w:val="0"/>
              <w:keepLines w:val="0"/>
              <w:widowControl w:val="0"/>
              <w:rPr>
                <w:i/>
                <w:lang w:eastAsia="ko-KR"/>
              </w:rPr>
            </w:pPr>
            <w:r w:rsidRPr="00CD7D70">
              <w:rPr>
                <w:i/>
                <w:lang w:eastAsia="ko-KR"/>
              </w:rPr>
              <w:t>posSibType2-5</w:t>
            </w:r>
          </w:p>
        </w:tc>
        <w:tc>
          <w:tcPr>
            <w:tcW w:w="3545" w:type="dxa"/>
            <w:tcBorders>
              <w:top w:val="single" w:sz="4" w:space="0" w:color="auto"/>
              <w:left w:val="single" w:sz="4" w:space="0" w:color="auto"/>
              <w:bottom w:val="single" w:sz="4" w:space="0" w:color="auto"/>
              <w:right w:val="single" w:sz="4" w:space="0" w:color="auto"/>
            </w:tcBorders>
            <w:hideMark/>
          </w:tcPr>
          <w:p w14:paraId="5770ABFF" w14:textId="77777777" w:rsidR="00B41C0A" w:rsidRPr="00CD7D70" w:rsidRDefault="00B41C0A">
            <w:pPr>
              <w:pStyle w:val="TAL"/>
              <w:keepNext w:val="0"/>
              <w:keepLines w:val="0"/>
              <w:widowControl w:val="0"/>
              <w:rPr>
                <w:i/>
                <w:lang w:eastAsia="ko-KR"/>
              </w:rPr>
            </w:pPr>
            <w:r w:rsidRPr="00CD7D70">
              <w:rPr>
                <w:i/>
                <w:snapToGrid w:val="0"/>
              </w:rPr>
              <w:t>GNSS-DataBitAssistance</w:t>
            </w:r>
          </w:p>
        </w:tc>
      </w:tr>
      <w:tr w:rsidR="00B41C0A" w:rsidRPr="00CD7D70" w14:paraId="23EABD5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EF566E"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AD3B3A5" w14:textId="77777777" w:rsidR="00B41C0A" w:rsidRPr="00CD7D70" w:rsidRDefault="00B41C0A">
            <w:pPr>
              <w:pStyle w:val="TAL"/>
              <w:keepNext w:val="0"/>
              <w:keepLines w:val="0"/>
              <w:widowControl w:val="0"/>
              <w:rPr>
                <w:i/>
                <w:lang w:eastAsia="ko-KR"/>
              </w:rPr>
            </w:pPr>
            <w:r w:rsidRPr="00CD7D70">
              <w:rPr>
                <w:i/>
                <w:lang w:eastAsia="ko-KR"/>
              </w:rPr>
              <w:t>posSibType2-6</w:t>
            </w:r>
          </w:p>
        </w:tc>
        <w:tc>
          <w:tcPr>
            <w:tcW w:w="3545" w:type="dxa"/>
            <w:tcBorders>
              <w:top w:val="single" w:sz="4" w:space="0" w:color="auto"/>
              <w:left w:val="single" w:sz="4" w:space="0" w:color="auto"/>
              <w:bottom w:val="single" w:sz="4" w:space="0" w:color="auto"/>
              <w:right w:val="single" w:sz="4" w:space="0" w:color="auto"/>
            </w:tcBorders>
            <w:hideMark/>
          </w:tcPr>
          <w:p w14:paraId="369F9A2F" w14:textId="77777777" w:rsidR="00B41C0A" w:rsidRPr="00CD7D70" w:rsidRDefault="00B41C0A">
            <w:pPr>
              <w:pStyle w:val="TAL"/>
              <w:keepNext w:val="0"/>
              <w:keepLines w:val="0"/>
              <w:widowControl w:val="0"/>
              <w:rPr>
                <w:i/>
                <w:lang w:eastAsia="ko-KR"/>
              </w:rPr>
            </w:pPr>
            <w:r w:rsidRPr="00CD7D70">
              <w:rPr>
                <w:i/>
                <w:snapToGrid w:val="0"/>
              </w:rPr>
              <w:t>GNSS-AcquisitionAssistance</w:t>
            </w:r>
          </w:p>
        </w:tc>
      </w:tr>
      <w:tr w:rsidR="00B41C0A" w:rsidRPr="00CD7D70" w14:paraId="5D8708FC"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6F6CC7"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70ACFFE2" w14:textId="77777777" w:rsidR="00B41C0A" w:rsidRPr="00CD7D70" w:rsidRDefault="00B41C0A">
            <w:pPr>
              <w:pStyle w:val="TAL"/>
              <w:keepNext w:val="0"/>
              <w:keepLines w:val="0"/>
              <w:widowControl w:val="0"/>
              <w:rPr>
                <w:i/>
                <w:lang w:eastAsia="ko-KR"/>
              </w:rPr>
            </w:pPr>
            <w:r w:rsidRPr="00CD7D70">
              <w:rPr>
                <w:i/>
                <w:lang w:eastAsia="ko-KR"/>
              </w:rPr>
              <w:t>posSibType2-7</w:t>
            </w:r>
          </w:p>
        </w:tc>
        <w:tc>
          <w:tcPr>
            <w:tcW w:w="3545" w:type="dxa"/>
            <w:tcBorders>
              <w:top w:val="single" w:sz="4" w:space="0" w:color="auto"/>
              <w:left w:val="single" w:sz="4" w:space="0" w:color="auto"/>
              <w:bottom w:val="single" w:sz="4" w:space="0" w:color="auto"/>
              <w:right w:val="single" w:sz="4" w:space="0" w:color="auto"/>
            </w:tcBorders>
            <w:hideMark/>
          </w:tcPr>
          <w:p w14:paraId="37E16907" w14:textId="77777777" w:rsidR="00B41C0A" w:rsidRPr="00CD7D70" w:rsidRDefault="00B41C0A">
            <w:pPr>
              <w:pStyle w:val="TAL"/>
              <w:keepNext w:val="0"/>
              <w:keepLines w:val="0"/>
              <w:widowControl w:val="0"/>
              <w:rPr>
                <w:i/>
                <w:lang w:eastAsia="ko-KR"/>
              </w:rPr>
            </w:pPr>
            <w:r w:rsidRPr="00CD7D70">
              <w:rPr>
                <w:i/>
                <w:snapToGrid w:val="0"/>
              </w:rPr>
              <w:t>GNSS-Almanac</w:t>
            </w:r>
          </w:p>
        </w:tc>
      </w:tr>
      <w:tr w:rsidR="00B41C0A" w:rsidRPr="00CD7D70" w14:paraId="4A4E1BE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70846A"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7949A52" w14:textId="77777777" w:rsidR="00B41C0A" w:rsidRPr="00CD7D70" w:rsidRDefault="00B41C0A">
            <w:pPr>
              <w:pStyle w:val="TAL"/>
              <w:keepNext w:val="0"/>
              <w:keepLines w:val="0"/>
              <w:widowControl w:val="0"/>
              <w:rPr>
                <w:i/>
                <w:lang w:eastAsia="ko-KR"/>
              </w:rPr>
            </w:pPr>
            <w:r w:rsidRPr="00CD7D70">
              <w:rPr>
                <w:i/>
                <w:lang w:eastAsia="ko-KR"/>
              </w:rPr>
              <w:t>posSibType2-8</w:t>
            </w:r>
          </w:p>
        </w:tc>
        <w:tc>
          <w:tcPr>
            <w:tcW w:w="3545" w:type="dxa"/>
            <w:tcBorders>
              <w:top w:val="single" w:sz="4" w:space="0" w:color="auto"/>
              <w:left w:val="single" w:sz="4" w:space="0" w:color="auto"/>
              <w:bottom w:val="single" w:sz="4" w:space="0" w:color="auto"/>
              <w:right w:val="single" w:sz="4" w:space="0" w:color="auto"/>
            </w:tcBorders>
            <w:hideMark/>
          </w:tcPr>
          <w:p w14:paraId="3AF0FE07" w14:textId="77777777" w:rsidR="00B41C0A" w:rsidRPr="00CD7D70" w:rsidRDefault="00B41C0A">
            <w:pPr>
              <w:pStyle w:val="TAL"/>
              <w:keepNext w:val="0"/>
              <w:keepLines w:val="0"/>
              <w:widowControl w:val="0"/>
              <w:rPr>
                <w:i/>
                <w:lang w:eastAsia="ko-KR"/>
              </w:rPr>
            </w:pPr>
            <w:r w:rsidRPr="00CD7D70">
              <w:rPr>
                <w:i/>
                <w:snapToGrid w:val="0"/>
              </w:rPr>
              <w:t>GNSS-UTC-Model</w:t>
            </w:r>
          </w:p>
        </w:tc>
      </w:tr>
      <w:tr w:rsidR="00B41C0A" w:rsidRPr="00CD7D70" w14:paraId="7908E38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119BA"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694BFE0" w14:textId="77777777" w:rsidR="00B41C0A" w:rsidRPr="00CD7D70" w:rsidRDefault="00B41C0A">
            <w:pPr>
              <w:pStyle w:val="TAL"/>
              <w:keepNext w:val="0"/>
              <w:keepLines w:val="0"/>
              <w:widowControl w:val="0"/>
              <w:rPr>
                <w:i/>
                <w:lang w:eastAsia="ko-KR"/>
              </w:rPr>
            </w:pPr>
            <w:r w:rsidRPr="00CD7D70">
              <w:rPr>
                <w:i/>
                <w:lang w:eastAsia="ko-KR"/>
              </w:rPr>
              <w:t>posSibType2-9</w:t>
            </w:r>
          </w:p>
        </w:tc>
        <w:tc>
          <w:tcPr>
            <w:tcW w:w="3545" w:type="dxa"/>
            <w:tcBorders>
              <w:top w:val="single" w:sz="4" w:space="0" w:color="auto"/>
              <w:left w:val="single" w:sz="4" w:space="0" w:color="auto"/>
              <w:bottom w:val="single" w:sz="4" w:space="0" w:color="auto"/>
              <w:right w:val="single" w:sz="4" w:space="0" w:color="auto"/>
            </w:tcBorders>
            <w:hideMark/>
          </w:tcPr>
          <w:p w14:paraId="3391BCE8" w14:textId="77777777" w:rsidR="00B41C0A" w:rsidRPr="00CD7D70" w:rsidRDefault="00B41C0A">
            <w:pPr>
              <w:pStyle w:val="TAL"/>
              <w:keepNext w:val="0"/>
              <w:keepLines w:val="0"/>
              <w:widowControl w:val="0"/>
              <w:rPr>
                <w:i/>
                <w:lang w:eastAsia="ko-KR"/>
              </w:rPr>
            </w:pPr>
            <w:r w:rsidRPr="00CD7D70">
              <w:rPr>
                <w:i/>
                <w:snapToGrid w:val="0"/>
              </w:rPr>
              <w:t>GNSS-AuxiliaryInformation</w:t>
            </w:r>
          </w:p>
        </w:tc>
      </w:tr>
      <w:tr w:rsidR="00B41C0A" w:rsidRPr="00CD7D70" w14:paraId="5770B651"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D845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299DBFC" w14:textId="77777777" w:rsidR="00B41C0A" w:rsidRPr="00CD7D70" w:rsidRDefault="00B41C0A">
            <w:pPr>
              <w:pStyle w:val="TAL"/>
              <w:keepNext w:val="0"/>
              <w:keepLines w:val="0"/>
              <w:widowControl w:val="0"/>
              <w:rPr>
                <w:i/>
                <w:lang w:eastAsia="ko-KR"/>
              </w:rPr>
            </w:pPr>
            <w:r w:rsidRPr="00CD7D70">
              <w:rPr>
                <w:i/>
                <w:lang w:eastAsia="ko-KR"/>
              </w:rPr>
              <w:t>posSibType2-10</w:t>
            </w:r>
          </w:p>
        </w:tc>
        <w:tc>
          <w:tcPr>
            <w:tcW w:w="3545" w:type="dxa"/>
            <w:tcBorders>
              <w:top w:val="single" w:sz="4" w:space="0" w:color="auto"/>
              <w:left w:val="single" w:sz="4" w:space="0" w:color="auto"/>
              <w:bottom w:val="single" w:sz="4" w:space="0" w:color="auto"/>
              <w:right w:val="single" w:sz="4" w:space="0" w:color="auto"/>
            </w:tcBorders>
            <w:hideMark/>
          </w:tcPr>
          <w:p w14:paraId="7399341A" w14:textId="77777777" w:rsidR="00B41C0A" w:rsidRPr="00CD7D70" w:rsidRDefault="00B41C0A">
            <w:pPr>
              <w:pStyle w:val="TAL"/>
              <w:keepNext w:val="0"/>
              <w:keepLines w:val="0"/>
              <w:widowControl w:val="0"/>
              <w:rPr>
                <w:i/>
                <w:snapToGrid w:val="0"/>
                <w:lang w:eastAsia="en-US"/>
              </w:rPr>
            </w:pPr>
            <w:r w:rsidRPr="00CD7D70">
              <w:rPr>
                <w:i/>
                <w:snapToGrid w:val="0"/>
              </w:rPr>
              <w:t>BDS-DifferentialCorrections</w:t>
            </w:r>
          </w:p>
        </w:tc>
      </w:tr>
      <w:tr w:rsidR="00B41C0A" w:rsidRPr="00CD7D70" w14:paraId="517DFC3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0F186C"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028964A" w14:textId="77777777" w:rsidR="00B41C0A" w:rsidRPr="00CD7D70" w:rsidRDefault="00B41C0A">
            <w:pPr>
              <w:pStyle w:val="TAL"/>
              <w:keepNext w:val="0"/>
              <w:keepLines w:val="0"/>
              <w:widowControl w:val="0"/>
              <w:rPr>
                <w:i/>
                <w:lang w:eastAsia="ko-KR"/>
              </w:rPr>
            </w:pPr>
            <w:r w:rsidRPr="00CD7D70">
              <w:rPr>
                <w:i/>
                <w:lang w:eastAsia="ko-KR"/>
              </w:rPr>
              <w:t>posSibType2-11</w:t>
            </w:r>
          </w:p>
        </w:tc>
        <w:tc>
          <w:tcPr>
            <w:tcW w:w="3545" w:type="dxa"/>
            <w:tcBorders>
              <w:top w:val="single" w:sz="4" w:space="0" w:color="auto"/>
              <w:left w:val="single" w:sz="4" w:space="0" w:color="auto"/>
              <w:bottom w:val="single" w:sz="4" w:space="0" w:color="auto"/>
              <w:right w:val="single" w:sz="4" w:space="0" w:color="auto"/>
            </w:tcBorders>
            <w:hideMark/>
          </w:tcPr>
          <w:p w14:paraId="401A716B" w14:textId="77777777" w:rsidR="00B41C0A" w:rsidRPr="00CD7D70" w:rsidRDefault="00B41C0A">
            <w:pPr>
              <w:pStyle w:val="TAL"/>
              <w:keepNext w:val="0"/>
              <w:keepLines w:val="0"/>
              <w:widowControl w:val="0"/>
              <w:rPr>
                <w:i/>
                <w:snapToGrid w:val="0"/>
                <w:lang w:eastAsia="en-US"/>
              </w:rPr>
            </w:pPr>
            <w:r w:rsidRPr="00CD7D70">
              <w:rPr>
                <w:i/>
                <w:snapToGrid w:val="0"/>
              </w:rPr>
              <w:t>BDS-GridModelParameter</w:t>
            </w:r>
          </w:p>
        </w:tc>
      </w:tr>
      <w:tr w:rsidR="00B41C0A" w:rsidRPr="00CD7D70" w14:paraId="0843BAE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1F53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2683484" w14:textId="77777777" w:rsidR="00B41C0A" w:rsidRPr="00CD7D70" w:rsidRDefault="00B41C0A">
            <w:pPr>
              <w:pStyle w:val="TAL"/>
              <w:keepNext w:val="0"/>
              <w:keepLines w:val="0"/>
              <w:widowControl w:val="0"/>
              <w:rPr>
                <w:i/>
                <w:lang w:eastAsia="ko-KR"/>
              </w:rPr>
            </w:pPr>
            <w:r w:rsidRPr="00CD7D70">
              <w:rPr>
                <w:i/>
                <w:lang w:eastAsia="ko-KR"/>
              </w:rPr>
              <w:t>posSibType2-12</w:t>
            </w:r>
          </w:p>
        </w:tc>
        <w:tc>
          <w:tcPr>
            <w:tcW w:w="3545" w:type="dxa"/>
            <w:tcBorders>
              <w:top w:val="single" w:sz="4" w:space="0" w:color="auto"/>
              <w:left w:val="single" w:sz="4" w:space="0" w:color="auto"/>
              <w:bottom w:val="single" w:sz="4" w:space="0" w:color="auto"/>
              <w:right w:val="single" w:sz="4" w:space="0" w:color="auto"/>
            </w:tcBorders>
            <w:hideMark/>
          </w:tcPr>
          <w:p w14:paraId="12B36C05" w14:textId="77777777" w:rsidR="00B41C0A" w:rsidRPr="00CD7D70" w:rsidRDefault="00B41C0A">
            <w:pPr>
              <w:pStyle w:val="TAL"/>
              <w:keepNext w:val="0"/>
              <w:keepLines w:val="0"/>
              <w:widowControl w:val="0"/>
              <w:rPr>
                <w:i/>
                <w:snapToGrid w:val="0"/>
                <w:lang w:eastAsia="en-US"/>
              </w:rPr>
            </w:pPr>
            <w:r w:rsidRPr="00CD7D70">
              <w:rPr>
                <w:i/>
                <w:snapToGrid w:val="0"/>
              </w:rPr>
              <w:t>GNSS-RTK-Observations</w:t>
            </w:r>
          </w:p>
        </w:tc>
      </w:tr>
      <w:tr w:rsidR="00B41C0A" w:rsidRPr="00CD7D70" w14:paraId="355FFE2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662DE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FFAAAD0" w14:textId="77777777" w:rsidR="00B41C0A" w:rsidRPr="00CD7D70" w:rsidRDefault="00B41C0A">
            <w:pPr>
              <w:pStyle w:val="TAL"/>
              <w:keepNext w:val="0"/>
              <w:keepLines w:val="0"/>
              <w:widowControl w:val="0"/>
              <w:rPr>
                <w:i/>
                <w:lang w:eastAsia="ko-KR"/>
              </w:rPr>
            </w:pPr>
            <w:r w:rsidRPr="00CD7D70">
              <w:rPr>
                <w:i/>
                <w:lang w:eastAsia="ko-KR"/>
              </w:rPr>
              <w:t>posSibType2-13</w:t>
            </w:r>
          </w:p>
        </w:tc>
        <w:tc>
          <w:tcPr>
            <w:tcW w:w="3545" w:type="dxa"/>
            <w:tcBorders>
              <w:top w:val="single" w:sz="4" w:space="0" w:color="auto"/>
              <w:left w:val="single" w:sz="4" w:space="0" w:color="auto"/>
              <w:bottom w:val="single" w:sz="4" w:space="0" w:color="auto"/>
              <w:right w:val="single" w:sz="4" w:space="0" w:color="auto"/>
            </w:tcBorders>
            <w:hideMark/>
          </w:tcPr>
          <w:p w14:paraId="5E77CF7E" w14:textId="77777777" w:rsidR="00B41C0A" w:rsidRPr="00CD7D70" w:rsidRDefault="00B41C0A">
            <w:pPr>
              <w:pStyle w:val="TAL"/>
              <w:keepNext w:val="0"/>
              <w:keepLines w:val="0"/>
              <w:widowControl w:val="0"/>
              <w:rPr>
                <w:i/>
                <w:snapToGrid w:val="0"/>
                <w:lang w:eastAsia="en-US"/>
              </w:rPr>
            </w:pPr>
            <w:r w:rsidRPr="00CD7D70">
              <w:rPr>
                <w:i/>
                <w:snapToGrid w:val="0"/>
              </w:rPr>
              <w:t>GLO-RTK-BiasInformation</w:t>
            </w:r>
          </w:p>
        </w:tc>
      </w:tr>
      <w:tr w:rsidR="00B41C0A" w:rsidRPr="00CD7D70" w14:paraId="02D56D42"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A4D3F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4636E82" w14:textId="77777777" w:rsidR="00B41C0A" w:rsidRPr="00CD7D70" w:rsidRDefault="00B41C0A">
            <w:pPr>
              <w:pStyle w:val="TAL"/>
              <w:keepNext w:val="0"/>
              <w:keepLines w:val="0"/>
              <w:widowControl w:val="0"/>
              <w:rPr>
                <w:i/>
                <w:lang w:eastAsia="ko-KR"/>
              </w:rPr>
            </w:pPr>
            <w:r w:rsidRPr="00CD7D70">
              <w:rPr>
                <w:i/>
                <w:lang w:eastAsia="ko-KR"/>
              </w:rPr>
              <w:t>posSibType2-14</w:t>
            </w:r>
          </w:p>
        </w:tc>
        <w:tc>
          <w:tcPr>
            <w:tcW w:w="3545" w:type="dxa"/>
            <w:tcBorders>
              <w:top w:val="single" w:sz="4" w:space="0" w:color="auto"/>
              <w:left w:val="single" w:sz="4" w:space="0" w:color="auto"/>
              <w:bottom w:val="single" w:sz="4" w:space="0" w:color="auto"/>
              <w:right w:val="single" w:sz="4" w:space="0" w:color="auto"/>
            </w:tcBorders>
            <w:hideMark/>
          </w:tcPr>
          <w:p w14:paraId="059366A5" w14:textId="77777777" w:rsidR="00B41C0A" w:rsidRPr="00CD7D70" w:rsidRDefault="00B41C0A">
            <w:pPr>
              <w:pStyle w:val="TAL"/>
              <w:keepNext w:val="0"/>
              <w:keepLines w:val="0"/>
              <w:widowControl w:val="0"/>
              <w:rPr>
                <w:i/>
                <w:snapToGrid w:val="0"/>
                <w:lang w:eastAsia="en-US"/>
              </w:rPr>
            </w:pPr>
            <w:r w:rsidRPr="00CD7D70">
              <w:rPr>
                <w:i/>
                <w:snapToGrid w:val="0"/>
              </w:rPr>
              <w:t>GNSS-RTK-MAC-CorrectionDifferences</w:t>
            </w:r>
          </w:p>
        </w:tc>
      </w:tr>
      <w:tr w:rsidR="00B41C0A" w:rsidRPr="00CD7D70" w14:paraId="1ED995C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41FC"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6D69458D" w14:textId="77777777" w:rsidR="00B41C0A" w:rsidRPr="00CD7D70" w:rsidRDefault="00B41C0A">
            <w:pPr>
              <w:pStyle w:val="TAL"/>
              <w:keepNext w:val="0"/>
              <w:keepLines w:val="0"/>
              <w:widowControl w:val="0"/>
              <w:rPr>
                <w:i/>
                <w:lang w:eastAsia="ko-KR"/>
              </w:rPr>
            </w:pPr>
            <w:r w:rsidRPr="00CD7D70">
              <w:rPr>
                <w:i/>
                <w:lang w:eastAsia="ko-KR"/>
              </w:rPr>
              <w:t>posSibType2-15</w:t>
            </w:r>
          </w:p>
        </w:tc>
        <w:tc>
          <w:tcPr>
            <w:tcW w:w="3545" w:type="dxa"/>
            <w:tcBorders>
              <w:top w:val="single" w:sz="4" w:space="0" w:color="auto"/>
              <w:left w:val="single" w:sz="4" w:space="0" w:color="auto"/>
              <w:bottom w:val="single" w:sz="4" w:space="0" w:color="auto"/>
              <w:right w:val="single" w:sz="4" w:space="0" w:color="auto"/>
            </w:tcBorders>
            <w:hideMark/>
          </w:tcPr>
          <w:p w14:paraId="7A9E1D5E" w14:textId="00B31F3F" w:rsidR="00B41C0A" w:rsidRPr="00CD7D70" w:rsidRDefault="00B41C0A">
            <w:pPr>
              <w:pStyle w:val="TAL"/>
              <w:keepNext w:val="0"/>
              <w:keepLines w:val="0"/>
              <w:widowControl w:val="0"/>
              <w:rPr>
                <w:i/>
                <w:snapToGrid w:val="0"/>
                <w:lang w:eastAsia="zh-CN"/>
              </w:rPr>
            </w:pPr>
            <w:r w:rsidRPr="00CD7D70">
              <w:rPr>
                <w:i/>
                <w:snapToGrid w:val="0"/>
              </w:rPr>
              <w:t>GNSS-RTK-Residuals</w:t>
            </w:r>
          </w:p>
        </w:tc>
      </w:tr>
      <w:tr w:rsidR="00B41C0A" w:rsidRPr="00CD7D70" w14:paraId="1A3D3E2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3220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C4C0A67" w14:textId="77777777" w:rsidR="00B41C0A" w:rsidRPr="00CD7D70" w:rsidRDefault="00B41C0A">
            <w:pPr>
              <w:pStyle w:val="TAL"/>
              <w:keepNext w:val="0"/>
              <w:keepLines w:val="0"/>
              <w:widowControl w:val="0"/>
              <w:rPr>
                <w:i/>
                <w:lang w:eastAsia="ko-KR"/>
              </w:rPr>
            </w:pPr>
            <w:r w:rsidRPr="00CD7D70">
              <w:rPr>
                <w:i/>
                <w:lang w:eastAsia="ko-KR"/>
              </w:rPr>
              <w:t>posSibType2-16</w:t>
            </w:r>
          </w:p>
        </w:tc>
        <w:tc>
          <w:tcPr>
            <w:tcW w:w="3545" w:type="dxa"/>
            <w:tcBorders>
              <w:top w:val="single" w:sz="4" w:space="0" w:color="auto"/>
              <w:left w:val="single" w:sz="4" w:space="0" w:color="auto"/>
              <w:bottom w:val="single" w:sz="4" w:space="0" w:color="auto"/>
              <w:right w:val="single" w:sz="4" w:space="0" w:color="auto"/>
            </w:tcBorders>
            <w:hideMark/>
          </w:tcPr>
          <w:p w14:paraId="4C37F84B" w14:textId="77777777" w:rsidR="00B41C0A" w:rsidRPr="00CD7D70" w:rsidRDefault="00B41C0A">
            <w:pPr>
              <w:pStyle w:val="TAL"/>
              <w:keepNext w:val="0"/>
              <w:keepLines w:val="0"/>
              <w:widowControl w:val="0"/>
              <w:rPr>
                <w:i/>
                <w:snapToGrid w:val="0"/>
                <w:lang w:eastAsia="en-US"/>
              </w:rPr>
            </w:pPr>
            <w:r w:rsidRPr="00CD7D70">
              <w:rPr>
                <w:i/>
                <w:snapToGrid w:val="0"/>
              </w:rPr>
              <w:t>GNSS-RTK-FKP-Gradients</w:t>
            </w:r>
          </w:p>
        </w:tc>
      </w:tr>
      <w:tr w:rsidR="00B41C0A" w:rsidRPr="00CD7D70" w14:paraId="5C42B2D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F6AC"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054E72C" w14:textId="77777777" w:rsidR="00B41C0A" w:rsidRPr="00CD7D70" w:rsidRDefault="00B41C0A">
            <w:pPr>
              <w:pStyle w:val="TAL"/>
              <w:keepNext w:val="0"/>
              <w:keepLines w:val="0"/>
              <w:widowControl w:val="0"/>
              <w:rPr>
                <w:i/>
                <w:lang w:eastAsia="ko-KR"/>
              </w:rPr>
            </w:pPr>
            <w:r w:rsidRPr="00CD7D70">
              <w:rPr>
                <w:i/>
                <w:lang w:eastAsia="ko-KR"/>
              </w:rPr>
              <w:t>posSibType2-17</w:t>
            </w:r>
          </w:p>
        </w:tc>
        <w:tc>
          <w:tcPr>
            <w:tcW w:w="3545" w:type="dxa"/>
            <w:tcBorders>
              <w:top w:val="single" w:sz="4" w:space="0" w:color="auto"/>
              <w:left w:val="single" w:sz="4" w:space="0" w:color="auto"/>
              <w:bottom w:val="single" w:sz="4" w:space="0" w:color="auto"/>
              <w:right w:val="single" w:sz="4" w:space="0" w:color="auto"/>
            </w:tcBorders>
            <w:hideMark/>
          </w:tcPr>
          <w:p w14:paraId="14354FCA" w14:textId="77777777" w:rsidR="00B41C0A" w:rsidRPr="00CD7D70" w:rsidRDefault="00B41C0A">
            <w:pPr>
              <w:pStyle w:val="TAL"/>
              <w:keepNext w:val="0"/>
              <w:keepLines w:val="0"/>
              <w:widowControl w:val="0"/>
              <w:rPr>
                <w:i/>
                <w:snapToGrid w:val="0"/>
                <w:lang w:eastAsia="en-US"/>
              </w:rPr>
            </w:pPr>
            <w:r w:rsidRPr="00CD7D70">
              <w:rPr>
                <w:i/>
                <w:snapToGrid w:val="0"/>
              </w:rPr>
              <w:t>GNSS-SSR-OrbitCorrections</w:t>
            </w:r>
          </w:p>
        </w:tc>
      </w:tr>
      <w:tr w:rsidR="00B41C0A" w:rsidRPr="00CD7D70" w14:paraId="37D65EA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D33C92"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3C76071" w14:textId="77777777" w:rsidR="00B41C0A" w:rsidRPr="00CD7D70" w:rsidRDefault="00B41C0A">
            <w:pPr>
              <w:pStyle w:val="TAL"/>
              <w:keepNext w:val="0"/>
              <w:keepLines w:val="0"/>
              <w:widowControl w:val="0"/>
              <w:rPr>
                <w:i/>
                <w:lang w:eastAsia="ko-KR"/>
              </w:rPr>
            </w:pPr>
            <w:r w:rsidRPr="00CD7D70">
              <w:rPr>
                <w:i/>
                <w:lang w:eastAsia="ko-KR"/>
              </w:rPr>
              <w:t>posSibType2-18</w:t>
            </w:r>
          </w:p>
        </w:tc>
        <w:tc>
          <w:tcPr>
            <w:tcW w:w="3545" w:type="dxa"/>
            <w:tcBorders>
              <w:top w:val="single" w:sz="4" w:space="0" w:color="auto"/>
              <w:left w:val="single" w:sz="4" w:space="0" w:color="auto"/>
              <w:bottom w:val="single" w:sz="4" w:space="0" w:color="auto"/>
              <w:right w:val="single" w:sz="4" w:space="0" w:color="auto"/>
            </w:tcBorders>
            <w:hideMark/>
          </w:tcPr>
          <w:p w14:paraId="62CB99C1" w14:textId="77777777" w:rsidR="00B41C0A" w:rsidRPr="00CD7D70" w:rsidRDefault="00B41C0A">
            <w:pPr>
              <w:pStyle w:val="TAL"/>
              <w:keepNext w:val="0"/>
              <w:keepLines w:val="0"/>
              <w:widowControl w:val="0"/>
              <w:rPr>
                <w:i/>
                <w:snapToGrid w:val="0"/>
                <w:lang w:eastAsia="en-US"/>
              </w:rPr>
            </w:pPr>
            <w:r w:rsidRPr="00CD7D70">
              <w:rPr>
                <w:i/>
                <w:snapToGrid w:val="0"/>
              </w:rPr>
              <w:t>GNSS-SSR-ClockCorrections</w:t>
            </w:r>
          </w:p>
        </w:tc>
      </w:tr>
      <w:tr w:rsidR="00B41C0A" w:rsidRPr="00CD7D70" w14:paraId="7235F4FB"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8EDFA"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9CE5F19" w14:textId="77777777" w:rsidR="00B41C0A" w:rsidRPr="00CD7D70" w:rsidRDefault="00B41C0A">
            <w:pPr>
              <w:pStyle w:val="TAL"/>
              <w:keepNext w:val="0"/>
              <w:keepLines w:val="0"/>
              <w:widowControl w:val="0"/>
              <w:rPr>
                <w:i/>
                <w:lang w:eastAsia="ko-KR"/>
              </w:rPr>
            </w:pPr>
            <w:r w:rsidRPr="00CD7D70">
              <w:rPr>
                <w:i/>
                <w:lang w:eastAsia="ko-KR"/>
              </w:rPr>
              <w:t>posSibType2-19</w:t>
            </w:r>
          </w:p>
        </w:tc>
        <w:tc>
          <w:tcPr>
            <w:tcW w:w="3545" w:type="dxa"/>
            <w:tcBorders>
              <w:top w:val="single" w:sz="4" w:space="0" w:color="auto"/>
              <w:left w:val="single" w:sz="4" w:space="0" w:color="auto"/>
              <w:bottom w:val="single" w:sz="4" w:space="0" w:color="auto"/>
              <w:right w:val="single" w:sz="4" w:space="0" w:color="auto"/>
            </w:tcBorders>
            <w:hideMark/>
          </w:tcPr>
          <w:p w14:paraId="6D22FC4D" w14:textId="77777777" w:rsidR="00B41C0A" w:rsidRPr="00CD7D70" w:rsidRDefault="00B41C0A">
            <w:pPr>
              <w:pStyle w:val="TAL"/>
              <w:keepNext w:val="0"/>
              <w:keepLines w:val="0"/>
              <w:widowControl w:val="0"/>
              <w:rPr>
                <w:i/>
                <w:snapToGrid w:val="0"/>
                <w:lang w:eastAsia="en-US"/>
              </w:rPr>
            </w:pPr>
            <w:r w:rsidRPr="00CD7D70">
              <w:rPr>
                <w:i/>
                <w:snapToGrid w:val="0"/>
              </w:rPr>
              <w:t>GNSS-SSR-CodeBias</w:t>
            </w:r>
          </w:p>
        </w:tc>
      </w:tr>
      <w:tr w:rsidR="00B41C0A" w:rsidRPr="00CD7D70" w14:paraId="2B7A3DD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042750"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0964F1B8" w14:textId="77777777" w:rsidR="00B41C0A" w:rsidRPr="00CD7D70" w:rsidRDefault="00B41C0A">
            <w:pPr>
              <w:pStyle w:val="TAL"/>
              <w:keepNext w:val="0"/>
              <w:keepLines w:val="0"/>
              <w:widowControl w:val="0"/>
              <w:rPr>
                <w:i/>
                <w:lang w:eastAsia="ko-KR"/>
              </w:rPr>
            </w:pPr>
            <w:r w:rsidRPr="00CD7D70">
              <w:rPr>
                <w:i/>
                <w:lang w:eastAsia="ko-KR"/>
              </w:rPr>
              <w:t>posSibType2-20</w:t>
            </w:r>
          </w:p>
        </w:tc>
        <w:tc>
          <w:tcPr>
            <w:tcW w:w="3545" w:type="dxa"/>
            <w:tcBorders>
              <w:top w:val="single" w:sz="4" w:space="0" w:color="auto"/>
              <w:left w:val="single" w:sz="4" w:space="0" w:color="auto"/>
              <w:bottom w:val="single" w:sz="4" w:space="0" w:color="auto"/>
              <w:right w:val="single" w:sz="4" w:space="0" w:color="auto"/>
            </w:tcBorders>
            <w:hideMark/>
          </w:tcPr>
          <w:p w14:paraId="0099E887" w14:textId="77777777" w:rsidR="00B41C0A" w:rsidRPr="00CD7D70" w:rsidRDefault="00B41C0A">
            <w:pPr>
              <w:pStyle w:val="TAL"/>
              <w:keepNext w:val="0"/>
              <w:keepLines w:val="0"/>
              <w:widowControl w:val="0"/>
              <w:rPr>
                <w:i/>
                <w:snapToGrid w:val="0"/>
                <w:lang w:eastAsia="en-US"/>
              </w:rPr>
            </w:pPr>
            <w:r w:rsidRPr="00CD7D70">
              <w:rPr>
                <w:i/>
                <w:snapToGrid w:val="0"/>
              </w:rPr>
              <w:t>GNSS-SSR-URA</w:t>
            </w:r>
          </w:p>
        </w:tc>
      </w:tr>
      <w:tr w:rsidR="00B41C0A" w:rsidRPr="00CD7D70" w14:paraId="7EF544A8"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A41152"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0392116" w14:textId="77777777" w:rsidR="00B41C0A" w:rsidRPr="00CD7D70" w:rsidRDefault="00B41C0A">
            <w:pPr>
              <w:pStyle w:val="TAL"/>
              <w:keepNext w:val="0"/>
              <w:keepLines w:val="0"/>
              <w:widowControl w:val="0"/>
              <w:rPr>
                <w:i/>
                <w:lang w:eastAsia="ko-KR"/>
              </w:rPr>
            </w:pPr>
            <w:r w:rsidRPr="00CD7D70">
              <w:rPr>
                <w:i/>
                <w:lang w:eastAsia="ko-KR"/>
              </w:rPr>
              <w:t>posSibType2-21</w:t>
            </w:r>
          </w:p>
        </w:tc>
        <w:tc>
          <w:tcPr>
            <w:tcW w:w="3545" w:type="dxa"/>
            <w:tcBorders>
              <w:top w:val="single" w:sz="4" w:space="0" w:color="auto"/>
              <w:left w:val="single" w:sz="4" w:space="0" w:color="auto"/>
              <w:bottom w:val="single" w:sz="4" w:space="0" w:color="auto"/>
              <w:right w:val="single" w:sz="4" w:space="0" w:color="auto"/>
            </w:tcBorders>
            <w:hideMark/>
          </w:tcPr>
          <w:p w14:paraId="1AB72438" w14:textId="77777777" w:rsidR="00B41C0A" w:rsidRPr="00CD7D70" w:rsidRDefault="00B41C0A">
            <w:pPr>
              <w:pStyle w:val="TAL"/>
              <w:keepNext w:val="0"/>
              <w:keepLines w:val="0"/>
              <w:widowControl w:val="0"/>
              <w:rPr>
                <w:i/>
                <w:snapToGrid w:val="0"/>
                <w:lang w:eastAsia="en-US"/>
              </w:rPr>
            </w:pPr>
            <w:r w:rsidRPr="00CD7D70">
              <w:rPr>
                <w:i/>
                <w:snapToGrid w:val="0"/>
              </w:rPr>
              <w:t>GNSS-SSR-PhaseBias</w:t>
            </w:r>
          </w:p>
        </w:tc>
      </w:tr>
      <w:tr w:rsidR="00B41C0A" w:rsidRPr="00CD7D70" w14:paraId="4AC8AAE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57CE17"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D8A1D8D" w14:textId="77777777" w:rsidR="00B41C0A" w:rsidRPr="00CD7D70" w:rsidRDefault="00B41C0A">
            <w:pPr>
              <w:pStyle w:val="TAL"/>
              <w:keepNext w:val="0"/>
              <w:keepLines w:val="0"/>
              <w:widowControl w:val="0"/>
              <w:rPr>
                <w:i/>
                <w:lang w:eastAsia="ko-KR"/>
              </w:rPr>
            </w:pPr>
            <w:r w:rsidRPr="00CD7D70">
              <w:rPr>
                <w:i/>
                <w:lang w:eastAsia="ko-KR"/>
              </w:rPr>
              <w:t>posSibType2-22</w:t>
            </w:r>
          </w:p>
        </w:tc>
        <w:tc>
          <w:tcPr>
            <w:tcW w:w="3545" w:type="dxa"/>
            <w:tcBorders>
              <w:top w:val="single" w:sz="4" w:space="0" w:color="auto"/>
              <w:left w:val="single" w:sz="4" w:space="0" w:color="auto"/>
              <w:bottom w:val="single" w:sz="4" w:space="0" w:color="auto"/>
              <w:right w:val="single" w:sz="4" w:space="0" w:color="auto"/>
            </w:tcBorders>
            <w:hideMark/>
          </w:tcPr>
          <w:p w14:paraId="569C71DA" w14:textId="77777777" w:rsidR="00B41C0A" w:rsidRPr="00CD7D70" w:rsidRDefault="00B41C0A">
            <w:pPr>
              <w:pStyle w:val="TAL"/>
              <w:keepNext w:val="0"/>
              <w:keepLines w:val="0"/>
              <w:widowControl w:val="0"/>
              <w:rPr>
                <w:i/>
                <w:snapToGrid w:val="0"/>
                <w:lang w:eastAsia="en-US"/>
              </w:rPr>
            </w:pPr>
            <w:r w:rsidRPr="00CD7D70">
              <w:rPr>
                <w:i/>
                <w:snapToGrid w:val="0"/>
              </w:rPr>
              <w:t>GNSS-SSR-STEC-Correction</w:t>
            </w:r>
          </w:p>
        </w:tc>
      </w:tr>
      <w:tr w:rsidR="00B41C0A" w:rsidRPr="00CD7D70" w14:paraId="170C758E"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518A02"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6282EA4" w14:textId="77777777" w:rsidR="00B41C0A" w:rsidRPr="00CD7D70" w:rsidRDefault="00B41C0A">
            <w:pPr>
              <w:pStyle w:val="TAL"/>
              <w:keepNext w:val="0"/>
              <w:keepLines w:val="0"/>
              <w:widowControl w:val="0"/>
              <w:rPr>
                <w:i/>
                <w:lang w:eastAsia="ko-KR"/>
              </w:rPr>
            </w:pPr>
            <w:r w:rsidRPr="00CD7D70">
              <w:rPr>
                <w:i/>
                <w:lang w:eastAsia="ko-KR"/>
              </w:rPr>
              <w:t>posSibType2-23</w:t>
            </w:r>
          </w:p>
        </w:tc>
        <w:tc>
          <w:tcPr>
            <w:tcW w:w="3545" w:type="dxa"/>
            <w:tcBorders>
              <w:top w:val="single" w:sz="4" w:space="0" w:color="auto"/>
              <w:left w:val="single" w:sz="4" w:space="0" w:color="auto"/>
              <w:bottom w:val="single" w:sz="4" w:space="0" w:color="auto"/>
              <w:right w:val="single" w:sz="4" w:space="0" w:color="auto"/>
            </w:tcBorders>
            <w:hideMark/>
          </w:tcPr>
          <w:p w14:paraId="0E922119" w14:textId="77777777" w:rsidR="00B41C0A" w:rsidRPr="00CD7D70" w:rsidRDefault="00B41C0A">
            <w:pPr>
              <w:pStyle w:val="TAL"/>
              <w:keepNext w:val="0"/>
              <w:keepLines w:val="0"/>
              <w:widowControl w:val="0"/>
              <w:rPr>
                <w:i/>
                <w:snapToGrid w:val="0"/>
                <w:lang w:eastAsia="en-US"/>
              </w:rPr>
            </w:pPr>
            <w:r w:rsidRPr="00CD7D70">
              <w:rPr>
                <w:i/>
                <w:snapToGrid w:val="0"/>
              </w:rPr>
              <w:t>GNSS-SSR-GriddedCorrection</w:t>
            </w:r>
          </w:p>
        </w:tc>
      </w:tr>
      <w:tr w:rsidR="00B41C0A" w:rsidRPr="00CD7D70" w14:paraId="260138F7"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68846"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9A6CE68" w14:textId="77777777" w:rsidR="00B41C0A" w:rsidRPr="00CD7D70" w:rsidRDefault="00B41C0A">
            <w:pPr>
              <w:pStyle w:val="TAL"/>
              <w:keepNext w:val="0"/>
              <w:keepLines w:val="0"/>
              <w:widowControl w:val="0"/>
              <w:rPr>
                <w:i/>
                <w:lang w:eastAsia="ko-KR"/>
              </w:rPr>
            </w:pPr>
            <w:r w:rsidRPr="00CD7D70">
              <w:rPr>
                <w:i/>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2F49319E" w14:textId="77777777" w:rsidR="00B41C0A" w:rsidRPr="00CD7D70" w:rsidRDefault="00B41C0A">
            <w:pPr>
              <w:pStyle w:val="TAL"/>
              <w:keepNext w:val="0"/>
              <w:keepLines w:val="0"/>
              <w:widowControl w:val="0"/>
              <w:rPr>
                <w:i/>
                <w:snapToGrid w:val="0"/>
                <w:lang w:eastAsia="en-US"/>
              </w:rPr>
            </w:pPr>
            <w:r w:rsidRPr="00CD7D70">
              <w:rPr>
                <w:i/>
                <w:snapToGrid w:val="0"/>
              </w:rPr>
              <w:t>NavIC-DifferentialCorrections</w:t>
            </w:r>
          </w:p>
        </w:tc>
      </w:tr>
      <w:tr w:rsidR="00B41C0A" w:rsidRPr="00CD7D70" w14:paraId="21BC653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328E9" w14:textId="77777777" w:rsidR="00B41C0A" w:rsidRPr="00CD7D70"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66752991" w14:textId="77777777" w:rsidR="00B41C0A" w:rsidRPr="00CD7D70" w:rsidRDefault="00B41C0A">
            <w:pPr>
              <w:pStyle w:val="TAL"/>
              <w:keepNext w:val="0"/>
              <w:keepLines w:val="0"/>
              <w:widowControl w:val="0"/>
              <w:rPr>
                <w:i/>
                <w:lang w:eastAsia="ko-KR"/>
              </w:rPr>
            </w:pPr>
            <w:r w:rsidRPr="00CD7D70">
              <w:rPr>
                <w:i/>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37C87EFC" w14:textId="77777777" w:rsidR="00B41C0A" w:rsidRPr="00CD7D70" w:rsidRDefault="00B41C0A">
            <w:pPr>
              <w:pStyle w:val="TAL"/>
              <w:keepNext w:val="0"/>
              <w:keepLines w:val="0"/>
              <w:widowControl w:val="0"/>
              <w:rPr>
                <w:i/>
                <w:snapToGrid w:val="0"/>
                <w:lang w:eastAsia="en-US"/>
              </w:rPr>
            </w:pPr>
            <w:r w:rsidRPr="00CD7D70">
              <w:rPr>
                <w:i/>
                <w:snapToGrid w:val="0"/>
              </w:rPr>
              <w:t>NavIC-GridModelParameter</w:t>
            </w:r>
          </w:p>
        </w:tc>
      </w:tr>
      <w:tr w:rsidR="00B41C0A" w:rsidRPr="00CD7D70" w14:paraId="7C127860"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53829B88" w14:textId="77777777" w:rsidR="00B41C0A" w:rsidRPr="00CD7D70" w:rsidRDefault="00B41C0A">
            <w:pPr>
              <w:pStyle w:val="TAL"/>
              <w:keepNext w:val="0"/>
              <w:keepLines w:val="0"/>
              <w:widowControl w:val="0"/>
              <w:rPr>
                <w:lang w:eastAsia="ko-KR"/>
              </w:rPr>
            </w:pPr>
            <w:r w:rsidRPr="00CD7D70">
              <w:rPr>
                <w:lang w:eastAsia="ko-KR"/>
              </w:rPr>
              <w:t xml:space="preserve">OTDOA Assistance Data (clause </w:t>
            </w:r>
            <w:r w:rsidRPr="00CD7D70">
              <w:t>7.4.2)</w:t>
            </w:r>
          </w:p>
        </w:tc>
        <w:tc>
          <w:tcPr>
            <w:tcW w:w="1710" w:type="dxa"/>
            <w:tcBorders>
              <w:top w:val="single" w:sz="4" w:space="0" w:color="auto"/>
              <w:left w:val="single" w:sz="4" w:space="0" w:color="auto"/>
              <w:bottom w:val="single" w:sz="4" w:space="0" w:color="auto"/>
              <w:right w:val="single" w:sz="4" w:space="0" w:color="auto"/>
            </w:tcBorders>
            <w:hideMark/>
          </w:tcPr>
          <w:p w14:paraId="549599FB" w14:textId="77777777" w:rsidR="00B41C0A" w:rsidRPr="00CD7D70" w:rsidRDefault="00B41C0A">
            <w:pPr>
              <w:pStyle w:val="TAL"/>
              <w:keepNext w:val="0"/>
              <w:keepLines w:val="0"/>
              <w:widowControl w:val="0"/>
              <w:rPr>
                <w:i/>
                <w:lang w:eastAsia="ko-KR"/>
              </w:rPr>
            </w:pPr>
            <w:r w:rsidRPr="00CD7D70">
              <w:rPr>
                <w:i/>
                <w:lang w:eastAsia="ko-KR"/>
              </w:rPr>
              <w:t>posSibType3-1</w:t>
            </w:r>
          </w:p>
        </w:tc>
        <w:tc>
          <w:tcPr>
            <w:tcW w:w="3545" w:type="dxa"/>
            <w:tcBorders>
              <w:top w:val="single" w:sz="4" w:space="0" w:color="auto"/>
              <w:left w:val="single" w:sz="4" w:space="0" w:color="auto"/>
              <w:bottom w:val="single" w:sz="4" w:space="0" w:color="auto"/>
              <w:right w:val="single" w:sz="4" w:space="0" w:color="auto"/>
            </w:tcBorders>
            <w:hideMark/>
          </w:tcPr>
          <w:p w14:paraId="0A410967" w14:textId="77777777" w:rsidR="00B41C0A" w:rsidRPr="00CD7D70" w:rsidRDefault="00B41C0A">
            <w:pPr>
              <w:pStyle w:val="TAL"/>
              <w:keepNext w:val="0"/>
              <w:keepLines w:val="0"/>
              <w:widowControl w:val="0"/>
              <w:rPr>
                <w:i/>
                <w:snapToGrid w:val="0"/>
                <w:lang w:eastAsia="en-US"/>
              </w:rPr>
            </w:pPr>
            <w:r w:rsidRPr="00CD7D70">
              <w:rPr>
                <w:i/>
                <w:snapToGrid w:val="0"/>
              </w:rPr>
              <w:t>OTDOA-UE-Assisted</w:t>
            </w:r>
          </w:p>
        </w:tc>
      </w:tr>
      <w:tr w:rsidR="00B41C0A" w:rsidRPr="00CD7D70" w14:paraId="2E18D9B9"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6BA0F169" w14:textId="77777777" w:rsidR="00B41C0A" w:rsidRPr="00CD7D70" w:rsidRDefault="00B41C0A">
            <w:pPr>
              <w:pStyle w:val="TAL"/>
              <w:keepNext w:val="0"/>
              <w:keepLines w:val="0"/>
              <w:widowControl w:val="0"/>
              <w:rPr>
                <w:lang w:eastAsia="ko-KR"/>
              </w:rPr>
            </w:pPr>
            <w:r w:rsidRPr="00CD7D70">
              <w:rPr>
                <w:lang w:eastAsia="ko-KR"/>
              </w:rPr>
              <w:t>Barometric Assistance Data</w:t>
            </w:r>
          </w:p>
          <w:p w14:paraId="185A30C6" w14:textId="77777777" w:rsidR="00B41C0A" w:rsidRPr="00CD7D70" w:rsidRDefault="00B41C0A">
            <w:pPr>
              <w:pStyle w:val="TAL"/>
              <w:keepNext w:val="0"/>
              <w:keepLines w:val="0"/>
              <w:widowControl w:val="0"/>
              <w:rPr>
                <w:lang w:eastAsia="ko-KR"/>
              </w:rPr>
            </w:pPr>
            <w:r w:rsidRPr="00CD7D70">
              <w:rPr>
                <w:lang w:eastAsia="ko-KR"/>
              </w:rPr>
              <w:t>(clause 6.5.5.8)</w:t>
            </w:r>
          </w:p>
        </w:tc>
        <w:tc>
          <w:tcPr>
            <w:tcW w:w="1710" w:type="dxa"/>
            <w:tcBorders>
              <w:top w:val="single" w:sz="4" w:space="0" w:color="auto"/>
              <w:left w:val="single" w:sz="4" w:space="0" w:color="auto"/>
              <w:bottom w:val="single" w:sz="4" w:space="0" w:color="auto"/>
              <w:right w:val="single" w:sz="4" w:space="0" w:color="auto"/>
            </w:tcBorders>
            <w:hideMark/>
          </w:tcPr>
          <w:p w14:paraId="570DD77F" w14:textId="77777777" w:rsidR="00B41C0A" w:rsidRPr="00CD7D70" w:rsidRDefault="00B41C0A">
            <w:pPr>
              <w:pStyle w:val="TAL"/>
              <w:keepNext w:val="0"/>
              <w:keepLines w:val="0"/>
              <w:widowControl w:val="0"/>
              <w:rPr>
                <w:i/>
                <w:lang w:eastAsia="ko-KR"/>
              </w:rPr>
            </w:pPr>
            <w:r w:rsidRPr="00CD7D70">
              <w:rPr>
                <w:i/>
                <w:lang w:eastAsia="ko-KR"/>
              </w:rPr>
              <w:t>posSibType4-1</w:t>
            </w:r>
          </w:p>
        </w:tc>
        <w:tc>
          <w:tcPr>
            <w:tcW w:w="3545" w:type="dxa"/>
            <w:tcBorders>
              <w:top w:val="single" w:sz="4" w:space="0" w:color="auto"/>
              <w:left w:val="single" w:sz="4" w:space="0" w:color="auto"/>
              <w:bottom w:val="single" w:sz="4" w:space="0" w:color="auto"/>
              <w:right w:val="single" w:sz="4" w:space="0" w:color="auto"/>
            </w:tcBorders>
            <w:hideMark/>
          </w:tcPr>
          <w:p w14:paraId="49110C7C" w14:textId="77777777" w:rsidR="00B41C0A" w:rsidRPr="00CD7D70" w:rsidRDefault="00B41C0A">
            <w:pPr>
              <w:pStyle w:val="TAL"/>
              <w:keepNext w:val="0"/>
              <w:keepLines w:val="0"/>
              <w:widowControl w:val="0"/>
              <w:rPr>
                <w:i/>
                <w:snapToGrid w:val="0"/>
                <w:lang w:eastAsia="en-US"/>
              </w:rPr>
            </w:pPr>
            <w:r w:rsidRPr="00CD7D70">
              <w:rPr>
                <w:i/>
                <w:snapToGrid w:val="0"/>
              </w:rPr>
              <w:t>Sensor-AssistanceDataList</w:t>
            </w:r>
          </w:p>
        </w:tc>
      </w:tr>
      <w:tr w:rsidR="00B41C0A" w:rsidRPr="00CD7D70" w14:paraId="47B5FC60"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0A655E89" w14:textId="77777777" w:rsidR="00B41C0A" w:rsidRPr="00CD7D70" w:rsidRDefault="00B41C0A">
            <w:pPr>
              <w:pStyle w:val="TAL"/>
              <w:keepNext w:val="0"/>
              <w:keepLines w:val="0"/>
              <w:widowControl w:val="0"/>
              <w:rPr>
                <w:lang w:eastAsia="ko-KR"/>
              </w:rPr>
            </w:pPr>
            <w:r w:rsidRPr="00CD7D70">
              <w:rPr>
                <w:lang w:eastAsia="ko-KR"/>
              </w:rPr>
              <w:t>TBS Assistance Data</w:t>
            </w:r>
          </w:p>
          <w:p w14:paraId="6DE85674" w14:textId="77777777" w:rsidR="00B41C0A" w:rsidRPr="00CD7D70" w:rsidRDefault="00B41C0A">
            <w:pPr>
              <w:pStyle w:val="TAL"/>
              <w:keepNext w:val="0"/>
              <w:keepLines w:val="0"/>
              <w:widowControl w:val="0"/>
              <w:rPr>
                <w:lang w:eastAsia="ko-KR"/>
              </w:rPr>
            </w:pPr>
            <w:r w:rsidRPr="00CD7D70">
              <w:rPr>
                <w:lang w:eastAsia="ko-KR"/>
              </w:rPr>
              <w:t xml:space="preserve">(clause </w:t>
            </w:r>
            <w:r w:rsidRPr="00CD7D70">
              <w:t>6.5.4.8</w:t>
            </w:r>
            <w:r w:rsidRPr="00CD7D70">
              <w:rPr>
                <w:lang w:eastAsia="ko-KR"/>
              </w:rPr>
              <w:t>)</w:t>
            </w:r>
          </w:p>
        </w:tc>
        <w:tc>
          <w:tcPr>
            <w:tcW w:w="1710" w:type="dxa"/>
            <w:tcBorders>
              <w:top w:val="single" w:sz="4" w:space="0" w:color="auto"/>
              <w:left w:val="single" w:sz="4" w:space="0" w:color="auto"/>
              <w:bottom w:val="single" w:sz="4" w:space="0" w:color="auto"/>
              <w:right w:val="single" w:sz="4" w:space="0" w:color="auto"/>
            </w:tcBorders>
            <w:hideMark/>
          </w:tcPr>
          <w:p w14:paraId="0549922F" w14:textId="77777777" w:rsidR="00B41C0A" w:rsidRPr="00CD7D70" w:rsidRDefault="00B41C0A">
            <w:pPr>
              <w:pStyle w:val="TAL"/>
              <w:keepNext w:val="0"/>
              <w:keepLines w:val="0"/>
              <w:widowControl w:val="0"/>
              <w:rPr>
                <w:i/>
                <w:lang w:eastAsia="ko-KR"/>
              </w:rPr>
            </w:pPr>
            <w:r w:rsidRPr="00CD7D70">
              <w:rPr>
                <w:i/>
                <w:lang w:eastAsia="ko-KR"/>
              </w:rPr>
              <w:t>posSibType5-1</w:t>
            </w:r>
          </w:p>
        </w:tc>
        <w:tc>
          <w:tcPr>
            <w:tcW w:w="3545" w:type="dxa"/>
            <w:tcBorders>
              <w:top w:val="single" w:sz="4" w:space="0" w:color="auto"/>
              <w:left w:val="single" w:sz="4" w:space="0" w:color="auto"/>
              <w:bottom w:val="single" w:sz="4" w:space="0" w:color="auto"/>
              <w:right w:val="single" w:sz="4" w:space="0" w:color="auto"/>
            </w:tcBorders>
            <w:hideMark/>
          </w:tcPr>
          <w:p w14:paraId="7279DA3B" w14:textId="77777777" w:rsidR="00B41C0A" w:rsidRPr="00CD7D70" w:rsidRDefault="00B41C0A">
            <w:pPr>
              <w:pStyle w:val="TAL"/>
              <w:keepNext w:val="0"/>
              <w:keepLines w:val="0"/>
              <w:widowControl w:val="0"/>
              <w:rPr>
                <w:i/>
                <w:snapToGrid w:val="0"/>
                <w:lang w:eastAsia="en-US"/>
              </w:rPr>
            </w:pPr>
            <w:r w:rsidRPr="00CD7D70">
              <w:rPr>
                <w:i/>
                <w:snapToGrid w:val="0"/>
              </w:rPr>
              <w:t>TBS-AssistanceDataList</w:t>
            </w:r>
          </w:p>
        </w:tc>
      </w:tr>
      <w:tr w:rsidR="00B41C0A" w:rsidRPr="00CD7D70" w14:paraId="291679DE"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2B9FBAEE" w14:textId="77777777" w:rsidR="00B41C0A" w:rsidRPr="00CD7D70" w:rsidRDefault="00B41C0A">
            <w:pPr>
              <w:pStyle w:val="TAL"/>
              <w:keepNext w:val="0"/>
              <w:keepLines w:val="0"/>
              <w:widowControl w:val="0"/>
              <w:rPr>
                <w:lang w:eastAsia="ko-KR"/>
              </w:rPr>
            </w:pPr>
            <w:r w:rsidRPr="00CD7D70">
              <w:rPr>
                <w:lang w:eastAsia="ko-KR"/>
              </w:rPr>
              <w:t xml:space="preserve">NR DL-TDOA/DL-AoD Assistance Data (clauses 6.4.3, </w:t>
            </w:r>
            <w:r w:rsidRPr="00CD7D70">
              <w:t>7.4.2)</w:t>
            </w:r>
          </w:p>
        </w:tc>
        <w:tc>
          <w:tcPr>
            <w:tcW w:w="1710" w:type="dxa"/>
            <w:tcBorders>
              <w:top w:val="single" w:sz="4" w:space="0" w:color="auto"/>
              <w:left w:val="single" w:sz="4" w:space="0" w:color="auto"/>
              <w:bottom w:val="single" w:sz="4" w:space="0" w:color="auto"/>
              <w:right w:val="single" w:sz="4" w:space="0" w:color="auto"/>
            </w:tcBorders>
            <w:hideMark/>
          </w:tcPr>
          <w:p w14:paraId="29D2FDF3" w14:textId="77777777" w:rsidR="00B41C0A" w:rsidRPr="00CD7D70" w:rsidRDefault="00B41C0A">
            <w:pPr>
              <w:pStyle w:val="TAL"/>
              <w:keepNext w:val="0"/>
              <w:keepLines w:val="0"/>
              <w:widowControl w:val="0"/>
              <w:rPr>
                <w:i/>
                <w:lang w:eastAsia="ko-KR"/>
              </w:rPr>
            </w:pPr>
            <w:r w:rsidRPr="00CD7D70">
              <w:rPr>
                <w:i/>
                <w:lang w:eastAsia="ko-KR"/>
              </w:rPr>
              <w:t>posSibType6-1</w:t>
            </w:r>
          </w:p>
        </w:tc>
        <w:tc>
          <w:tcPr>
            <w:tcW w:w="3545" w:type="dxa"/>
            <w:tcBorders>
              <w:top w:val="single" w:sz="4" w:space="0" w:color="auto"/>
              <w:left w:val="single" w:sz="4" w:space="0" w:color="auto"/>
              <w:bottom w:val="single" w:sz="4" w:space="0" w:color="auto"/>
              <w:right w:val="single" w:sz="4" w:space="0" w:color="auto"/>
            </w:tcBorders>
            <w:hideMark/>
          </w:tcPr>
          <w:p w14:paraId="1E6523AE" w14:textId="77777777" w:rsidR="00B41C0A" w:rsidRPr="00CD7D70" w:rsidRDefault="00B41C0A">
            <w:pPr>
              <w:pStyle w:val="TAL"/>
              <w:keepNext w:val="0"/>
              <w:keepLines w:val="0"/>
              <w:widowControl w:val="0"/>
              <w:rPr>
                <w:i/>
                <w:snapToGrid w:val="0"/>
                <w:lang w:eastAsia="en-US"/>
              </w:rPr>
            </w:pPr>
            <w:r w:rsidRPr="00CD7D70">
              <w:rPr>
                <w:i/>
                <w:snapToGrid w:val="0"/>
              </w:rPr>
              <w:t>NR-DL-PRS-AssistanceData</w:t>
            </w:r>
          </w:p>
        </w:tc>
      </w:tr>
      <w:tr w:rsidR="00B41C0A" w:rsidRPr="00CD7D70" w14:paraId="7437D3A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4E0134"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19113A3" w14:textId="77777777" w:rsidR="00B41C0A" w:rsidRPr="00CD7D70" w:rsidRDefault="00B41C0A">
            <w:pPr>
              <w:pStyle w:val="TAL"/>
              <w:keepNext w:val="0"/>
              <w:keepLines w:val="0"/>
              <w:widowControl w:val="0"/>
              <w:rPr>
                <w:i/>
                <w:lang w:eastAsia="ko-KR"/>
              </w:rPr>
            </w:pPr>
            <w:r w:rsidRPr="00CD7D70">
              <w:rPr>
                <w:i/>
                <w:lang w:eastAsia="ko-KR"/>
              </w:rPr>
              <w:t>posSibType6-2</w:t>
            </w:r>
          </w:p>
        </w:tc>
        <w:tc>
          <w:tcPr>
            <w:tcW w:w="3545" w:type="dxa"/>
            <w:tcBorders>
              <w:top w:val="single" w:sz="4" w:space="0" w:color="auto"/>
              <w:left w:val="single" w:sz="4" w:space="0" w:color="auto"/>
              <w:bottom w:val="single" w:sz="4" w:space="0" w:color="auto"/>
              <w:right w:val="single" w:sz="4" w:space="0" w:color="auto"/>
            </w:tcBorders>
            <w:hideMark/>
          </w:tcPr>
          <w:p w14:paraId="65AB35B2" w14:textId="77777777" w:rsidR="00B41C0A" w:rsidRPr="00CD7D70" w:rsidRDefault="00B41C0A">
            <w:pPr>
              <w:pStyle w:val="TAL"/>
              <w:keepNext w:val="0"/>
              <w:keepLines w:val="0"/>
              <w:widowControl w:val="0"/>
              <w:rPr>
                <w:i/>
                <w:snapToGrid w:val="0"/>
                <w:lang w:eastAsia="en-US"/>
              </w:rPr>
            </w:pPr>
            <w:r w:rsidRPr="00CD7D70">
              <w:rPr>
                <w:i/>
                <w:snapToGrid w:val="0"/>
              </w:rPr>
              <w:t>NR-UEB-TRP-LocationData</w:t>
            </w:r>
          </w:p>
        </w:tc>
      </w:tr>
      <w:tr w:rsidR="00B41C0A" w:rsidRPr="00CD7D70" w14:paraId="6D8B5FCA"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F1C96" w14:textId="77777777" w:rsidR="00B41C0A" w:rsidRPr="00CD7D70"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AB87072" w14:textId="77777777" w:rsidR="00B41C0A" w:rsidRPr="00CD7D70" w:rsidRDefault="00B41C0A">
            <w:pPr>
              <w:pStyle w:val="TAL"/>
              <w:keepNext w:val="0"/>
              <w:keepLines w:val="0"/>
              <w:widowControl w:val="0"/>
              <w:rPr>
                <w:i/>
                <w:lang w:eastAsia="ko-KR"/>
              </w:rPr>
            </w:pPr>
            <w:r w:rsidRPr="00CD7D70">
              <w:rPr>
                <w:i/>
                <w:lang w:eastAsia="ko-KR"/>
              </w:rPr>
              <w:t>posSibType6-3</w:t>
            </w:r>
          </w:p>
        </w:tc>
        <w:tc>
          <w:tcPr>
            <w:tcW w:w="3545" w:type="dxa"/>
            <w:tcBorders>
              <w:top w:val="single" w:sz="4" w:space="0" w:color="auto"/>
              <w:left w:val="single" w:sz="4" w:space="0" w:color="auto"/>
              <w:bottom w:val="single" w:sz="4" w:space="0" w:color="auto"/>
              <w:right w:val="single" w:sz="4" w:space="0" w:color="auto"/>
            </w:tcBorders>
            <w:hideMark/>
          </w:tcPr>
          <w:p w14:paraId="40BEA9F8" w14:textId="77777777" w:rsidR="00B41C0A" w:rsidRPr="00CD7D70" w:rsidRDefault="00B41C0A">
            <w:pPr>
              <w:pStyle w:val="TAL"/>
              <w:keepNext w:val="0"/>
              <w:keepLines w:val="0"/>
              <w:widowControl w:val="0"/>
              <w:rPr>
                <w:i/>
                <w:snapToGrid w:val="0"/>
                <w:lang w:eastAsia="en-US"/>
              </w:rPr>
            </w:pPr>
            <w:r w:rsidRPr="00CD7D70">
              <w:rPr>
                <w:i/>
                <w:snapToGrid w:val="0"/>
              </w:rPr>
              <w:t>NR-UEB-TRP-RTD-Info</w:t>
            </w:r>
          </w:p>
        </w:tc>
      </w:tr>
    </w:tbl>
    <w:p w14:paraId="16E6BA47" w14:textId="77777777" w:rsidR="00B41C0A" w:rsidRPr="00CD7D70" w:rsidRDefault="00B41C0A" w:rsidP="00B41C0A">
      <w:pPr>
        <w:rPr>
          <w:lang w:eastAsia="zh-CN"/>
        </w:rPr>
      </w:pPr>
    </w:p>
    <w:p w14:paraId="2C84ECDE" w14:textId="77777777" w:rsidR="00B41C0A" w:rsidRPr="00CD7D70" w:rsidRDefault="00B41C0A" w:rsidP="00B41C0A">
      <w:pPr>
        <w:rPr>
          <w:lang w:eastAsia="zh-CN"/>
        </w:rPr>
      </w:pPr>
      <w:r w:rsidRPr="00CD7D70">
        <w:t xml:space="preserve">[TS </w:t>
      </w:r>
      <w:r w:rsidRPr="00CD7D70">
        <w:rPr>
          <w:lang w:eastAsia="zh-CN"/>
        </w:rPr>
        <w:t>38.331</w:t>
      </w:r>
      <w:r w:rsidRPr="00CD7D70">
        <w:t xml:space="preserve">, clause </w:t>
      </w:r>
      <w:r w:rsidRPr="00CD7D70">
        <w:rPr>
          <w:lang w:eastAsia="zh-CN"/>
        </w:rPr>
        <w:t>5.2.2.3.5</w:t>
      </w:r>
      <w:r w:rsidRPr="00CD7D70">
        <w:t>]</w:t>
      </w:r>
    </w:p>
    <w:p w14:paraId="027FC789" w14:textId="77777777" w:rsidR="00B41C0A" w:rsidRPr="00CD7D70" w:rsidRDefault="00B41C0A" w:rsidP="00B41C0A">
      <w:pPr>
        <w:rPr>
          <w:lang w:eastAsia="en-US"/>
        </w:rPr>
      </w:pPr>
      <w:r w:rsidRPr="00CD7D70">
        <w:t>The UE shall:</w:t>
      </w:r>
    </w:p>
    <w:p w14:paraId="7B167FCC" w14:textId="77777777" w:rsidR="00B41C0A" w:rsidRPr="00CD7D70" w:rsidRDefault="00B41C0A" w:rsidP="00B41C0A">
      <w:pPr>
        <w:pStyle w:val="B10"/>
        <w:rPr>
          <w:rFonts w:eastAsia="DengXian"/>
          <w:lang w:eastAsia="zh-CN"/>
        </w:rPr>
      </w:pPr>
      <w:r w:rsidRPr="00CD7D70">
        <w:t>1&gt;</w:t>
      </w:r>
      <w:r w:rsidRPr="00CD7D70">
        <w:tab/>
        <w:t xml:space="preserve">if the UE is in RRC_CONNECTED with an active BWP not configured with common search space with the field </w:t>
      </w:r>
      <w:r w:rsidRPr="00CD7D70">
        <w:rPr>
          <w:i/>
          <w:lang w:eastAsia="zh-CN"/>
        </w:rPr>
        <w:t>searchSpaceOtherSystemInformation</w:t>
      </w:r>
      <w:r w:rsidRPr="00CD7D70">
        <w:t xml:space="preserve"> and the UE has not stored a valid version of a SIB or posSIB, in accordance with sub-clause 5.2.2.2.1, of one or several required SIB(s) or posSIB(s) in accordance with sub-clause 5.2.2.1:</w:t>
      </w:r>
      <w:r w:rsidRPr="00CD7D70">
        <w:rPr>
          <w:rFonts w:eastAsia="DengXian"/>
          <w:lang w:eastAsia="zh-CN"/>
        </w:rPr>
        <w:t xml:space="preserve"> </w:t>
      </w:r>
    </w:p>
    <w:p w14:paraId="2931BBAF" w14:textId="77777777" w:rsidR="00B41C0A" w:rsidRPr="00CD7D70" w:rsidRDefault="00B41C0A" w:rsidP="00B41C0A">
      <w:pPr>
        <w:pStyle w:val="B20"/>
        <w:rPr>
          <w:rFonts w:eastAsia="SimSun"/>
          <w:lang w:eastAsia="en-US"/>
        </w:rPr>
      </w:pPr>
      <w:r w:rsidRPr="00CD7D70">
        <w:t>2&gt;</w:t>
      </w:r>
      <w:r w:rsidRPr="00CD7D70">
        <w:tab/>
        <w:t xml:space="preserve">for the SI message(s) that, according to the </w:t>
      </w:r>
      <w:r w:rsidRPr="00CD7D70">
        <w:rPr>
          <w:i/>
        </w:rPr>
        <w:t>si-SchedulingInfo</w:t>
      </w:r>
      <w:r w:rsidRPr="00CD7D70">
        <w:t xml:space="preserve"> or </w:t>
      </w:r>
      <w:r w:rsidRPr="00CD7D70">
        <w:rPr>
          <w:i/>
        </w:rPr>
        <w:t>posSI-SchedulingInfo</w:t>
      </w:r>
      <w:r w:rsidRPr="00CD7D70">
        <w:t xml:space="preserve"> in the stored SIB1, contain at least one required SIB or requested posSIB:</w:t>
      </w:r>
    </w:p>
    <w:p w14:paraId="73F9FBD1" w14:textId="77777777" w:rsidR="00B41C0A" w:rsidRPr="00CD7D70" w:rsidRDefault="00B41C0A" w:rsidP="00B41C0A">
      <w:pPr>
        <w:pStyle w:val="B30"/>
      </w:pPr>
      <w:r w:rsidRPr="00CD7D70">
        <w:t>3&gt;</w:t>
      </w:r>
      <w:r w:rsidRPr="00CD7D70">
        <w:tab/>
        <w:t xml:space="preserve">if </w:t>
      </w:r>
      <w:r w:rsidRPr="00CD7D70">
        <w:rPr>
          <w:i/>
          <w:iCs/>
        </w:rPr>
        <w:t>onDemandSIB-Request</w:t>
      </w:r>
      <w:r w:rsidRPr="00CD7D70">
        <w:t xml:space="preserve"> is configured and timer T350 is not running:</w:t>
      </w:r>
    </w:p>
    <w:p w14:paraId="583E798F" w14:textId="77777777" w:rsidR="00B41C0A" w:rsidRPr="00CD7D70" w:rsidRDefault="00B41C0A" w:rsidP="00B41C0A">
      <w:pPr>
        <w:pStyle w:val="B4"/>
      </w:pPr>
      <w:r w:rsidRPr="00CD7D70">
        <w:lastRenderedPageBreak/>
        <w:t>4&gt;</w:t>
      </w:r>
      <w:r w:rsidRPr="00CD7D70">
        <w:tab/>
        <w:t xml:space="preserve">initiate transmission of the </w:t>
      </w:r>
      <w:r w:rsidRPr="00CD7D70">
        <w:rPr>
          <w:i/>
          <w:iCs/>
        </w:rPr>
        <w:t>DedicatedSIBRequest</w:t>
      </w:r>
      <w:r w:rsidRPr="00CD7D70">
        <w:t xml:space="preserve"> message in accordance with 5.2.2.3.6;</w:t>
      </w:r>
    </w:p>
    <w:p w14:paraId="6FCA4DDF" w14:textId="77777777" w:rsidR="00B41C0A" w:rsidRPr="00CD7D70" w:rsidRDefault="00B41C0A" w:rsidP="00B41C0A">
      <w:pPr>
        <w:pStyle w:val="B4"/>
      </w:pPr>
      <w:r w:rsidRPr="00CD7D70">
        <w:t>4&gt;</w:t>
      </w:r>
      <w:r w:rsidRPr="00CD7D70">
        <w:tab/>
        <w:t xml:space="preserve">start timer T350 with the timer value set to the </w:t>
      </w:r>
      <w:r w:rsidRPr="00CD7D70">
        <w:rPr>
          <w:i/>
          <w:iCs/>
        </w:rPr>
        <w:t>onDemandSIB-RequestProhibitTimer</w:t>
      </w:r>
      <w:r w:rsidRPr="00CD7D70">
        <w:t>;</w:t>
      </w:r>
    </w:p>
    <w:p w14:paraId="3F1A4592" w14:textId="77777777" w:rsidR="00B41C0A" w:rsidRPr="00CD7D70" w:rsidRDefault="00B41C0A" w:rsidP="00B41C0A">
      <w:pPr>
        <w:pStyle w:val="B10"/>
      </w:pPr>
      <w:r w:rsidRPr="00CD7D70">
        <w:t>1&gt;</w:t>
      </w:r>
      <w:r w:rsidRPr="00CD7D70">
        <w:tab/>
        <w:t xml:space="preserve">else if the UE is in RRC_CONNECTED with an active BWP configured with common search space with the field </w:t>
      </w:r>
      <w:r w:rsidRPr="00CD7D70">
        <w:rPr>
          <w:i/>
          <w:lang w:eastAsia="zh-CN"/>
        </w:rPr>
        <w:t>searchSpaceOtherSystemInformation</w:t>
      </w:r>
      <w:r w:rsidRPr="00CD7D70">
        <w:t xml:space="preserve"> and the UE has not stored a valid version of a SIB or posSIB, in accordance with sub-clause 5.2.2.2.1, of one or several required SIB(s) or posSIB(s) in accordance with sub-clause 5.2.2.1:</w:t>
      </w:r>
    </w:p>
    <w:p w14:paraId="6DEBB8B2" w14:textId="77777777" w:rsidR="00B41C0A" w:rsidRPr="00CD7D70" w:rsidRDefault="00B41C0A" w:rsidP="00B41C0A">
      <w:pPr>
        <w:pStyle w:val="B20"/>
        <w:rPr>
          <w:rFonts w:eastAsia="DengXian"/>
          <w:lang w:eastAsia="zh-CN"/>
        </w:rPr>
      </w:pPr>
      <w:r w:rsidRPr="00CD7D70">
        <w:t>2&gt;</w:t>
      </w:r>
      <w:r w:rsidRPr="00CD7D70">
        <w:tab/>
        <w:t xml:space="preserve">for the SI message(s) that, according to the </w:t>
      </w:r>
      <w:r w:rsidRPr="00CD7D70">
        <w:rPr>
          <w:i/>
        </w:rPr>
        <w:t>si-SchedulingInfo</w:t>
      </w:r>
      <w:r w:rsidRPr="00CD7D70">
        <w:t xml:space="preserve"> in the stored SIB1, contain at least one required SIB and for which </w:t>
      </w:r>
      <w:r w:rsidRPr="00CD7D70">
        <w:rPr>
          <w:i/>
        </w:rPr>
        <w:t>si-BroadcastStatus</w:t>
      </w:r>
      <w:r w:rsidRPr="00CD7D70">
        <w:t xml:space="preserve"> is set to </w:t>
      </w:r>
      <w:r w:rsidRPr="00CD7D70">
        <w:rPr>
          <w:i/>
        </w:rPr>
        <w:t>broadcasting</w:t>
      </w:r>
      <w:r w:rsidRPr="00CD7D70">
        <w:t>:</w:t>
      </w:r>
      <w:r w:rsidRPr="00CD7D70">
        <w:rPr>
          <w:rFonts w:eastAsia="DengXian"/>
          <w:lang w:eastAsia="zh-CN"/>
        </w:rPr>
        <w:t xml:space="preserve"> </w:t>
      </w:r>
    </w:p>
    <w:p w14:paraId="07196985" w14:textId="77777777" w:rsidR="00B41C0A" w:rsidRPr="00CD7D70" w:rsidRDefault="00B41C0A" w:rsidP="00B41C0A">
      <w:pPr>
        <w:pStyle w:val="B30"/>
        <w:rPr>
          <w:rFonts w:eastAsia="SimSun"/>
          <w:lang w:eastAsia="en-US"/>
        </w:rPr>
      </w:pPr>
      <w:r w:rsidRPr="00CD7D70">
        <w:t>3&gt;</w:t>
      </w:r>
      <w:r w:rsidRPr="00CD7D70">
        <w:tab/>
        <w:t>acquire the SI message(s) as defined in sub-clause 5.2.2.3.2;</w:t>
      </w:r>
    </w:p>
    <w:p w14:paraId="74F1D9AC" w14:textId="77777777" w:rsidR="00B41C0A" w:rsidRPr="00CD7D70" w:rsidRDefault="00B41C0A" w:rsidP="00B41C0A">
      <w:pPr>
        <w:pStyle w:val="B20"/>
        <w:rPr>
          <w:rFonts w:eastAsia="DengXian"/>
          <w:lang w:eastAsia="zh-CN"/>
        </w:rPr>
      </w:pPr>
      <w:r w:rsidRPr="00CD7D70">
        <w:t>2&gt;</w:t>
      </w:r>
      <w:r w:rsidRPr="00CD7D70">
        <w:tab/>
        <w:t xml:space="preserve">for the SI message(s) that, according to the </w:t>
      </w:r>
      <w:r w:rsidRPr="00CD7D70">
        <w:rPr>
          <w:i/>
        </w:rPr>
        <w:t>si-SchedulingInfo</w:t>
      </w:r>
      <w:r w:rsidRPr="00CD7D70">
        <w:t xml:space="preserve"> in the stored SIB1, contain at least one required SIB and for which </w:t>
      </w:r>
      <w:r w:rsidRPr="00CD7D70">
        <w:rPr>
          <w:i/>
        </w:rPr>
        <w:t>si-BroadcastStatus</w:t>
      </w:r>
      <w:r w:rsidRPr="00CD7D70">
        <w:t xml:space="preserve"> is set to </w:t>
      </w:r>
      <w:r w:rsidRPr="00CD7D70">
        <w:rPr>
          <w:i/>
        </w:rPr>
        <w:t>notBroadcasting</w:t>
      </w:r>
      <w:r w:rsidRPr="00CD7D70">
        <w:t>:</w:t>
      </w:r>
      <w:r w:rsidRPr="00CD7D70">
        <w:rPr>
          <w:rFonts w:eastAsia="DengXian"/>
          <w:lang w:eastAsia="zh-CN"/>
        </w:rPr>
        <w:t xml:space="preserve"> </w:t>
      </w:r>
    </w:p>
    <w:p w14:paraId="7D388AD3" w14:textId="77777777" w:rsidR="00B41C0A" w:rsidRPr="00CD7D70" w:rsidRDefault="00B41C0A" w:rsidP="00B41C0A">
      <w:pPr>
        <w:pStyle w:val="B30"/>
        <w:rPr>
          <w:rFonts w:eastAsia="SimSun"/>
          <w:lang w:eastAsia="en-US"/>
        </w:rPr>
      </w:pPr>
      <w:r w:rsidRPr="00CD7D70">
        <w:t>3&gt;</w:t>
      </w:r>
      <w:r w:rsidRPr="00CD7D70">
        <w:tab/>
        <w:t xml:space="preserve">if </w:t>
      </w:r>
      <w:r w:rsidRPr="00CD7D70">
        <w:rPr>
          <w:i/>
          <w:iCs/>
        </w:rPr>
        <w:t>onDemandSIB-Request</w:t>
      </w:r>
      <w:r w:rsidRPr="00CD7D70">
        <w:t xml:space="preserve"> is configured and timer T350 is not running:</w:t>
      </w:r>
    </w:p>
    <w:p w14:paraId="7D32BDDB" w14:textId="77777777" w:rsidR="00B41C0A" w:rsidRPr="00CD7D70" w:rsidRDefault="00B41C0A" w:rsidP="00B41C0A">
      <w:pPr>
        <w:pStyle w:val="B4"/>
      </w:pPr>
      <w:r w:rsidRPr="00CD7D70">
        <w:t>4&gt;</w:t>
      </w:r>
      <w:r w:rsidRPr="00CD7D70">
        <w:tab/>
        <w:t xml:space="preserve">initiate transmission of the </w:t>
      </w:r>
      <w:r w:rsidRPr="00CD7D70">
        <w:rPr>
          <w:i/>
          <w:iCs/>
        </w:rPr>
        <w:t>DedicatedSIBRequest</w:t>
      </w:r>
      <w:r w:rsidRPr="00CD7D70">
        <w:t xml:space="preserve"> message in accordance with 5.2.2.3.6;</w:t>
      </w:r>
    </w:p>
    <w:p w14:paraId="1EAA687B" w14:textId="77777777" w:rsidR="00B41C0A" w:rsidRPr="00CD7D70" w:rsidRDefault="00B41C0A" w:rsidP="00B41C0A">
      <w:pPr>
        <w:pStyle w:val="B4"/>
      </w:pPr>
      <w:r w:rsidRPr="00CD7D70">
        <w:t>4&gt;</w:t>
      </w:r>
      <w:r w:rsidRPr="00CD7D70">
        <w:tab/>
        <w:t xml:space="preserve">start timer T350 with the timer value set to the </w:t>
      </w:r>
      <w:r w:rsidRPr="00CD7D70">
        <w:rPr>
          <w:i/>
          <w:iCs/>
        </w:rPr>
        <w:t>onDemandSIB-RequestProhibitTimer</w:t>
      </w:r>
      <w:r w:rsidRPr="00CD7D70">
        <w:t>;</w:t>
      </w:r>
    </w:p>
    <w:p w14:paraId="0A76FC25" w14:textId="77777777" w:rsidR="00B41C0A" w:rsidRPr="00CD7D70" w:rsidRDefault="00B41C0A" w:rsidP="00B41C0A">
      <w:pPr>
        <w:pStyle w:val="B4"/>
      </w:pPr>
      <w:r w:rsidRPr="00CD7D70">
        <w:t>4&gt;</w:t>
      </w:r>
      <w:r w:rsidRPr="00CD7D70">
        <w:tab/>
        <w:t>acquire the requested SI message(s) corresponding to the requested SIB(s) as defined in sub-clause 5.2.2.3.2.</w:t>
      </w:r>
    </w:p>
    <w:p w14:paraId="11B3D988" w14:textId="77777777" w:rsidR="00B41C0A" w:rsidRPr="00CD7D70" w:rsidRDefault="00B41C0A" w:rsidP="00B41C0A">
      <w:pPr>
        <w:pStyle w:val="B20"/>
      </w:pPr>
      <w:r w:rsidRPr="00CD7D70">
        <w:t>2&gt;</w:t>
      </w:r>
      <w:r w:rsidRPr="00CD7D70">
        <w:tab/>
        <w:t xml:space="preserve">for the SI message(s) that, according to the </w:t>
      </w:r>
      <w:r w:rsidRPr="00CD7D70">
        <w:rPr>
          <w:i/>
        </w:rPr>
        <w:t>posSI-SchedulingInfo</w:t>
      </w:r>
      <w:r w:rsidRPr="00CD7D70">
        <w:t xml:space="preserve"> in the stored SIB1, contain at least one requested posSIB and for which </w:t>
      </w:r>
      <w:r w:rsidRPr="00CD7D70">
        <w:rPr>
          <w:i/>
        </w:rPr>
        <w:t>posSI-BroadcastStatus</w:t>
      </w:r>
      <w:r w:rsidRPr="00CD7D70">
        <w:t xml:space="preserve"> is set to </w:t>
      </w:r>
      <w:r w:rsidRPr="00CD7D70">
        <w:rPr>
          <w:i/>
        </w:rPr>
        <w:t>broadcasting</w:t>
      </w:r>
      <w:r w:rsidRPr="00CD7D70">
        <w:t>:</w:t>
      </w:r>
    </w:p>
    <w:p w14:paraId="3BACF1D3" w14:textId="77777777" w:rsidR="00B41C0A" w:rsidRPr="00CD7D70" w:rsidRDefault="00B41C0A" w:rsidP="00B41C0A">
      <w:pPr>
        <w:pStyle w:val="B30"/>
      </w:pPr>
      <w:r w:rsidRPr="00CD7D70">
        <w:t>3&gt;</w:t>
      </w:r>
      <w:r w:rsidRPr="00CD7D70">
        <w:tab/>
        <w:t>acquire the SI message(s) as defined in sub-clause 5.2.2.3.2;</w:t>
      </w:r>
    </w:p>
    <w:p w14:paraId="74C60710" w14:textId="77777777" w:rsidR="00B41C0A" w:rsidRPr="00CD7D70" w:rsidRDefault="00B41C0A" w:rsidP="00B41C0A">
      <w:pPr>
        <w:pStyle w:val="B20"/>
      </w:pPr>
      <w:r w:rsidRPr="00CD7D70">
        <w:t>2&gt;</w:t>
      </w:r>
      <w:r w:rsidRPr="00CD7D70">
        <w:tab/>
        <w:t xml:space="preserve">for the SI message(s) that, according to the </w:t>
      </w:r>
      <w:r w:rsidRPr="00CD7D70">
        <w:rPr>
          <w:i/>
        </w:rPr>
        <w:t>posSI-SchedulingInfo</w:t>
      </w:r>
      <w:r w:rsidRPr="00CD7D70">
        <w:t xml:space="preserve"> in the stored SIB1, contain at least one requested posSIB and for which </w:t>
      </w:r>
      <w:r w:rsidRPr="00CD7D70">
        <w:rPr>
          <w:i/>
        </w:rPr>
        <w:t>posSI-BroadcastStatus</w:t>
      </w:r>
      <w:r w:rsidRPr="00CD7D70">
        <w:t xml:space="preserve"> is set to </w:t>
      </w:r>
      <w:r w:rsidRPr="00CD7D70">
        <w:rPr>
          <w:i/>
        </w:rPr>
        <w:t>notBroadcasting</w:t>
      </w:r>
      <w:r w:rsidRPr="00CD7D70">
        <w:t>:</w:t>
      </w:r>
    </w:p>
    <w:p w14:paraId="6C09E1BA" w14:textId="77777777" w:rsidR="00B41C0A" w:rsidRPr="00CD7D70" w:rsidRDefault="00B41C0A" w:rsidP="00B41C0A">
      <w:pPr>
        <w:pStyle w:val="B30"/>
      </w:pPr>
      <w:r w:rsidRPr="00CD7D70">
        <w:t>3&gt;</w:t>
      </w:r>
      <w:r w:rsidRPr="00CD7D70">
        <w:tab/>
        <w:t xml:space="preserve">if </w:t>
      </w:r>
      <w:r w:rsidRPr="00CD7D70">
        <w:rPr>
          <w:i/>
        </w:rPr>
        <w:t>onDemandSIB-Request</w:t>
      </w:r>
      <w:r w:rsidRPr="00CD7D70">
        <w:t xml:space="preserve"> is configured and timer T350 is not running:</w:t>
      </w:r>
    </w:p>
    <w:p w14:paraId="52259295" w14:textId="77777777" w:rsidR="00B41C0A" w:rsidRPr="00CD7D70" w:rsidRDefault="00B41C0A" w:rsidP="00B41C0A">
      <w:pPr>
        <w:pStyle w:val="B4"/>
      </w:pPr>
      <w:r w:rsidRPr="00CD7D70">
        <w:t>4&gt;</w:t>
      </w:r>
      <w:r w:rsidRPr="00CD7D70">
        <w:tab/>
        <w:t xml:space="preserve">initiate transmission of the </w:t>
      </w:r>
      <w:r w:rsidRPr="00CD7D70">
        <w:rPr>
          <w:i/>
          <w:iCs/>
        </w:rPr>
        <w:t>DedicatedSIBRequest</w:t>
      </w:r>
      <w:r w:rsidRPr="00CD7D70">
        <w:t xml:space="preserve"> message in accordance with 5.2.2.3.6;</w:t>
      </w:r>
    </w:p>
    <w:p w14:paraId="06753B45" w14:textId="77777777" w:rsidR="00B41C0A" w:rsidRPr="00CD7D70" w:rsidRDefault="00B41C0A" w:rsidP="00B41C0A">
      <w:pPr>
        <w:pStyle w:val="B4"/>
      </w:pPr>
      <w:r w:rsidRPr="00CD7D70">
        <w:t>4&gt;</w:t>
      </w:r>
      <w:r w:rsidRPr="00CD7D70">
        <w:tab/>
        <w:t xml:space="preserve">start timer T350 with the timer value set to the </w:t>
      </w:r>
      <w:r w:rsidRPr="00CD7D70">
        <w:rPr>
          <w:i/>
          <w:iCs/>
        </w:rPr>
        <w:t>onDemandSIB-RequestProhibitTimer</w:t>
      </w:r>
      <w:r w:rsidRPr="00CD7D70">
        <w:t>;</w:t>
      </w:r>
    </w:p>
    <w:p w14:paraId="5A6F7113" w14:textId="77777777" w:rsidR="00B41C0A" w:rsidRPr="00CD7D70" w:rsidRDefault="00B41C0A" w:rsidP="00B41C0A">
      <w:pPr>
        <w:pStyle w:val="B4"/>
      </w:pPr>
      <w:r w:rsidRPr="00CD7D70">
        <w:t>4&gt;</w:t>
      </w:r>
      <w:r w:rsidRPr="00CD7D70">
        <w:tab/>
        <w:t>acquire the requested SI message(s) corresponding to the requested posSIB(s) as defined in sub-clause 5.2.2.3.2.</w:t>
      </w:r>
    </w:p>
    <w:p w14:paraId="5CB6DC5D" w14:textId="31FEAD3F" w:rsidR="00B41C0A" w:rsidRPr="00CD7D70" w:rsidRDefault="00B41C0A" w:rsidP="001707ED">
      <w:pPr>
        <w:pStyle w:val="NO"/>
      </w:pPr>
      <w:r w:rsidRPr="00CD7D70">
        <w:t>NOTE:</w:t>
      </w:r>
      <w:r w:rsidRPr="00CD7D70">
        <w:tab/>
        <w:t xml:space="preserve">UE may include on demand request for SIB and/or posSIB(s) in the same </w:t>
      </w:r>
      <w:r w:rsidRPr="00CD7D70">
        <w:rPr>
          <w:i/>
          <w:iCs/>
        </w:rPr>
        <w:t>DedicatedSIBRequest</w:t>
      </w:r>
      <w:r w:rsidRPr="00CD7D70">
        <w:t xml:space="preserve"> message.</w:t>
      </w:r>
    </w:p>
    <w:p w14:paraId="6E30CC67" w14:textId="77777777" w:rsidR="00B41C0A" w:rsidRPr="00CD7D70" w:rsidRDefault="00B41C0A" w:rsidP="00B41C0A">
      <w:pPr>
        <w:pStyle w:val="Heading4"/>
        <w:rPr>
          <w:rFonts w:eastAsia="SimSun"/>
          <w:lang w:eastAsia="en-US"/>
        </w:rPr>
      </w:pPr>
      <w:bookmarkStart w:id="2240" w:name="_Toc106630255"/>
      <w:bookmarkStart w:id="2241" w:name="_Toc114859493"/>
      <w:r w:rsidRPr="00CD7D70">
        <w:rPr>
          <w:rFonts w:eastAsia="SimSun"/>
          <w:lang w:eastAsia="zh-CN"/>
        </w:rPr>
        <w:t>9.4.1.3</w:t>
      </w:r>
      <w:r w:rsidRPr="00CD7D70">
        <w:rPr>
          <w:rFonts w:eastAsia="SimSun"/>
        </w:rPr>
        <w:tab/>
        <w:t>Test description</w:t>
      </w:r>
      <w:bookmarkEnd w:id="2240"/>
      <w:bookmarkEnd w:id="2241"/>
    </w:p>
    <w:p w14:paraId="611E73DE" w14:textId="77777777" w:rsidR="00B41C0A" w:rsidRPr="00CD7D70" w:rsidRDefault="00B41C0A" w:rsidP="00B41C0A">
      <w:pPr>
        <w:pStyle w:val="Heading5"/>
        <w:rPr>
          <w:rFonts w:eastAsia="SimSun"/>
        </w:rPr>
      </w:pPr>
      <w:bookmarkStart w:id="2242" w:name="_Toc106630256"/>
      <w:bookmarkStart w:id="2243" w:name="_Toc114859494"/>
      <w:r w:rsidRPr="00CD7D70">
        <w:rPr>
          <w:rFonts w:eastAsia="SimSun"/>
          <w:lang w:eastAsia="zh-CN"/>
        </w:rPr>
        <w:t>9.4.1.3.1</w:t>
      </w:r>
      <w:r w:rsidRPr="00CD7D70">
        <w:rPr>
          <w:rFonts w:eastAsia="SimSun"/>
        </w:rPr>
        <w:tab/>
        <w:t>Pre-test conditions</w:t>
      </w:r>
      <w:bookmarkEnd w:id="2242"/>
      <w:bookmarkEnd w:id="2243"/>
    </w:p>
    <w:p w14:paraId="684FED94" w14:textId="77777777" w:rsidR="00B41C0A" w:rsidRPr="00CD7D70" w:rsidRDefault="00B41C0A" w:rsidP="00B41C0A">
      <w:pPr>
        <w:keepNext/>
        <w:keepLines/>
        <w:spacing w:before="120"/>
        <w:ind w:left="1985" w:hanging="1985"/>
        <w:rPr>
          <w:rFonts w:ascii="Arial" w:eastAsia="SimSun" w:hAnsi="Arial"/>
        </w:rPr>
      </w:pPr>
      <w:r w:rsidRPr="00CD7D70">
        <w:rPr>
          <w:rFonts w:ascii="Arial" w:hAnsi="Arial"/>
        </w:rPr>
        <w:t>System Simulator:</w:t>
      </w:r>
    </w:p>
    <w:p w14:paraId="5D5A301D" w14:textId="1A9FBFB6" w:rsidR="00B41C0A" w:rsidRPr="00CD7D70" w:rsidRDefault="00B41C0A" w:rsidP="00B41C0A">
      <w:pPr>
        <w:pStyle w:val="B10"/>
        <w:rPr>
          <w:lang w:eastAsia="zh-CN"/>
        </w:rPr>
      </w:pPr>
      <w:r w:rsidRPr="00CD7D70">
        <w:t xml:space="preserve">For Test Configuration B (Table </w:t>
      </w:r>
      <w:r w:rsidRPr="00CD7D70">
        <w:rPr>
          <w:lang w:eastAsia="zh-CN"/>
        </w:rPr>
        <w:t>9.4.1.3.2</w:t>
      </w:r>
      <w:r w:rsidRPr="00CD7D70">
        <w:t>-</w:t>
      </w:r>
      <w:r w:rsidRPr="00CD7D70">
        <w:rPr>
          <w:lang w:eastAsia="zh-CN"/>
        </w:rPr>
        <w:t>2</w:t>
      </w:r>
      <w:r w:rsidRPr="00CD7D70">
        <w:t>):</w:t>
      </w:r>
      <w:r w:rsidRPr="00CD7D70">
        <w:rPr>
          <w:lang w:eastAsia="zh-CN"/>
        </w:rPr>
        <w:t xml:space="preserve"> </w:t>
      </w:r>
      <w:r w:rsidRPr="00CD7D70">
        <w:t>NR Cell 1</w:t>
      </w:r>
      <w:r w:rsidRPr="00CD7D70">
        <w:rPr>
          <w:lang w:eastAsia="zh-CN"/>
        </w:rPr>
        <w:t xml:space="preserve"> and s</w:t>
      </w:r>
      <w:r w:rsidRPr="00CD7D70">
        <w:t>ystem information combination NR-</w:t>
      </w:r>
      <w:r w:rsidRPr="00CD7D70">
        <w:rPr>
          <w:lang w:eastAsia="zh-CN"/>
        </w:rPr>
        <w:t>1</w:t>
      </w:r>
      <w:r w:rsidRPr="00CD7D70">
        <w:t xml:space="preserve"> as defined in TS 38.508-1 [</w:t>
      </w:r>
      <w:r w:rsidRPr="00CD7D70">
        <w:rPr>
          <w:lang w:eastAsia="zh-CN"/>
        </w:rPr>
        <w:t>30</w:t>
      </w:r>
      <w:r w:rsidRPr="00CD7D70">
        <w:t>] clause 4.4.3.1.</w:t>
      </w:r>
      <w:r w:rsidRPr="00CD7D70">
        <w:rPr>
          <w:lang w:eastAsia="zh-CN"/>
        </w:rPr>
        <w:t>2</w:t>
      </w:r>
      <w:r w:rsidRPr="00CD7D70">
        <w:t>.</w:t>
      </w:r>
    </w:p>
    <w:p w14:paraId="67F4B135" w14:textId="77777777" w:rsidR="00B41C0A" w:rsidRPr="00CD7D70" w:rsidRDefault="00B41C0A" w:rsidP="00B41C0A">
      <w:pPr>
        <w:pStyle w:val="B10"/>
        <w:rPr>
          <w:lang w:eastAsia="en-US"/>
        </w:rPr>
      </w:pPr>
      <w:r w:rsidRPr="00CD7D70">
        <w:t>-</w:t>
      </w:r>
      <w:r w:rsidRPr="00CD7D70">
        <w:tab/>
        <w:t xml:space="preserve">Satellite signals (sub-test case </w:t>
      </w:r>
      <w:r w:rsidRPr="00CD7D70">
        <w:rPr>
          <w:lang w:eastAsia="zh-CN"/>
        </w:rPr>
        <w:t>25</w:t>
      </w:r>
      <w:r w:rsidRPr="00CD7D70">
        <w:t xml:space="preserve">): as specified in </w:t>
      </w:r>
      <w:r w:rsidRPr="00CD7D70">
        <w:rPr>
          <w:lang w:eastAsia="ja-JP"/>
        </w:rPr>
        <w:t>8.2.1</w:t>
      </w:r>
      <w:r w:rsidRPr="00CD7D70">
        <w:t>.</w:t>
      </w:r>
    </w:p>
    <w:p w14:paraId="313F34F1" w14:textId="77777777" w:rsidR="00B41C0A" w:rsidRPr="00CD7D70" w:rsidRDefault="00B41C0A" w:rsidP="00B41C0A">
      <w:pPr>
        <w:pStyle w:val="B10"/>
      </w:pPr>
      <w:r w:rsidRPr="00CD7D70">
        <w:t>-</w:t>
      </w:r>
      <w:r w:rsidRPr="00CD7D70">
        <w:tab/>
        <w:t xml:space="preserve">MBS signals (Sub-test </w:t>
      </w:r>
      <w:r w:rsidRPr="00CD7D70">
        <w:rPr>
          <w:lang w:eastAsia="zh-CN"/>
        </w:rPr>
        <w:t>23</w:t>
      </w:r>
      <w:r w:rsidRPr="00CD7D70">
        <w:t>): as specified in 8.2.4.</w:t>
      </w:r>
    </w:p>
    <w:p w14:paraId="60DED099" w14:textId="434ADFA5" w:rsidR="00B41C0A" w:rsidRPr="00CD7D70" w:rsidRDefault="00B41C0A" w:rsidP="00B41C0A">
      <w:pPr>
        <w:pStyle w:val="B10"/>
        <w:rPr>
          <w:lang w:eastAsia="zh-CN"/>
        </w:rPr>
      </w:pPr>
      <w:r w:rsidRPr="00CD7D70">
        <w:t>-</w:t>
      </w:r>
      <w:r w:rsidRPr="00CD7D70">
        <w:tab/>
      </w:r>
      <w:r w:rsidRPr="00CD7D70">
        <w:rPr>
          <w:lang w:eastAsia="zh-CN"/>
        </w:rPr>
        <w:t>S</w:t>
      </w:r>
      <w:r w:rsidRPr="00CD7D70">
        <w:t xml:space="preserve">ub-test </w:t>
      </w:r>
      <w:r w:rsidRPr="00CD7D70">
        <w:rPr>
          <w:lang w:eastAsia="zh-CN"/>
        </w:rPr>
        <w:t>20</w:t>
      </w:r>
      <w:r w:rsidRPr="00CD7D70">
        <w:t xml:space="preserve">: </w:t>
      </w:r>
      <w:r w:rsidRPr="00CD7D70">
        <w:rPr>
          <w:lang w:eastAsia="zh-CN"/>
        </w:rPr>
        <w:t>NR Cell 1 and NR Cell 2</w:t>
      </w:r>
      <w:r w:rsidRPr="00CD7D70">
        <w:t xml:space="preserve"> as specified in 8.2.</w:t>
      </w:r>
      <w:r w:rsidRPr="00CD7D70">
        <w:rPr>
          <w:lang w:eastAsia="zh-CN"/>
        </w:rPr>
        <w:t>10 and s</w:t>
      </w:r>
      <w:r w:rsidRPr="00CD7D70">
        <w:t>ystem information combination NR-</w:t>
      </w:r>
      <w:r w:rsidR="001863D9">
        <w:rPr>
          <w:rFonts w:hint="eastAsia"/>
          <w:lang w:eastAsia="zh-CN"/>
        </w:rPr>
        <w:t>2</w:t>
      </w:r>
      <w:r w:rsidR="001863D9" w:rsidRPr="00CD7D70">
        <w:t xml:space="preserve"> </w:t>
      </w:r>
      <w:r w:rsidRPr="00CD7D70">
        <w:t>as defined in TS 38.508-1 [</w:t>
      </w:r>
      <w:r w:rsidRPr="00CD7D70">
        <w:rPr>
          <w:lang w:eastAsia="zh-CN"/>
        </w:rPr>
        <w:t>30</w:t>
      </w:r>
      <w:r w:rsidRPr="00CD7D70">
        <w:t>] clause 4.4.3.1.</w:t>
      </w:r>
      <w:r w:rsidRPr="00CD7D70">
        <w:rPr>
          <w:lang w:eastAsia="zh-CN"/>
        </w:rPr>
        <w:t>2</w:t>
      </w:r>
      <w:r w:rsidRPr="00CD7D70">
        <w:t>.</w:t>
      </w:r>
    </w:p>
    <w:p w14:paraId="5EF56F9F" w14:textId="3A0A2CD8" w:rsidR="00B41C0A" w:rsidRPr="00CD7D70" w:rsidRDefault="00B41C0A" w:rsidP="00B41C0A">
      <w:pPr>
        <w:pStyle w:val="B10"/>
        <w:rPr>
          <w:lang w:eastAsia="en-US"/>
        </w:rPr>
      </w:pPr>
      <w:r w:rsidRPr="00CD7D70">
        <w:t>-</w:t>
      </w:r>
      <w:r w:rsidRPr="00CD7D70">
        <w:tab/>
      </w:r>
      <w:r w:rsidRPr="00CD7D70">
        <w:rPr>
          <w:lang w:eastAsia="zh-CN"/>
        </w:rPr>
        <w:t>S</w:t>
      </w:r>
      <w:r w:rsidRPr="00CD7D70">
        <w:t xml:space="preserve">ub-test </w:t>
      </w:r>
      <w:r w:rsidRPr="00CD7D70">
        <w:rPr>
          <w:lang w:eastAsia="zh-CN"/>
        </w:rPr>
        <w:t>21</w:t>
      </w:r>
      <w:r w:rsidRPr="00CD7D70">
        <w:t xml:space="preserve">: </w:t>
      </w:r>
      <w:r w:rsidRPr="00CD7D70">
        <w:rPr>
          <w:lang w:eastAsia="zh-CN"/>
        </w:rPr>
        <w:t>NR Cell 1, NR Cell 2 and NR Cell 3</w:t>
      </w:r>
      <w:r w:rsidRPr="00CD7D70">
        <w:t xml:space="preserve"> as specified in 8.2.</w:t>
      </w:r>
      <w:r w:rsidRPr="00CD7D70">
        <w:rPr>
          <w:lang w:eastAsia="zh-CN"/>
        </w:rPr>
        <w:t>11 and s</w:t>
      </w:r>
      <w:r w:rsidRPr="00CD7D70">
        <w:t>ystem information combination NR-</w:t>
      </w:r>
      <w:r w:rsidR="001863D9">
        <w:rPr>
          <w:rFonts w:hint="eastAsia"/>
          <w:lang w:eastAsia="zh-CN"/>
        </w:rPr>
        <w:t>4</w:t>
      </w:r>
      <w:r w:rsidR="001863D9" w:rsidRPr="00CD7D70">
        <w:t xml:space="preserve"> </w:t>
      </w:r>
      <w:r w:rsidRPr="00CD7D70">
        <w:t>as defined in TS 38.508-1 [</w:t>
      </w:r>
      <w:r w:rsidRPr="00CD7D70">
        <w:rPr>
          <w:lang w:eastAsia="zh-CN"/>
        </w:rPr>
        <w:t>30</w:t>
      </w:r>
      <w:r w:rsidRPr="00CD7D70">
        <w:t>] clause 4.4.3.1.</w:t>
      </w:r>
      <w:r w:rsidRPr="00CD7D70">
        <w:rPr>
          <w:lang w:eastAsia="zh-CN"/>
        </w:rPr>
        <w:t>2</w:t>
      </w:r>
      <w:r w:rsidRPr="00CD7D70">
        <w:t>.</w:t>
      </w:r>
    </w:p>
    <w:p w14:paraId="7D3CDE20" w14:textId="77777777" w:rsidR="00B41C0A" w:rsidRPr="00CD7D70" w:rsidRDefault="00B41C0A" w:rsidP="00B41C0A">
      <w:pPr>
        <w:pStyle w:val="H6"/>
        <w:rPr>
          <w:lang w:eastAsia="en-US"/>
        </w:rPr>
      </w:pPr>
      <w:r w:rsidRPr="00CD7D70">
        <w:lastRenderedPageBreak/>
        <w:t>UE:</w:t>
      </w:r>
    </w:p>
    <w:p w14:paraId="23227EA4" w14:textId="77777777" w:rsidR="00B41C0A" w:rsidRPr="00CD7D70" w:rsidRDefault="00B41C0A" w:rsidP="00B41C0A">
      <w:pPr>
        <w:ind w:left="568" w:hanging="284"/>
      </w:pPr>
      <w:r w:rsidRPr="00CD7D70">
        <w:t>The UE shall begin the test with no assistance data stored.</w:t>
      </w:r>
    </w:p>
    <w:p w14:paraId="7D612DB8" w14:textId="77777777" w:rsidR="00B41C0A" w:rsidRPr="00CD7D70" w:rsidRDefault="00B41C0A" w:rsidP="001707ED">
      <w:pPr>
        <w:pStyle w:val="H6"/>
      </w:pPr>
      <w:r w:rsidRPr="00CD7D70">
        <w:t>Preamble:</w:t>
      </w:r>
    </w:p>
    <w:p w14:paraId="1423EB60" w14:textId="77777777" w:rsidR="00B41C0A" w:rsidRPr="00CD7D70" w:rsidRDefault="00B41C0A" w:rsidP="00B41C0A">
      <w:pPr>
        <w:pStyle w:val="B10"/>
        <w:rPr>
          <w:lang w:eastAsia="zh-CN"/>
        </w:rPr>
      </w:pPr>
      <w:r w:rsidRPr="00CD7D70">
        <w:t>-</w:t>
      </w:r>
      <w:r w:rsidRPr="00CD7D70">
        <w:tab/>
        <w:t xml:space="preserve">For Test Configuration B (Table </w:t>
      </w:r>
      <w:r w:rsidRPr="00CD7D70">
        <w:rPr>
          <w:lang w:eastAsia="zh-CN"/>
        </w:rPr>
        <w:t>9.4.1.3.2</w:t>
      </w:r>
      <w:r w:rsidRPr="00CD7D70">
        <w:t>-</w:t>
      </w:r>
      <w:r w:rsidRPr="00CD7D70">
        <w:rPr>
          <w:lang w:eastAsia="zh-CN"/>
        </w:rPr>
        <w:t>2</w:t>
      </w:r>
      <w:r w:rsidRPr="00CD7D70">
        <w:t>): The UE is in state 3N-A as defined in TS 38.508-1 [30], subclause 4.4A on NR Cell 1.</w:t>
      </w:r>
      <w:r w:rsidRPr="00CD7D70">
        <w:rPr>
          <w:lang w:eastAsia="zh-CN"/>
        </w:rPr>
        <w:t xml:space="preserve"> </w:t>
      </w:r>
    </w:p>
    <w:p w14:paraId="23CDC506" w14:textId="77777777" w:rsidR="00B41C0A" w:rsidRPr="00CD7D70" w:rsidRDefault="00B41C0A" w:rsidP="00B41C0A">
      <w:pPr>
        <w:pStyle w:val="B10"/>
        <w:ind w:leftChars="142"/>
        <w:rPr>
          <w:lang w:eastAsia="zh-CN"/>
        </w:rPr>
      </w:pPr>
      <w:r w:rsidRPr="00CD7D70">
        <w:t>-</w:t>
      </w:r>
      <w:r w:rsidRPr="00CD7D70">
        <w:tab/>
      </w:r>
      <w:r w:rsidRPr="00CD7D70">
        <w:rPr>
          <w:lang w:eastAsia="zh-CN"/>
        </w:rPr>
        <w:t>Then the SS sends the RESET UE POSITIONING STORED INFORMATION message to the UE to clear the stored assistance data in the UE.</w:t>
      </w:r>
    </w:p>
    <w:p w14:paraId="280C39CB" w14:textId="77777777" w:rsidR="00B41C0A" w:rsidRPr="00CD7D70" w:rsidRDefault="00B41C0A" w:rsidP="00B41C0A">
      <w:pPr>
        <w:pStyle w:val="B10"/>
        <w:ind w:leftChars="142"/>
        <w:rPr>
          <w:lang w:eastAsia="zh-CN"/>
        </w:rPr>
      </w:pPr>
      <w:r w:rsidRPr="00CD7D70">
        <w:t>-</w:t>
      </w:r>
      <w:r w:rsidRPr="00CD7D70">
        <w:tab/>
      </w:r>
      <w:r w:rsidRPr="00CD7D70">
        <w:rPr>
          <w:lang w:eastAsia="zh-CN"/>
        </w:rPr>
        <w:t>T</w:t>
      </w:r>
      <w:r w:rsidRPr="00CD7D70">
        <w:t>he UE is switched-off</w:t>
      </w:r>
      <w:r w:rsidRPr="00CD7D70">
        <w:rPr>
          <w:lang w:eastAsia="zh-CN"/>
        </w:rPr>
        <w:t>.</w:t>
      </w:r>
    </w:p>
    <w:p w14:paraId="7811E693" w14:textId="77777777" w:rsidR="00B41C0A" w:rsidRPr="00CD7D70" w:rsidRDefault="00B41C0A" w:rsidP="001707ED">
      <w:pPr>
        <w:pStyle w:val="H6"/>
        <w:rPr>
          <w:lang w:eastAsia="en-US"/>
        </w:rPr>
      </w:pPr>
      <w:r w:rsidRPr="00CD7D70">
        <w:t>Related PICS/PIXIT Statements:</w:t>
      </w:r>
    </w:p>
    <w:p w14:paraId="61C7A0B1" w14:textId="77777777" w:rsidR="00B41C0A" w:rsidRPr="00CD7D70" w:rsidRDefault="00B41C0A" w:rsidP="00B41C0A">
      <w:pPr>
        <w:ind w:left="568" w:hanging="284"/>
      </w:pPr>
      <w:r w:rsidRPr="00CD7D70">
        <w:t>-</w:t>
      </w:r>
    </w:p>
    <w:p w14:paraId="426C99EA" w14:textId="77777777" w:rsidR="00B41C0A" w:rsidRPr="00CD7D70" w:rsidRDefault="00B41C0A" w:rsidP="00B41C0A">
      <w:pPr>
        <w:pStyle w:val="Heading5"/>
        <w:rPr>
          <w:rFonts w:eastAsia="SimSun"/>
        </w:rPr>
      </w:pPr>
      <w:bookmarkStart w:id="2244" w:name="_Toc106630257"/>
      <w:bookmarkStart w:id="2245" w:name="_Toc114859495"/>
      <w:r w:rsidRPr="00CD7D70">
        <w:rPr>
          <w:rFonts w:eastAsia="SimSun"/>
          <w:lang w:eastAsia="zh-CN"/>
        </w:rPr>
        <w:t>9.4.1.3.2</w:t>
      </w:r>
      <w:r w:rsidRPr="00CD7D70">
        <w:rPr>
          <w:rFonts w:eastAsia="SimSun"/>
        </w:rPr>
        <w:tab/>
        <w:t>Test procedure sequence</w:t>
      </w:r>
      <w:bookmarkEnd w:id="2244"/>
      <w:bookmarkEnd w:id="2245"/>
    </w:p>
    <w:p w14:paraId="5B598A43" w14:textId="77777777" w:rsidR="00B41C0A" w:rsidRPr="00CD7D70" w:rsidRDefault="00B41C0A" w:rsidP="00B41C0A">
      <w:pPr>
        <w:rPr>
          <w:rFonts w:eastAsia="SimSun"/>
        </w:rPr>
      </w:pPr>
      <w:r w:rsidRPr="00CD7D70">
        <w:t xml:space="preserve">This test case includes sub-test cases dependent on the positioning method(s) supported by the UE. Each sub-test case is identified by a Sub-Test Case Number as defined </w:t>
      </w:r>
      <w:r w:rsidRPr="00CD7D70">
        <w:rPr>
          <w:lang w:eastAsia="ja-JP"/>
        </w:rPr>
        <w:t>in Table 9</w:t>
      </w:r>
      <w:r w:rsidRPr="00CD7D70">
        <w:t>.</w:t>
      </w:r>
      <w:r w:rsidRPr="00CD7D70">
        <w:rPr>
          <w:lang w:eastAsia="zh-CN"/>
        </w:rPr>
        <w:t>4.1.3.2</w:t>
      </w:r>
      <w:r w:rsidRPr="00CD7D70">
        <w:t>-</w:t>
      </w:r>
      <w:r w:rsidRPr="00CD7D70">
        <w:rPr>
          <w:lang w:eastAsia="zh-CN"/>
        </w:rPr>
        <w:t>1</w:t>
      </w:r>
      <w:r w:rsidRPr="00CD7D70">
        <w:t xml:space="preserve"> below:</w:t>
      </w:r>
    </w:p>
    <w:p w14:paraId="151A0788" w14:textId="77777777" w:rsidR="00B41C0A" w:rsidRPr="00CD7D70" w:rsidRDefault="00B41C0A" w:rsidP="00B41C0A">
      <w:pPr>
        <w:pStyle w:val="TH"/>
      </w:pPr>
      <w:r w:rsidRPr="00CD7D70">
        <w:t xml:space="preserve">Table </w:t>
      </w:r>
      <w:r w:rsidRPr="00CD7D70">
        <w:rPr>
          <w:lang w:eastAsia="zh-CN"/>
        </w:rPr>
        <w:t>9.4.1.3.2</w:t>
      </w:r>
      <w:r w:rsidRPr="00CD7D70">
        <w:t>-</w:t>
      </w:r>
      <w:r w:rsidRPr="00CD7D70">
        <w:rPr>
          <w:lang w:eastAsia="zh-CN"/>
        </w:rPr>
        <w:t>1</w:t>
      </w:r>
      <w:r w:rsidRPr="00CD7D70">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B41C0A" w:rsidRPr="00CD7D70" w14:paraId="0FCAEE27"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229FA20F" w14:textId="77777777" w:rsidR="00B41C0A" w:rsidRPr="00CD7D70" w:rsidRDefault="00B41C0A">
            <w:pPr>
              <w:keepNext/>
              <w:keepLines/>
              <w:spacing w:after="0"/>
              <w:jc w:val="center"/>
              <w:rPr>
                <w:rFonts w:ascii="Arial" w:hAnsi="Arial"/>
                <w:b/>
                <w:sz w:val="18"/>
              </w:rPr>
            </w:pPr>
            <w:r w:rsidRPr="00CD7D70">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6118CF05" w14:textId="77777777" w:rsidR="00B41C0A" w:rsidRPr="00CD7D70" w:rsidRDefault="00B41C0A">
            <w:pPr>
              <w:keepNext/>
              <w:keepLines/>
              <w:spacing w:after="0"/>
              <w:jc w:val="center"/>
              <w:rPr>
                <w:rFonts w:ascii="Arial" w:hAnsi="Arial"/>
                <w:b/>
                <w:sz w:val="18"/>
              </w:rPr>
            </w:pPr>
            <w:r w:rsidRPr="00CD7D70">
              <w:rPr>
                <w:rFonts w:ascii="Arial" w:hAnsi="Arial"/>
                <w:b/>
                <w:sz w:val="18"/>
              </w:rPr>
              <w:t>Supported Positioning Methods</w:t>
            </w:r>
          </w:p>
        </w:tc>
      </w:tr>
      <w:tr w:rsidR="00B41C0A" w:rsidRPr="00CD7D70" w14:paraId="65BE8584"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771F00E4" w14:textId="77777777" w:rsidR="00B41C0A" w:rsidRPr="00CD7D70" w:rsidRDefault="00B41C0A">
            <w:pPr>
              <w:pStyle w:val="TAC"/>
            </w:pPr>
            <w:r w:rsidRPr="00CD7D70">
              <w:rPr>
                <w:lang w:eastAsia="zh-CN"/>
              </w:rPr>
              <w:t>20</w:t>
            </w:r>
          </w:p>
        </w:tc>
        <w:tc>
          <w:tcPr>
            <w:tcW w:w="5304" w:type="dxa"/>
            <w:tcBorders>
              <w:top w:val="single" w:sz="4" w:space="0" w:color="auto"/>
              <w:left w:val="single" w:sz="4" w:space="0" w:color="auto"/>
              <w:bottom w:val="single" w:sz="4" w:space="0" w:color="auto"/>
              <w:right w:val="single" w:sz="4" w:space="0" w:color="auto"/>
            </w:tcBorders>
            <w:hideMark/>
          </w:tcPr>
          <w:p w14:paraId="7B7229E7" w14:textId="77777777" w:rsidR="00B41C0A" w:rsidRPr="00CD7D70" w:rsidRDefault="00B41C0A">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B41C0A" w:rsidRPr="00CD7D70" w14:paraId="07B37397"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591509DE" w14:textId="77777777" w:rsidR="00B41C0A" w:rsidRPr="00CD7D70" w:rsidRDefault="00B41C0A">
            <w:pPr>
              <w:pStyle w:val="TAC"/>
            </w:pPr>
            <w:r w:rsidRPr="00CD7D70">
              <w:rPr>
                <w:lang w:eastAsia="zh-CN"/>
              </w:rPr>
              <w:t>21</w:t>
            </w:r>
          </w:p>
        </w:tc>
        <w:tc>
          <w:tcPr>
            <w:tcW w:w="5304" w:type="dxa"/>
            <w:tcBorders>
              <w:top w:val="single" w:sz="4" w:space="0" w:color="auto"/>
              <w:left w:val="single" w:sz="4" w:space="0" w:color="auto"/>
              <w:bottom w:val="single" w:sz="4" w:space="0" w:color="auto"/>
              <w:right w:val="single" w:sz="4" w:space="0" w:color="auto"/>
            </w:tcBorders>
            <w:hideMark/>
          </w:tcPr>
          <w:p w14:paraId="17287F97" w14:textId="77777777" w:rsidR="00B41C0A" w:rsidRPr="00CD7D70" w:rsidRDefault="00B41C0A">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B41C0A" w:rsidRPr="00CD7D70" w14:paraId="64104E1F"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0A661005" w14:textId="77777777" w:rsidR="00B41C0A" w:rsidRPr="00CD7D70" w:rsidRDefault="00B41C0A">
            <w:pPr>
              <w:pStyle w:val="TAC"/>
              <w:rPr>
                <w:lang w:eastAsia="zh-CN"/>
              </w:rPr>
            </w:pPr>
            <w:r w:rsidRPr="00CD7D70">
              <w:rPr>
                <w:lang w:eastAsia="zh-CN"/>
              </w:rPr>
              <w:t>23</w:t>
            </w:r>
          </w:p>
        </w:tc>
        <w:tc>
          <w:tcPr>
            <w:tcW w:w="5304" w:type="dxa"/>
            <w:tcBorders>
              <w:top w:val="single" w:sz="4" w:space="0" w:color="auto"/>
              <w:left w:val="single" w:sz="4" w:space="0" w:color="auto"/>
              <w:bottom w:val="single" w:sz="4" w:space="0" w:color="auto"/>
              <w:right w:val="single" w:sz="4" w:space="0" w:color="auto"/>
            </w:tcBorders>
            <w:hideMark/>
          </w:tcPr>
          <w:p w14:paraId="08815115" w14:textId="77777777" w:rsidR="00B41C0A" w:rsidRPr="00CD7D70" w:rsidRDefault="00B41C0A">
            <w:pPr>
              <w:pStyle w:val="TAL"/>
              <w:rPr>
                <w:lang w:eastAsia="en-US"/>
              </w:rPr>
            </w:pPr>
            <w:r w:rsidRPr="00CD7D70">
              <w:t>UE supporting MBS</w:t>
            </w:r>
            <w:r w:rsidRPr="00CD7D70">
              <w:rPr>
                <w:vertAlign w:val="superscript"/>
              </w:rPr>
              <w:t>(2)</w:t>
            </w:r>
            <w:r w:rsidRPr="00CD7D70">
              <w:t xml:space="preserve"> (Rel-1</w:t>
            </w:r>
            <w:r w:rsidRPr="00CD7D70">
              <w:rPr>
                <w:lang w:eastAsia="zh-CN"/>
              </w:rPr>
              <w:t>6</w:t>
            </w:r>
            <w:r w:rsidRPr="00CD7D70">
              <w:t xml:space="preserve"> onwards)</w:t>
            </w:r>
          </w:p>
        </w:tc>
      </w:tr>
      <w:tr w:rsidR="00B41C0A" w:rsidRPr="00CD7D70" w14:paraId="6E6A37D2"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6091DDA4" w14:textId="77777777" w:rsidR="00B41C0A" w:rsidRPr="00CD7D70" w:rsidRDefault="00B41C0A">
            <w:pPr>
              <w:pStyle w:val="TAC"/>
              <w:rPr>
                <w:lang w:eastAsia="zh-CN"/>
              </w:rPr>
            </w:pPr>
            <w:r w:rsidRPr="00CD7D70">
              <w:rPr>
                <w:lang w:eastAsia="zh-CN"/>
              </w:rPr>
              <w:t>24</w:t>
            </w:r>
          </w:p>
        </w:tc>
        <w:tc>
          <w:tcPr>
            <w:tcW w:w="5304" w:type="dxa"/>
            <w:tcBorders>
              <w:top w:val="single" w:sz="4" w:space="0" w:color="auto"/>
              <w:left w:val="single" w:sz="4" w:space="0" w:color="auto"/>
              <w:bottom w:val="single" w:sz="4" w:space="0" w:color="auto"/>
              <w:right w:val="single" w:sz="4" w:space="0" w:color="auto"/>
            </w:tcBorders>
            <w:hideMark/>
          </w:tcPr>
          <w:p w14:paraId="56F0C95F" w14:textId="77777777" w:rsidR="00B41C0A" w:rsidRPr="00CD7D70" w:rsidRDefault="00B41C0A">
            <w:pPr>
              <w:pStyle w:val="TAL"/>
              <w:rPr>
                <w:lang w:eastAsia="en-US"/>
              </w:rPr>
            </w:pPr>
            <w:r w:rsidRPr="00CD7D70">
              <w:t>UE supporting Sensor (Rel-1</w:t>
            </w:r>
            <w:r w:rsidRPr="00CD7D70">
              <w:rPr>
                <w:lang w:eastAsia="zh-CN"/>
              </w:rPr>
              <w:t>6</w:t>
            </w:r>
            <w:r w:rsidRPr="00CD7D70">
              <w:t xml:space="preserve"> onwards)</w:t>
            </w:r>
          </w:p>
        </w:tc>
      </w:tr>
      <w:tr w:rsidR="00B41C0A" w:rsidRPr="00CD7D70" w14:paraId="0C18E13B"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7BEC6C38" w14:textId="77777777" w:rsidR="00B41C0A" w:rsidRPr="00CD7D70" w:rsidRDefault="00B41C0A">
            <w:pPr>
              <w:pStyle w:val="TAC"/>
              <w:rPr>
                <w:lang w:eastAsia="zh-CN"/>
              </w:rPr>
            </w:pPr>
            <w:r w:rsidRPr="00CD7D70">
              <w:rPr>
                <w:lang w:eastAsia="zh-CN"/>
              </w:rPr>
              <w:t>25</w:t>
            </w:r>
          </w:p>
        </w:tc>
        <w:tc>
          <w:tcPr>
            <w:tcW w:w="5304" w:type="dxa"/>
            <w:tcBorders>
              <w:top w:val="single" w:sz="4" w:space="0" w:color="auto"/>
              <w:left w:val="single" w:sz="4" w:space="0" w:color="auto"/>
              <w:bottom w:val="single" w:sz="4" w:space="0" w:color="auto"/>
              <w:right w:val="single" w:sz="4" w:space="0" w:color="auto"/>
            </w:tcBorders>
            <w:hideMark/>
          </w:tcPr>
          <w:p w14:paraId="3800A724" w14:textId="77777777" w:rsidR="00B41C0A" w:rsidRPr="00CD7D70" w:rsidRDefault="00B41C0A">
            <w:pPr>
              <w:pStyle w:val="TAL"/>
              <w:rPr>
                <w:lang w:eastAsia="en-US"/>
              </w:rPr>
            </w:pPr>
            <w:r w:rsidRPr="00CD7D70">
              <w:t>UE supporting GNSS</w:t>
            </w:r>
            <w:r w:rsidRPr="00CD7D70">
              <w:rPr>
                <w:vertAlign w:val="superscript"/>
              </w:rPr>
              <w:t>(1)</w:t>
            </w:r>
            <w:r w:rsidRPr="00CD7D70">
              <w:t xml:space="preserve"> </w:t>
            </w:r>
            <w:r w:rsidRPr="00CD7D70">
              <w:rPr>
                <w:lang w:eastAsia="zh-CN"/>
              </w:rPr>
              <w:t>(</w:t>
            </w:r>
            <w:r w:rsidRPr="00CD7D70">
              <w:t>Rel-1</w:t>
            </w:r>
            <w:r w:rsidRPr="00CD7D70">
              <w:rPr>
                <w:lang w:eastAsia="zh-CN"/>
              </w:rPr>
              <w:t>5</w:t>
            </w:r>
            <w:r w:rsidRPr="00CD7D70">
              <w:t xml:space="preserve"> onwards)</w:t>
            </w:r>
          </w:p>
        </w:tc>
      </w:tr>
      <w:tr w:rsidR="00B41C0A" w:rsidRPr="00CD7D70" w14:paraId="5F83BA11" w14:textId="77777777" w:rsidTr="00B41C0A">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1853D0C" w14:textId="77777777" w:rsidR="00B41C0A" w:rsidRPr="00CD7D70" w:rsidRDefault="00B41C0A">
            <w:pPr>
              <w:pStyle w:val="TAN"/>
              <w:rPr>
                <w:lang w:eastAsia="zh-CN"/>
              </w:rPr>
            </w:pPr>
            <w:r w:rsidRPr="00CD7D70">
              <w:t>NOTE 1:</w:t>
            </w:r>
            <w:r w:rsidRPr="00CD7D70">
              <w:tab/>
              <w:t xml:space="preserve">The GNSS combination of GPS, GLONASS, Galileo, </w:t>
            </w:r>
            <w:r w:rsidRPr="00CD7D70">
              <w:rPr>
                <w:lang w:eastAsia="zh-CN"/>
              </w:rPr>
              <w:t>BDS supported by the UE</w:t>
            </w:r>
          </w:p>
        </w:tc>
      </w:tr>
    </w:tbl>
    <w:p w14:paraId="5B860DAB" w14:textId="77777777" w:rsidR="00B41C0A" w:rsidRPr="00CD7D70" w:rsidRDefault="00B41C0A" w:rsidP="00B41C0A">
      <w:pPr>
        <w:rPr>
          <w:lang w:eastAsia="en-US"/>
        </w:rPr>
      </w:pPr>
    </w:p>
    <w:p w14:paraId="40C73DC0" w14:textId="77777777" w:rsidR="00B41C0A" w:rsidRPr="00CD7D70" w:rsidRDefault="00B41C0A" w:rsidP="00B41C0A">
      <w:pPr>
        <w:pStyle w:val="TH"/>
      </w:pPr>
      <w:r w:rsidRPr="00CD7D70">
        <w:t xml:space="preserve">Table </w:t>
      </w:r>
      <w:r w:rsidRPr="00CD7D70">
        <w:rPr>
          <w:lang w:eastAsia="zh-CN"/>
        </w:rPr>
        <w:t>9.4.1.3.2</w:t>
      </w:r>
      <w:r w:rsidRPr="00CD7D70">
        <w:t>-</w:t>
      </w:r>
      <w:r w:rsidRPr="00CD7D70">
        <w:rPr>
          <w:lang w:eastAsia="zh-CN"/>
        </w:rPr>
        <w:t>2</w:t>
      </w:r>
      <w:r w:rsidRPr="00CD7D70">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B41C0A" w:rsidRPr="00CD7D70" w14:paraId="4CAF08AB" w14:textId="77777777" w:rsidTr="00B41C0A">
        <w:trPr>
          <w:jc w:val="center"/>
        </w:trPr>
        <w:tc>
          <w:tcPr>
            <w:tcW w:w="1316" w:type="dxa"/>
            <w:tcBorders>
              <w:top w:val="single" w:sz="4" w:space="0" w:color="auto"/>
              <w:left w:val="single" w:sz="4" w:space="0" w:color="auto"/>
              <w:bottom w:val="single" w:sz="4" w:space="0" w:color="auto"/>
              <w:right w:val="single" w:sz="4" w:space="0" w:color="auto"/>
            </w:tcBorders>
            <w:hideMark/>
          </w:tcPr>
          <w:p w14:paraId="3698C66B" w14:textId="77777777" w:rsidR="00B41C0A" w:rsidRPr="00CD7D70" w:rsidRDefault="00B41C0A">
            <w:pPr>
              <w:keepNext/>
              <w:keepLines/>
              <w:spacing w:after="0"/>
              <w:jc w:val="center"/>
              <w:rPr>
                <w:rFonts w:ascii="Arial" w:hAnsi="Arial"/>
                <w:b/>
                <w:sz w:val="18"/>
              </w:rPr>
            </w:pPr>
            <w:r w:rsidRPr="00CD7D70">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1E00BE48" w14:textId="77777777" w:rsidR="00B41C0A" w:rsidRPr="00CD7D70" w:rsidRDefault="00B41C0A">
            <w:pPr>
              <w:keepNext/>
              <w:keepLines/>
              <w:spacing w:after="0"/>
              <w:jc w:val="center"/>
              <w:rPr>
                <w:rFonts w:ascii="Arial" w:hAnsi="Arial"/>
                <w:b/>
                <w:sz w:val="18"/>
              </w:rPr>
            </w:pPr>
            <w:r w:rsidRPr="00CD7D70">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1D90879B" w14:textId="77777777" w:rsidR="00B41C0A" w:rsidRPr="00CD7D70" w:rsidRDefault="00B41C0A">
            <w:pPr>
              <w:keepNext/>
              <w:keepLines/>
              <w:spacing w:after="0"/>
              <w:jc w:val="center"/>
              <w:rPr>
                <w:rFonts w:ascii="Arial" w:hAnsi="Arial"/>
                <w:b/>
                <w:sz w:val="18"/>
              </w:rPr>
            </w:pPr>
            <w:r w:rsidRPr="00CD7D70">
              <w:rPr>
                <w:rFonts w:ascii="Arial" w:hAnsi="Arial"/>
                <w:b/>
                <w:sz w:val="18"/>
              </w:rPr>
              <w:t>Test Implementation</w:t>
            </w:r>
          </w:p>
        </w:tc>
      </w:tr>
      <w:tr w:rsidR="00B41C0A" w:rsidRPr="00CD7D70" w14:paraId="741B83E4" w14:textId="77777777" w:rsidTr="00B41C0A">
        <w:trPr>
          <w:jc w:val="center"/>
        </w:trPr>
        <w:tc>
          <w:tcPr>
            <w:tcW w:w="1316" w:type="dxa"/>
            <w:tcBorders>
              <w:top w:val="single" w:sz="4" w:space="0" w:color="auto"/>
              <w:left w:val="single" w:sz="4" w:space="0" w:color="auto"/>
              <w:bottom w:val="single" w:sz="4" w:space="0" w:color="auto"/>
              <w:right w:val="single" w:sz="4" w:space="0" w:color="auto"/>
            </w:tcBorders>
            <w:hideMark/>
          </w:tcPr>
          <w:p w14:paraId="71EC6D46" w14:textId="77777777" w:rsidR="00B41C0A" w:rsidRPr="00CD7D70" w:rsidRDefault="00B41C0A">
            <w:pPr>
              <w:keepNext/>
              <w:keepLines/>
              <w:spacing w:after="0"/>
              <w:jc w:val="center"/>
              <w:rPr>
                <w:rFonts w:ascii="Arial" w:hAnsi="Arial"/>
                <w:sz w:val="18"/>
              </w:rPr>
            </w:pPr>
            <w:r w:rsidRPr="00CD7D70">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1628F884" w14:textId="77777777" w:rsidR="00B41C0A" w:rsidRPr="00CD7D70" w:rsidRDefault="00B41C0A">
            <w:pPr>
              <w:keepNext/>
              <w:keepLines/>
              <w:spacing w:after="0"/>
              <w:rPr>
                <w:rFonts w:ascii="Arial" w:hAnsi="Arial"/>
                <w:sz w:val="18"/>
              </w:rPr>
            </w:pPr>
            <w:r w:rsidRPr="00CD7D70">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3CD28A96" w14:textId="77777777" w:rsidR="00B41C0A" w:rsidRPr="00CD7D70" w:rsidRDefault="00B41C0A">
            <w:pPr>
              <w:keepNext/>
              <w:keepLines/>
              <w:spacing w:after="0"/>
              <w:rPr>
                <w:rFonts w:ascii="Arial" w:hAnsi="Arial"/>
                <w:sz w:val="18"/>
              </w:rPr>
            </w:pPr>
          </w:p>
        </w:tc>
      </w:tr>
    </w:tbl>
    <w:p w14:paraId="0C82F193" w14:textId="77777777" w:rsidR="00B41C0A" w:rsidRPr="00CD7D70" w:rsidRDefault="00B41C0A" w:rsidP="00B41C0A">
      <w:pPr>
        <w:rPr>
          <w:lang w:eastAsia="en-US"/>
        </w:rPr>
      </w:pPr>
    </w:p>
    <w:p w14:paraId="167A3AEB" w14:textId="77777777" w:rsidR="00B41C0A" w:rsidRPr="00CD7D70" w:rsidRDefault="00B41C0A" w:rsidP="00B41C0A">
      <w:pPr>
        <w:pStyle w:val="TH"/>
      </w:pPr>
      <w:r w:rsidRPr="00CD7D70">
        <w:t xml:space="preserve">Table </w:t>
      </w:r>
      <w:r w:rsidRPr="00CD7D70">
        <w:rPr>
          <w:lang w:eastAsia="zh-CN"/>
        </w:rPr>
        <w:t>9.4.1.3.2</w:t>
      </w:r>
      <w:r w:rsidRPr="00CD7D70">
        <w:t>-</w:t>
      </w:r>
      <w:r w:rsidRPr="00CD7D70">
        <w:rPr>
          <w:lang w:eastAsia="zh-CN"/>
        </w:rPr>
        <w:t>3</w:t>
      </w:r>
      <w:r w:rsidRPr="00CD7D70">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B41C0A" w:rsidRPr="00CD7D70" w14:paraId="2F0A0280" w14:textId="77777777" w:rsidTr="00B41C0A">
        <w:trPr>
          <w:jc w:val="center"/>
        </w:trPr>
        <w:tc>
          <w:tcPr>
            <w:tcW w:w="648" w:type="dxa"/>
            <w:tcBorders>
              <w:top w:val="single" w:sz="4" w:space="0" w:color="auto"/>
              <w:left w:val="single" w:sz="4" w:space="0" w:color="auto"/>
              <w:bottom w:val="nil"/>
              <w:right w:val="single" w:sz="4" w:space="0" w:color="auto"/>
            </w:tcBorders>
            <w:hideMark/>
          </w:tcPr>
          <w:p w14:paraId="6A330AC8" w14:textId="77777777" w:rsidR="00B41C0A" w:rsidRPr="00CD7D70" w:rsidRDefault="00B41C0A">
            <w:pPr>
              <w:pStyle w:val="TAH"/>
            </w:pPr>
            <w:r w:rsidRPr="00CD7D70">
              <w:t>St</w:t>
            </w:r>
          </w:p>
        </w:tc>
        <w:tc>
          <w:tcPr>
            <w:tcW w:w="3969" w:type="dxa"/>
            <w:tcBorders>
              <w:top w:val="single" w:sz="4" w:space="0" w:color="auto"/>
              <w:left w:val="single" w:sz="4" w:space="0" w:color="auto"/>
              <w:bottom w:val="nil"/>
              <w:right w:val="single" w:sz="4" w:space="0" w:color="auto"/>
            </w:tcBorders>
            <w:hideMark/>
          </w:tcPr>
          <w:p w14:paraId="43318A73" w14:textId="77777777" w:rsidR="00B41C0A" w:rsidRPr="00CD7D70" w:rsidRDefault="00B41C0A">
            <w:pPr>
              <w:pStyle w:val="TAH"/>
            </w:pPr>
            <w:r w:rsidRPr="00CD7D70">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9937EA" w14:textId="77777777" w:rsidR="00B41C0A" w:rsidRPr="00CD7D70" w:rsidRDefault="00B41C0A">
            <w:pPr>
              <w:pStyle w:val="TAH"/>
            </w:pPr>
            <w:r w:rsidRPr="00CD7D70">
              <w:t>Message Sequence</w:t>
            </w:r>
          </w:p>
        </w:tc>
        <w:tc>
          <w:tcPr>
            <w:tcW w:w="567" w:type="dxa"/>
            <w:tcBorders>
              <w:top w:val="single" w:sz="4" w:space="0" w:color="auto"/>
              <w:left w:val="single" w:sz="4" w:space="0" w:color="auto"/>
              <w:bottom w:val="nil"/>
              <w:right w:val="single" w:sz="4" w:space="0" w:color="auto"/>
            </w:tcBorders>
            <w:hideMark/>
          </w:tcPr>
          <w:p w14:paraId="3702F98E" w14:textId="77777777" w:rsidR="00B41C0A" w:rsidRPr="00CD7D70" w:rsidRDefault="00B41C0A">
            <w:pPr>
              <w:pStyle w:val="TAH"/>
            </w:pPr>
            <w:r w:rsidRPr="00CD7D70">
              <w:t>TP</w:t>
            </w:r>
          </w:p>
        </w:tc>
        <w:tc>
          <w:tcPr>
            <w:tcW w:w="892" w:type="dxa"/>
            <w:tcBorders>
              <w:top w:val="single" w:sz="4" w:space="0" w:color="auto"/>
              <w:left w:val="single" w:sz="4" w:space="0" w:color="auto"/>
              <w:bottom w:val="nil"/>
              <w:right w:val="single" w:sz="4" w:space="0" w:color="auto"/>
            </w:tcBorders>
            <w:hideMark/>
          </w:tcPr>
          <w:p w14:paraId="082C857F" w14:textId="77777777" w:rsidR="00B41C0A" w:rsidRPr="00CD7D70" w:rsidRDefault="00B41C0A">
            <w:pPr>
              <w:pStyle w:val="TAH"/>
            </w:pPr>
            <w:r w:rsidRPr="00CD7D70">
              <w:t>Verdict</w:t>
            </w:r>
          </w:p>
        </w:tc>
      </w:tr>
      <w:tr w:rsidR="00B41C0A" w:rsidRPr="00CD7D70" w14:paraId="6C547519" w14:textId="77777777" w:rsidTr="00B41C0A">
        <w:trPr>
          <w:jc w:val="center"/>
        </w:trPr>
        <w:tc>
          <w:tcPr>
            <w:tcW w:w="648" w:type="dxa"/>
            <w:tcBorders>
              <w:top w:val="nil"/>
              <w:left w:val="single" w:sz="4" w:space="0" w:color="auto"/>
              <w:bottom w:val="single" w:sz="4" w:space="0" w:color="auto"/>
              <w:right w:val="single" w:sz="4" w:space="0" w:color="auto"/>
            </w:tcBorders>
          </w:tcPr>
          <w:p w14:paraId="2E0EA62B" w14:textId="77777777" w:rsidR="00B41C0A" w:rsidRPr="00CD7D70" w:rsidRDefault="00B41C0A">
            <w:pPr>
              <w:pStyle w:val="TAH"/>
            </w:pPr>
          </w:p>
        </w:tc>
        <w:tc>
          <w:tcPr>
            <w:tcW w:w="3969" w:type="dxa"/>
            <w:tcBorders>
              <w:top w:val="nil"/>
              <w:left w:val="single" w:sz="4" w:space="0" w:color="auto"/>
              <w:bottom w:val="single" w:sz="4" w:space="0" w:color="auto"/>
              <w:right w:val="single" w:sz="4" w:space="0" w:color="auto"/>
            </w:tcBorders>
          </w:tcPr>
          <w:p w14:paraId="030985E8" w14:textId="77777777" w:rsidR="00B41C0A" w:rsidRPr="00CD7D70" w:rsidRDefault="00B41C0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F62D74C" w14:textId="77777777" w:rsidR="00B41C0A" w:rsidRPr="00CD7D70" w:rsidRDefault="00B41C0A">
            <w:pPr>
              <w:pStyle w:val="TAH"/>
            </w:pPr>
            <w:r w:rsidRPr="00CD7D70">
              <w:t>U - S</w:t>
            </w:r>
          </w:p>
        </w:tc>
        <w:tc>
          <w:tcPr>
            <w:tcW w:w="2977" w:type="dxa"/>
            <w:tcBorders>
              <w:top w:val="single" w:sz="4" w:space="0" w:color="auto"/>
              <w:left w:val="single" w:sz="4" w:space="0" w:color="auto"/>
              <w:bottom w:val="single" w:sz="4" w:space="0" w:color="auto"/>
              <w:right w:val="single" w:sz="4" w:space="0" w:color="auto"/>
            </w:tcBorders>
            <w:hideMark/>
          </w:tcPr>
          <w:p w14:paraId="2DEA3310" w14:textId="77777777" w:rsidR="00B41C0A" w:rsidRPr="00CD7D70" w:rsidRDefault="00B41C0A">
            <w:pPr>
              <w:pStyle w:val="TAH"/>
            </w:pPr>
            <w:r w:rsidRPr="00CD7D70">
              <w:t>Message</w:t>
            </w:r>
          </w:p>
        </w:tc>
        <w:tc>
          <w:tcPr>
            <w:tcW w:w="567" w:type="dxa"/>
            <w:tcBorders>
              <w:top w:val="nil"/>
              <w:left w:val="single" w:sz="4" w:space="0" w:color="auto"/>
              <w:bottom w:val="single" w:sz="4" w:space="0" w:color="auto"/>
              <w:right w:val="single" w:sz="4" w:space="0" w:color="auto"/>
            </w:tcBorders>
          </w:tcPr>
          <w:p w14:paraId="0CB5BCFD" w14:textId="77777777" w:rsidR="00B41C0A" w:rsidRPr="00CD7D70" w:rsidRDefault="00B41C0A">
            <w:pPr>
              <w:pStyle w:val="TAH"/>
            </w:pPr>
          </w:p>
        </w:tc>
        <w:tc>
          <w:tcPr>
            <w:tcW w:w="892" w:type="dxa"/>
            <w:tcBorders>
              <w:top w:val="nil"/>
              <w:left w:val="single" w:sz="4" w:space="0" w:color="auto"/>
              <w:bottom w:val="single" w:sz="4" w:space="0" w:color="auto"/>
              <w:right w:val="single" w:sz="4" w:space="0" w:color="auto"/>
            </w:tcBorders>
          </w:tcPr>
          <w:p w14:paraId="331FF706" w14:textId="77777777" w:rsidR="00B41C0A" w:rsidRPr="00CD7D70" w:rsidRDefault="00B41C0A">
            <w:pPr>
              <w:pStyle w:val="TAH"/>
            </w:pPr>
          </w:p>
        </w:tc>
      </w:tr>
      <w:tr w:rsidR="00B41C0A" w:rsidRPr="00CD7D70" w14:paraId="43858D2B"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F1D2AB4" w14:textId="77777777" w:rsidR="00B41C0A" w:rsidRPr="00CD7D70" w:rsidRDefault="00B41C0A">
            <w:pPr>
              <w:pStyle w:val="TAC"/>
            </w:pPr>
            <w:r w:rsidRPr="00CD7D70">
              <w:t>1</w:t>
            </w:r>
          </w:p>
        </w:tc>
        <w:tc>
          <w:tcPr>
            <w:tcW w:w="3969" w:type="dxa"/>
            <w:tcBorders>
              <w:top w:val="single" w:sz="4" w:space="0" w:color="auto"/>
              <w:left w:val="single" w:sz="4" w:space="0" w:color="auto"/>
              <w:bottom w:val="single" w:sz="4" w:space="0" w:color="auto"/>
              <w:right w:val="single" w:sz="4" w:space="0" w:color="auto"/>
            </w:tcBorders>
            <w:hideMark/>
          </w:tcPr>
          <w:p w14:paraId="1CFC2784" w14:textId="6D457FE6" w:rsidR="00B41C0A" w:rsidRPr="00CD7D70" w:rsidRDefault="00B41C0A">
            <w:pPr>
              <w:pStyle w:val="TAL"/>
              <w:rPr>
                <w:lang w:eastAsia="zh-CN"/>
              </w:rPr>
            </w:pPr>
            <w:r w:rsidRPr="00CD7D70">
              <w:rPr>
                <w:lang w:eastAsia="zh-CN"/>
              </w:rPr>
              <w:t>The UE is switch</w:t>
            </w:r>
            <w:r w:rsidR="00341D84" w:rsidRPr="00CD7D70">
              <w:rPr>
                <w:lang w:eastAsia="zh-CN"/>
              </w:rPr>
              <w:t>ed</w:t>
            </w:r>
            <w:r w:rsidRPr="00CD7D70">
              <w:rPr>
                <w:lang w:eastAsia="zh-CN"/>
              </w:rPr>
              <w:t xml:space="preserve"> on.</w:t>
            </w:r>
          </w:p>
        </w:tc>
        <w:tc>
          <w:tcPr>
            <w:tcW w:w="709" w:type="dxa"/>
            <w:tcBorders>
              <w:top w:val="single" w:sz="4" w:space="0" w:color="auto"/>
              <w:left w:val="single" w:sz="4" w:space="0" w:color="auto"/>
              <w:bottom w:val="single" w:sz="4" w:space="0" w:color="auto"/>
              <w:right w:val="single" w:sz="4" w:space="0" w:color="auto"/>
            </w:tcBorders>
          </w:tcPr>
          <w:p w14:paraId="1084AAA1" w14:textId="77777777" w:rsidR="00B41C0A" w:rsidRPr="00CD7D70" w:rsidRDefault="00B41C0A">
            <w:pPr>
              <w:pStyle w:val="TAC"/>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C929464" w14:textId="77777777" w:rsidR="00B41C0A" w:rsidRPr="00CD7D70" w:rsidRDefault="00B41C0A">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E53991F" w14:textId="77777777" w:rsidR="00B41C0A" w:rsidRPr="00CD7D70" w:rsidRDefault="00B41C0A">
            <w:pPr>
              <w:pStyle w:val="TAC"/>
              <w:rPr>
                <w:lang w:eastAsia="en-US"/>
              </w:rPr>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5825F71A" w14:textId="77777777" w:rsidR="00B41C0A" w:rsidRPr="00CD7D70" w:rsidRDefault="00B41C0A">
            <w:pPr>
              <w:pStyle w:val="TAC"/>
            </w:pPr>
            <w:r w:rsidRPr="00CD7D70">
              <w:t>-</w:t>
            </w:r>
          </w:p>
        </w:tc>
      </w:tr>
      <w:tr w:rsidR="00B41C0A" w:rsidRPr="00CD7D70" w14:paraId="542ECC62"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5857399" w14:textId="77777777" w:rsidR="00B41C0A" w:rsidRPr="00CD7D70" w:rsidRDefault="00B41C0A">
            <w:pPr>
              <w:pStyle w:val="TAC"/>
              <w:rPr>
                <w:lang w:eastAsia="zh-CN"/>
              </w:rPr>
            </w:pPr>
            <w:r w:rsidRPr="00CD7D70">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2A89D2DF" w14:textId="77777777" w:rsidR="00341D84" w:rsidRPr="00CD7D70" w:rsidRDefault="00B41C0A" w:rsidP="00341D84">
            <w:pPr>
              <w:pStyle w:val="TAL"/>
              <w:rPr>
                <w:lang w:eastAsia="zh-CN"/>
              </w:rPr>
            </w:pPr>
            <w:r w:rsidRPr="00CD7D70">
              <w:t xml:space="preserve">System information that includes </w:t>
            </w:r>
            <w:r w:rsidRPr="00CD7D70">
              <w:rPr>
                <w:lang w:eastAsia="zh-CN"/>
              </w:rPr>
              <w:t>the needed</w:t>
            </w:r>
            <w:r w:rsidRPr="00CD7D70">
              <w:t xml:space="preserve"> posSystemInformation is broadcasted</w:t>
            </w:r>
            <w:r w:rsidRPr="00CD7D70">
              <w:rPr>
                <w:lang w:eastAsia="zh-CN"/>
              </w:rPr>
              <w:t>.</w:t>
            </w:r>
          </w:p>
          <w:p w14:paraId="1BB0B1A4" w14:textId="046B75E7" w:rsidR="00B41C0A" w:rsidRPr="00CD7D70" w:rsidRDefault="00341D84" w:rsidP="00341D84">
            <w:pPr>
              <w:pStyle w:val="TAL"/>
              <w:rPr>
                <w:lang w:eastAsia="zh-CN"/>
              </w:rPr>
            </w:pPr>
            <w:r w:rsidRPr="00CD7D70">
              <w:t>Note: The sysinfo combination is NR-</w:t>
            </w:r>
            <w:r w:rsidRPr="00CD7D70">
              <w:rPr>
                <w:lang w:eastAsia="zh-CN"/>
              </w:rPr>
              <w:t xml:space="preserve">16 for Sub-test 20, </w:t>
            </w:r>
            <w:r w:rsidRPr="00CD7D70">
              <w:t>NR-</w:t>
            </w:r>
            <w:r w:rsidRPr="00CD7D70">
              <w:rPr>
                <w:lang w:eastAsia="zh-CN"/>
              </w:rPr>
              <w:t xml:space="preserve">17 for Sub-test 21, </w:t>
            </w:r>
            <w:r w:rsidRPr="00CD7D70">
              <w:t>NR-</w:t>
            </w:r>
            <w:r w:rsidRPr="00CD7D70">
              <w:rPr>
                <w:lang w:eastAsia="zh-CN"/>
              </w:rPr>
              <w:t>15 for Sub-test 23, Sub-test 24 and Sub-test 25</w:t>
            </w:r>
            <w:r w:rsidRPr="00CD7D70">
              <w:t>.</w:t>
            </w:r>
          </w:p>
        </w:tc>
        <w:tc>
          <w:tcPr>
            <w:tcW w:w="709" w:type="dxa"/>
            <w:tcBorders>
              <w:top w:val="single" w:sz="4" w:space="0" w:color="auto"/>
              <w:left w:val="single" w:sz="4" w:space="0" w:color="auto"/>
              <w:bottom w:val="single" w:sz="4" w:space="0" w:color="auto"/>
              <w:right w:val="single" w:sz="4" w:space="0" w:color="auto"/>
            </w:tcBorders>
            <w:hideMark/>
          </w:tcPr>
          <w:p w14:paraId="649B9A32" w14:textId="77777777" w:rsidR="00B41C0A" w:rsidRPr="00CD7D70" w:rsidRDefault="00B41C0A">
            <w:pPr>
              <w:pStyle w:val="TAC"/>
              <w:rPr>
                <w:lang w:eastAsia="en-US"/>
              </w:rPr>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40776427" w14:textId="77777777" w:rsidR="00B41C0A" w:rsidRPr="00CD7D70" w:rsidRDefault="00B41C0A">
            <w:pPr>
              <w:pStyle w:val="TAL"/>
            </w:pPr>
            <w:r w:rsidRPr="00CD7D70">
              <w:t>RRC: SYSTEM INFORMATION (BCCH)</w:t>
            </w:r>
          </w:p>
        </w:tc>
        <w:tc>
          <w:tcPr>
            <w:tcW w:w="567" w:type="dxa"/>
            <w:tcBorders>
              <w:top w:val="single" w:sz="4" w:space="0" w:color="auto"/>
              <w:left w:val="single" w:sz="4" w:space="0" w:color="auto"/>
              <w:bottom w:val="single" w:sz="4" w:space="0" w:color="auto"/>
              <w:right w:val="single" w:sz="4" w:space="0" w:color="auto"/>
            </w:tcBorders>
            <w:hideMark/>
          </w:tcPr>
          <w:p w14:paraId="3F4A0CE7"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16DDC081" w14:textId="77777777" w:rsidR="00B41C0A" w:rsidRPr="00CD7D70" w:rsidRDefault="00B41C0A">
            <w:pPr>
              <w:pStyle w:val="TAC"/>
            </w:pPr>
            <w:r w:rsidRPr="00CD7D70">
              <w:t>-</w:t>
            </w:r>
          </w:p>
        </w:tc>
      </w:tr>
      <w:tr w:rsidR="00B41C0A" w:rsidRPr="00CD7D70" w14:paraId="0FB13928"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2263BC4C" w14:textId="77777777" w:rsidR="00B41C0A" w:rsidRPr="00CD7D70" w:rsidRDefault="00B41C0A">
            <w:pPr>
              <w:pStyle w:val="TAC"/>
              <w:rPr>
                <w:lang w:eastAsia="zh-CN"/>
              </w:rPr>
            </w:pPr>
            <w:r w:rsidRPr="00CD7D70">
              <w:rPr>
                <w:lang w:eastAsia="zh-CN"/>
              </w:rPr>
              <w:t>3-10</w:t>
            </w:r>
          </w:p>
        </w:tc>
        <w:tc>
          <w:tcPr>
            <w:tcW w:w="3969" w:type="dxa"/>
            <w:tcBorders>
              <w:top w:val="single" w:sz="4" w:space="0" w:color="auto"/>
              <w:left w:val="single" w:sz="4" w:space="0" w:color="auto"/>
              <w:bottom w:val="single" w:sz="4" w:space="0" w:color="auto"/>
              <w:right w:val="single" w:sz="4" w:space="0" w:color="auto"/>
            </w:tcBorders>
            <w:hideMark/>
          </w:tcPr>
          <w:p w14:paraId="673B6A47" w14:textId="77777777" w:rsidR="00B41C0A" w:rsidRPr="00CD7D70" w:rsidRDefault="00B41C0A">
            <w:pPr>
              <w:pStyle w:val="TAL"/>
              <w:rPr>
                <w:lang w:eastAsia="en-US"/>
              </w:rPr>
            </w:pPr>
            <w:r w:rsidRPr="00CD7D70">
              <w:t xml:space="preserve">Steps </w:t>
            </w:r>
            <w:r w:rsidRPr="00CD7D70">
              <w:rPr>
                <w:lang w:eastAsia="zh-CN"/>
              </w:rPr>
              <w:t>1</w:t>
            </w:r>
            <w:r w:rsidRPr="00CD7D70">
              <w:t xml:space="preserve"> to </w:t>
            </w:r>
            <w:r w:rsidRPr="00CD7D70">
              <w:rPr>
                <w:lang w:eastAsia="zh-CN"/>
              </w:rPr>
              <w:t>8</w:t>
            </w:r>
            <w:r w:rsidRPr="00CD7D70">
              <w:t xml:space="preserve"> of the NR RRC_CONNECTED procedure in TS 38.508-1 [</w:t>
            </w:r>
            <w:r w:rsidRPr="00CD7D70">
              <w:rPr>
                <w:lang w:eastAsia="zh-CN"/>
              </w:rPr>
              <w:t>3</w:t>
            </w:r>
            <w:r w:rsidRPr="00CD7D70">
              <w:t>] Table 4.5.4.2-3 are executed.</w:t>
            </w:r>
          </w:p>
        </w:tc>
        <w:tc>
          <w:tcPr>
            <w:tcW w:w="709" w:type="dxa"/>
            <w:tcBorders>
              <w:top w:val="single" w:sz="4" w:space="0" w:color="auto"/>
              <w:left w:val="single" w:sz="4" w:space="0" w:color="auto"/>
              <w:bottom w:val="single" w:sz="4" w:space="0" w:color="auto"/>
              <w:right w:val="single" w:sz="4" w:space="0" w:color="auto"/>
            </w:tcBorders>
            <w:hideMark/>
          </w:tcPr>
          <w:p w14:paraId="6D69083F" w14:textId="77777777" w:rsidR="00B41C0A" w:rsidRPr="00CD7D70" w:rsidRDefault="00B41C0A">
            <w:pPr>
              <w:pStyle w:val="TAC"/>
            </w:pPr>
            <w:r w:rsidRPr="00CD7D70">
              <w:t>-</w:t>
            </w:r>
          </w:p>
        </w:tc>
        <w:tc>
          <w:tcPr>
            <w:tcW w:w="2977" w:type="dxa"/>
            <w:tcBorders>
              <w:top w:val="single" w:sz="4" w:space="0" w:color="auto"/>
              <w:left w:val="single" w:sz="4" w:space="0" w:color="auto"/>
              <w:bottom w:val="single" w:sz="4" w:space="0" w:color="auto"/>
              <w:right w:val="single" w:sz="4" w:space="0" w:color="auto"/>
            </w:tcBorders>
            <w:hideMark/>
          </w:tcPr>
          <w:p w14:paraId="716E4CA6" w14:textId="77777777" w:rsidR="00B41C0A" w:rsidRPr="00CD7D70" w:rsidRDefault="00B41C0A">
            <w:pPr>
              <w:pStyle w:val="TAL"/>
            </w:pPr>
            <w:r w:rsidRPr="00CD7D70">
              <w:t>-</w:t>
            </w:r>
          </w:p>
        </w:tc>
        <w:tc>
          <w:tcPr>
            <w:tcW w:w="567" w:type="dxa"/>
            <w:tcBorders>
              <w:top w:val="single" w:sz="4" w:space="0" w:color="auto"/>
              <w:left w:val="single" w:sz="4" w:space="0" w:color="auto"/>
              <w:bottom w:val="single" w:sz="4" w:space="0" w:color="auto"/>
              <w:right w:val="single" w:sz="4" w:space="0" w:color="auto"/>
            </w:tcBorders>
          </w:tcPr>
          <w:p w14:paraId="2F7F6E92" w14:textId="77777777" w:rsidR="00B41C0A" w:rsidRPr="00CD7D70" w:rsidRDefault="00B41C0A">
            <w:pPr>
              <w:pStyle w:val="TAC"/>
            </w:pPr>
          </w:p>
        </w:tc>
        <w:tc>
          <w:tcPr>
            <w:tcW w:w="892" w:type="dxa"/>
            <w:tcBorders>
              <w:top w:val="single" w:sz="4" w:space="0" w:color="auto"/>
              <w:left w:val="single" w:sz="4" w:space="0" w:color="auto"/>
              <w:bottom w:val="single" w:sz="4" w:space="0" w:color="auto"/>
              <w:right w:val="single" w:sz="4" w:space="0" w:color="auto"/>
            </w:tcBorders>
          </w:tcPr>
          <w:p w14:paraId="46C1B107" w14:textId="77777777" w:rsidR="00B41C0A" w:rsidRPr="00CD7D70" w:rsidRDefault="00B41C0A">
            <w:pPr>
              <w:pStyle w:val="TAC"/>
            </w:pPr>
          </w:p>
        </w:tc>
      </w:tr>
      <w:tr w:rsidR="00B41C0A" w:rsidRPr="00CD7D70" w14:paraId="490BA586"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1CEA5E51" w14:textId="77777777" w:rsidR="00B41C0A" w:rsidRPr="00CD7D70" w:rsidRDefault="00B41C0A">
            <w:pPr>
              <w:pStyle w:val="TAC"/>
              <w:rPr>
                <w:lang w:eastAsia="zh-CN"/>
              </w:rPr>
            </w:pPr>
            <w:r w:rsidRPr="00CD7D70">
              <w:rPr>
                <w:lang w:eastAsia="zh-CN"/>
              </w:rPr>
              <w:t>-</w:t>
            </w:r>
          </w:p>
        </w:tc>
        <w:tc>
          <w:tcPr>
            <w:tcW w:w="3969" w:type="dxa"/>
            <w:tcBorders>
              <w:top w:val="single" w:sz="4" w:space="0" w:color="auto"/>
              <w:left w:val="single" w:sz="4" w:space="0" w:color="auto"/>
              <w:bottom w:val="single" w:sz="4" w:space="0" w:color="auto"/>
              <w:right w:val="single" w:sz="4" w:space="0" w:color="auto"/>
            </w:tcBorders>
            <w:hideMark/>
          </w:tcPr>
          <w:p w14:paraId="66311866" w14:textId="77777777" w:rsidR="00B41C0A" w:rsidRPr="00CD7D70" w:rsidRDefault="00B41C0A">
            <w:pPr>
              <w:pStyle w:val="TAL"/>
              <w:rPr>
                <w:lang w:eastAsia="en-US"/>
              </w:rPr>
            </w:pPr>
            <w:r w:rsidRPr="00CD7D70">
              <w:rPr>
                <w:lang w:eastAsia="zh-CN"/>
              </w:rPr>
              <w:t>EXCEPTION:</w:t>
            </w:r>
            <w:r w:rsidRPr="00CD7D70">
              <w:rPr>
                <w:lang w:eastAsia="zh-CN"/>
              </w:rPr>
              <w:tab/>
              <w:t>Steps 11a1 to 11a2 describe behaviour that depends on the UE capability; the "lower case letter" identifies a step sequence that takes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0481EC22" w14:textId="77777777" w:rsidR="00B41C0A" w:rsidRPr="00CD7D70" w:rsidRDefault="00B41C0A">
            <w:pPr>
              <w:pStyle w:val="TAC"/>
            </w:pPr>
          </w:p>
        </w:tc>
        <w:tc>
          <w:tcPr>
            <w:tcW w:w="2977" w:type="dxa"/>
            <w:tcBorders>
              <w:top w:val="single" w:sz="4" w:space="0" w:color="auto"/>
              <w:left w:val="single" w:sz="4" w:space="0" w:color="auto"/>
              <w:bottom w:val="single" w:sz="4" w:space="0" w:color="auto"/>
              <w:right w:val="single" w:sz="4" w:space="0" w:color="auto"/>
            </w:tcBorders>
          </w:tcPr>
          <w:p w14:paraId="074C771F" w14:textId="77777777" w:rsidR="00B41C0A" w:rsidRPr="00CD7D70" w:rsidRDefault="00B41C0A">
            <w:pPr>
              <w:pStyle w:val="TAL"/>
            </w:pPr>
          </w:p>
        </w:tc>
        <w:tc>
          <w:tcPr>
            <w:tcW w:w="567" w:type="dxa"/>
            <w:tcBorders>
              <w:top w:val="single" w:sz="4" w:space="0" w:color="auto"/>
              <w:left w:val="single" w:sz="4" w:space="0" w:color="auto"/>
              <w:bottom w:val="single" w:sz="4" w:space="0" w:color="auto"/>
              <w:right w:val="single" w:sz="4" w:space="0" w:color="auto"/>
            </w:tcBorders>
          </w:tcPr>
          <w:p w14:paraId="1B829E88" w14:textId="77777777" w:rsidR="00B41C0A" w:rsidRPr="00CD7D70" w:rsidRDefault="00B41C0A">
            <w:pPr>
              <w:pStyle w:val="TAC"/>
            </w:pPr>
          </w:p>
        </w:tc>
        <w:tc>
          <w:tcPr>
            <w:tcW w:w="892" w:type="dxa"/>
            <w:tcBorders>
              <w:top w:val="single" w:sz="4" w:space="0" w:color="auto"/>
              <w:left w:val="single" w:sz="4" w:space="0" w:color="auto"/>
              <w:bottom w:val="single" w:sz="4" w:space="0" w:color="auto"/>
              <w:right w:val="single" w:sz="4" w:space="0" w:color="auto"/>
            </w:tcBorders>
          </w:tcPr>
          <w:p w14:paraId="7D0878B5" w14:textId="77777777" w:rsidR="00B41C0A" w:rsidRPr="00CD7D70" w:rsidRDefault="00B41C0A">
            <w:pPr>
              <w:pStyle w:val="TAC"/>
            </w:pPr>
          </w:p>
        </w:tc>
      </w:tr>
      <w:tr w:rsidR="00B41C0A" w:rsidRPr="00CD7D70" w14:paraId="470B924A"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5ED9E390" w14:textId="77777777" w:rsidR="00B41C0A" w:rsidRPr="00CD7D70" w:rsidRDefault="00B41C0A">
            <w:pPr>
              <w:pStyle w:val="TAC"/>
              <w:rPr>
                <w:lang w:eastAsia="zh-CN"/>
              </w:rPr>
            </w:pPr>
            <w:r w:rsidRPr="00CD7D70">
              <w:rPr>
                <w:lang w:eastAsia="zh-CN"/>
              </w:rPr>
              <w:t>11a1</w:t>
            </w:r>
          </w:p>
        </w:tc>
        <w:tc>
          <w:tcPr>
            <w:tcW w:w="3969" w:type="dxa"/>
            <w:tcBorders>
              <w:top w:val="single" w:sz="4" w:space="0" w:color="auto"/>
              <w:left w:val="single" w:sz="4" w:space="0" w:color="auto"/>
              <w:bottom w:val="single" w:sz="4" w:space="0" w:color="auto"/>
              <w:right w:val="single" w:sz="4" w:space="0" w:color="auto"/>
            </w:tcBorders>
            <w:hideMark/>
          </w:tcPr>
          <w:p w14:paraId="67FBFC01" w14:textId="77777777" w:rsidR="00B41C0A" w:rsidRPr="00CD7D70" w:rsidRDefault="00B41C0A">
            <w:pPr>
              <w:widowControl w:val="0"/>
              <w:spacing w:after="0"/>
              <w:rPr>
                <w:rFonts w:ascii="Arial" w:hAnsi="Arial"/>
                <w:sz w:val="18"/>
                <w:lang w:eastAsia="en-US"/>
              </w:rPr>
            </w:pPr>
            <w:r w:rsidRPr="00CD7D70">
              <w:rPr>
                <w:rFonts w:ascii="Arial" w:hAnsi="Arial"/>
                <w:sz w:val="18"/>
              </w:rPr>
              <w:t xml:space="preserve">IF </w:t>
            </w:r>
          </w:p>
          <w:p w14:paraId="48FF9365" w14:textId="77777777" w:rsidR="00B41C0A" w:rsidRPr="00CD7D70" w:rsidRDefault="00B41C0A">
            <w:pPr>
              <w:pStyle w:val="TAL"/>
              <w:rPr>
                <w:lang w:eastAsia="zh-CN"/>
              </w:rPr>
            </w:pPr>
            <w:r w:rsidRPr="00CD7D70">
              <w:t xml:space="preserve">sub-test </w:t>
            </w:r>
            <w:r w:rsidRPr="00CD7D70">
              <w:rPr>
                <w:lang w:eastAsia="zh-CN"/>
              </w:rPr>
              <w:t>20</w:t>
            </w:r>
            <w:r w:rsidRPr="00CD7D70">
              <w:t xml:space="preserve"> or </w:t>
            </w:r>
            <w:r w:rsidRPr="00CD7D70">
              <w:rPr>
                <w:lang w:eastAsia="zh-CN"/>
              </w:rPr>
              <w:t>21</w:t>
            </w:r>
          </w:p>
          <w:p w14:paraId="0FC66C27" w14:textId="77777777" w:rsidR="00B41C0A" w:rsidRPr="00CD7D70" w:rsidRDefault="00B41C0A">
            <w:pPr>
              <w:pStyle w:val="TAL"/>
              <w:rPr>
                <w:lang w:eastAsia="zh-CN"/>
              </w:rPr>
            </w:pPr>
            <w:r w:rsidRPr="00CD7D70">
              <w:rPr>
                <w:lang w:eastAsia="zh-CN"/>
              </w:rPr>
              <w:t>THEN</w:t>
            </w:r>
          </w:p>
          <w:p w14:paraId="4A2FBB35" w14:textId="77777777" w:rsidR="00B41C0A" w:rsidRPr="00CD7D70" w:rsidRDefault="00B41C0A">
            <w:pPr>
              <w:pStyle w:val="TAL"/>
              <w:rPr>
                <w:lang w:eastAsia="zh-CN"/>
              </w:rPr>
            </w:pPr>
            <w:r w:rsidRPr="00CD7D70">
              <w:t>The SS sends an RRCReconfiguration message as in Table 8.3.1-1</w:t>
            </w:r>
            <w:r w:rsidRPr="00CD7D70">
              <w:rPr>
                <w:lang w:eastAsia="zh-CN"/>
              </w:rPr>
              <w:t xml:space="preserve"> to configure the measurement gap.</w:t>
            </w:r>
          </w:p>
        </w:tc>
        <w:tc>
          <w:tcPr>
            <w:tcW w:w="709" w:type="dxa"/>
            <w:tcBorders>
              <w:top w:val="single" w:sz="4" w:space="0" w:color="auto"/>
              <w:left w:val="single" w:sz="4" w:space="0" w:color="auto"/>
              <w:bottom w:val="single" w:sz="4" w:space="0" w:color="auto"/>
              <w:right w:val="single" w:sz="4" w:space="0" w:color="auto"/>
            </w:tcBorders>
            <w:hideMark/>
          </w:tcPr>
          <w:p w14:paraId="242DAC15" w14:textId="77777777" w:rsidR="00B41C0A" w:rsidRPr="00CD7D70" w:rsidRDefault="00B41C0A">
            <w:pPr>
              <w:pStyle w:val="TAC"/>
              <w:rPr>
                <w:lang w:eastAsia="en-US"/>
              </w:rPr>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072F7494" w14:textId="77777777" w:rsidR="00B41C0A" w:rsidRPr="00CD7D70" w:rsidRDefault="00B41C0A">
            <w:pPr>
              <w:pStyle w:val="TAL"/>
            </w:pPr>
            <w:smartTag w:uri="urn:schemas-microsoft-com:office:smarttags" w:element="stockticker">
              <w:r w:rsidRPr="00CD7D70">
                <w:t>RRC</w:t>
              </w:r>
            </w:smartTag>
            <w:r w:rsidRPr="00CD7D70">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298082A"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5D7E0826" w14:textId="77777777" w:rsidR="00B41C0A" w:rsidRPr="00CD7D70" w:rsidRDefault="00B41C0A">
            <w:pPr>
              <w:pStyle w:val="TAC"/>
            </w:pPr>
            <w:r w:rsidRPr="00CD7D70">
              <w:t>-</w:t>
            </w:r>
          </w:p>
        </w:tc>
      </w:tr>
      <w:tr w:rsidR="00B41C0A" w:rsidRPr="00CD7D70" w14:paraId="621BDA7D"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21F7FDB9" w14:textId="77777777" w:rsidR="00B41C0A" w:rsidRPr="00CD7D70" w:rsidRDefault="00B41C0A">
            <w:pPr>
              <w:pStyle w:val="TAC"/>
              <w:rPr>
                <w:lang w:eastAsia="zh-CN"/>
              </w:rPr>
            </w:pPr>
            <w:r w:rsidRPr="00CD7D70">
              <w:rPr>
                <w:lang w:eastAsia="zh-CN"/>
              </w:rPr>
              <w:t>11a2</w:t>
            </w:r>
          </w:p>
        </w:tc>
        <w:tc>
          <w:tcPr>
            <w:tcW w:w="3969" w:type="dxa"/>
            <w:tcBorders>
              <w:top w:val="single" w:sz="4" w:space="0" w:color="auto"/>
              <w:left w:val="single" w:sz="4" w:space="0" w:color="auto"/>
              <w:bottom w:val="single" w:sz="4" w:space="0" w:color="auto"/>
              <w:right w:val="single" w:sz="4" w:space="0" w:color="auto"/>
            </w:tcBorders>
            <w:hideMark/>
          </w:tcPr>
          <w:p w14:paraId="41CD57B5" w14:textId="77777777" w:rsidR="00B41C0A" w:rsidRPr="00CD7D70" w:rsidRDefault="00B41C0A">
            <w:pPr>
              <w:pStyle w:val="TAL"/>
              <w:rPr>
                <w:lang w:eastAsia="en-US"/>
              </w:rPr>
            </w:pPr>
            <w:r w:rsidRPr="00CD7D70">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DAA88C0" w14:textId="77777777" w:rsidR="00B41C0A" w:rsidRPr="00CD7D70" w:rsidRDefault="00B41C0A">
            <w:pPr>
              <w:pStyle w:val="TAC"/>
            </w:pPr>
            <w:r w:rsidRPr="00CD7D70">
              <w:t>--&gt;</w:t>
            </w:r>
          </w:p>
        </w:tc>
        <w:tc>
          <w:tcPr>
            <w:tcW w:w="2977" w:type="dxa"/>
            <w:tcBorders>
              <w:top w:val="single" w:sz="4" w:space="0" w:color="auto"/>
              <w:left w:val="single" w:sz="4" w:space="0" w:color="auto"/>
              <w:bottom w:val="single" w:sz="4" w:space="0" w:color="auto"/>
              <w:right w:val="single" w:sz="4" w:space="0" w:color="auto"/>
            </w:tcBorders>
            <w:hideMark/>
          </w:tcPr>
          <w:p w14:paraId="124D3154" w14:textId="77777777" w:rsidR="00B41C0A" w:rsidRPr="00CD7D70" w:rsidRDefault="00B41C0A">
            <w:pPr>
              <w:pStyle w:val="TAL"/>
            </w:pPr>
            <w:r w:rsidRPr="00CD7D70">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66A157E"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1EC76289" w14:textId="77777777" w:rsidR="00B41C0A" w:rsidRPr="00CD7D70" w:rsidRDefault="00B41C0A">
            <w:pPr>
              <w:pStyle w:val="TAC"/>
            </w:pPr>
            <w:r w:rsidRPr="00CD7D70">
              <w:t>-</w:t>
            </w:r>
          </w:p>
        </w:tc>
      </w:tr>
      <w:tr w:rsidR="00B41C0A" w:rsidRPr="00CD7D70" w14:paraId="0AC6DEE6"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6199DA81" w14:textId="77777777" w:rsidR="00B41C0A" w:rsidRPr="00CD7D70" w:rsidRDefault="00B41C0A">
            <w:pPr>
              <w:pStyle w:val="TAC"/>
              <w:rPr>
                <w:lang w:eastAsia="zh-CN"/>
              </w:rPr>
            </w:pPr>
            <w:r w:rsidRPr="00CD7D70">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666072AF" w14:textId="77777777" w:rsidR="00B41C0A" w:rsidRPr="00CD7D70" w:rsidRDefault="00B41C0A">
            <w:pPr>
              <w:pStyle w:val="TAL"/>
              <w:rPr>
                <w:lang w:eastAsia="en-US"/>
              </w:rPr>
            </w:pPr>
            <w:r w:rsidRPr="00CD7D70">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1D1C8C07" w14:textId="77777777" w:rsidR="00B41C0A" w:rsidRPr="00CD7D70" w:rsidRDefault="00B41C0A">
            <w:pPr>
              <w:pStyle w:val="TAC"/>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6B34A3F5" w14:textId="77777777" w:rsidR="00B41C0A" w:rsidRPr="00CD7D70" w:rsidRDefault="00B41C0A">
            <w:pPr>
              <w:pStyle w:val="TAL"/>
              <w:rPr>
                <w:i/>
              </w:rPr>
            </w:pPr>
            <w:r w:rsidRPr="00CD7D70">
              <w:rPr>
                <w:i/>
              </w:rPr>
              <w:t>DLInformationTransfer</w:t>
            </w:r>
          </w:p>
          <w:p w14:paraId="5D82EFC7" w14:textId="77777777" w:rsidR="00B41C0A" w:rsidRPr="00CD7D70" w:rsidRDefault="00B41C0A">
            <w:pPr>
              <w:pStyle w:val="TAL"/>
            </w:pPr>
            <w:r w:rsidRPr="00CD7D70">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03359637"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39D06531" w14:textId="77777777" w:rsidR="00B41C0A" w:rsidRPr="00CD7D70" w:rsidRDefault="00B41C0A">
            <w:pPr>
              <w:pStyle w:val="TAC"/>
            </w:pPr>
            <w:r w:rsidRPr="00CD7D70">
              <w:t>-</w:t>
            </w:r>
          </w:p>
        </w:tc>
      </w:tr>
      <w:tr w:rsidR="00B41C0A" w:rsidRPr="00CD7D70" w14:paraId="6D052B10"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0A61DCB9" w14:textId="77777777" w:rsidR="00B41C0A" w:rsidRPr="00CD7D70" w:rsidRDefault="00B41C0A">
            <w:pPr>
              <w:pStyle w:val="TAC"/>
              <w:rPr>
                <w:lang w:eastAsia="zh-CN"/>
              </w:rPr>
            </w:pPr>
            <w:r w:rsidRPr="00CD7D70">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675D5D67" w14:textId="77777777" w:rsidR="00B41C0A" w:rsidRPr="00CD7D70" w:rsidRDefault="00B41C0A">
            <w:pPr>
              <w:pStyle w:val="TAL"/>
              <w:rPr>
                <w:lang w:eastAsia="en-US"/>
              </w:rPr>
            </w:pPr>
            <w:r w:rsidRPr="00CD7D70">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03D51B1A" w14:textId="77777777" w:rsidR="00B41C0A" w:rsidRPr="00CD7D70" w:rsidRDefault="00B41C0A">
            <w:pPr>
              <w:pStyle w:val="TAC"/>
            </w:pPr>
            <w:r w:rsidRPr="00CD7D70">
              <w:t>--&gt;</w:t>
            </w:r>
          </w:p>
        </w:tc>
        <w:tc>
          <w:tcPr>
            <w:tcW w:w="2977" w:type="dxa"/>
            <w:tcBorders>
              <w:top w:val="single" w:sz="4" w:space="0" w:color="auto"/>
              <w:left w:val="single" w:sz="4" w:space="0" w:color="auto"/>
              <w:bottom w:val="single" w:sz="4" w:space="0" w:color="auto"/>
              <w:right w:val="single" w:sz="4" w:space="0" w:color="auto"/>
            </w:tcBorders>
            <w:hideMark/>
          </w:tcPr>
          <w:p w14:paraId="217D7064" w14:textId="77777777" w:rsidR="00B41C0A" w:rsidRPr="00CD7D70" w:rsidRDefault="00B41C0A">
            <w:pPr>
              <w:pStyle w:val="TAL"/>
              <w:rPr>
                <w:i/>
              </w:rPr>
            </w:pPr>
            <w:r w:rsidRPr="00CD7D70">
              <w:rPr>
                <w:i/>
              </w:rPr>
              <w:t>ULInformationTransfer</w:t>
            </w:r>
          </w:p>
          <w:p w14:paraId="644D6BCA" w14:textId="77777777" w:rsidR="00B41C0A" w:rsidRPr="00CD7D70" w:rsidRDefault="00B41C0A">
            <w:pPr>
              <w:pStyle w:val="TAL"/>
            </w:pPr>
            <w:r w:rsidRPr="00CD7D70">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092D1ED2"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23040A20" w14:textId="77777777" w:rsidR="00B41C0A" w:rsidRPr="00CD7D70" w:rsidRDefault="00B41C0A">
            <w:pPr>
              <w:pStyle w:val="TAC"/>
            </w:pPr>
            <w:r w:rsidRPr="00CD7D70">
              <w:t>-</w:t>
            </w:r>
          </w:p>
        </w:tc>
      </w:tr>
      <w:tr w:rsidR="00B41C0A" w:rsidRPr="00CD7D70" w14:paraId="2C051B94"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A5202EA" w14:textId="51AD1A1E" w:rsidR="00B41C0A" w:rsidRPr="00CD7D70" w:rsidRDefault="00B41C0A">
            <w:pPr>
              <w:pStyle w:val="TAC"/>
              <w:rPr>
                <w:lang w:eastAsia="zh-CN"/>
              </w:rPr>
            </w:pPr>
            <w:r w:rsidRPr="00CD7D70">
              <w:rPr>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3746BFD2" w14:textId="77777777" w:rsidR="00B41C0A" w:rsidRPr="00CD7D70" w:rsidRDefault="00B41C0A">
            <w:pPr>
              <w:pStyle w:val="TAL"/>
              <w:rPr>
                <w:lang w:eastAsia="en-US"/>
              </w:rPr>
            </w:pPr>
            <w:r w:rsidRPr="00CD7D70">
              <w:t>IF</w:t>
            </w:r>
          </w:p>
          <w:p w14:paraId="3039BC06" w14:textId="77777777" w:rsidR="00B41C0A" w:rsidRPr="00CD7D70" w:rsidRDefault="00B41C0A">
            <w:pPr>
              <w:pStyle w:val="TAL"/>
            </w:pPr>
            <w:r w:rsidRPr="00CD7D70">
              <w:t xml:space="preserve">the UE LPP message at step </w:t>
            </w:r>
            <w:r w:rsidRPr="00CD7D70">
              <w:rPr>
                <w:lang w:eastAsia="zh-CN"/>
              </w:rPr>
              <w:t>13</w:t>
            </w:r>
            <w:r w:rsidRPr="00CD7D70">
              <w:t xml:space="preserve"> includes an acknowledgment request</w:t>
            </w:r>
          </w:p>
          <w:p w14:paraId="31EEF8C3" w14:textId="77777777" w:rsidR="00B41C0A" w:rsidRPr="00CD7D70" w:rsidRDefault="00B41C0A">
            <w:pPr>
              <w:pStyle w:val="TAL"/>
            </w:pPr>
            <w:r w:rsidRPr="00CD7D70">
              <w:t>THEN</w:t>
            </w:r>
          </w:p>
          <w:p w14:paraId="37CA2EBA" w14:textId="77777777" w:rsidR="00B41C0A" w:rsidRPr="00CD7D70" w:rsidRDefault="00B41C0A">
            <w:pPr>
              <w:pStyle w:val="TAL"/>
            </w:pPr>
            <w:r w:rsidRPr="00CD7D70">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626F5FE6" w14:textId="77777777" w:rsidR="00B41C0A" w:rsidRPr="00CD7D70" w:rsidRDefault="00B41C0A">
            <w:pPr>
              <w:pStyle w:val="TAC"/>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65BEDB96" w14:textId="77777777" w:rsidR="00B41C0A" w:rsidRPr="00CD7D70" w:rsidRDefault="00B41C0A">
            <w:pPr>
              <w:pStyle w:val="TAL"/>
              <w:rPr>
                <w:i/>
              </w:rPr>
            </w:pPr>
            <w:r w:rsidRPr="00CD7D70">
              <w:rPr>
                <w:i/>
              </w:rPr>
              <w:t>DLInformationTransfer</w:t>
            </w:r>
          </w:p>
          <w:p w14:paraId="65FAEBF2" w14:textId="77777777" w:rsidR="00B41C0A" w:rsidRPr="00CD7D70" w:rsidRDefault="00B41C0A">
            <w:pPr>
              <w:pStyle w:val="TAL"/>
            </w:pPr>
            <w:r w:rsidRPr="00CD7D70">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663A96AD"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70B35D09" w14:textId="77777777" w:rsidR="00B41C0A" w:rsidRPr="00CD7D70" w:rsidRDefault="00B41C0A">
            <w:pPr>
              <w:pStyle w:val="TAC"/>
            </w:pPr>
            <w:r w:rsidRPr="00CD7D70">
              <w:t>-</w:t>
            </w:r>
          </w:p>
        </w:tc>
      </w:tr>
      <w:tr w:rsidR="00B41C0A" w:rsidRPr="00CD7D70" w14:paraId="1F19A20C"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5AFFD99A" w14:textId="77777777" w:rsidR="00B41C0A" w:rsidRPr="00CD7D70" w:rsidRDefault="00B41C0A">
            <w:pPr>
              <w:pStyle w:val="TAC"/>
              <w:rPr>
                <w:lang w:eastAsia="zh-CN"/>
              </w:rPr>
            </w:pPr>
            <w:r w:rsidRPr="00CD7D70">
              <w:rPr>
                <w:lang w:eastAsia="zh-CN"/>
              </w:rPr>
              <w:t>15</w:t>
            </w:r>
          </w:p>
        </w:tc>
        <w:tc>
          <w:tcPr>
            <w:tcW w:w="3969" w:type="dxa"/>
            <w:tcBorders>
              <w:top w:val="single" w:sz="4" w:space="0" w:color="auto"/>
              <w:left w:val="single" w:sz="4" w:space="0" w:color="auto"/>
              <w:bottom w:val="single" w:sz="4" w:space="0" w:color="auto"/>
              <w:right w:val="single" w:sz="4" w:space="0" w:color="auto"/>
            </w:tcBorders>
            <w:hideMark/>
          </w:tcPr>
          <w:p w14:paraId="244BC4CF" w14:textId="7EBC97A8" w:rsidR="00B41C0A" w:rsidRPr="00CD7D70" w:rsidRDefault="00B41C0A">
            <w:pPr>
              <w:pStyle w:val="TAL"/>
              <w:rPr>
                <w:lang w:eastAsia="en-US"/>
              </w:rPr>
            </w:pPr>
            <w:r w:rsidRPr="00CD7D70">
              <w:t xml:space="preserve">The SS sends a LPP message of type Request Location Information including a request for location </w:t>
            </w:r>
            <w:r w:rsidRPr="00CD7D70">
              <w:rPr>
                <w:lang w:eastAsia="zh-CN"/>
              </w:rPr>
              <w:t>estimate</w:t>
            </w:r>
            <w:r w:rsidR="00341D84" w:rsidRPr="00CD7D70">
              <w:rPr>
                <w:lang w:eastAsia="zh-CN"/>
              </w:rPr>
              <w:t xml:space="preserve"> and location measurements</w:t>
            </w:r>
            <w:r w:rsidRPr="00CD7D70">
              <w:t>.</w:t>
            </w:r>
          </w:p>
        </w:tc>
        <w:tc>
          <w:tcPr>
            <w:tcW w:w="709" w:type="dxa"/>
            <w:tcBorders>
              <w:top w:val="single" w:sz="4" w:space="0" w:color="auto"/>
              <w:left w:val="single" w:sz="4" w:space="0" w:color="auto"/>
              <w:bottom w:val="single" w:sz="4" w:space="0" w:color="auto"/>
              <w:right w:val="single" w:sz="4" w:space="0" w:color="auto"/>
            </w:tcBorders>
            <w:hideMark/>
          </w:tcPr>
          <w:p w14:paraId="09CA0734" w14:textId="77777777" w:rsidR="00B41C0A" w:rsidRPr="00CD7D70" w:rsidRDefault="00B41C0A">
            <w:pPr>
              <w:pStyle w:val="TAC"/>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26830CBD" w14:textId="77777777" w:rsidR="00B41C0A" w:rsidRPr="00CD7D70" w:rsidRDefault="00B41C0A">
            <w:pPr>
              <w:pStyle w:val="TAL"/>
              <w:rPr>
                <w:i/>
              </w:rPr>
            </w:pPr>
            <w:r w:rsidRPr="00CD7D70">
              <w:rPr>
                <w:i/>
              </w:rPr>
              <w:t>DLInformationTransfer</w:t>
            </w:r>
          </w:p>
          <w:p w14:paraId="0C8C8701" w14:textId="77777777" w:rsidR="00B41C0A" w:rsidRPr="00CD7D70" w:rsidRDefault="00B41C0A">
            <w:pPr>
              <w:pStyle w:val="TAL"/>
              <w:rPr>
                <w:i/>
              </w:rPr>
            </w:pPr>
            <w:r w:rsidRPr="00CD7D70">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0623EAC3"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2AF1F390" w14:textId="77777777" w:rsidR="00B41C0A" w:rsidRPr="00CD7D70" w:rsidRDefault="00B41C0A">
            <w:pPr>
              <w:pStyle w:val="TAC"/>
            </w:pPr>
            <w:r w:rsidRPr="00CD7D70">
              <w:t>-</w:t>
            </w:r>
          </w:p>
        </w:tc>
      </w:tr>
      <w:tr w:rsidR="00B41C0A" w:rsidRPr="00CD7D70" w14:paraId="1D1A7340"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356A6BD2" w14:textId="77777777" w:rsidR="00B41C0A" w:rsidRPr="00CD7D70" w:rsidRDefault="00B41C0A">
            <w:pPr>
              <w:pStyle w:val="TAC"/>
              <w:rPr>
                <w:lang w:eastAsia="zh-CN"/>
              </w:rPr>
            </w:pPr>
            <w:r w:rsidRPr="00CD7D70">
              <w:rPr>
                <w:lang w:eastAsia="zh-CN"/>
              </w:rPr>
              <w:t>16</w:t>
            </w:r>
          </w:p>
        </w:tc>
        <w:tc>
          <w:tcPr>
            <w:tcW w:w="3969" w:type="dxa"/>
            <w:tcBorders>
              <w:top w:val="single" w:sz="4" w:space="0" w:color="auto"/>
              <w:left w:val="single" w:sz="4" w:space="0" w:color="auto"/>
              <w:bottom w:val="single" w:sz="4" w:space="0" w:color="auto"/>
              <w:right w:val="single" w:sz="4" w:space="0" w:color="auto"/>
            </w:tcBorders>
            <w:hideMark/>
          </w:tcPr>
          <w:p w14:paraId="4EB71960" w14:textId="77777777" w:rsidR="00B41C0A" w:rsidRPr="00CD7D70" w:rsidRDefault="00B41C0A">
            <w:pPr>
              <w:pStyle w:val="TAL"/>
              <w:rPr>
                <w:lang w:eastAsia="en-US"/>
              </w:rPr>
            </w:pPr>
            <w:r w:rsidRPr="00CD7D70">
              <w:t xml:space="preserve">The UE sends a LPP message of type Provide Location Information including location </w:t>
            </w:r>
            <w:r w:rsidRPr="00CD7D70">
              <w:rPr>
                <w:lang w:eastAsia="zh-CN"/>
              </w:rPr>
              <w:t>estimate</w:t>
            </w:r>
            <w:r w:rsidRPr="00CD7D70">
              <w:t>.</w:t>
            </w:r>
          </w:p>
        </w:tc>
        <w:tc>
          <w:tcPr>
            <w:tcW w:w="709" w:type="dxa"/>
            <w:tcBorders>
              <w:top w:val="single" w:sz="4" w:space="0" w:color="auto"/>
              <w:left w:val="single" w:sz="4" w:space="0" w:color="auto"/>
              <w:bottom w:val="single" w:sz="4" w:space="0" w:color="auto"/>
              <w:right w:val="single" w:sz="4" w:space="0" w:color="auto"/>
            </w:tcBorders>
            <w:hideMark/>
          </w:tcPr>
          <w:p w14:paraId="615559A8" w14:textId="77777777" w:rsidR="00B41C0A" w:rsidRPr="00CD7D70" w:rsidRDefault="00B41C0A">
            <w:pPr>
              <w:pStyle w:val="TAC"/>
            </w:pPr>
            <w:r w:rsidRPr="00CD7D70">
              <w:t>--&gt;</w:t>
            </w:r>
          </w:p>
        </w:tc>
        <w:tc>
          <w:tcPr>
            <w:tcW w:w="2977" w:type="dxa"/>
            <w:tcBorders>
              <w:top w:val="single" w:sz="4" w:space="0" w:color="auto"/>
              <w:left w:val="single" w:sz="4" w:space="0" w:color="auto"/>
              <w:bottom w:val="single" w:sz="4" w:space="0" w:color="auto"/>
              <w:right w:val="single" w:sz="4" w:space="0" w:color="auto"/>
            </w:tcBorders>
            <w:hideMark/>
          </w:tcPr>
          <w:p w14:paraId="225D5D72" w14:textId="77777777" w:rsidR="00B41C0A" w:rsidRPr="00CD7D70" w:rsidRDefault="00B41C0A">
            <w:pPr>
              <w:pStyle w:val="TAL"/>
              <w:rPr>
                <w:i/>
              </w:rPr>
            </w:pPr>
            <w:r w:rsidRPr="00CD7D70">
              <w:rPr>
                <w:i/>
              </w:rPr>
              <w:t>ULInformationTransfer</w:t>
            </w:r>
          </w:p>
          <w:p w14:paraId="72D6A8F7" w14:textId="77777777" w:rsidR="00B41C0A" w:rsidRPr="00CD7D70" w:rsidRDefault="00B41C0A">
            <w:pPr>
              <w:pStyle w:val="TAL"/>
              <w:rPr>
                <w:i/>
              </w:rPr>
            </w:pPr>
            <w:r w:rsidRPr="00CD7D70">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301D01AB" w14:textId="77777777" w:rsidR="00B41C0A" w:rsidRPr="00CD7D70" w:rsidRDefault="00B41C0A">
            <w:pPr>
              <w:pStyle w:val="TAC"/>
              <w:rPr>
                <w:lang w:eastAsia="zh-CN"/>
              </w:rPr>
            </w:pPr>
            <w:r w:rsidRPr="00CD7D70">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63D5D35D" w14:textId="77777777" w:rsidR="00B41C0A" w:rsidRPr="00CD7D70" w:rsidRDefault="00B41C0A">
            <w:pPr>
              <w:pStyle w:val="TAC"/>
              <w:rPr>
                <w:lang w:eastAsia="zh-CN"/>
              </w:rPr>
            </w:pPr>
            <w:r w:rsidRPr="00CD7D70">
              <w:rPr>
                <w:lang w:eastAsia="zh-CN"/>
              </w:rPr>
              <w:t>P</w:t>
            </w:r>
          </w:p>
        </w:tc>
      </w:tr>
      <w:tr w:rsidR="00B41C0A" w:rsidRPr="00CD7D70" w14:paraId="103F453F"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1AC41746" w14:textId="77777777" w:rsidR="00B41C0A" w:rsidRPr="00CD7D70" w:rsidRDefault="00B41C0A">
            <w:pPr>
              <w:pStyle w:val="TAC"/>
              <w:rPr>
                <w:lang w:eastAsia="zh-CN"/>
              </w:rPr>
            </w:pPr>
            <w:r w:rsidRPr="00CD7D70">
              <w:rPr>
                <w:lang w:eastAsia="zh-CN"/>
              </w:rPr>
              <w:t>17</w:t>
            </w:r>
          </w:p>
        </w:tc>
        <w:tc>
          <w:tcPr>
            <w:tcW w:w="3969" w:type="dxa"/>
            <w:tcBorders>
              <w:top w:val="single" w:sz="4" w:space="0" w:color="auto"/>
              <w:left w:val="single" w:sz="4" w:space="0" w:color="auto"/>
              <w:bottom w:val="single" w:sz="4" w:space="0" w:color="auto"/>
              <w:right w:val="single" w:sz="4" w:space="0" w:color="auto"/>
            </w:tcBorders>
            <w:hideMark/>
          </w:tcPr>
          <w:p w14:paraId="6FBD94AB" w14:textId="77777777" w:rsidR="00B41C0A" w:rsidRPr="00CD7D70" w:rsidRDefault="00B41C0A">
            <w:pPr>
              <w:pStyle w:val="TAL"/>
              <w:rPr>
                <w:lang w:eastAsia="en-US"/>
              </w:rPr>
            </w:pPr>
            <w:r w:rsidRPr="00CD7D70">
              <w:t>IF</w:t>
            </w:r>
          </w:p>
          <w:p w14:paraId="56FD65D2" w14:textId="77777777" w:rsidR="00B41C0A" w:rsidRPr="00CD7D70" w:rsidRDefault="00B41C0A">
            <w:pPr>
              <w:pStyle w:val="TAL"/>
            </w:pPr>
            <w:r w:rsidRPr="00CD7D70">
              <w:t xml:space="preserve">the UE LPP message at step </w:t>
            </w:r>
            <w:r w:rsidRPr="00CD7D70">
              <w:rPr>
                <w:lang w:eastAsia="zh-CN"/>
              </w:rPr>
              <w:t>16</w:t>
            </w:r>
            <w:r w:rsidRPr="00CD7D70">
              <w:t xml:space="preserve"> includes an acknowledgment request</w:t>
            </w:r>
          </w:p>
          <w:p w14:paraId="52381350" w14:textId="77777777" w:rsidR="00B41C0A" w:rsidRPr="00CD7D70" w:rsidRDefault="00B41C0A">
            <w:pPr>
              <w:pStyle w:val="TAL"/>
            </w:pPr>
            <w:r w:rsidRPr="00CD7D70">
              <w:t>THEN</w:t>
            </w:r>
          </w:p>
          <w:p w14:paraId="4C49BEBA" w14:textId="77777777" w:rsidR="00B41C0A" w:rsidRPr="00CD7D70" w:rsidRDefault="00B41C0A">
            <w:pPr>
              <w:pStyle w:val="TAL"/>
            </w:pPr>
            <w:r w:rsidRPr="00CD7D70">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4426B72B" w14:textId="77777777" w:rsidR="00B41C0A" w:rsidRPr="00CD7D70" w:rsidRDefault="00B41C0A">
            <w:pPr>
              <w:pStyle w:val="TAC"/>
            </w:pPr>
            <w:r w:rsidRPr="00CD7D70">
              <w:t>&lt;--</w:t>
            </w:r>
          </w:p>
        </w:tc>
        <w:tc>
          <w:tcPr>
            <w:tcW w:w="2977" w:type="dxa"/>
            <w:tcBorders>
              <w:top w:val="single" w:sz="4" w:space="0" w:color="auto"/>
              <w:left w:val="single" w:sz="4" w:space="0" w:color="auto"/>
              <w:bottom w:val="single" w:sz="4" w:space="0" w:color="auto"/>
              <w:right w:val="single" w:sz="4" w:space="0" w:color="auto"/>
            </w:tcBorders>
            <w:hideMark/>
          </w:tcPr>
          <w:p w14:paraId="1C4DBF0B" w14:textId="77777777" w:rsidR="00B41C0A" w:rsidRPr="00CD7D70" w:rsidRDefault="00B41C0A">
            <w:pPr>
              <w:pStyle w:val="TAL"/>
              <w:rPr>
                <w:i/>
              </w:rPr>
            </w:pPr>
            <w:r w:rsidRPr="00CD7D70">
              <w:rPr>
                <w:i/>
              </w:rPr>
              <w:t>DLInformationTransfer</w:t>
            </w:r>
          </w:p>
          <w:p w14:paraId="6DA6DB57" w14:textId="77777777" w:rsidR="00B41C0A" w:rsidRPr="00CD7D70" w:rsidRDefault="00B41C0A">
            <w:pPr>
              <w:pStyle w:val="TAL"/>
              <w:rPr>
                <w:i/>
              </w:rPr>
            </w:pPr>
            <w:r w:rsidRPr="00CD7D70">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35398A59" w14:textId="77777777" w:rsidR="00B41C0A" w:rsidRPr="00CD7D70" w:rsidRDefault="00B41C0A">
            <w:pPr>
              <w:pStyle w:val="TAC"/>
            </w:pPr>
            <w:r w:rsidRPr="00CD7D70">
              <w:t>-</w:t>
            </w:r>
          </w:p>
        </w:tc>
        <w:tc>
          <w:tcPr>
            <w:tcW w:w="892" w:type="dxa"/>
            <w:tcBorders>
              <w:top w:val="single" w:sz="4" w:space="0" w:color="auto"/>
              <w:left w:val="single" w:sz="4" w:space="0" w:color="auto"/>
              <w:bottom w:val="single" w:sz="4" w:space="0" w:color="auto"/>
              <w:right w:val="single" w:sz="4" w:space="0" w:color="auto"/>
            </w:tcBorders>
            <w:hideMark/>
          </w:tcPr>
          <w:p w14:paraId="7B7D47FA" w14:textId="77777777" w:rsidR="00B41C0A" w:rsidRPr="00CD7D70" w:rsidRDefault="00B41C0A">
            <w:pPr>
              <w:pStyle w:val="TAC"/>
            </w:pPr>
            <w:r w:rsidRPr="00CD7D70">
              <w:t>-</w:t>
            </w:r>
          </w:p>
        </w:tc>
      </w:tr>
    </w:tbl>
    <w:p w14:paraId="66504C70" w14:textId="77777777" w:rsidR="00B41C0A" w:rsidRPr="00CD7D70" w:rsidRDefault="00B41C0A" w:rsidP="00B41C0A">
      <w:pPr>
        <w:rPr>
          <w:lang w:eastAsia="zh-CN"/>
        </w:rPr>
      </w:pPr>
    </w:p>
    <w:p w14:paraId="31915AA0" w14:textId="77777777" w:rsidR="00B41C0A" w:rsidRPr="00CD7D70" w:rsidRDefault="00B41C0A" w:rsidP="00B41C0A">
      <w:pPr>
        <w:pStyle w:val="Heading5"/>
        <w:rPr>
          <w:rFonts w:eastAsia="SimSun"/>
          <w:lang w:eastAsia="zh-CN"/>
        </w:rPr>
      </w:pPr>
      <w:bookmarkStart w:id="2246" w:name="_Toc106630258"/>
      <w:bookmarkStart w:id="2247" w:name="_Toc114859496"/>
      <w:r w:rsidRPr="00CD7D70">
        <w:rPr>
          <w:rFonts w:eastAsia="SimSun"/>
          <w:lang w:eastAsia="zh-CN"/>
        </w:rPr>
        <w:t>9.4.1.3.3</w:t>
      </w:r>
      <w:r w:rsidRPr="00CD7D70">
        <w:rPr>
          <w:rFonts w:eastAsia="SimSun"/>
        </w:rPr>
        <w:tab/>
        <w:t>Specific message contents</w:t>
      </w:r>
      <w:bookmarkEnd w:id="2246"/>
      <w:bookmarkEnd w:id="2247"/>
    </w:p>
    <w:p w14:paraId="304E8238" w14:textId="77777777" w:rsidR="00B41C0A" w:rsidRPr="00CD7D70" w:rsidRDefault="00B41C0A" w:rsidP="00B41C0A">
      <w:pPr>
        <w:pStyle w:val="TH"/>
        <w:rPr>
          <w:rFonts w:eastAsia="SimSun"/>
          <w:lang w:eastAsia="en-US"/>
        </w:rPr>
      </w:pPr>
      <w:r w:rsidRPr="00CD7D70">
        <w:rPr>
          <w:iCs/>
          <w:lang w:eastAsia="ja-JP"/>
        </w:rPr>
        <w:t xml:space="preserve">Table </w:t>
      </w:r>
      <w:r w:rsidRPr="00CD7D70">
        <w:rPr>
          <w:lang w:eastAsia="zh-CN"/>
        </w:rPr>
        <w:t>9.4.1.3.3</w:t>
      </w:r>
      <w:r w:rsidRPr="00CD7D70">
        <w:t>-</w:t>
      </w:r>
      <w:r w:rsidRPr="00CD7D70">
        <w:rPr>
          <w:lang w:eastAsia="zh-CN"/>
        </w:rPr>
        <w:t>1</w:t>
      </w:r>
      <w:r w:rsidRPr="00CD7D70">
        <w:rPr>
          <w:iCs/>
          <w:lang w:eastAsia="ja-JP"/>
        </w:rPr>
        <w:t>:</w:t>
      </w:r>
      <w:r w:rsidRPr="00CD7D70">
        <w:rPr>
          <w:lang w:eastAsia="ja-JP"/>
        </w:rPr>
        <w:t xml:space="preserve"> </w:t>
      </w:r>
      <w:r w:rsidRPr="00CD7D70">
        <w:t>RESET UE POSITIONING STORED INFORMATION</w:t>
      </w:r>
      <w:r w:rsidRPr="00CD7D70">
        <w:rPr>
          <w:i/>
        </w:rPr>
        <w:t xml:space="preserve"> </w:t>
      </w:r>
      <w:r w:rsidRPr="00CD7D70">
        <w:t>(</w:t>
      </w:r>
      <w:r w:rsidRPr="00CD7D70">
        <w:rPr>
          <w:lang w:eastAsia="zh-CN"/>
        </w:rPr>
        <w:t>Preamble</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B41C0A" w:rsidRPr="00CD7D70" w14:paraId="78EB6845"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EE66CDE" w14:textId="77777777" w:rsidR="00B41C0A" w:rsidRPr="00CD7D70" w:rsidRDefault="00B41C0A">
            <w:pPr>
              <w:widowControl w:val="0"/>
              <w:spacing w:after="0"/>
              <w:rPr>
                <w:rFonts w:ascii="Arial" w:hAnsi="Arial"/>
                <w:sz w:val="18"/>
                <w:lang w:eastAsia="zh-CN"/>
              </w:rPr>
            </w:pPr>
            <w:r w:rsidRPr="00CD7D70">
              <w:rPr>
                <w:rFonts w:ascii="Arial" w:hAnsi="Arial"/>
                <w:sz w:val="18"/>
              </w:rPr>
              <w:t xml:space="preserve">Derivation Path: </w:t>
            </w:r>
            <w:r w:rsidRPr="00CD7D70">
              <w:rPr>
                <w:rFonts w:ascii="Arial" w:hAnsi="Arial"/>
                <w:sz w:val="18"/>
                <w:lang w:eastAsia="ja-JP"/>
              </w:rPr>
              <w:t>3</w:t>
            </w:r>
            <w:r w:rsidRPr="00CD7D70">
              <w:rPr>
                <w:rFonts w:ascii="Arial" w:hAnsi="Arial"/>
                <w:sz w:val="18"/>
                <w:lang w:eastAsia="zh-CN"/>
              </w:rPr>
              <w:t>8</w:t>
            </w:r>
            <w:r w:rsidRPr="00CD7D70">
              <w:rPr>
                <w:rFonts w:ascii="Arial" w:hAnsi="Arial"/>
                <w:sz w:val="18"/>
                <w:lang w:eastAsia="ja-JP"/>
              </w:rPr>
              <w:t>.509 clause 6.</w:t>
            </w:r>
            <w:r w:rsidRPr="00CD7D70">
              <w:rPr>
                <w:rFonts w:ascii="Arial" w:hAnsi="Arial"/>
                <w:sz w:val="18"/>
                <w:lang w:eastAsia="zh-CN"/>
              </w:rPr>
              <w:t>6</w:t>
            </w:r>
          </w:p>
        </w:tc>
      </w:tr>
      <w:tr w:rsidR="00B41C0A" w:rsidRPr="00CD7D70" w14:paraId="6207A7CF" w14:textId="77777777" w:rsidTr="00B41C0A">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7A0C2748" w14:textId="77777777" w:rsidR="00B41C0A" w:rsidRPr="00CD7D70" w:rsidRDefault="00B41C0A">
            <w:pPr>
              <w:widowControl w:val="0"/>
              <w:spacing w:after="0"/>
              <w:jc w:val="center"/>
              <w:rPr>
                <w:rFonts w:ascii="Arial" w:hAnsi="Arial"/>
                <w:b/>
                <w:sz w:val="18"/>
                <w:lang w:eastAsia="en-US"/>
              </w:rPr>
            </w:pPr>
            <w:r w:rsidRPr="00CD7D70">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3F4BFE0D" w14:textId="77777777" w:rsidR="00B41C0A" w:rsidRPr="00CD7D70" w:rsidRDefault="00B41C0A">
            <w:pPr>
              <w:widowControl w:val="0"/>
              <w:spacing w:after="0"/>
              <w:jc w:val="center"/>
              <w:rPr>
                <w:rFonts w:ascii="Arial" w:hAnsi="Arial"/>
                <w:b/>
                <w:sz w:val="18"/>
              </w:rPr>
            </w:pPr>
            <w:r w:rsidRPr="00CD7D70">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615E0D2A" w14:textId="77777777" w:rsidR="00B41C0A" w:rsidRPr="00CD7D70" w:rsidRDefault="00B41C0A">
            <w:pPr>
              <w:widowControl w:val="0"/>
              <w:spacing w:after="0"/>
              <w:jc w:val="center"/>
              <w:rPr>
                <w:rFonts w:ascii="Arial" w:hAnsi="Arial"/>
                <w:b/>
                <w:sz w:val="18"/>
              </w:rPr>
            </w:pPr>
            <w:r w:rsidRPr="00CD7D7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02BF94B" w14:textId="77777777" w:rsidR="00B41C0A" w:rsidRPr="00CD7D70" w:rsidRDefault="00B41C0A">
            <w:pPr>
              <w:widowControl w:val="0"/>
              <w:spacing w:after="0"/>
              <w:jc w:val="center"/>
              <w:rPr>
                <w:rFonts w:ascii="Arial" w:hAnsi="Arial"/>
                <w:b/>
                <w:sz w:val="18"/>
              </w:rPr>
            </w:pPr>
            <w:r w:rsidRPr="00CD7D70">
              <w:rPr>
                <w:rFonts w:ascii="Arial" w:hAnsi="Arial"/>
                <w:b/>
                <w:sz w:val="18"/>
              </w:rPr>
              <w:t>Condition</w:t>
            </w:r>
          </w:p>
        </w:tc>
      </w:tr>
      <w:tr w:rsidR="00B41C0A" w:rsidRPr="00CD7D70" w14:paraId="0FAAA9E1" w14:textId="77777777" w:rsidTr="00B41C0A">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5ABD89E3" w14:textId="77777777" w:rsidR="00B41C0A" w:rsidRPr="00CD7D70" w:rsidRDefault="00B41C0A">
            <w:pPr>
              <w:pStyle w:val="TAL"/>
            </w:pPr>
            <w:r w:rsidRPr="00CD7D70">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345FB390" w14:textId="77777777" w:rsidR="00B41C0A" w:rsidRPr="00CD7D70" w:rsidRDefault="00B41C0A">
            <w:pPr>
              <w:pStyle w:val="TAL"/>
            </w:pPr>
            <w:r w:rsidRPr="00CD7D70">
              <w:t xml:space="preserve">Sub-test </w:t>
            </w:r>
            <w:r w:rsidRPr="00CD7D70">
              <w:rPr>
                <w:lang w:eastAsia="zh-CN"/>
              </w:rPr>
              <w:t>20</w:t>
            </w:r>
            <w:r w:rsidRPr="00CD7D70">
              <w:t xml:space="preserve">: 0 0 0 0 </w:t>
            </w:r>
            <w:r w:rsidRPr="00CD7D70">
              <w:rPr>
                <w:lang w:eastAsia="zh-CN"/>
              </w:rPr>
              <w:t>1</w:t>
            </w:r>
            <w:r w:rsidRPr="00CD7D70">
              <w:t xml:space="preserve"> </w:t>
            </w:r>
            <w:r w:rsidRPr="00CD7D70">
              <w:rPr>
                <w:lang w:eastAsia="zh-CN"/>
              </w:rPr>
              <w:t>0</w:t>
            </w:r>
            <w:r w:rsidRPr="00CD7D70">
              <w:t xml:space="preserve"> 0 </w:t>
            </w:r>
            <w:r w:rsidRPr="00CD7D70">
              <w:rPr>
                <w:lang w:eastAsia="zh-CN"/>
              </w:rPr>
              <w:t>0</w:t>
            </w:r>
          </w:p>
          <w:p w14:paraId="56787CF1" w14:textId="77777777" w:rsidR="00B41C0A" w:rsidRPr="00CD7D70" w:rsidRDefault="00B41C0A">
            <w:pPr>
              <w:pStyle w:val="TAL"/>
              <w:rPr>
                <w:lang w:eastAsia="zh-CN"/>
              </w:rPr>
            </w:pPr>
            <w:r w:rsidRPr="00CD7D70">
              <w:t xml:space="preserve">Sub-test </w:t>
            </w:r>
            <w:r w:rsidRPr="00CD7D70">
              <w:rPr>
                <w:lang w:eastAsia="zh-CN"/>
              </w:rPr>
              <w:t>21</w:t>
            </w:r>
            <w:r w:rsidRPr="00CD7D70">
              <w:t xml:space="preserve">: 0 0 0 0 0 1 </w:t>
            </w:r>
            <w:r w:rsidRPr="00CD7D70">
              <w:rPr>
                <w:lang w:eastAsia="zh-CN"/>
              </w:rPr>
              <w:t>1</w:t>
            </w:r>
            <w:r w:rsidRPr="00CD7D70">
              <w:t xml:space="preserve"> 1</w:t>
            </w:r>
          </w:p>
          <w:p w14:paraId="675E1D63" w14:textId="77777777" w:rsidR="00B41C0A" w:rsidRPr="00CD7D70" w:rsidRDefault="00B41C0A">
            <w:pPr>
              <w:pStyle w:val="TAL"/>
              <w:rPr>
                <w:lang w:eastAsia="en-US"/>
              </w:rPr>
            </w:pPr>
            <w:r w:rsidRPr="00CD7D70">
              <w:t xml:space="preserve">Sub-test </w:t>
            </w:r>
            <w:r w:rsidRPr="00CD7D70">
              <w:rPr>
                <w:lang w:eastAsia="zh-CN"/>
              </w:rPr>
              <w:t>23</w:t>
            </w:r>
            <w:r w:rsidRPr="00CD7D70">
              <w:t xml:space="preserve">: 0 0 0 0 </w:t>
            </w:r>
            <w:r w:rsidRPr="00CD7D70">
              <w:rPr>
                <w:lang w:eastAsia="zh-CN"/>
              </w:rPr>
              <w:t>0</w:t>
            </w:r>
            <w:r w:rsidRPr="00CD7D70">
              <w:t xml:space="preserve"> </w:t>
            </w:r>
            <w:r w:rsidRPr="00CD7D70">
              <w:rPr>
                <w:lang w:eastAsia="zh-CN"/>
              </w:rPr>
              <w:t>0</w:t>
            </w:r>
            <w:r w:rsidRPr="00CD7D70">
              <w:t xml:space="preserve"> </w:t>
            </w:r>
            <w:r w:rsidRPr="00CD7D70">
              <w:rPr>
                <w:lang w:eastAsia="zh-CN"/>
              </w:rPr>
              <w:t>1</w:t>
            </w:r>
            <w:r w:rsidRPr="00CD7D70">
              <w:t xml:space="preserve"> </w:t>
            </w:r>
            <w:r w:rsidRPr="00CD7D70">
              <w:rPr>
                <w:lang w:eastAsia="zh-CN"/>
              </w:rPr>
              <w:t>0</w:t>
            </w:r>
          </w:p>
          <w:p w14:paraId="209A5820" w14:textId="77777777" w:rsidR="00B41C0A" w:rsidRPr="00CD7D70" w:rsidRDefault="00B41C0A">
            <w:pPr>
              <w:pStyle w:val="TAL"/>
              <w:rPr>
                <w:lang w:eastAsia="zh-CN"/>
              </w:rPr>
            </w:pPr>
            <w:r w:rsidRPr="00CD7D70">
              <w:t xml:space="preserve">Sub-test </w:t>
            </w:r>
            <w:r w:rsidRPr="00CD7D70">
              <w:rPr>
                <w:lang w:eastAsia="zh-CN"/>
              </w:rPr>
              <w:t>24</w:t>
            </w:r>
            <w:r w:rsidRPr="00CD7D70">
              <w:t xml:space="preserve">: 0 0 0 0 0 1 </w:t>
            </w:r>
            <w:r w:rsidRPr="00CD7D70">
              <w:rPr>
                <w:lang w:eastAsia="zh-CN"/>
              </w:rPr>
              <w:t>0</w:t>
            </w:r>
            <w:r w:rsidRPr="00CD7D70">
              <w:t xml:space="preserve"> 1</w:t>
            </w:r>
          </w:p>
          <w:p w14:paraId="5C339273" w14:textId="77777777" w:rsidR="00B41C0A" w:rsidRPr="00CD7D70" w:rsidRDefault="00B41C0A">
            <w:pPr>
              <w:pStyle w:val="TAL"/>
              <w:rPr>
                <w:lang w:eastAsia="zh-CN"/>
              </w:rPr>
            </w:pPr>
            <w:r w:rsidRPr="00CD7D70">
              <w:t>Sub-test</w:t>
            </w:r>
            <w:r w:rsidRPr="00CD7D70">
              <w:rPr>
                <w:lang w:eastAsia="zh-CN"/>
              </w:rPr>
              <w:t xml:space="preserve"> 25</w:t>
            </w:r>
            <w:r w:rsidRPr="00CD7D70">
              <w:t>: 0 0 0 0 0 0 0 0</w:t>
            </w:r>
          </w:p>
        </w:tc>
        <w:tc>
          <w:tcPr>
            <w:tcW w:w="2069" w:type="dxa"/>
            <w:tcBorders>
              <w:top w:val="single" w:sz="4" w:space="0" w:color="auto"/>
              <w:left w:val="single" w:sz="4" w:space="0" w:color="auto"/>
              <w:bottom w:val="single" w:sz="4" w:space="0" w:color="auto"/>
              <w:right w:val="single" w:sz="4" w:space="0" w:color="auto"/>
            </w:tcBorders>
          </w:tcPr>
          <w:p w14:paraId="418622EA" w14:textId="77777777" w:rsidR="00B41C0A" w:rsidRPr="00CD7D70" w:rsidRDefault="00B41C0A">
            <w:pPr>
              <w:pStyle w:val="TAL"/>
              <w:rPr>
                <w:lang w:eastAsia="zh-CN"/>
              </w:rPr>
            </w:pPr>
            <w:r w:rsidRPr="00CD7D70">
              <w:t xml:space="preserve">Sub-test </w:t>
            </w:r>
            <w:r w:rsidRPr="00CD7D70">
              <w:rPr>
                <w:lang w:eastAsia="zh-CN"/>
              </w:rPr>
              <w:t>20</w:t>
            </w:r>
            <w:r w:rsidRPr="00CD7D70">
              <w:t xml:space="preserve">: </w:t>
            </w:r>
            <w:r w:rsidRPr="00CD7D70">
              <w:rPr>
                <w:lang w:eastAsia="zh-CN"/>
              </w:rPr>
              <w:t>DL-AoD</w:t>
            </w:r>
          </w:p>
          <w:p w14:paraId="51F63C61" w14:textId="77777777" w:rsidR="00B41C0A" w:rsidRPr="00CD7D70" w:rsidRDefault="00B41C0A">
            <w:pPr>
              <w:pStyle w:val="TAL"/>
              <w:rPr>
                <w:lang w:eastAsia="zh-CN"/>
              </w:rPr>
            </w:pPr>
            <w:r w:rsidRPr="00CD7D70">
              <w:t xml:space="preserve">Sub-test </w:t>
            </w:r>
            <w:r w:rsidRPr="00CD7D70">
              <w:rPr>
                <w:lang w:eastAsia="zh-CN"/>
              </w:rPr>
              <w:t>21</w:t>
            </w:r>
            <w:r w:rsidRPr="00CD7D70">
              <w:t xml:space="preserve">: </w:t>
            </w:r>
            <w:r w:rsidRPr="00CD7D70">
              <w:rPr>
                <w:lang w:eastAsia="zh-CN"/>
              </w:rPr>
              <w:t>DL-TDOA</w:t>
            </w:r>
          </w:p>
          <w:p w14:paraId="6E77391D" w14:textId="77777777" w:rsidR="00B41C0A" w:rsidRPr="00CD7D70" w:rsidRDefault="00B41C0A">
            <w:pPr>
              <w:pStyle w:val="TAL"/>
              <w:rPr>
                <w:lang w:eastAsia="zh-CN"/>
              </w:rPr>
            </w:pPr>
            <w:r w:rsidRPr="00CD7D70">
              <w:t xml:space="preserve">Sub-test </w:t>
            </w:r>
            <w:r w:rsidRPr="00CD7D70">
              <w:rPr>
                <w:lang w:eastAsia="zh-CN"/>
              </w:rPr>
              <w:t>23</w:t>
            </w:r>
            <w:r w:rsidRPr="00CD7D70">
              <w:t xml:space="preserve">: </w:t>
            </w:r>
            <w:r w:rsidRPr="00CD7D70">
              <w:rPr>
                <w:lang w:eastAsia="zh-CN"/>
              </w:rPr>
              <w:t>MBS</w:t>
            </w:r>
          </w:p>
          <w:p w14:paraId="6ED7129B" w14:textId="77777777" w:rsidR="00B41C0A" w:rsidRPr="00CD7D70" w:rsidRDefault="00B41C0A">
            <w:pPr>
              <w:pStyle w:val="TAL"/>
              <w:rPr>
                <w:lang w:eastAsia="zh-CN"/>
              </w:rPr>
            </w:pPr>
            <w:r w:rsidRPr="00CD7D70">
              <w:t xml:space="preserve">Sub-test </w:t>
            </w:r>
            <w:r w:rsidRPr="00CD7D70">
              <w:rPr>
                <w:lang w:eastAsia="zh-CN"/>
              </w:rPr>
              <w:t>24</w:t>
            </w:r>
            <w:r w:rsidRPr="00CD7D70">
              <w:t xml:space="preserve">: </w:t>
            </w:r>
            <w:r w:rsidRPr="00CD7D70">
              <w:rPr>
                <w:lang w:eastAsia="zh-CN"/>
              </w:rPr>
              <w:t>Sensor</w:t>
            </w:r>
          </w:p>
          <w:p w14:paraId="4BF1B4ED" w14:textId="77777777" w:rsidR="00B41C0A" w:rsidRPr="00CD7D70" w:rsidRDefault="00B41C0A">
            <w:pPr>
              <w:pStyle w:val="TAL"/>
              <w:rPr>
                <w:lang w:eastAsia="en-US"/>
              </w:rPr>
            </w:pPr>
            <w:r w:rsidRPr="00CD7D70">
              <w:t xml:space="preserve">Sub-test </w:t>
            </w:r>
            <w:r w:rsidRPr="00CD7D70">
              <w:rPr>
                <w:lang w:eastAsia="zh-CN"/>
              </w:rPr>
              <w:t>25</w:t>
            </w:r>
            <w:r w:rsidRPr="00CD7D70">
              <w:t>: GNSS</w:t>
            </w:r>
          </w:p>
          <w:p w14:paraId="12B6C23D" w14:textId="77777777" w:rsidR="00B41C0A" w:rsidRPr="00CD7D70" w:rsidRDefault="00B41C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8466559" w14:textId="77777777" w:rsidR="00B41C0A" w:rsidRPr="00CD7D70" w:rsidRDefault="00B41C0A">
            <w:pPr>
              <w:pStyle w:val="TAL"/>
              <w:rPr>
                <w:lang w:eastAsia="en-US"/>
              </w:rPr>
            </w:pPr>
          </w:p>
        </w:tc>
      </w:tr>
    </w:tbl>
    <w:p w14:paraId="2143C61A" w14:textId="77777777" w:rsidR="00B41C0A" w:rsidRPr="00CD7D70" w:rsidRDefault="00B41C0A" w:rsidP="00B41C0A">
      <w:pPr>
        <w:rPr>
          <w:lang w:eastAsia="zh-CN"/>
        </w:rPr>
      </w:pPr>
    </w:p>
    <w:p w14:paraId="4013911D" w14:textId="77777777"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2</w:t>
      </w:r>
      <w:r w:rsidRPr="00CD7D70">
        <w:t>: SIB1</w:t>
      </w:r>
      <w:r w:rsidRPr="00CD7D70">
        <w:rPr>
          <w:lang w:eastAsia="zh-CN"/>
        </w:rPr>
        <w:t xml:space="preserve"> </w:t>
      </w:r>
      <w:r w:rsidRPr="00CD7D70">
        <w:t xml:space="preserve">(step </w:t>
      </w:r>
      <w:r w:rsidRPr="00CD7D70">
        <w:rPr>
          <w:lang w:eastAsia="zh-CN"/>
        </w:rPr>
        <w:t>2</w:t>
      </w:r>
      <w:r w:rsidRPr="00CD7D70">
        <w:t xml:space="preserve">, Table </w:t>
      </w:r>
      <w:r w:rsidRPr="00CD7D70">
        <w:rPr>
          <w:lang w:eastAsia="zh-CN"/>
        </w:rPr>
        <w:t>9.4.1.3.2</w:t>
      </w:r>
      <w:r w:rsidRPr="00CD7D70">
        <w:t>-</w:t>
      </w:r>
      <w:r w:rsidRPr="00CD7D70">
        <w:rPr>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41C0A" w:rsidRPr="00CD7D70" w14:paraId="6B41F94C" w14:textId="77777777" w:rsidTr="00B41C0A">
        <w:tc>
          <w:tcPr>
            <w:tcW w:w="9738" w:type="dxa"/>
            <w:tcBorders>
              <w:top w:val="single" w:sz="4" w:space="0" w:color="auto"/>
              <w:left w:val="single" w:sz="4" w:space="0" w:color="auto"/>
              <w:bottom w:val="single" w:sz="4" w:space="0" w:color="auto"/>
              <w:right w:val="single" w:sz="4" w:space="0" w:color="auto"/>
            </w:tcBorders>
            <w:hideMark/>
          </w:tcPr>
          <w:p w14:paraId="49B2CBD1" w14:textId="77777777" w:rsidR="00B41C0A" w:rsidRPr="00CD7D70" w:rsidRDefault="00B41C0A">
            <w:pPr>
              <w:pStyle w:val="TAL"/>
              <w:rPr>
                <w:lang w:eastAsia="zh-CN"/>
              </w:rPr>
            </w:pPr>
            <w:r w:rsidRPr="00CD7D70">
              <w:t xml:space="preserve">Derivation Path: TS 38.508-1, Table 4.6.1-28 with condition </w:t>
            </w:r>
            <w:r w:rsidRPr="00CD7D70">
              <w:rPr>
                <w:lang w:eastAsia="zh-CN"/>
              </w:rPr>
              <w:t>posSIB.</w:t>
            </w:r>
          </w:p>
        </w:tc>
      </w:tr>
    </w:tbl>
    <w:p w14:paraId="5D05D9C9" w14:textId="77777777" w:rsidR="00B41C0A" w:rsidRPr="00CD7D70" w:rsidRDefault="00B41C0A" w:rsidP="00B41C0A">
      <w:pPr>
        <w:rPr>
          <w:lang w:eastAsia="zh-CN"/>
        </w:rPr>
      </w:pPr>
    </w:p>
    <w:p w14:paraId="4480D38E" w14:textId="77777777"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3</w:t>
      </w:r>
      <w:r w:rsidRPr="00CD7D70">
        <w:t>: PosSI-SchedulingInfo</w:t>
      </w:r>
      <w:r w:rsidRPr="00CD7D70">
        <w:rPr>
          <w:lang w:eastAsia="zh-CN"/>
        </w:rPr>
        <w:t xml:space="preserve"> </w:t>
      </w:r>
      <w:r w:rsidRPr="00CD7D70">
        <w:t>(</w:t>
      </w:r>
      <w:r w:rsidRPr="00CD7D70">
        <w:rPr>
          <w:lang w:eastAsia="zh-CN"/>
        </w:rPr>
        <w:t>SIB1</w:t>
      </w:r>
      <w:r w:rsidRPr="00CD7D70">
        <w:t xml:space="preserve">, Table </w:t>
      </w:r>
      <w:r w:rsidRPr="00CD7D70">
        <w:rPr>
          <w:lang w:eastAsia="zh-CN"/>
        </w:rPr>
        <w:t>9.4.1.3.3</w:t>
      </w:r>
      <w:r w:rsidRPr="00CD7D70">
        <w:t>-</w:t>
      </w:r>
      <w:r w:rsidRPr="00CD7D70">
        <w:rPr>
          <w:lang w:eastAsia="zh-CN"/>
        </w:rPr>
        <w:t>2</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D7D70" w14:paraId="56FD0A4C"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D40B8C4" w14:textId="77777777" w:rsidR="00B41C0A" w:rsidRPr="00CD7D70" w:rsidRDefault="00B41C0A">
            <w:pPr>
              <w:pStyle w:val="TAL"/>
            </w:pPr>
            <w:r w:rsidRPr="00CD7D70">
              <w:t>Derivation Path: TS 38.508-1, Table 4.6.2a-2</w:t>
            </w:r>
          </w:p>
        </w:tc>
      </w:tr>
      <w:tr w:rsidR="00B41C0A" w:rsidRPr="00CD7D70" w14:paraId="2AAF4A9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0F04F" w14:textId="77777777" w:rsidR="00B41C0A" w:rsidRPr="00CD7D70" w:rsidRDefault="00B41C0A">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D35A"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BF691"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EEE78" w14:textId="77777777" w:rsidR="00B41C0A" w:rsidRPr="00CD7D70" w:rsidRDefault="00B41C0A">
            <w:pPr>
              <w:pStyle w:val="TAH"/>
            </w:pPr>
            <w:r w:rsidRPr="00CD7D70">
              <w:t>Condition</w:t>
            </w:r>
          </w:p>
        </w:tc>
      </w:tr>
      <w:tr w:rsidR="00B41C0A" w:rsidRPr="00CD7D70" w14:paraId="751A4EAA"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E146C" w14:textId="77777777" w:rsidR="00B41C0A" w:rsidRPr="00CD7D70" w:rsidRDefault="00B41C0A">
            <w:pPr>
              <w:pStyle w:val="TAL"/>
            </w:pPr>
            <w:r w:rsidRPr="00CD7D70">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22D3A"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FA89"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14C56" w14:textId="77777777" w:rsidR="00B41C0A" w:rsidRPr="00CD7D70" w:rsidRDefault="00B41C0A">
            <w:pPr>
              <w:pStyle w:val="TAL"/>
            </w:pPr>
          </w:p>
        </w:tc>
      </w:tr>
      <w:tr w:rsidR="00B41C0A" w:rsidRPr="00CD7D70" w14:paraId="3537D5A8"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BE48" w14:textId="77777777" w:rsidR="00B41C0A" w:rsidRPr="00CD7D70" w:rsidRDefault="00B41C0A">
            <w:pPr>
              <w:pStyle w:val="TAL"/>
            </w:pPr>
            <w:r w:rsidRPr="00CD7D70">
              <w:rPr>
                <w:lang w:eastAsia="zh-CN"/>
              </w:rPr>
              <w:t xml:space="preserve">   </w:t>
            </w:r>
            <w:r w:rsidRPr="00CD7D70">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880A3" w14:textId="1E378A4F" w:rsidR="00B41C0A" w:rsidRPr="00CD7D70" w:rsidRDefault="00341D84">
            <w:pPr>
              <w:pStyle w:val="TAL"/>
              <w:rPr>
                <w:lang w:eastAsia="zh-CN"/>
              </w:rPr>
            </w:pPr>
            <w:r w:rsidRPr="00CD7D70">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DDCDB" w14:textId="77777777" w:rsidR="00341D84" w:rsidRPr="00CD7D70" w:rsidRDefault="00341D84" w:rsidP="00341D84">
            <w:pPr>
              <w:pStyle w:val="TAL"/>
              <w:rPr>
                <w:lang w:eastAsia="zh-CN"/>
              </w:rPr>
            </w:pPr>
            <w:r w:rsidRPr="00CD7D70">
              <w:rPr>
                <w:lang w:eastAsia="zh-CN"/>
              </w:rPr>
              <w:t xml:space="preserve">The size of </w:t>
            </w:r>
            <w:r w:rsidRPr="00CD7D70">
              <w:t>PosSchedulingInfo-r16</w:t>
            </w:r>
            <w:r w:rsidRPr="00CD7D70">
              <w:rPr>
                <w:lang w:eastAsia="zh-CN"/>
              </w:rPr>
              <w:t xml:space="preserve"> is 1 for </w:t>
            </w:r>
            <w:r w:rsidRPr="00CD7D70">
              <w:t xml:space="preserve">Sub-tests </w:t>
            </w:r>
            <w:r w:rsidRPr="00CD7D70">
              <w:rPr>
                <w:lang w:eastAsia="zh-CN"/>
              </w:rPr>
              <w:t xml:space="preserve">20, 21, </w:t>
            </w:r>
            <w:r w:rsidRPr="00CD7D70">
              <w:t>23 and 24</w:t>
            </w:r>
            <w:r w:rsidRPr="00CD7D70">
              <w:rPr>
                <w:lang w:eastAsia="zh-CN"/>
              </w:rPr>
              <w:t>.</w:t>
            </w:r>
          </w:p>
          <w:p w14:paraId="532BB4B2" w14:textId="78CFCC62" w:rsidR="00B41C0A" w:rsidRPr="00CD7D70" w:rsidRDefault="00341D84" w:rsidP="00341D84">
            <w:pPr>
              <w:pStyle w:val="TAL"/>
              <w:rPr>
                <w:lang w:eastAsia="en-US"/>
              </w:rPr>
            </w:pPr>
            <w:r w:rsidRPr="00CD7D70">
              <w:rPr>
                <w:lang w:eastAsia="zh-CN"/>
              </w:rPr>
              <w:t xml:space="preserve">If Sub-test 25 and UE </w:t>
            </w:r>
            <w:r w:rsidR="001863D9" w:rsidRPr="00CD7D70">
              <w:rPr>
                <w:lang w:eastAsia="zh-CN"/>
              </w:rPr>
              <w:t>support</w:t>
            </w:r>
            <w:r w:rsidR="001863D9">
              <w:rPr>
                <w:rFonts w:hint="eastAsia"/>
                <w:lang w:eastAsia="zh-CN"/>
              </w:rPr>
              <w:t>s</w:t>
            </w:r>
            <w:r w:rsidR="001863D9" w:rsidRPr="00CD7D70">
              <w:rPr>
                <w:lang w:eastAsia="zh-CN"/>
              </w:rPr>
              <w:t xml:space="preserve"> </w:t>
            </w:r>
            <w:r w:rsidRPr="00CD7D70">
              <w:rPr>
                <w:lang w:eastAsia="zh-CN"/>
              </w:rPr>
              <w:t xml:space="preserve">X GNSS systems, the size of </w:t>
            </w:r>
            <w:r w:rsidRPr="00CD7D70">
              <w:t>PosSchedulingInfo-r16</w:t>
            </w:r>
            <w:r w:rsidRPr="00CD7D70">
              <w:rPr>
                <w:lang w:eastAsia="zh-CN"/>
              </w:rPr>
              <w:t xml:space="preserve"> is (X+1) and the </w:t>
            </w:r>
            <w:r w:rsidRPr="00CD7D70">
              <w:t>PosSchedulingInfo-r16</w:t>
            </w:r>
            <w:r w:rsidRPr="00CD7D70">
              <w:rPr>
                <w:lang w:eastAsia="zh-CN"/>
              </w:rPr>
              <w:t xml:space="preserve"> need</w:t>
            </w:r>
            <w:r w:rsidR="001863D9">
              <w:rPr>
                <w:rFonts w:hint="eastAsia"/>
                <w:lang w:eastAsia="zh-CN"/>
              </w:rPr>
              <w:t>s</w:t>
            </w:r>
            <w:r w:rsidRPr="00CD7D70">
              <w:rPr>
                <w:lang w:eastAsia="zh-CN"/>
              </w:rPr>
              <w:t xml:space="preserve"> to be broadcast</w:t>
            </w:r>
            <w:r w:rsidR="001863D9">
              <w:rPr>
                <w:rFonts w:hint="eastAsia"/>
                <w:lang w:eastAsia="zh-CN"/>
              </w:rPr>
              <w:t>ed</w:t>
            </w:r>
            <w:r w:rsidRPr="00CD7D70">
              <w:rPr>
                <w:lang w:eastAsia="zh-CN"/>
              </w:rPr>
              <w:t xml:space="preserve"> X times</w:t>
            </w:r>
            <w:r w:rsidR="001863D9">
              <w:rPr>
                <w:rFonts w:hint="eastAsia"/>
                <w:lang w:eastAsia="zh-CN"/>
              </w:rPr>
              <w:t>, once</w:t>
            </w:r>
            <w:r w:rsidRPr="00CD7D70">
              <w:rPr>
                <w:lang w:eastAsia="zh-CN"/>
              </w:rPr>
              <w:t xml:space="preserve"> for </w:t>
            </w:r>
            <w:r w:rsidR="001863D9">
              <w:rPr>
                <w:rFonts w:hint="eastAsia"/>
                <w:lang w:eastAsia="zh-CN"/>
              </w:rPr>
              <w:t xml:space="preserve">each </w:t>
            </w:r>
            <w:r w:rsidRPr="00CD7D70">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FF571" w14:textId="77777777" w:rsidR="00B41C0A" w:rsidRPr="00CD7D70" w:rsidRDefault="00B41C0A">
            <w:pPr>
              <w:pStyle w:val="TAL"/>
            </w:pPr>
          </w:p>
        </w:tc>
      </w:tr>
      <w:tr w:rsidR="00B41C0A" w:rsidRPr="00CD7D70" w14:paraId="1DF4556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C4D32" w14:textId="77777777" w:rsidR="00B41C0A" w:rsidRPr="00CD7D70" w:rsidRDefault="00B41C0A">
            <w:pPr>
              <w:pStyle w:val="TAL"/>
              <w:rPr>
                <w:lang w:eastAsia="zh-CN"/>
              </w:rPr>
            </w:pPr>
            <w:r w:rsidRPr="00CD7D70">
              <w:t xml:space="preserve">  </w:t>
            </w:r>
            <w:r w:rsidRPr="00CD7D70">
              <w:rPr>
                <w:lang w:eastAsia="zh-CN"/>
              </w:rPr>
              <w:t xml:space="preserve">  </w:t>
            </w:r>
            <w:r w:rsidRPr="00CD7D70">
              <w:t>PosSchedulingInfo-r16</w:t>
            </w:r>
            <w:r w:rsidRPr="00CD7D70">
              <w:rPr>
                <w:lang w:eastAsia="zh-CN"/>
              </w:rPr>
              <w:t xml:space="preserve">[1]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A55BA" w14:textId="77777777" w:rsidR="00B41C0A" w:rsidRPr="00CD7D70"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77CE4" w14:textId="77777777" w:rsidR="00B41C0A" w:rsidRPr="00CD7D70" w:rsidRDefault="00B41C0A">
            <w:pPr>
              <w:pStyle w:val="TAL"/>
              <w:rPr>
                <w:lang w:eastAsia="zh-CN"/>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F2C6" w14:textId="77777777" w:rsidR="00B41C0A" w:rsidRPr="00CD7D70" w:rsidRDefault="00B41C0A">
            <w:pPr>
              <w:pStyle w:val="TAL"/>
              <w:rPr>
                <w:lang w:eastAsia="en-US"/>
              </w:rPr>
            </w:pPr>
          </w:p>
        </w:tc>
      </w:tr>
      <w:tr w:rsidR="00B41C0A" w:rsidRPr="00CD7D70" w14:paraId="0B061B52" w14:textId="77777777" w:rsidTr="00B41C0A">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CD7C3" w14:textId="77777777" w:rsidR="00B41C0A" w:rsidRPr="00CD7D70" w:rsidRDefault="00B41C0A">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E2609" w14:textId="2A250EBF" w:rsidR="00B41C0A" w:rsidRPr="00CD7D70" w:rsidRDefault="00341D84">
            <w:pPr>
              <w:pStyle w:val="TAL"/>
              <w:rPr>
                <w:lang w:eastAsia="zh-CN"/>
              </w:rPr>
            </w:pPr>
            <w:r w:rsidRPr="00CD7D70">
              <w:rPr>
                <w:lang w:eastAsia="zh-CN"/>
              </w:rPr>
              <w:t>3</w:t>
            </w:r>
            <w:r w:rsidRPr="00CD7D70">
              <w:t xml:space="preserve"> entries for Sub-test 25</w:t>
            </w:r>
            <w:r w:rsidRPr="00CD7D70">
              <w:rPr>
                <w:lang w:eastAsia="zh-CN"/>
              </w:rPr>
              <w:t xml:space="preserve">, </w:t>
            </w:r>
            <w:r w:rsidRPr="00CD7D70">
              <w:t xml:space="preserve">1 entry for Sub-tests </w:t>
            </w:r>
            <w:r w:rsidRPr="00CD7D70">
              <w:rPr>
                <w:lang w:eastAsia="zh-CN"/>
              </w:rPr>
              <w:t xml:space="preserve">20, 21, </w:t>
            </w:r>
            <w:r w:rsidRPr="00CD7D70">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9366A" w14:textId="77777777" w:rsidR="00341D84" w:rsidRPr="00CD7D70" w:rsidRDefault="00341D84" w:rsidP="00341D84">
            <w:pPr>
              <w:pStyle w:val="B10"/>
              <w:keepNext/>
              <w:keepLines/>
              <w:spacing w:after="0"/>
              <w:ind w:left="0" w:firstLine="0"/>
              <w:rPr>
                <w:rFonts w:ascii="Arial" w:hAnsi="Arial"/>
                <w:sz w:val="18"/>
                <w:lang w:eastAsia="zh-CN"/>
              </w:rPr>
            </w:pPr>
            <w:r w:rsidRPr="00CD7D70">
              <w:rPr>
                <w:rFonts w:ascii="Arial" w:hAnsi="Arial"/>
                <w:sz w:val="18"/>
              </w:rPr>
              <w:t>PosSibType-n =</w:t>
            </w:r>
          </w:p>
          <w:p w14:paraId="35B60B13" w14:textId="5A943FCC" w:rsidR="00B41C0A" w:rsidRPr="00CD7D70" w:rsidRDefault="00B41C0A">
            <w:pPr>
              <w:pStyle w:val="TAL"/>
              <w:rPr>
                <w:lang w:eastAsia="zh-CN"/>
              </w:rPr>
            </w:pPr>
            <w:r w:rsidRPr="00CD7D70">
              <w:t xml:space="preserve">posSibType1-1, posSibType1-2, posSibType1-3  </w:t>
            </w:r>
            <w:r w:rsidRPr="00CD7D70">
              <w:rPr>
                <w:lang w:eastAsia="zh-CN"/>
              </w:rPr>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3AFA5" w14:textId="77777777" w:rsidR="00B41C0A" w:rsidRPr="00CD7D70" w:rsidRDefault="00B41C0A">
            <w:pPr>
              <w:pStyle w:val="TAL"/>
              <w:rPr>
                <w:lang w:eastAsia="en-US"/>
              </w:rPr>
            </w:pPr>
            <w:r w:rsidRPr="00CD7D70">
              <w:rPr>
                <w:lang w:eastAsia="zh-CN"/>
              </w:rPr>
              <w:t>Sub-test 25</w:t>
            </w:r>
          </w:p>
        </w:tc>
      </w:tr>
      <w:tr w:rsidR="00B41C0A" w:rsidRPr="00CD7D70" w14:paraId="755D9F58"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452CC1E" w14:textId="77777777" w:rsidR="00B41C0A" w:rsidRPr="00CD7D70"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76D5EA1" w14:textId="77777777" w:rsidR="00B41C0A" w:rsidRPr="00CD7D70"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1B6F8" w14:textId="77777777" w:rsidR="00341D84" w:rsidRPr="00CD7D70" w:rsidRDefault="00341D84" w:rsidP="00341D84">
            <w:pPr>
              <w:pStyle w:val="TAL"/>
              <w:rPr>
                <w:lang w:eastAsia="zh-CN"/>
              </w:rPr>
            </w:pPr>
            <w:r w:rsidRPr="00CD7D70">
              <w:t>PosSibType-n =</w:t>
            </w:r>
          </w:p>
          <w:p w14:paraId="39D44E7C" w14:textId="046069B4" w:rsidR="00B41C0A" w:rsidRPr="00CD7D70" w:rsidRDefault="00B41C0A">
            <w:pPr>
              <w:pStyle w:val="TAL"/>
              <w:rPr>
                <w:lang w:eastAsia="zh-CN"/>
              </w:rPr>
            </w:pPr>
            <w:r w:rsidRPr="00CD7D70">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3B89A" w14:textId="77777777" w:rsidR="00B41C0A" w:rsidRPr="00CD7D70" w:rsidRDefault="00B41C0A">
            <w:pPr>
              <w:pStyle w:val="TAL"/>
              <w:rPr>
                <w:lang w:eastAsia="en-US"/>
              </w:rPr>
            </w:pPr>
            <w:r w:rsidRPr="00CD7D70">
              <w:rPr>
                <w:lang w:eastAsia="zh-CN"/>
              </w:rPr>
              <w:t>Sub-test 24</w:t>
            </w:r>
          </w:p>
        </w:tc>
      </w:tr>
      <w:tr w:rsidR="00B41C0A" w:rsidRPr="00CD7D70" w14:paraId="4869E949"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23B6E40A" w14:textId="77777777" w:rsidR="00B41C0A" w:rsidRPr="00CD7D70"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3A570ADB" w14:textId="77777777" w:rsidR="00B41C0A" w:rsidRPr="00CD7D70"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80AE3" w14:textId="77777777" w:rsidR="00341D84" w:rsidRPr="00CD7D70" w:rsidRDefault="00341D84" w:rsidP="00341D84">
            <w:pPr>
              <w:pStyle w:val="TAL"/>
              <w:rPr>
                <w:lang w:eastAsia="zh-CN"/>
              </w:rPr>
            </w:pPr>
            <w:r w:rsidRPr="00CD7D70">
              <w:t>PosSibType-n =</w:t>
            </w:r>
          </w:p>
          <w:p w14:paraId="38484861" w14:textId="01C3C3C9" w:rsidR="00B41C0A" w:rsidRPr="00CD7D70" w:rsidRDefault="00B41C0A">
            <w:pPr>
              <w:pStyle w:val="TAL"/>
              <w:rPr>
                <w:lang w:eastAsia="zh-CN"/>
              </w:rPr>
            </w:pPr>
            <w:r w:rsidRPr="00CD7D70">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7C64" w14:textId="77777777" w:rsidR="00B41C0A" w:rsidRPr="00CD7D70" w:rsidRDefault="00B41C0A">
            <w:pPr>
              <w:pStyle w:val="TAL"/>
              <w:rPr>
                <w:lang w:eastAsia="en-US"/>
              </w:rPr>
            </w:pPr>
            <w:r w:rsidRPr="00CD7D70">
              <w:rPr>
                <w:lang w:eastAsia="zh-CN"/>
              </w:rPr>
              <w:t>Sub-test 23</w:t>
            </w:r>
          </w:p>
        </w:tc>
      </w:tr>
      <w:tr w:rsidR="00B41C0A" w:rsidRPr="00CD7D70" w14:paraId="2BA6BEED"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22277102" w14:textId="77777777" w:rsidR="00B41C0A" w:rsidRPr="00CD7D70"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5E272B3F" w14:textId="77777777" w:rsidR="00B41C0A" w:rsidRPr="00CD7D70"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8DB" w14:textId="77777777" w:rsidR="00341D84" w:rsidRPr="00CD7D70" w:rsidRDefault="00341D84" w:rsidP="00341D84">
            <w:pPr>
              <w:pStyle w:val="TAL"/>
              <w:rPr>
                <w:lang w:eastAsia="zh-CN"/>
              </w:rPr>
            </w:pPr>
            <w:r w:rsidRPr="00CD7D70">
              <w:t>PosSibType-n =</w:t>
            </w:r>
          </w:p>
          <w:p w14:paraId="1FB301B5" w14:textId="4E3A9BA2" w:rsidR="00B41C0A" w:rsidRPr="00CD7D70" w:rsidRDefault="00B41C0A">
            <w:pPr>
              <w:pStyle w:val="TAL"/>
            </w:pPr>
            <w:r w:rsidRPr="00CD7D70">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52CDC" w14:textId="77777777" w:rsidR="00B41C0A" w:rsidRPr="00CD7D70" w:rsidRDefault="00B41C0A">
            <w:pPr>
              <w:pStyle w:val="TAL"/>
            </w:pPr>
            <w:r w:rsidRPr="00CD7D70">
              <w:rPr>
                <w:lang w:eastAsia="zh-CN"/>
              </w:rPr>
              <w:t>Sub-test 20 or Sub-test 21</w:t>
            </w:r>
          </w:p>
        </w:tc>
      </w:tr>
      <w:tr w:rsidR="00B41C0A" w:rsidRPr="00CD7D70" w14:paraId="2455E70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75D1E" w14:textId="77777777" w:rsidR="00B41C0A" w:rsidRPr="00CD7D70" w:rsidRDefault="00B41C0A">
            <w:pPr>
              <w:pStyle w:val="TAL"/>
              <w:rPr>
                <w:lang w:eastAsia="zh-CN"/>
              </w:rPr>
            </w:pPr>
            <w:r w:rsidRPr="00CD7D70">
              <w:t xml:space="preserve">  </w:t>
            </w:r>
            <w:r w:rsidRPr="00CD7D70">
              <w:rPr>
                <w:lang w:eastAsia="zh-CN"/>
              </w:rPr>
              <w:t xml:space="preserve">      </w:t>
            </w:r>
            <w:r w:rsidRPr="00CD7D70">
              <w:t>PosSIB-Type-r16</w:t>
            </w:r>
            <w:r w:rsidRPr="00CD7D70">
              <w:rPr>
                <w:lang w:eastAsia="zh-CN"/>
              </w:rPr>
              <w:t xml:space="preserve">[n]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C2BA1" w14:textId="77777777" w:rsidR="00B41C0A" w:rsidRPr="00CD7D70"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29043" w14:textId="77777777" w:rsidR="00B41C0A" w:rsidRPr="00CD7D70" w:rsidRDefault="00B41C0A">
            <w:pPr>
              <w:pStyle w:val="TAL"/>
              <w:rPr>
                <w:lang w:eastAsia="zh-CN"/>
              </w:rPr>
            </w:pPr>
            <w:r w:rsidRPr="00CD7D70">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52CD7" w14:textId="77777777" w:rsidR="00B41C0A" w:rsidRPr="00CD7D70" w:rsidRDefault="00B41C0A">
            <w:pPr>
              <w:pStyle w:val="TAL"/>
              <w:rPr>
                <w:lang w:eastAsia="en-US"/>
              </w:rPr>
            </w:pPr>
          </w:p>
        </w:tc>
      </w:tr>
      <w:tr w:rsidR="00B41C0A" w:rsidRPr="00CD7D70" w14:paraId="5871D18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DF1B6" w14:textId="77777777" w:rsidR="00B41C0A" w:rsidRPr="00CD7D70" w:rsidRDefault="00B41C0A">
            <w:pPr>
              <w:pStyle w:val="TAL"/>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E7CA0" w14:textId="77777777" w:rsidR="00B41C0A" w:rsidRPr="00CD7D70" w:rsidRDefault="00B41C0A">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FF817"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6ED5" w14:textId="77777777" w:rsidR="00B41C0A" w:rsidRPr="00CD7D70" w:rsidRDefault="00B41C0A">
            <w:pPr>
              <w:pStyle w:val="TAL"/>
            </w:pPr>
          </w:p>
        </w:tc>
      </w:tr>
      <w:tr w:rsidR="00B41C0A" w:rsidRPr="00CD7D70" w14:paraId="033D49F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0BE7B" w14:textId="77777777" w:rsidR="00B41C0A" w:rsidRPr="00CD7D70" w:rsidRDefault="00B41C0A">
            <w:pPr>
              <w:pStyle w:val="TAL"/>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82742" w14:textId="07B85DDE" w:rsidR="00B41C0A" w:rsidRPr="00CD7D70" w:rsidRDefault="001863D9">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7001F"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C6361" w14:textId="77777777" w:rsidR="00B41C0A" w:rsidRPr="00CD7D70" w:rsidRDefault="00B41C0A">
            <w:pPr>
              <w:pStyle w:val="TAL"/>
            </w:pPr>
          </w:p>
        </w:tc>
      </w:tr>
      <w:tr w:rsidR="00B41C0A" w:rsidRPr="00CD7D70" w14:paraId="2975D51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B7EBE" w14:textId="77777777" w:rsidR="00B41C0A" w:rsidRPr="00CD7D70" w:rsidRDefault="00B41C0A">
            <w:pPr>
              <w:pStyle w:val="TAL"/>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A1C17" w14:textId="77777777" w:rsidR="00B41C0A" w:rsidRPr="00CD7D70" w:rsidRDefault="00B41C0A">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5966"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7CFE" w14:textId="77777777" w:rsidR="00B41C0A" w:rsidRPr="00CD7D70" w:rsidRDefault="00B41C0A">
            <w:pPr>
              <w:pStyle w:val="TAL"/>
            </w:pPr>
          </w:p>
        </w:tc>
      </w:tr>
      <w:tr w:rsidR="00B41C0A" w:rsidRPr="00CD7D70" w14:paraId="4CDAD81D"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BE13E" w14:textId="77777777" w:rsidR="00B41C0A" w:rsidRPr="00CD7D70" w:rsidRDefault="00B41C0A">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CC8DD" w14:textId="6400218D" w:rsidR="00B41C0A" w:rsidRPr="00CD7D70" w:rsidRDefault="00341D84">
            <w:pPr>
              <w:pStyle w:val="TAL"/>
              <w:rPr>
                <w:lang w:eastAsia="zh-CN"/>
              </w:rPr>
            </w:pPr>
            <w:r w:rsidRPr="00CD7D70">
              <w:rPr>
                <w:lang w:eastAsia="zh-CN"/>
              </w:rPr>
              <w:t>P</w:t>
            </w:r>
            <w:r w:rsidRPr="00CD7D70">
              <w:t>osSibType</w:t>
            </w:r>
            <w:r w:rsidR="00B41C0A" w:rsidRPr="00CD7D70">
              <w:t>-</w:t>
            </w:r>
            <w:r w:rsidR="00B41C0A" w:rsidRPr="00CD7D70">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88BF" w14:textId="4FE756D4" w:rsidR="00B41C0A" w:rsidRPr="00CD7D70" w:rsidRDefault="00B41C0A">
            <w:pPr>
              <w:pStyle w:val="TAL"/>
              <w:rPr>
                <w:lang w:eastAsia="en-US"/>
              </w:rPr>
            </w:pPr>
            <w:r w:rsidRPr="00CD7D70">
              <w:rPr>
                <w:lang w:eastAsia="zh-CN"/>
              </w:rPr>
              <w:t xml:space="preserve">The </w:t>
            </w:r>
            <w:r w:rsidRPr="00CD7D70">
              <w:t>posSibType-r16</w:t>
            </w:r>
            <w:r w:rsidRPr="00CD7D70">
              <w:rPr>
                <w:lang w:eastAsia="zh-CN"/>
              </w:rPr>
              <w:t xml:space="preserve"> is depending on the sub–test cases</w:t>
            </w:r>
            <w:r w:rsidR="00341D84" w:rsidRPr="00CD7D70">
              <w:rPr>
                <w:lang w:eastAsia="zh-CN"/>
              </w:rPr>
              <w:t xml:space="preserve"> and entry number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4E5A6" w14:textId="77777777" w:rsidR="00B41C0A" w:rsidRPr="00CD7D70" w:rsidRDefault="00B41C0A">
            <w:pPr>
              <w:pStyle w:val="TAL"/>
            </w:pPr>
          </w:p>
        </w:tc>
      </w:tr>
      <w:tr w:rsidR="00B41C0A" w:rsidRPr="00CD7D70" w14:paraId="2ED88C5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9CF7" w14:textId="77777777" w:rsidR="00B41C0A" w:rsidRPr="00CD7D70" w:rsidRDefault="00B41C0A">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F6DB3" w14:textId="77777777" w:rsidR="00B41C0A" w:rsidRPr="00CD7D70" w:rsidRDefault="00B41C0A">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27D3"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4922C" w14:textId="77777777" w:rsidR="00B41C0A" w:rsidRPr="00CD7D70" w:rsidRDefault="00B41C0A">
            <w:pPr>
              <w:pStyle w:val="TAL"/>
            </w:pPr>
          </w:p>
        </w:tc>
      </w:tr>
      <w:tr w:rsidR="00B41C0A" w:rsidRPr="00CD7D70" w14:paraId="4BE9804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CF2C5" w14:textId="77777777" w:rsidR="00B41C0A" w:rsidRPr="00CD7D70" w:rsidRDefault="00B41C0A">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517F"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55E7D"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A3E0" w14:textId="77777777" w:rsidR="00B41C0A" w:rsidRPr="00CD7D70" w:rsidRDefault="00B41C0A">
            <w:pPr>
              <w:pStyle w:val="TAL"/>
            </w:pPr>
          </w:p>
        </w:tc>
      </w:tr>
      <w:tr w:rsidR="00B41C0A" w:rsidRPr="00CD7D70" w14:paraId="5335214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AC43C" w14:textId="77777777" w:rsidR="00B41C0A" w:rsidRPr="00CD7D70" w:rsidRDefault="00B41C0A">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2496"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72D2"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C471" w14:textId="77777777" w:rsidR="00B41C0A" w:rsidRPr="00CD7D70" w:rsidRDefault="00B41C0A">
            <w:pPr>
              <w:pStyle w:val="TAL"/>
            </w:pPr>
          </w:p>
        </w:tc>
      </w:tr>
      <w:tr w:rsidR="00B41C0A" w:rsidRPr="00CD7D70" w14:paraId="083C889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89A6" w14:textId="77777777" w:rsidR="00B41C0A" w:rsidRPr="00CD7D70" w:rsidRDefault="00B41C0A">
            <w:pPr>
              <w:pStyle w:val="TAL"/>
              <w:rPr>
                <w:lang w:eastAsia="zh-CN"/>
              </w:rPr>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76C0" w14:textId="77777777" w:rsidR="00B41C0A" w:rsidRPr="00CD7D70"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8E99"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F5E2B" w14:textId="77777777" w:rsidR="00B41C0A" w:rsidRPr="00CD7D70" w:rsidRDefault="00B41C0A">
            <w:pPr>
              <w:pStyle w:val="TAL"/>
            </w:pPr>
          </w:p>
        </w:tc>
      </w:tr>
      <w:tr w:rsidR="00341D84" w:rsidRPr="00CD7D70" w14:paraId="7E7B78B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95D5" w14:textId="77777777" w:rsidR="00341D84" w:rsidRPr="00CD7D70" w:rsidRDefault="00341D84" w:rsidP="00557F2E">
            <w:pPr>
              <w:pStyle w:val="TAL"/>
            </w:pPr>
            <w:r w:rsidRPr="00CD7D70">
              <w:t xml:space="preserve">  </w:t>
            </w:r>
            <w:r w:rsidRPr="00CD7D70">
              <w:rPr>
                <w:lang w:eastAsia="zh-CN"/>
              </w:rPr>
              <w:t xml:space="preserve">  </w:t>
            </w:r>
            <w:r w:rsidRPr="00CD7D70">
              <w:t>PosSchedulingInfo-r16</w:t>
            </w:r>
            <w:r w:rsidRPr="00CD7D70">
              <w:rPr>
                <w:lang w:eastAsia="zh-CN"/>
              </w:rPr>
              <w:t xml:space="preserve">[2]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5C494" w14:textId="77777777" w:rsidR="00341D84" w:rsidRPr="00CD7D70"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31E15" w14:textId="77777777" w:rsidR="00341D84" w:rsidRPr="00CD7D70" w:rsidRDefault="00341D84" w:rsidP="00557F2E">
            <w:pPr>
              <w:pStyle w:val="TAL"/>
              <w:rPr>
                <w:lang w:eastAsia="zh-CN"/>
              </w:rPr>
            </w:pPr>
            <w:r w:rsidRPr="00CD7D70">
              <w:rPr>
                <w:lang w:eastAsia="zh-CN"/>
              </w:rPr>
              <w:t>entry 2</w:t>
            </w:r>
          </w:p>
          <w:p w14:paraId="59B5FC52" w14:textId="46F5BDC1" w:rsidR="00341D84" w:rsidRPr="00CD7D70" w:rsidRDefault="00341D84" w:rsidP="00557F2E">
            <w:pPr>
              <w:pStyle w:val="TAL"/>
            </w:pPr>
            <w:bookmarkStart w:id="2248" w:name="OLE_LINK9"/>
            <w:bookmarkStart w:id="2249" w:name="OLE_LINK10"/>
            <w:r w:rsidRPr="00CD7D70">
              <w:rPr>
                <w:lang w:eastAsia="zh-CN"/>
              </w:rPr>
              <w:t xml:space="preserve">If the UE </w:t>
            </w:r>
            <w:r w:rsidR="001863D9" w:rsidRPr="00CD7D70">
              <w:rPr>
                <w:lang w:eastAsia="zh-CN"/>
              </w:rPr>
              <w:t>support</w:t>
            </w:r>
            <w:r w:rsidR="001863D9">
              <w:rPr>
                <w:rFonts w:hint="eastAsia"/>
                <w:lang w:eastAsia="zh-CN"/>
              </w:rPr>
              <w:t>s</w:t>
            </w:r>
            <w:r w:rsidR="001863D9" w:rsidRPr="00CD7D70">
              <w:rPr>
                <w:lang w:eastAsia="zh-CN"/>
              </w:rPr>
              <w:t xml:space="preserve"> </w:t>
            </w:r>
            <w:r w:rsidRPr="00CD7D70">
              <w:rPr>
                <w:lang w:eastAsia="zh-CN"/>
              </w:rPr>
              <w:t xml:space="preserve">X GNSS systems, the </w:t>
            </w:r>
            <w:r w:rsidRPr="00CD7D70">
              <w:t>PosSchedulingInfo-r16</w:t>
            </w:r>
            <w:r w:rsidRPr="00CD7D70">
              <w:rPr>
                <w:lang w:eastAsia="zh-CN"/>
              </w:rPr>
              <w:t xml:space="preserve"> need</w:t>
            </w:r>
            <w:r w:rsidR="001863D9">
              <w:rPr>
                <w:rFonts w:hint="eastAsia"/>
                <w:lang w:eastAsia="zh-CN"/>
              </w:rPr>
              <w:t>s</w:t>
            </w:r>
            <w:r w:rsidRPr="00CD7D70">
              <w:rPr>
                <w:lang w:eastAsia="zh-CN"/>
              </w:rPr>
              <w:t xml:space="preserve"> to be broadcast</w:t>
            </w:r>
            <w:r w:rsidR="001863D9">
              <w:rPr>
                <w:rFonts w:hint="eastAsia"/>
                <w:lang w:eastAsia="zh-CN"/>
              </w:rPr>
              <w:t>ed</w:t>
            </w:r>
            <w:r w:rsidRPr="00CD7D70">
              <w:rPr>
                <w:lang w:eastAsia="zh-CN"/>
              </w:rPr>
              <w:t xml:space="preserve"> </w:t>
            </w:r>
            <w:bookmarkEnd w:id="2248"/>
            <w:r w:rsidRPr="00CD7D70">
              <w:rPr>
                <w:lang w:eastAsia="zh-CN"/>
              </w:rPr>
              <w:t>X times</w:t>
            </w:r>
            <w:r w:rsidR="001863D9">
              <w:rPr>
                <w:rFonts w:hint="eastAsia"/>
                <w:lang w:eastAsia="zh-CN"/>
              </w:rPr>
              <w:t>, once</w:t>
            </w:r>
            <w:r w:rsidRPr="00CD7D70">
              <w:rPr>
                <w:lang w:eastAsia="zh-CN"/>
              </w:rPr>
              <w:t xml:space="preserve"> for </w:t>
            </w:r>
            <w:r w:rsidR="001863D9">
              <w:rPr>
                <w:rFonts w:hint="eastAsia"/>
                <w:lang w:eastAsia="zh-CN"/>
              </w:rPr>
              <w:t xml:space="preserve">each </w:t>
            </w:r>
            <w:r w:rsidRPr="00CD7D70">
              <w:rPr>
                <w:lang w:eastAsia="zh-CN"/>
              </w:rPr>
              <w:t>different GNSS.</w:t>
            </w:r>
            <w:bookmarkEnd w:id="2249"/>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B6D2" w14:textId="77777777" w:rsidR="00341D84" w:rsidRPr="00CD7D70" w:rsidRDefault="00341D84" w:rsidP="00557F2E">
            <w:pPr>
              <w:pStyle w:val="TAL"/>
            </w:pPr>
            <w:r w:rsidRPr="00CD7D70">
              <w:rPr>
                <w:lang w:eastAsia="zh-CN"/>
              </w:rPr>
              <w:t>Sub-test 25</w:t>
            </w:r>
          </w:p>
        </w:tc>
      </w:tr>
      <w:tr w:rsidR="00341D84" w:rsidRPr="00CD7D70" w14:paraId="2F13F49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04C9" w14:textId="77777777" w:rsidR="00341D84" w:rsidRPr="00CD7D70" w:rsidRDefault="00341D84" w:rsidP="00557F2E">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8854A" w14:textId="77777777" w:rsidR="00341D84" w:rsidRPr="00CD7D70" w:rsidRDefault="00341D84" w:rsidP="00557F2E">
            <w:pPr>
              <w:pStyle w:val="TAL"/>
            </w:pPr>
            <w:r w:rsidRPr="00CD7D70">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1B6F" w14:textId="77777777" w:rsidR="00341D84" w:rsidRPr="00CD7D70" w:rsidRDefault="00341D84" w:rsidP="00557F2E">
            <w:pPr>
              <w:pStyle w:val="TAL"/>
              <w:rPr>
                <w:lang w:eastAsia="zh-CN"/>
              </w:rPr>
            </w:pPr>
            <w:r w:rsidRPr="00CD7D70">
              <w:rPr>
                <w:lang w:eastAsia="zh-CN"/>
              </w:rPr>
              <w:t>posSibType2-1,</w:t>
            </w:r>
          </w:p>
          <w:p w14:paraId="225F49F7" w14:textId="77777777" w:rsidR="00341D84" w:rsidRPr="00CD7D70" w:rsidRDefault="00341D84" w:rsidP="00557F2E">
            <w:pPr>
              <w:pStyle w:val="TAL"/>
              <w:rPr>
                <w:lang w:eastAsia="zh-CN"/>
              </w:rPr>
            </w:pPr>
            <w:r w:rsidRPr="00CD7D70">
              <w:rPr>
                <w:lang w:eastAsia="zh-CN"/>
              </w:rPr>
              <w:t>posSibType2-3, posSibType2-6, posSibType2-7, posSibType2-8, posSibType2-9</w:t>
            </w:r>
            <w:r w:rsidRPr="00CD7D70">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55E00" w14:textId="77777777" w:rsidR="00341D84" w:rsidRPr="00CD7D70" w:rsidRDefault="00341D84" w:rsidP="00557F2E">
            <w:pPr>
              <w:pStyle w:val="TAL"/>
            </w:pPr>
          </w:p>
        </w:tc>
      </w:tr>
      <w:tr w:rsidR="00341D84" w:rsidRPr="00CD7D70" w14:paraId="31F87F1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802E" w14:textId="77777777" w:rsidR="00341D84" w:rsidRPr="00CD7D70" w:rsidRDefault="00341D84" w:rsidP="00557F2E">
            <w:pPr>
              <w:pStyle w:val="TAL"/>
              <w:rPr>
                <w:lang w:eastAsia="zh-CN"/>
              </w:rPr>
            </w:pPr>
            <w:r w:rsidRPr="00CD7D70">
              <w:t xml:space="preserve">  </w:t>
            </w:r>
            <w:r w:rsidRPr="00CD7D70">
              <w:rPr>
                <w:lang w:eastAsia="zh-CN"/>
              </w:rPr>
              <w:t xml:space="preserve">      </w:t>
            </w:r>
            <w:r w:rsidRPr="00CD7D70">
              <w:t>PosSIB-Type-r16</w:t>
            </w:r>
            <w:r w:rsidRPr="00CD7D70">
              <w:rPr>
                <w:lang w:eastAsia="zh-CN"/>
              </w:rPr>
              <w:t xml:space="preserve">[m]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1C16" w14:textId="77777777" w:rsidR="00341D84" w:rsidRPr="00CD7D70"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F3462" w14:textId="77777777" w:rsidR="00341D84" w:rsidRPr="00CD7D70" w:rsidRDefault="00341D84" w:rsidP="00557F2E">
            <w:pPr>
              <w:pStyle w:val="TAL"/>
              <w:rPr>
                <w:lang w:eastAsia="zh-CN"/>
              </w:rPr>
            </w:pPr>
            <w:r w:rsidRPr="00CD7D70">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97CE0" w14:textId="77777777" w:rsidR="00341D84" w:rsidRPr="00CD7D70" w:rsidRDefault="00341D84" w:rsidP="00557F2E">
            <w:pPr>
              <w:pStyle w:val="TAL"/>
            </w:pPr>
          </w:p>
        </w:tc>
      </w:tr>
      <w:tr w:rsidR="00341D84" w:rsidRPr="00CD7D70" w14:paraId="4842281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1D13" w14:textId="77777777" w:rsidR="00341D84" w:rsidRPr="00CD7D70" w:rsidRDefault="00341D84" w:rsidP="00557F2E">
            <w:pPr>
              <w:pStyle w:val="TAL"/>
              <w:rPr>
                <w:lang w:eastAsia="zh-CN"/>
              </w:rPr>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3094" w14:textId="77777777" w:rsidR="00341D84" w:rsidRPr="00CD7D70" w:rsidRDefault="00341D84"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C6CF8"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D1958" w14:textId="77777777" w:rsidR="00341D84" w:rsidRPr="00CD7D70" w:rsidRDefault="00341D84" w:rsidP="00557F2E">
            <w:pPr>
              <w:pStyle w:val="TAL"/>
            </w:pPr>
          </w:p>
        </w:tc>
      </w:tr>
      <w:tr w:rsidR="00341D84" w:rsidRPr="00CD7D70" w14:paraId="626CE70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92CD6" w14:textId="77777777" w:rsidR="00341D84" w:rsidRPr="00CD7D70" w:rsidRDefault="00341D84" w:rsidP="00557F2E">
            <w:pPr>
              <w:pStyle w:val="TAL"/>
              <w:rPr>
                <w:lang w:eastAsia="zh-CN"/>
              </w:rPr>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DAD8" w14:textId="77777777" w:rsidR="00341D84" w:rsidRPr="00CD7D70" w:rsidRDefault="00341D84" w:rsidP="00557F2E">
            <w:pPr>
              <w:pStyle w:val="TAL"/>
              <w:rPr>
                <w:lang w:eastAsia="zh-CN"/>
              </w:rPr>
            </w:pPr>
            <w:r w:rsidRPr="00CD7D70">
              <w:rPr>
                <w:lang w:eastAsia="zh-CN"/>
              </w:rPr>
              <w:t>Set depending on the GNSS supported by the 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D66CA"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D1074" w14:textId="77777777" w:rsidR="00341D84" w:rsidRPr="00CD7D70" w:rsidRDefault="00341D84" w:rsidP="00557F2E">
            <w:pPr>
              <w:pStyle w:val="TAL"/>
            </w:pPr>
          </w:p>
        </w:tc>
      </w:tr>
      <w:tr w:rsidR="00341D84" w:rsidRPr="00CD7D70" w14:paraId="03C78781"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84D9E" w14:textId="77777777" w:rsidR="00341D84" w:rsidRPr="00CD7D70" w:rsidRDefault="00341D84" w:rsidP="00557F2E">
            <w:pPr>
              <w:pStyle w:val="TAL"/>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657DB" w14:textId="77777777" w:rsidR="00341D84" w:rsidRPr="00CD7D70" w:rsidRDefault="00341D84"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1B8A"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E52B4" w14:textId="77777777" w:rsidR="00341D84" w:rsidRPr="00CD7D70" w:rsidRDefault="00341D84" w:rsidP="00557F2E">
            <w:pPr>
              <w:pStyle w:val="TAL"/>
            </w:pPr>
          </w:p>
        </w:tc>
      </w:tr>
      <w:tr w:rsidR="00341D84" w:rsidRPr="00CD7D70" w14:paraId="49E20DD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179D" w14:textId="77777777" w:rsidR="00341D84" w:rsidRPr="00CD7D70" w:rsidRDefault="00341D84" w:rsidP="00557F2E">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49AE8" w14:textId="77777777" w:rsidR="00341D84" w:rsidRPr="00CD7D70" w:rsidRDefault="00341D84" w:rsidP="00557F2E">
            <w:pPr>
              <w:pStyle w:val="TAL"/>
            </w:pPr>
            <w:r w:rsidRPr="00CD7D70">
              <w:rPr>
                <w:lang w:eastAsia="zh-CN"/>
              </w:rPr>
              <w:t>P</w:t>
            </w:r>
            <w:r w:rsidRPr="00CD7D70">
              <w:t>osSibType-</w:t>
            </w:r>
            <w:r w:rsidRPr="00CD7D70">
              <w:rPr>
                <w:lang w:eastAsia="zh-CN"/>
              </w:rPr>
              <w:t>m</w:t>
            </w:r>
            <w:r w:rsidRPr="00CD7D70">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78AF2" w14:textId="77777777" w:rsidR="00341D84" w:rsidRPr="00CD7D70" w:rsidRDefault="00341D84" w:rsidP="00557F2E">
            <w:pPr>
              <w:pStyle w:val="TAL"/>
              <w:rPr>
                <w:lang w:eastAsia="zh-CN"/>
              </w:rPr>
            </w:pPr>
            <w:r w:rsidRPr="00CD7D70">
              <w:rPr>
                <w:lang w:eastAsia="zh-CN"/>
              </w:rPr>
              <w:t xml:space="preserve">The </w:t>
            </w:r>
            <w:r w:rsidRPr="00CD7D70">
              <w:t>posSibType-r16</w:t>
            </w:r>
            <w:r w:rsidRPr="00CD7D70">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A6FDB" w14:textId="77777777" w:rsidR="00341D84" w:rsidRPr="00CD7D70" w:rsidRDefault="00341D84" w:rsidP="00557F2E">
            <w:pPr>
              <w:pStyle w:val="TAL"/>
            </w:pPr>
          </w:p>
        </w:tc>
      </w:tr>
      <w:tr w:rsidR="00341D84" w:rsidRPr="00CD7D70" w14:paraId="4E2D1F6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98617" w14:textId="77777777" w:rsidR="00341D84" w:rsidRPr="00CD7D70" w:rsidRDefault="00341D84" w:rsidP="00557F2E">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CE70" w14:textId="77777777" w:rsidR="00341D84" w:rsidRPr="00CD7D70" w:rsidRDefault="00341D84"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6D5C"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665F" w14:textId="77777777" w:rsidR="00341D84" w:rsidRPr="00CD7D70" w:rsidRDefault="00341D84" w:rsidP="00557F2E">
            <w:pPr>
              <w:pStyle w:val="TAL"/>
            </w:pPr>
          </w:p>
        </w:tc>
      </w:tr>
      <w:tr w:rsidR="00341D84" w:rsidRPr="00CD7D70" w14:paraId="48AD3451"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AAAE7" w14:textId="77777777" w:rsidR="00341D84" w:rsidRPr="00CD7D70" w:rsidRDefault="00341D84"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B3CC0" w14:textId="77777777" w:rsidR="00341D84" w:rsidRPr="00CD7D70"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693F9"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7ABF9" w14:textId="77777777" w:rsidR="00341D84" w:rsidRPr="00CD7D70" w:rsidRDefault="00341D84" w:rsidP="00557F2E">
            <w:pPr>
              <w:pStyle w:val="TAL"/>
            </w:pPr>
          </w:p>
        </w:tc>
      </w:tr>
      <w:tr w:rsidR="00341D84" w:rsidRPr="00CD7D70" w14:paraId="556B729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DE7E" w14:textId="77777777" w:rsidR="00341D84" w:rsidRPr="00CD7D70" w:rsidRDefault="00341D84"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06428" w14:textId="77777777" w:rsidR="00341D84" w:rsidRPr="00CD7D70"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F5150"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F2A6D" w14:textId="77777777" w:rsidR="00341D84" w:rsidRPr="00CD7D70" w:rsidRDefault="00341D84" w:rsidP="00557F2E">
            <w:pPr>
              <w:pStyle w:val="TAL"/>
            </w:pPr>
          </w:p>
        </w:tc>
      </w:tr>
      <w:tr w:rsidR="00341D84" w:rsidRPr="00CD7D70" w14:paraId="1760DCBF"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D0E3" w14:textId="77777777" w:rsidR="00341D84" w:rsidRPr="00CD7D70" w:rsidRDefault="00341D84"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84E63" w14:textId="77777777" w:rsidR="00341D84" w:rsidRPr="00CD7D70"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EF1A" w14:textId="77777777" w:rsidR="00341D84" w:rsidRPr="00CD7D70"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88B1" w14:textId="77777777" w:rsidR="00341D84" w:rsidRPr="00CD7D70" w:rsidRDefault="00341D84" w:rsidP="00557F2E">
            <w:pPr>
              <w:pStyle w:val="TAL"/>
            </w:pPr>
          </w:p>
        </w:tc>
      </w:tr>
      <w:tr w:rsidR="00B41C0A" w:rsidRPr="00CD7D70" w14:paraId="5849493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1C595" w14:textId="77777777" w:rsidR="00B41C0A" w:rsidRPr="00CD7D70" w:rsidRDefault="00B41C0A">
            <w:pPr>
              <w:pStyle w:val="TAL"/>
              <w:rPr>
                <w:lang w:eastAsia="zh-CN"/>
              </w:rPr>
            </w:pPr>
            <w:r w:rsidRPr="00CD7D70">
              <w:rPr>
                <w:lang w:eastAsia="zh-CN"/>
              </w:rPr>
              <w:t xml:space="preserve">  </w:t>
            </w: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590BC" w14:textId="77777777" w:rsidR="00B41C0A" w:rsidRPr="00CD7D70"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718F"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5F21" w14:textId="77777777" w:rsidR="00B41C0A" w:rsidRPr="00CD7D70" w:rsidRDefault="00B41C0A">
            <w:pPr>
              <w:pStyle w:val="TAL"/>
            </w:pPr>
          </w:p>
        </w:tc>
      </w:tr>
      <w:tr w:rsidR="00B41C0A" w:rsidRPr="00CD7D70" w14:paraId="2142E52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A5664" w14:textId="77777777" w:rsidR="00B41C0A" w:rsidRPr="00CD7D70" w:rsidRDefault="00B41C0A">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0EF86"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1E689"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5DD2D" w14:textId="77777777" w:rsidR="00B41C0A" w:rsidRPr="00CD7D70" w:rsidRDefault="00B41C0A">
            <w:pPr>
              <w:pStyle w:val="TAL"/>
            </w:pPr>
          </w:p>
        </w:tc>
      </w:tr>
    </w:tbl>
    <w:p w14:paraId="1E5E1942" w14:textId="77777777" w:rsidR="00B41C0A" w:rsidRPr="00CD7D70" w:rsidRDefault="00B41C0A" w:rsidP="00B41C0A">
      <w:pPr>
        <w:rPr>
          <w:lang w:eastAsia="zh-CN"/>
        </w:rPr>
      </w:pPr>
    </w:p>
    <w:p w14:paraId="1AFBB7C5" w14:textId="7E57F2C9"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4</w:t>
      </w:r>
      <w:r w:rsidRPr="00CD7D70">
        <w:t xml:space="preserve">: SystemInformation </w:t>
      </w:r>
      <w:r w:rsidR="00341D84" w:rsidRPr="00CD7D70">
        <w:t>–</w:t>
      </w:r>
      <w:r w:rsidR="00341D84" w:rsidRPr="00CD7D70">
        <w:rPr>
          <w:lang w:eastAsia="zh-CN"/>
        </w:rPr>
        <w:t xml:space="preserve"> Sub-tests 20, 21, 23 and 24</w:t>
      </w:r>
      <w:r w:rsidRPr="00CD7D70">
        <w:rPr>
          <w:lang w:eastAsia="zh-CN"/>
        </w:rPr>
        <w:t xml:space="preserve"> </w:t>
      </w:r>
      <w:r w:rsidRPr="00CD7D70">
        <w:t xml:space="preserve">(step </w:t>
      </w:r>
      <w:r w:rsidRPr="00CD7D70">
        <w:rPr>
          <w:lang w:eastAsia="zh-CN"/>
        </w:rPr>
        <w:t>2</w:t>
      </w:r>
      <w:r w:rsidRPr="00CD7D70">
        <w:t xml:space="preserve">, Table </w:t>
      </w:r>
      <w:r w:rsidRPr="00CD7D70">
        <w:rPr>
          <w:lang w:eastAsia="zh-CN"/>
        </w:rPr>
        <w:t>9.4.1.3.2</w:t>
      </w:r>
      <w:r w:rsidRPr="00CD7D70">
        <w:t>-</w:t>
      </w:r>
      <w:r w:rsidRPr="00CD7D70">
        <w:rPr>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41C0A" w:rsidRPr="00CD7D70" w14:paraId="4DD50D71" w14:textId="77777777" w:rsidTr="00B41C0A">
        <w:tc>
          <w:tcPr>
            <w:tcW w:w="9738" w:type="dxa"/>
            <w:tcBorders>
              <w:top w:val="single" w:sz="4" w:space="0" w:color="auto"/>
              <w:left w:val="single" w:sz="4" w:space="0" w:color="auto"/>
              <w:bottom w:val="single" w:sz="4" w:space="0" w:color="auto"/>
              <w:right w:val="single" w:sz="4" w:space="0" w:color="auto"/>
            </w:tcBorders>
            <w:hideMark/>
          </w:tcPr>
          <w:p w14:paraId="45C5BC49" w14:textId="77777777" w:rsidR="00B41C0A" w:rsidRPr="00CD7D70" w:rsidRDefault="00B41C0A">
            <w:pPr>
              <w:pStyle w:val="TAL"/>
              <w:rPr>
                <w:lang w:eastAsia="zh-CN"/>
              </w:rPr>
            </w:pPr>
            <w:r w:rsidRPr="00CD7D70">
              <w:t xml:space="preserve">Derivation Path: TS 38.508-1, Table 4.6.1-29 with condition </w:t>
            </w:r>
            <w:r w:rsidRPr="00CD7D70">
              <w:rPr>
                <w:lang w:eastAsia="zh-CN"/>
              </w:rPr>
              <w:t>posSIB.</w:t>
            </w:r>
          </w:p>
        </w:tc>
      </w:tr>
    </w:tbl>
    <w:p w14:paraId="7588AC03" w14:textId="77777777" w:rsidR="00341D84" w:rsidRPr="00CD7D70" w:rsidRDefault="00341D84" w:rsidP="00341D84">
      <w:pPr>
        <w:rPr>
          <w:lang w:eastAsia="zh-CN"/>
        </w:rPr>
      </w:pPr>
    </w:p>
    <w:p w14:paraId="173BE27B" w14:textId="77777777" w:rsidR="00341D84" w:rsidRPr="00CD7D70" w:rsidRDefault="00341D84" w:rsidP="00341D84">
      <w:pPr>
        <w:pStyle w:val="TH"/>
      </w:pPr>
      <w:r w:rsidRPr="00CD7D70">
        <w:t xml:space="preserve">Table </w:t>
      </w:r>
      <w:r w:rsidRPr="00CD7D70">
        <w:rPr>
          <w:lang w:eastAsia="zh-CN"/>
        </w:rPr>
        <w:t>9.4.1.3.3</w:t>
      </w:r>
      <w:r w:rsidRPr="00CD7D70">
        <w:t>-</w:t>
      </w:r>
      <w:r w:rsidRPr="00CD7D70">
        <w:rPr>
          <w:lang w:eastAsia="zh-CN"/>
        </w:rPr>
        <w:t>4A</w:t>
      </w:r>
      <w:r w:rsidRPr="00CD7D70">
        <w:t>: SystemInformation –</w:t>
      </w:r>
      <w:r w:rsidRPr="00CD7D70">
        <w:rPr>
          <w:lang w:eastAsia="zh-CN"/>
        </w:rPr>
        <w:t xml:space="preserve"> Sub-test 25, message 1 </w:t>
      </w:r>
      <w:r w:rsidRPr="00CD7D70">
        <w:t xml:space="preserve">(step </w:t>
      </w:r>
      <w:r w:rsidRPr="00CD7D70">
        <w:rPr>
          <w:lang w:eastAsia="zh-CN"/>
        </w:rPr>
        <w:t>2</w:t>
      </w:r>
      <w:r w:rsidRPr="00CD7D70">
        <w:t xml:space="preserve">, Table </w:t>
      </w:r>
      <w:r w:rsidRPr="00CD7D70">
        <w:rPr>
          <w:lang w:eastAsia="zh-CN"/>
        </w:rPr>
        <w:t>9.4.1.3.2</w:t>
      </w:r>
      <w:r w:rsidRPr="00CD7D70">
        <w:t>-</w:t>
      </w:r>
      <w:r w:rsidRPr="00CD7D70">
        <w:rPr>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341D84" w:rsidRPr="00CD7D70" w14:paraId="2A7A1275" w14:textId="77777777" w:rsidTr="00557F2E">
        <w:tc>
          <w:tcPr>
            <w:tcW w:w="9738" w:type="dxa"/>
            <w:tcBorders>
              <w:top w:val="single" w:sz="4" w:space="0" w:color="auto"/>
              <w:left w:val="single" w:sz="4" w:space="0" w:color="auto"/>
              <w:bottom w:val="single" w:sz="4" w:space="0" w:color="auto"/>
              <w:right w:val="single" w:sz="4" w:space="0" w:color="auto"/>
            </w:tcBorders>
            <w:hideMark/>
          </w:tcPr>
          <w:p w14:paraId="6F6C5808" w14:textId="77777777" w:rsidR="00341D84" w:rsidRPr="00CD7D70" w:rsidRDefault="00341D84" w:rsidP="00557F2E">
            <w:pPr>
              <w:pStyle w:val="TAL"/>
              <w:rPr>
                <w:lang w:eastAsia="zh-CN"/>
              </w:rPr>
            </w:pPr>
            <w:r w:rsidRPr="00CD7D70">
              <w:t xml:space="preserve">Derivation Path: TS 38.508-1, Table 4.6.1-29 with condition </w:t>
            </w:r>
            <w:r w:rsidRPr="00CD7D70">
              <w:rPr>
                <w:lang w:eastAsia="zh-CN"/>
              </w:rPr>
              <w:t>posSIB and posSib1-x.</w:t>
            </w:r>
          </w:p>
        </w:tc>
      </w:tr>
    </w:tbl>
    <w:p w14:paraId="2822ED8B" w14:textId="77777777" w:rsidR="00341D84" w:rsidRPr="00CD7D70" w:rsidRDefault="00341D84" w:rsidP="00341D84">
      <w:pPr>
        <w:rPr>
          <w:lang w:eastAsia="zh-CN"/>
        </w:rPr>
      </w:pPr>
    </w:p>
    <w:p w14:paraId="5EFFBB92" w14:textId="77777777" w:rsidR="00341D84" w:rsidRPr="00CD7D70" w:rsidRDefault="00341D84" w:rsidP="00341D84">
      <w:pPr>
        <w:pStyle w:val="TH"/>
      </w:pPr>
      <w:r w:rsidRPr="00CD7D70">
        <w:t xml:space="preserve">Table </w:t>
      </w:r>
      <w:r w:rsidRPr="00CD7D70">
        <w:rPr>
          <w:lang w:eastAsia="zh-CN"/>
        </w:rPr>
        <w:t>9.4.1.3.3</w:t>
      </w:r>
      <w:r w:rsidRPr="00CD7D70">
        <w:t>-</w:t>
      </w:r>
      <w:r w:rsidRPr="00CD7D70">
        <w:rPr>
          <w:lang w:eastAsia="zh-CN"/>
        </w:rPr>
        <w:t>4B</w:t>
      </w:r>
      <w:r w:rsidRPr="00CD7D70">
        <w:t>: SystemInformation –</w:t>
      </w:r>
      <w:r w:rsidRPr="00CD7D70">
        <w:rPr>
          <w:lang w:eastAsia="zh-CN"/>
        </w:rPr>
        <w:t xml:space="preserve"> Sub-test 25, message 2 and subsequent </w:t>
      </w:r>
      <w:r w:rsidRPr="00CD7D70">
        <w:t xml:space="preserve">(step </w:t>
      </w:r>
      <w:r w:rsidRPr="00CD7D70">
        <w:rPr>
          <w:lang w:eastAsia="zh-CN"/>
        </w:rPr>
        <w:t>2</w:t>
      </w:r>
      <w:r w:rsidRPr="00CD7D70">
        <w:t xml:space="preserve">, Table </w:t>
      </w:r>
      <w:r w:rsidRPr="00CD7D70">
        <w:rPr>
          <w:lang w:eastAsia="zh-CN"/>
        </w:rPr>
        <w:t>9.4.1.3.2</w:t>
      </w:r>
      <w:r w:rsidRPr="00CD7D70">
        <w:t>-</w:t>
      </w:r>
      <w:r w:rsidRPr="00CD7D70">
        <w:rPr>
          <w:lang w:eastAsia="zh-CN"/>
        </w:rPr>
        <w:t>3</w:t>
      </w:r>
      <w:r w:rsidRPr="00CD7D70">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341D84" w:rsidRPr="00CD7D70" w14:paraId="08CD9C91" w14:textId="77777777" w:rsidTr="00557F2E">
        <w:tc>
          <w:tcPr>
            <w:tcW w:w="9738" w:type="dxa"/>
            <w:tcBorders>
              <w:top w:val="single" w:sz="4" w:space="0" w:color="auto"/>
              <w:left w:val="single" w:sz="4" w:space="0" w:color="auto"/>
              <w:bottom w:val="single" w:sz="4" w:space="0" w:color="auto"/>
              <w:right w:val="single" w:sz="4" w:space="0" w:color="auto"/>
            </w:tcBorders>
            <w:hideMark/>
          </w:tcPr>
          <w:p w14:paraId="13CBB439" w14:textId="77777777" w:rsidR="00341D84" w:rsidRPr="00CD7D70" w:rsidRDefault="00341D84" w:rsidP="00557F2E">
            <w:pPr>
              <w:pStyle w:val="TAL"/>
              <w:rPr>
                <w:lang w:eastAsia="zh-CN"/>
              </w:rPr>
            </w:pPr>
            <w:r w:rsidRPr="00CD7D70">
              <w:t xml:space="preserve">Derivation Path: TS 38.508-1, Table 4.6.1-29 with condition </w:t>
            </w:r>
            <w:r w:rsidRPr="00CD7D70">
              <w:rPr>
                <w:lang w:eastAsia="zh-CN"/>
              </w:rPr>
              <w:t>posSIB and posSib2-x.</w:t>
            </w:r>
          </w:p>
        </w:tc>
      </w:tr>
    </w:tbl>
    <w:p w14:paraId="0171887D" w14:textId="77777777" w:rsidR="00B41C0A" w:rsidRPr="00CD7D70" w:rsidRDefault="00B41C0A" w:rsidP="00B41C0A">
      <w:pPr>
        <w:rPr>
          <w:lang w:eastAsia="zh-CN"/>
        </w:rPr>
      </w:pPr>
    </w:p>
    <w:p w14:paraId="7B8DCE1E" w14:textId="77777777" w:rsidR="00B41C0A" w:rsidRPr="00CD7D70" w:rsidRDefault="00B41C0A" w:rsidP="00B41C0A">
      <w:pPr>
        <w:pStyle w:val="TH"/>
        <w:rPr>
          <w:lang w:eastAsia="zh-CN"/>
        </w:rPr>
      </w:pPr>
      <w:r w:rsidRPr="00CD7D70">
        <w:t xml:space="preserve">Table </w:t>
      </w:r>
      <w:r w:rsidRPr="00CD7D70">
        <w:rPr>
          <w:lang w:eastAsia="zh-CN"/>
        </w:rPr>
        <w:t>9.4.1.3.3</w:t>
      </w:r>
      <w:r w:rsidRPr="00CD7D70">
        <w:t>-</w:t>
      </w:r>
      <w:r w:rsidRPr="00CD7D70">
        <w:rPr>
          <w:lang w:eastAsia="zh-CN"/>
        </w:rPr>
        <w:t>5</w:t>
      </w:r>
      <w:r w:rsidRPr="00CD7D70">
        <w:t xml:space="preserve">: PosSystemInformation-r16-IEs (step </w:t>
      </w:r>
      <w:r w:rsidRPr="00CD7D70">
        <w:rPr>
          <w:lang w:eastAsia="zh-CN"/>
        </w:rPr>
        <w:t>2</w:t>
      </w:r>
      <w:r w:rsidRPr="00CD7D70">
        <w:t xml:space="preserve">, Table </w:t>
      </w:r>
      <w:r w:rsidRPr="00CD7D70">
        <w:rPr>
          <w:lang w:eastAsia="zh-CN"/>
        </w:rPr>
        <w:t>9.4.1.3.2</w:t>
      </w:r>
      <w:r w:rsidRPr="00CD7D70">
        <w:t>-</w:t>
      </w:r>
      <w:r w:rsidRPr="00CD7D70">
        <w:rPr>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D7D70" w14:paraId="6C068282"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A294346" w14:textId="77777777" w:rsidR="00B41C0A" w:rsidRPr="00CD7D70" w:rsidRDefault="00B41C0A">
            <w:pPr>
              <w:pStyle w:val="TAL"/>
            </w:pPr>
            <w:r w:rsidRPr="00CD7D70">
              <w:t>Derivation Path: TS 38.508-1, Table 4.6.2a-1</w:t>
            </w:r>
          </w:p>
        </w:tc>
      </w:tr>
      <w:tr w:rsidR="00B41C0A" w:rsidRPr="00CD7D70" w14:paraId="1CBBF5E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9AA44" w14:textId="77777777" w:rsidR="00B41C0A" w:rsidRPr="00CD7D70" w:rsidRDefault="00B41C0A">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5C20D"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25447"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7DC52" w14:textId="77777777" w:rsidR="00B41C0A" w:rsidRPr="00CD7D70" w:rsidRDefault="00B41C0A">
            <w:pPr>
              <w:pStyle w:val="TAH"/>
            </w:pPr>
            <w:r w:rsidRPr="00CD7D70">
              <w:t>Condition</w:t>
            </w:r>
          </w:p>
        </w:tc>
      </w:tr>
      <w:tr w:rsidR="00B41C0A" w:rsidRPr="00CD7D70" w14:paraId="7383B45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68885" w14:textId="77777777" w:rsidR="00B41C0A" w:rsidRPr="00CD7D70" w:rsidRDefault="00B41C0A">
            <w:pPr>
              <w:pStyle w:val="TAL"/>
            </w:pPr>
            <w:r w:rsidRPr="00CD7D70">
              <w:t>PosSystemInformation-r16-IEs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04715"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3D8B5"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D56B2" w14:textId="77777777" w:rsidR="00B41C0A" w:rsidRPr="00CD7D70" w:rsidRDefault="00B41C0A">
            <w:pPr>
              <w:pStyle w:val="TAL"/>
            </w:pPr>
          </w:p>
        </w:tc>
      </w:tr>
      <w:tr w:rsidR="00B41C0A" w:rsidRPr="00CD7D70" w14:paraId="53A5C90B"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97679" w14:textId="77777777" w:rsidR="00B41C0A" w:rsidRPr="00CD7D70" w:rsidRDefault="00B41C0A">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2BAEC" w14:textId="04B1F2A7" w:rsidR="00B41C0A" w:rsidRPr="00CD7D70" w:rsidRDefault="00D7386C">
            <w:pPr>
              <w:pStyle w:val="TAL"/>
              <w:rPr>
                <w:lang w:eastAsia="zh-CN"/>
              </w:rPr>
            </w:pPr>
            <w:r w:rsidRPr="00CD7D70">
              <w:rPr>
                <w:lang w:eastAsia="zh-CN"/>
              </w:rPr>
              <w:t xml:space="preserve">3 </w:t>
            </w:r>
            <w:r w:rsidR="00B41C0A" w:rsidRPr="00CD7D70">
              <w:rPr>
                <w:lang w:eastAsia="zh-CN"/>
              </w:rPr>
              <w:t>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EE10"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EBF18" w14:textId="6FAE2027" w:rsidR="00B41C0A" w:rsidRPr="00CD7D70" w:rsidRDefault="00B41C0A">
            <w:pPr>
              <w:pStyle w:val="TAL"/>
            </w:pPr>
            <w:r w:rsidRPr="00CD7D70">
              <w:rPr>
                <w:lang w:eastAsia="zh-CN"/>
              </w:rPr>
              <w:t>Sub-test 25</w:t>
            </w:r>
            <w:r w:rsidR="00D7386C" w:rsidRPr="00CD7D70">
              <w:rPr>
                <w:lang w:eastAsia="zh-CN"/>
              </w:rPr>
              <w:t xml:space="preserve"> posSib1-x</w:t>
            </w:r>
          </w:p>
        </w:tc>
      </w:tr>
      <w:tr w:rsidR="00B41C0A" w:rsidRPr="00CD7D70" w14:paraId="52340904"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E9639" w14:textId="77777777" w:rsidR="00B41C0A" w:rsidRPr="00CD7D70" w:rsidRDefault="00B41C0A">
            <w:pPr>
              <w:pStyle w:val="TAL"/>
            </w:pPr>
            <w:r w:rsidRPr="00CD7D70">
              <w:t xml:space="preserve">   </w:t>
            </w:r>
            <w:r w:rsidRPr="00CD7D70">
              <w:rPr>
                <w:lang w:eastAsia="zh-CN"/>
              </w:rPr>
              <w:t xml:space="preserve"> </w:t>
            </w:r>
            <w:r w:rsidRPr="00CD7D70">
              <w:t>posSib1-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5B96A"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6CD89" w14:textId="77777777" w:rsidR="00B41C0A" w:rsidRPr="00CD7D70" w:rsidRDefault="00B41C0A">
            <w:pPr>
              <w:pStyle w:val="TAL"/>
              <w:rPr>
                <w:lang w:eastAsia="en-US"/>
              </w:rPr>
            </w:pPr>
            <w:r w:rsidRPr="00CD7D7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7B2D3" w14:textId="77777777" w:rsidR="00B41C0A" w:rsidRPr="00CD7D70" w:rsidRDefault="00B41C0A">
            <w:pPr>
              <w:pStyle w:val="TAL"/>
              <w:rPr>
                <w:lang w:eastAsia="zh-CN"/>
              </w:rPr>
            </w:pPr>
          </w:p>
        </w:tc>
      </w:tr>
      <w:tr w:rsidR="00B41C0A" w:rsidRPr="00CD7D70" w14:paraId="08C78F78"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AB96B" w14:textId="77777777" w:rsidR="00B41C0A" w:rsidRPr="00CD7D70" w:rsidRDefault="00B41C0A">
            <w:pPr>
              <w:pStyle w:val="TAL"/>
              <w:rPr>
                <w:lang w:eastAsia="en-US"/>
              </w:rPr>
            </w:pPr>
            <w:r w:rsidRPr="00CD7D70">
              <w:t xml:space="preserve"> </w:t>
            </w:r>
            <w:r w:rsidRPr="00CD7D70">
              <w:rPr>
                <w:lang w:eastAsia="zh-CN"/>
              </w:rPr>
              <w:t xml:space="preserve">   </w:t>
            </w:r>
            <w:r w:rsidRPr="00CD7D70">
              <w:t>posSib1-2-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04FB"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3D31F" w14:textId="77777777" w:rsidR="00B41C0A" w:rsidRPr="00CD7D70" w:rsidRDefault="00B41C0A">
            <w:pPr>
              <w:pStyle w:val="TAL"/>
              <w:rPr>
                <w:lang w:eastAsia="en-US"/>
              </w:rPr>
            </w:pPr>
            <w:r w:rsidRPr="00CD7D7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7201B" w14:textId="77777777" w:rsidR="00B41C0A" w:rsidRPr="00CD7D70" w:rsidRDefault="00B41C0A">
            <w:pPr>
              <w:pStyle w:val="TAL"/>
            </w:pPr>
          </w:p>
        </w:tc>
      </w:tr>
      <w:tr w:rsidR="00B41C0A" w:rsidRPr="00CD7D70" w14:paraId="0D63B44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79208" w14:textId="77777777" w:rsidR="00B41C0A" w:rsidRPr="00CD7D70" w:rsidRDefault="00B41C0A">
            <w:pPr>
              <w:pStyle w:val="TAL"/>
            </w:pPr>
            <w:r w:rsidRPr="00CD7D70">
              <w:rPr>
                <w:lang w:eastAsia="zh-CN"/>
              </w:rPr>
              <w:t xml:space="preserve">    </w:t>
            </w:r>
            <w:r w:rsidRPr="00CD7D70">
              <w:t>posSib1-</w:t>
            </w:r>
            <w:r w:rsidRPr="00CD7D70">
              <w:rPr>
                <w:lang w:eastAsia="zh-CN"/>
              </w:rPr>
              <w:t>3</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A39E2"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B9269" w14:textId="77777777" w:rsidR="00B41C0A" w:rsidRPr="00CD7D70" w:rsidRDefault="00B41C0A">
            <w:pPr>
              <w:pStyle w:val="TAL"/>
              <w:rPr>
                <w:lang w:eastAsia="en-US"/>
              </w:rPr>
            </w:pPr>
            <w:r w:rsidRPr="00CD7D70">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C6AA3" w14:textId="77777777" w:rsidR="00B41C0A" w:rsidRPr="00CD7D70" w:rsidRDefault="00B41C0A">
            <w:pPr>
              <w:pStyle w:val="TAL"/>
            </w:pPr>
          </w:p>
        </w:tc>
      </w:tr>
      <w:tr w:rsidR="00D7386C" w:rsidRPr="00CD7D70" w:rsidDel="002B7F3F" w14:paraId="5883E22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5032" w14:textId="77777777" w:rsidR="00D7386C" w:rsidRPr="00CD7D70" w:rsidDel="002B7F3F" w:rsidRDefault="00D7386C" w:rsidP="00557F2E">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8454" w14:textId="77777777" w:rsidR="00D7386C" w:rsidRPr="00CD7D70" w:rsidDel="002B7F3F" w:rsidRDefault="00D7386C" w:rsidP="00557F2E">
            <w:pPr>
              <w:pStyle w:val="TAL"/>
              <w:rPr>
                <w:lang w:eastAsia="zh-CN"/>
              </w:rPr>
            </w:pPr>
            <w:r w:rsidRPr="00CD7D70">
              <w:rPr>
                <w:lang w:eastAsia="zh-CN"/>
              </w:rPr>
              <w:t>6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D4F3A" w14:textId="77777777" w:rsidR="00D7386C" w:rsidRPr="00CD7D70" w:rsidDel="002B7F3F" w:rsidRDefault="00D7386C"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52D34" w14:textId="77777777" w:rsidR="00D7386C" w:rsidRPr="00CD7D70" w:rsidDel="002B7F3F" w:rsidRDefault="00D7386C" w:rsidP="00557F2E">
            <w:pPr>
              <w:pStyle w:val="TAL"/>
            </w:pPr>
            <w:r w:rsidRPr="00CD7D70">
              <w:rPr>
                <w:lang w:eastAsia="zh-CN"/>
              </w:rPr>
              <w:t>Sub-test 25, posSib2-x</w:t>
            </w:r>
          </w:p>
        </w:tc>
      </w:tr>
      <w:tr w:rsidR="00B41C0A" w:rsidRPr="00CD7D70" w14:paraId="0E2E01C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E300A" w14:textId="77777777" w:rsidR="00B41C0A" w:rsidRPr="00CD7D70" w:rsidRDefault="00B41C0A">
            <w:pPr>
              <w:pStyle w:val="TAL"/>
            </w:pPr>
            <w:r w:rsidRPr="00CD7D70">
              <w:t xml:space="preserve">   </w:t>
            </w:r>
            <w:r w:rsidRPr="00CD7D70">
              <w:rPr>
                <w:lang w:eastAsia="zh-CN"/>
              </w:rPr>
              <w:t xml:space="preserve"> </w:t>
            </w:r>
            <w:r w:rsidRPr="00CD7D70">
              <w:t>posSib2-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5B16B"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44225" w14:textId="39B6A172" w:rsidR="00B41C0A" w:rsidRPr="00CD7D70" w:rsidRDefault="00B41C0A">
            <w:pPr>
              <w:pStyle w:val="TAL"/>
              <w:rPr>
                <w:lang w:eastAsia="en-US"/>
              </w:rPr>
            </w:pPr>
            <w:r w:rsidRPr="00CD7D70">
              <w:t xml:space="preserve">entry </w:t>
            </w:r>
            <w:r w:rsidR="00D7386C" w:rsidRPr="00CD7D70">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4B0E" w14:textId="77777777" w:rsidR="00B41C0A" w:rsidRPr="00CD7D70" w:rsidRDefault="00B41C0A">
            <w:pPr>
              <w:pStyle w:val="TAL"/>
            </w:pPr>
          </w:p>
        </w:tc>
      </w:tr>
      <w:tr w:rsidR="00B41C0A" w:rsidRPr="00CD7D70" w14:paraId="1BCDED4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F3EF7" w14:textId="77777777" w:rsidR="00B41C0A" w:rsidRPr="00CD7D70" w:rsidRDefault="00B41C0A">
            <w:pPr>
              <w:pStyle w:val="TAL"/>
            </w:pPr>
            <w:r w:rsidRPr="00CD7D70">
              <w:rPr>
                <w:lang w:eastAsia="zh-CN"/>
              </w:rPr>
              <w:t xml:space="preserve">    </w:t>
            </w:r>
            <w:r w:rsidRPr="00CD7D70">
              <w:t>posSib2-</w:t>
            </w:r>
            <w:r w:rsidRPr="00CD7D70">
              <w:rPr>
                <w:lang w:eastAsia="zh-CN"/>
              </w:rPr>
              <w:t>3</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637F"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8C9D7" w14:textId="2E5C75C5" w:rsidR="00B41C0A" w:rsidRPr="00CD7D70" w:rsidRDefault="00B41C0A">
            <w:pPr>
              <w:pStyle w:val="TAL"/>
              <w:rPr>
                <w:lang w:eastAsia="en-US"/>
              </w:rPr>
            </w:pPr>
            <w:r w:rsidRPr="00CD7D70">
              <w:t xml:space="preserve">entry </w:t>
            </w:r>
            <w:r w:rsidR="00D7386C" w:rsidRPr="00CD7D70">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1A9E" w14:textId="77777777" w:rsidR="00B41C0A" w:rsidRPr="00CD7D70" w:rsidRDefault="00B41C0A">
            <w:pPr>
              <w:pStyle w:val="TAL"/>
            </w:pPr>
          </w:p>
        </w:tc>
      </w:tr>
      <w:tr w:rsidR="00B41C0A" w:rsidRPr="00CD7D70" w14:paraId="30EEA9EB"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EEBA7" w14:textId="77777777" w:rsidR="00B41C0A" w:rsidRPr="00CD7D70" w:rsidRDefault="00B41C0A">
            <w:pPr>
              <w:pStyle w:val="TAL"/>
            </w:pPr>
            <w:r w:rsidRPr="00CD7D70">
              <w:t xml:space="preserve">  </w:t>
            </w:r>
            <w:r w:rsidRPr="00CD7D70">
              <w:rPr>
                <w:lang w:eastAsia="zh-CN"/>
              </w:rPr>
              <w:t xml:space="preserve">  </w:t>
            </w:r>
            <w:r w:rsidRPr="00CD7D70">
              <w:t>posSib2-</w:t>
            </w:r>
            <w:r w:rsidRPr="00CD7D70">
              <w:rPr>
                <w:lang w:eastAsia="zh-CN"/>
              </w:rPr>
              <w:t>6</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34A39"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33D8E" w14:textId="2C1EDADD" w:rsidR="00B41C0A" w:rsidRPr="00CD7D70" w:rsidRDefault="00B41C0A">
            <w:pPr>
              <w:pStyle w:val="TAL"/>
              <w:rPr>
                <w:lang w:eastAsia="en-US"/>
              </w:rPr>
            </w:pPr>
            <w:r w:rsidRPr="00CD7D70">
              <w:t xml:space="preserve">entry </w:t>
            </w:r>
            <w:r w:rsidR="00D7386C" w:rsidRPr="00CD7D70">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D4A0D" w14:textId="77777777" w:rsidR="00B41C0A" w:rsidRPr="00CD7D70" w:rsidRDefault="00B41C0A">
            <w:pPr>
              <w:pStyle w:val="TAL"/>
            </w:pPr>
          </w:p>
        </w:tc>
      </w:tr>
      <w:tr w:rsidR="00B41C0A" w:rsidRPr="00CD7D70" w14:paraId="1FA11C1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96401" w14:textId="77777777" w:rsidR="00B41C0A" w:rsidRPr="00CD7D70" w:rsidRDefault="00B41C0A">
            <w:pPr>
              <w:pStyle w:val="TAL"/>
            </w:pPr>
            <w:r w:rsidRPr="00CD7D70">
              <w:t xml:space="preserve">  </w:t>
            </w:r>
            <w:r w:rsidRPr="00CD7D70">
              <w:rPr>
                <w:lang w:eastAsia="zh-CN"/>
              </w:rPr>
              <w:t xml:space="preserve">  </w:t>
            </w:r>
            <w:r w:rsidRPr="00CD7D70">
              <w:t>posSib2-</w:t>
            </w:r>
            <w:r w:rsidRPr="00CD7D70">
              <w:rPr>
                <w:lang w:eastAsia="zh-CN"/>
              </w:rPr>
              <w:t>7</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E46B7"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BB7D8" w14:textId="36BF1106" w:rsidR="00B41C0A" w:rsidRPr="00CD7D70" w:rsidRDefault="00B41C0A">
            <w:pPr>
              <w:pStyle w:val="TAL"/>
              <w:rPr>
                <w:lang w:eastAsia="en-US"/>
              </w:rPr>
            </w:pPr>
            <w:r w:rsidRPr="00CD7D70">
              <w:t xml:space="preserve">entry </w:t>
            </w:r>
            <w:r w:rsidR="00D7386C" w:rsidRPr="00CD7D70">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89963" w14:textId="77777777" w:rsidR="00B41C0A" w:rsidRPr="00CD7D70" w:rsidRDefault="00B41C0A">
            <w:pPr>
              <w:pStyle w:val="TAL"/>
            </w:pPr>
          </w:p>
        </w:tc>
      </w:tr>
      <w:tr w:rsidR="00B41C0A" w:rsidRPr="00CD7D70" w14:paraId="18BE7DD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08ABC" w14:textId="77777777" w:rsidR="00B41C0A" w:rsidRPr="00CD7D70" w:rsidRDefault="00B41C0A">
            <w:pPr>
              <w:pStyle w:val="TAL"/>
            </w:pPr>
            <w:r w:rsidRPr="00CD7D70">
              <w:t xml:space="preserve"> </w:t>
            </w:r>
            <w:r w:rsidRPr="00CD7D70">
              <w:rPr>
                <w:lang w:eastAsia="zh-CN"/>
              </w:rPr>
              <w:t xml:space="preserve">   </w:t>
            </w:r>
            <w:r w:rsidRPr="00CD7D70">
              <w:t>posSib2-</w:t>
            </w:r>
            <w:r w:rsidRPr="00CD7D70">
              <w:rPr>
                <w:lang w:eastAsia="zh-CN"/>
              </w:rPr>
              <w:t>8</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70DFD"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006586" w14:textId="5AFCEA9F" w:rsidR="00B41C0A" w:rsidRPr="00CD7D70" w:rsidRDefault="00B41C0A">
            <w:pPr>
              <w:pStyle w:val="TAL"/>
              <w:rPr>
                <w:lang w:eastAsia="en-US"/>
              </w:rPr>
            </w:pPr>
            <w:r w:rsidRPr="00CD7D70">
              <w:t xml:space="preserve">entry </w:t>
            </w:r>
            <w:r w:rsidR="00D7386C" w:rsidRPr="00CD7D70">
              <w:t>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3A285" w14:textId="77777777" w:rsidR="00B41C0A" w:rsidRPr="00CD7D70" w:rsidRDefault="00B41C0A">
            <w:pPr>
              <w:pStyle w:val="TAL"/>
            </w:pPr>
          </w:p>
        </w:tc>
      </w:tr>
      <w:tr w:rsidR="00B41C0A" w:rsidRPr="00CD7D70" w14:paraId="7A60B26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D88ED" w14:textId="77777777" w:rsidR="00B41C0A" w:rsidRPr="00CD7D70" w:rsidRDefault="00B41C0A">
            <w:pPr>
              <w:pStyle w:val="TAL"/>
            </w:pPr>
            <w:r w:rsidRPr="00CD7D70">
              <w:t xml:space="preserve">  </w:t>
            </w:r>
            <w:r w:rsidRPr="00CD7D70">
              <w:rPr>
                <w:lang w:eastAsia="zh-CN"/>
              </w:rPr>
              <w:t xml:space="preserve">  </w:t>
            </w:r>
            <w:r w:rsidRPr="00CD7D70">
              <w:t>posSib2-</w:t>
            </w:r>
            <w:r w:rsidRPr="00CD7D70">
              <w:rPr>
                <w:lang w:eastAsia="zh-CN"/>
              </w:rPr>
              <w:t>9</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AC94F"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B40B" w14:textId="33C1AEA1" w:rsidR="00B41C0A" w:rsidRPr="00CD7D70" w:rsidRDefault="00B41C0A">
            <w:pPr>
              <w:pStyle w:val="TAL"/>
              <w:rPr>
                <w:lang w:eastAsia="en-US"/>
              </w:rPr>
            </w:pPr>
            <w:r w:rsidRPr="00CD7D70">
              <w:t xml:space="preserve">entry </w:t>
            </w:r>
            <w:r w:rsidR="00D7386C" w:rsidRPr="00CD7D70">
              <w:t>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CC365" w14:textId="77777777" w:rsidR="00B41C0A" w:rsidRPr="00CD7D70" w:rsidRDefault="00B41C0A">
            <w:pPr>
              <w:pStyle w:val="TAL"/>
            </w:pPr>
          </w:p>
        </w:tc>
      </w:tr>
      <w:tr w:rsidR="00B41C0A" w:rsidRPr="00CD7D70" w14:paraId="4B0BA20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5081B" w14:textId="77777777" w:rsidR="00B41C0A" w:rsidRPr="00CD7D70" w:rsidRDefault="00B41C0A">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4C88E" w14:textId="77777777" w:rsidR="00B41C0A" w:rsidRPr="00CD7D70" w:rsidRDefault="00B41C0A">
            <w:pPr>
              <w:pStyle w:val="TAL"/>
              <w:rPr>
                <w:lang w:eastAsia="zh-CN"/>
              </w:rPr>
            </w:pPr>
            <w:r w:rsidRPr="00CD7D70">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EB3C5"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371A5" w14:textId="77777777" w:rsidR="00B41C0A" w:rsidRPr="00CD7D70" w:rsidRDefault="00B41C0A">
            <w:pPr>
              <w:pStyle w:val="TAL"/>
            </w:pPr>
            <w:r w:rsidRPr="00CD7D70">
              <w:rPr>
                <w:lang w:eastAsia="zh-CN"/>
              </w:rPr>
              <w:t>Sub-test 24</w:t>
            </w:r>
          </w:p>
        </w:tc>
      </w:tr>
      <w:tr w:rsidR="00B41C0A" w:rsidRPr="00CD7D70" w14:paraId="3FED1F9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4C822" w14:textId="77777777" w:rsidR="00B41C0A" w:rsidRPr="00CD7D70" w:rsidRDefault="00B41C0A">
            <w:pPr>
              <w:pStyle w:val="TAL"/>
            </w:pPr>
            <w:r w:rsidRPr="00CD7D70">
              <w:rPr>
                <w:lang w:eastAsia="zh-CN"/>
              </w:rPr>
              <w:t xml:space="preserve">    </w:t>
            </w:r>
            <w:r w:rsidRPr="00CD7D70">
              <w:t>posSib</w:t>
            </w:r>
            <w:r w:rsidRPr="00CD7D70">
              <w:rPr>
                <w:lang w:eastAsia="zh-CN"/>
              </w:rPr>
              <w:t>4</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E7A0D"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CF2F3" w14:textId="77777777" w:rsidR="00B41C0A" w:rsidRPr="00CD7D70" w:rsidRDefault="00B41C0A">
            <w:pPr>
              <w:pStyle w:val="TAL"/>
              <w:rPr>
                <w:lang w:eastAsia="zh-CN"/>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5741" w14:textId="77777777" w:rsidR="00B41C0A" w:rsidRPr="00CD7D70" w:rsidRDefault="00B41C0A">
            <w:pPr>
              <w:pStyle w:val="TAL"/>
              <w:rPr>
                <w:lang w:eastAsia="en-US"/>
              </w:rPr>
            </w:pPr>
          </w:p>
        </w:tc>
      </w:tr>
      <w:tr w:rsidR="00B41C0A" w:rsidRPr="00CD7D70" w14:paraId="372F097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FE68" w14:textId="77777777" w:rsidR="00B41C0A" w:rsidRPr="00CD7D70" w:rsidRDefault="00B41C0A">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C9182" w14:textId="77777777" w:rsidR="00B41C0A" w:rsidRPr="00CD7D70" w:rsidRDefault="00B41C0A">
            <w:pPr>
              <w:pStyle w:val="TAL"/>
              <w:rPr>
                <w:lang w:eastAsia="zh-CN"/>
              </w:rPr>
            </w:pPr>
            <w:r w:rsidRPr="00CD7D7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6E4C5"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32A6B" w14:textId="77777777" w:rsidR="00B41C0A" w:rsidRPr="00CD7D70" w:rsidRDefault="00B41C0A">
            <w:pPr>
              <w:pStyle w:val="TAL"/>
              <w:rPr>
                <w:lang w:eastAsia="zh-CN"/>
              </w:rPr>
            </w:pPr>
            <w:r w:rsidRPr="00CD7D70">
              <w:rPr>
                <w:lang w:eastAsia="zh-CN"/>
              </w:rPr>
              <w:t>Sub-test 23</w:t>
            </w:r>
          </w:p>
        </w:tc>
      </w:tr>
      <w:tr w:rsidR="00B41C0A" w:rsidRPr="00CD7D70" w14:paraId="311CC11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4ACD" w14:textId="77777777" w:rsidR="00B41C0A" w:rsidRPr="00CD7D70" w:rsidRDefault="00B41C0A">
            <w:pPr>
              <w:pStyle w:val="TAL"/>
              <w:rPr>
                <w:lang w:eastAsia="en-US"/>
              </w:rPr>
            </w:pPr>
            <w:r w:rsidRPr="00CD7D70">
              <w:t xml:space="preserve">   </w:t>
            </w:r>
            <w:r w:rsidRPr="00CD7D70">
              <w:rPr>
                <w:lang w:eastAsia="zh-CN"/>
              </w:rPr>
              <w:t xml:space="preserve"> </w:t>
            </w:r>
            <w:r w:rsidRPr="00CD7D70">
              <w:t>posSib</w:t>
            </w:r>
            <w:r w:rsidRPr="00CD7D70">
              <w:rPr>
                <w:lang w:eastAsia="zh-CN"/>
              </w:rPr>
              <w:t>5</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1628D"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EB163" w14:textId="77777777" w:rsidR="00B41C0A" w:rsidRPr="00CD7D70" w:rsidRDefault="00B41C0A">
            <w:pPr>
              <w:pStyle w:val="TAL"/>
              <w:rPr>
                <w:lang w:eastAsia="en-US"/>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7E799" w14:textId="77777777" w:rsidR="00B41C0A" w:rsidRPr="00CD7D70" w:rsidRDefault="00B41C0A">
            <w:pPr>
              <w:pStyle w:val="TAL"/>
            </w:pPr>
          </w:p>
        </w:tc>
      </w:tr>
      <w:tr w:rsidR="00B41C0A" w:rsidRPr="00CD7D70" w14:paraId="0E488406"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911A2" w14:textId="77777777" w:rsidR="00B41C0A" w:rsidRPr="00CD7D70" w:rsidRDefault="00B41C0A">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6521D" w14:textId="63DEBE35" w:rsidR="00B41C0A" w:rsidRPr="00CD7D70" w:rsidRDefault="00D7386C">
            <w:pPr>
              <w:pStyle w:val="TAL"/>
              <w:rPr>
                <w:lang w:eastAsia="zh-CN"/>
              </w:rPr>
            </w:pPr>
            <w:r w:rsidRPr="00CD7D70">
              <w:rPr>
                <w:lang w:eastAsia="zh-CN"/>
              </w:rPr>
              <w:t>1</w:t>
            </w:r>
            <w:r w:rsidRPr="00CD7D70">
              <w:t xml:space="preserve"> entr</w:t>
            </w:r>
            <w:r w:rsidRPr="00CD7D70">
              <w:rPr>
                <w:lang w:eastAsia="zh-CN"/>
              </w:rPr>
              <w: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8E958" w14:textId="77777777" w:rsidR="00B41C0A" w:rsidRPr="00CD7D70" w:rsidRDefault="00B41C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CA164" w14:textId="77777777" w:rsidR="00B41C0A" w:rsidRPr="00CD7D70" w:rsidRDefault="00B41C0A">
            <w:pPr>
              <w:pStyle w:val="TAL"/>
              <w:rPr>
                <w:lang w:eastAsia="en-US"/>
              </w:rPr>
            </w:pPr>
            <w:r w:rsidRPr="00CD7D70">
              <w:rPr>
                <w:lang w:eastAsia="zh-CN"/>
              </w:rPr>
              <w:t>Sub-test 20, Sub-test 21</w:t>
            </w:r>
          </w:p>
        </w:tc>
      </w:tr>
      <w:tr w:rsidR="00B41C0A" w:rsidRPr="00CD7D70" w14:paraId="10B1C62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D960D" w14:textId="77777777" w:rsidR="00B41C0A" w:rsidRPr="00CD7D70" w:rsidRDefault="00B41C0A">
            <w:pPr>
              <w:pStyle w:val="TAL"/>
            </w:pPr>
            <w:r w:rsidRPr="00CD7D70">
              <w:t xml:space="preserve"> </w:t>
            </w:r>
            <w:r w:rsidRPr="00CD7D70">
              <w:rPr>
                <w:lang w:eastAsia="zh-CN"/>
              </w:rPr>
              <w:t xml:space="preserve">   </w:t>
            </w:r>
            <w:r w:rsidRPr="00CD7D70">
              <w:t>posSib</w:t>
            </w:r>
            <w:r w:rsidRPr="00CD7D70">
              <w:rPr>
                <w:lang w:eastAsia="zh-CN"/>
              </w:rPr>
              <w:t>6</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22938" w14:textId="77777777" w:rsidR="00B41C0A" w:rsidRPr="00CD7D70" w:rsidRDefault="00B41C0A">
            <w:pPr>
              <w:pStyle w:val="TAL"/>
              <w:rPr>
                <w:lang w:eastAsia="zh-CN"/>
              </w:rPr>
            </w:pPr>
            <w:r w:rsidRPr="00CD7D70">
              <w:rPr>
                <w:lang w:eastAsia="zh-CN"/>
              </w:rPr>
              <w:t>SIBpos as defined in Table 9.4.1.3.3</w:t>
            </w:r>
            <w:r w:rsidRPr="00CD7D70">
              <w:t>-</w:t>
            </w:r>
            <w:r w:rsidRPr="00CD7D70">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4218A" w14:textId="77777777" w:rsidR="00B41C0A" w:rsidRPr="00CD7D70" w:rsidRDefault="00B41C0A">
            <w:pPr>
              <w:pStyle w:val="TAL"/>
              <w:rPr>
                <w:lang w:eastAsia="en-US"/>
              </w:rPr>
            </w:pPr>
            <w:r w:rsidRPr="00CD7D7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697" w14:textId="77777777" w:rsidR="00B41C0A" w:rsidRPr="00CD7D70" w:rsidRDefault="00B41C0A">
            <w:pPr>
              <w:pStyle w:val="TAL"/>
              <w:rPr>
                <w:b/>
              </w:rPr>
            </w:pPr>
          </w:p>
        </w:tc>
      </w:tr>
      <w:tr w:rsidR="00B41C0A" w:rsidRPr="00CD7D70" w14:paraId="62EFE727"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FCD6F" w14:textId="77777777" w:rsidR="00B41C0A" w:rsidRPr="00CD7D70" w:rsidRDefault="00B41C0A">
            <w:pPr>
              <w:pStyle w:val="TAL"/>
            </w:pPr>
            <w:r w:rsidRPr="00CD7D70">
              <w:t xml:space="preserve"> </w:t>
            </w:r>
            <w:r w:rsidRPr="00CD7D70">
              <w:rPr>
                <w:lang w:eastAsia="zh-CN"/>
              </w:rPr>
              <w:t xml:space="preserve"> </w:t>
            </w: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D83E"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C8FD9"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7630F" w14:textId="77777777" w:rsidR="00B41C0A" w:rsidRPr="00CD7D70" w:rsidRDefault="00B41C0A">
            <w:pPr>
              <w:pStyle w:val="TAL"/>
            </w:pPr>
          </w:p>
        </w:tc>
      </w:tr>
      <w:tr w:rsidR="00B41C0A" w:rsidRPr="00CD7D70" w14:paraId="5A8FE5E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39F8E" w14:textId="77777777" w:rsidR="00B41C0A" w:rsidRPr="00CD7D70" w:rsidRDefault="00B41C0A">
            <w:pPr>
              <w:pStyle w:val="TAL"/>
            </w:pPr>
            <w:r w:rsidRPr="00CD7D70">
              <w:rPr>
                <w:lang w:eastAsia="zh-CN"/>
              </w:rPr>
              <w:t xml:space="preserve">  </w:t>
            </w:r>
            <w:r w:rsidRPr="00CD7D70">
              <w:t>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CE300" w14:textId="77777777" w:rsidR="00B41C0A" w:rsidRPr="00CD7D70" w:rsidRDefault="00B41C0A">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D5DBB"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18388" w14:textId="77777777" w:rsidR="00B41C0A" w:rsidRPr="00CD7D70" w:rsidRDefault="00B41C0A">
            <w:pPr>
              <w:pStyle w:val="TAL"/>
            </w:pPr>
          </w:p>
        </w:tc>
      </w:tr>
      <w:tr w:rsidR="00B41C0A" w:rsidRPr="00CD7D70" w14:paraId="516256D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2AAAC" w14:textId="77777777" w:rsidR="00B41C0A" w:rsidRPr="00CD7D70" w:rsidRDefault="00B41C0A">
            <w:pPr>
              <w:pStyle w:val="TAL"/>
            </w:pPr>
            <w:r w:rsidRPr="00CD7D70">
              <w:rPr>
                <w:lang w:eastAsia="zh-CN"/>
              </w:rPr>
              <w:t xml:space="preserve">  </w:t>
            </w:r>
            <w:r w:rsidRPr="00CD7D70">
              <w:t>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A82B2" w14:textId="77777777" w:rsidR="00B41C0A" w:rsidRPr="00CD7D70" w:rsidRDefault="00B41C0A">
            <w:pPr>
              <w:pStyle w:val="TAL"/>
              <w:rPr>
                <w:b/>
              </w:rPr>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4A3F5"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B7D0" w14:textId="77777777" w:rsidR="00B41C0A" w:rsidRPr="00CD7D70" w:rsidRDefault="00B41C0A">
            <w:pPr>
              <w:pStyle w:val="TAL"/>
            </w:pPr>
          </w:p>
        </w:tc>
      </w:tr>
      <w:tr w:rsidR="00B41C0A" w:rsidRPr="00CD7D70" w14:paraId="03276B4A"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968DE" w14:textId="77777777" w:rsidR="00B41C0A" w:rsidRPr="00CD7D70" w:rsidRDefault="00B41C0A">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8D76E"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5513"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5A9FF" w14:textId="77777777" w:rsidR="00B41C0A" w:rsidRPr="00CD7D70" w:rsidRDefault="00B41C0A">
            <w:pPr>
              <w:pStyle w:val="TAL"/>
            </w:pPr>
          </w:p>
        </w:tc>
      </w:tr>
    </w:tbl>
    <w:p w14:paraId="1A4BAC95" w14:textId="77777777" w:rsidR="00B41C0A" w:rsidRPr="00CD7D70" w:rsidRDefault="00B41C0A" w:rsidP="00B41C0A">
      <w:pPr>
        <w:rPr>
          <w:lang w:eastAsia="zh-CN"/>
        </w:rPr>
      </w:pPr>
    </w:p>
    <w:p w14:paraId="64289A88" w14:textId="77777777" w:rsidR="00B41C0A" w:rsidRPr="00CD7D70" w:rsidRDefault="00B41C0A" w:rsidP="00B41C0A">
      <w:pPr>
        <w:pStyle w:val="TH"/>
        <w:rPr>
          <w:lang w:eastAsia="zh-CN"/>
        </w:rPr>
      </w:pPr>
      <w:r w:rsidRPr="00CD7D70">
        <w:t xml:space="preserve">Table </w:t>
      </w:r>
      <w:r w:rsidRPr="00CD7D70">
        <w:rPr>
          <w:lang w:eastAsia="zh-CN"/>
        </w:rPr>
        <w:t>9.4.1.3.3</w:t>
      </w:r>
      <w:r w:rsidRPr="00CD7D70">
        <w:t>-</w:t>
      </w:r>
      <w:r w:rsidRPr="00CD7D70">
        <w:rPr>
          <w:lang w:eastAsia="zh-CN"/>
        </w:rPr>
        <w:t>6</w:t>
      </w:r>
      <w:r w:rsidRPr="00CD7D70">
        <w:t xml:space="preserve">: </w:t>
      </w:r>
      <w:r w:rsidRPr="00CD7D70">
        <w:rPr>
          <w:lang w:eastAsia="zh-CN"/>
        </w:rPr>
        <w:t>SIBpos</w:t>
      </w:r>
      <w:r w:rsidRPr="00CD7D70">
        <w:rPr>
          <w:i/>
          <w:lang w:eastAsia="zh-CN"/>
        </w:rPr>
        <w:t xml:space="preserve"> </w:t>
      </w:r>
      <w:r w:rsidRPr="00CD7D70">
        <w:t>(PosSystemInformation-r16-IEs</w:t>
      </w:r>
      <w:r w:rsidRPr="00CD7D70">
        <w:rPr>
          <w:lang w:eastAsia="zh-CN"/>
        </w:rPr>
        <w:t xml:space="preserve">, </w:t>
      </w:r>
      <w:r w:rsidRPr="00CD7D70">
        <w:t xml:space="preserve">Table </w:t>
      </w:r>
      <w:r w:rsidRPr="00CD7D70">
        <w:rPr>
          <w:lang w:eastAsia="zh-CN"/>
        </w:rPr>
        <w:t>9.4.1.3.3</w:t>
      </w:r>
      <w:r w:rsidRPr="00CD7D70">
        <w:t>-</w:t>
      </w:r>
      <w:r w:rsidRPr="00CD7D70">
        <w:rPr>
          <w:lang w:eastAsia="zh-CN"/>
        </w:rPr>
        <w:t>5</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D7D70" w14:paraId="6E0F5B69"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4BD526A" w14:textId="77777777" w:rsidR="00B41C0A" w:rsidRPr="00CD7D70" w:rsidRDefault="00B41C0A">
            <w:pPr>
              <w:pStyle w:val="TAL"/>
              <w:rPr>
                <w:lang w:eastAsia="zh-CN"/>
              </w:rPr>
            </w:pPr>
            <w:r w:rsidRPr="00CD7D70">
              <w:t>Derivation Path: TS 38.501-1, Table 4.6.2a-3</w:t>
            </w:r>
          </w:p>
        </w:tc>
      </w:tr>
      <w:tr w:rsidR="00B41C0A" w:rsidRPr="00CD7D70" w14:paraId="084B4037"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2C01B" w14:textId="77777777" w:rsidR="00B41C0A" w:rsidRPr="00CD7D70" w:rsidRDefault="00B41C0A">
            <w:pPr>
              <w:pStyle w:val="TAH"/>
              <w:rPr>
                <w:lang w:eastAsia="en-US"/>
              </w:rPr>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0BA7A"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EBF07"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327D1" w14:textId="77777777" w:rsidR="00B41C0A" w:rsidRPr="00CD7D70" w:rsidRDefault="00B41C0A">
            <w:pPr>
              <w:pStyle w:val="TAH"/>
            </w:pPr>
            <w:r w:rsidRPr="00CD7D70">
              <w:t>Condition</w:t>
            </w:r>
          </w:p>
        </w:tc>
      </w:tr>
      <w:tr w:rsidR="00B41C0A" w:rsidRPr="00CD7D70" w14:paraId="7BCE8D9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35CD" w14:textId="77777777" w:rsidR="00B41C0A" w:rsidRPr="00CD7D70" w:rsidRDefault="00B41C0A">
            <w:pPr>
              <w:pStyle w:val="TAL"/>
            </w:pPr>
            <w:r w:rsidRPr="00CD7D70">
              <w:t>SIBpos-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DFAC"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C066"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1C6A6" w14:textId="77777777" w:rsidR="00B41C0A" w:rsidRPr="00CD7D70" w:rsidRDefault="00B41C0A">
            <w:pPr>
              <w:pStyle w:val="TAL"/>
            </w:pPr>
          </w:p>
        </w:tc>
      </w:tr>
      <w:tr w:rsidR="00B41C0A" w:rsidRPr="00CD7D70" w14:paraId="4FE64674"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D2E5" w14:textId="77777777" w:rsidR="00B41C0A" w:rsidRPr="00CD7D70" w:rsidRDefault="00B41C0A">
            <w:pPr>
              <w:pStyle w:val="TAL"/>
            </w:pPr>
            <w:r w:rsidRPr="00CD7D70">
              <w:t xml:space="preserve">  assistanceDataSIB-Elemen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675A1" w14:textId="77777777" w:rsidR="00B41C0A" w:rsidRPr="00CD7D70" w:rsidRDefault="00B41C0A">
            <w:pPr>
              <w:pStyle w:val="TAL"/>
            </w:pPr>
            <w:r w:rsidRPr="00CD7D70">
              <w:t xml:space="preserve">OCTET STRING containing </w:t>
            </w:r>
            <w:r w:rsidRPr="00CD7D70">
              <w:rPr>
                <w:lang w:eastAsia="zh-CN"/>
              </w:rPr>
              <w:t>AssistanceDataSIB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B848A"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8A748" w14:textId="77777777" w:rsidR="00B41C0A" w:rsidRPr="00CD7D70" w:rsidRDefault="00B41C0A">
            <w:pPr>
              <w:pStyle w:val="TAL"/>
            </w:pPr>
          </w:p>
        </w:tc>
      </w:tr>
      <w:tr w:rsidR="00B41C0A" w:rsidRPr="00CD7D70" w14:paraId="2A5E8FD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9AD0D" w14:textId="77777777" w:rsidR="00B41C0A" w:rsidRPr="00CD7D70" w:rsidRDefault="00B41C0A">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0AE8D"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4777"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37DD1" w14:textId="77777777" w:rsidR="00B41C0A" w:rsidRPr="00CD7D70" w:rsidRDefault="00B41C0A">
            <w:pPr>
              <w:pStyle w:val="TAL"/>
            </w:pPr>
          </w:p>
        </w:tc>
      </w:tr>
    </w:tbl>
    <w:p w14:paraId="08C03D6A" w14:textId="77777777" w:rsidR="00B41C0A" w:rsidRPr="00CD7D70" w:rsidRDefault="00B41C0A" w:rsidP="00B41C0A">
      <w:pPr>
        <w:rPr>
          <w:lang w:eastAsia="zh-CN"/>
        </w:rPr>
      </w:pPr>
    </w:p>
    <w:p w14:paraId="5200C1FB" w14:textId="77777777" w:rsidR="00B41C0A" w:rsidRPr="00CD7D70" w:rsidRDefault="00B41C0A" w:rsidP="00B41C0A">
      <w:pPr>
        <w:pStyle w:val="TH"/>
        <w:rPr>
          <w:lang w:eastAsia="en-US"/>
        </w:rPr>
      </w:pPr>
      <w:r w:rsidRPr="00CD7D70">
        <w:t>Table 9.4.1.3.3-</w:t>
      </w:r>
      <w:r w:rsidRPr="00CD7D70">
        <w:rPr>
          <w:lang w:eastAsia="zh-CN"/>
        </w:rPr>
        <w:t>7</w:t>
      </w:r>
      <w:r w:rsidRPr="00CD7D70">
        <w:t>: AssistanceDataSIBelemen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210"/>
        <w:gridCol w:w="2835"/>
        <w:gridCol w:w="1276"/>
        <w:gridCol w:w="1417"/>
      </w:tblGrid>
      <w:tr w:rsidR="00B41C0A" w:rsidRPr="00CD7D70" w14:paraId="6A6F185C"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1E960D" w14:textId="77777777" w:rsidR="00B41C0A" w:rsidRPr="00CD7D70" w:rsidRDefault="00B41C0A">
            <w:pPr>
              <w:pStyle w:val="TAL"/>
              <w:rPr>
                <w:lang w:eastAsia="zh-CN"/>
              </w:rPr>
            </w:pPr>
            <w:r w:rsidRPr="00CD7D70">
              <w:t xml:space="preserve">Derivation Path: TS </w:t>
            </w:r>
            <w:r w:rsidRPr="00CD7D70">
              <w:rPr>
                <w:lang w:eastAsia="zh-CN"/>
              </w:rPr>
              <w:t>37.355</w:t>
            </w:r>
            <w:r w:rsidRPr="00CD7D70">
              <w:t xml:space="preserve">, clause </w:t>
            </w:r>
            <w:r w:rsidRPr="00CD7D70">
              <w:rPr>
                <w:lang w:eastAsia="zh-CN"/>
              </w:rPr>
              <w:t>7.4.2</w:t>
            </w:r>
          </w:p>
        </w:tc>
      </w:tr>
      <w:tr w:rsidR="00B41C0A" w:rsidRPr="00CD7D70" w14:paraId="57E6CF40"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43065EA3" w14:textId="77777777" w:rsidR="00B41C0A" w:rsidRPr="00CD7D70" w:rsidRDefault="00B41C0A">
            <w:pPr>
              <w:pStyle w:val="TAH"/>
              <w:rPr>
                <w:lang w:eastAsia="en-US"/>
              </w:rPr>
            </w:pPr>
            <w:r w:rsidRPr="00CD7D7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6695C31" w14:textId="77777777" w:rsidR="00B41C0A" w:rsidRPr="00CD7D70" w:rsidRDefault="00B41C0A">
            <w:pPr>
              <w:pStyle w:val="TAH"/>
            </w:pPr>
            <w:r w:rsidRPr="00CD7D70">
              <w:t>Value/remark</w:t>
            </w:r>
          </w:p>
        </w:tc>
        <w:tc>
          <w:tcPr>
            <w:tcW w:w="1276" w:type="dxa"/>
            <w:tcBorders>
              <w:top w:val="single" w:sz="4" w:space="0" w:color="auto"/>
              <w:left w:val="single" w:sz="4" w:space="0" w:color="auto"/>
              <w:bottom w:val="single" w:sz="4" w:space="0" w:color="auto"/>
              <w:right w:val="single" w:sz="4" w:space="0" w:color="auto"/>
            </w:tcBorders>
            <w:hideMark/>
          </w:tcPr>
          <w:p w14:paraId="7302C0DA" w14:textId="77777777" w:rsidR="00B41C0A" w:rsidRPr="00CD7D70" w:rsidRDefault="00B41C0A">
            <w:pPr>
              <w:pStyle w:val="TAH"/>
            </w:pPr>
            <w:r w:rsidRPr="00CD7D70">
              <w:t>Comment</w:t>
            </w:r>
          </w:p>
        </w:tc>
        <w:tc>
          <w:tcPr>
            <w:tcW w:w="1417" w:type="dxa"/>
            <w:tcBorders>
              <w:top w:val="single" w:sz="4" w:space="0" w:color="auto"/>
              <w:left w:val="single" w:sz="4" w:space="0" w:color="auto"/>
              <w:bottom w:val="single" w:sz="4" w:space="0" w:color="auto"/>
              <w:right w:val="single" w:sz="4" w:space="0" w:color="auto"/>
            </w:tcBorders>
            <w:hideMark/>
          </w:tcPr>
          <w:p w14:paraId="4BAD7177" w14:textId="77777777" w:rsidR="00B41C0A" w:rsidRPr="00CD7D70" w:rsidRDefault="00B41C0A">
            <w:pPr>
              <w:pStyle w:val="TAH"/>
            </w:pPr>
            <w:r w:rsidRPr="00CD7D70">
              <w:t>Condition</w:t>
            </w:r>
          </w:p>
        </w:tc>
      </w:tr>
      <w:tr w:rsidR="00B41C0A" w:rsidRPr="00CD7D70" w14:paraId="7C9431CA"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4CA9AF1A" w14:textId="77777777" w:rsidR="00B41C0A" w:rsidRPr="00CD7D70" w:rsidRDefault="00B41C0A">
            <w:pPr>
              <w:pStyle w:val="TAL"/>
            </w:pPr>
            <w:r w:rsidRPr="00CD7D70">
              <w:t>AssistanceDataSIBelement-r15 ::= SEQUENCE {</w:t>
            </w:r>
          </w:p>
        </w:tc>
        <w:tc>
          <w:tcPr>
            <w:tcW w:w="2835" w:type="dxa"/>
            <w:tcBorders>
              <w:top w:val="single" w:sz="4" w:space="0" w:color="auto"/>
              <w:left w:val="single" w:sz="4" w:space="0" w:color="auto"/>
              <w:bottom w:val="single" w:sz="4" w:space="0" w:color="auto"/>
              <w:right w:val="single" w:sz="4" w:space="0" w:color="auto"/>
            </w:tcBorders>
          </w:tcPr>
          <w:p w14:paraId="24AF6505" w14:textId="77777777" w:rsidR="00B41C0A" w:rsidRPr="00CD7D70" w:rsidRDefault="00B41C0A">
            <w:pPr>
              <w:pStyle w:val="TAL"/>
            </w:pPr>
          </w:p>
        </w:tc>
        <w:tc>
          <w:tcPr>
            <w:tcW w:w="1276" w:type="dxa"/>
            <w:tcBorders>
              <w:top w:val="single" w:sz="4" w:space="0" w:color="auto"/>
              <w:left w:val="single" w:sz="4" w:space="0" w:color="auto"/>
              <w:bottom w:val="single" w:sz="4" w:space="0" w:color="auto"/>
              <w:right w:val="single" w:sz="4" w:space="0" w:color="auto"/>
            </w:tcBorders>
          </w:tcPr>
          <w:p w14:paraId="77C32BDB"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157675DC" w14:textId="77777777" w:rsidR="00B41C0A" w:rsidRPr="00CD7D70" w:rsidRDefault="00B41C0A">
            <w:pPr>
              <w:pStyle w:val="TAL"/>
            </w:pPr>
          </w:p>
        </w:tc>
      </w:tr>
      <w:tr w:rsidR="00B41C0A" w:rsidRPr="00CD7D70" w14:paraId="79D3691A"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5C470D6A" w14:textId="77777777" w:rsidR="00B41C0A" w:rsidRPr="00CD7D70" w:rsidRDefault="00B41C0A">
            <w:pPr>
              <w:pStyle w:val="TAL"/>
            </w:pPr>
            <w:r w:rsidRPr="00CD7D70">
              <w:t xml:space="preserve">  valueTag-r15</w:t>
            </w:r>
          </w:p>
        </w:tc>
        <w:tc>
          <w:tcPr>
            <w:tcW w:w="2835" w:type="dxa"/>
            <w:tcBorders>
              <w:top w:val="single" w:sz="4" w:space="0" w:color="auto"/>
              <w:left w:val="single" w:sz="4" w:space="0" w:color="auto"/>
              <w:bottom w:val="single" w:sz="4" w:space="0" w:color="auto"/>
              <w:right w:val="single" w:sz="4" w:space="0" w:color="auto"/>
            </w:tcBorders>
            <w:hideMark/>
          </w:tcPr>
          <w:p w14:paraId="2CDA7F3D" w14:textId="77777777" w:rsidR="00B41C0A" w:rsidRPr="00CD7D70" w:rsidRDefault="00B41C0A">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555017EF"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7CB2FE51" w14:textId="77777777" w:rsidR="00B41C0A" w:rsidRPr="00CD7D70" w:rsidRDefault="00B41C0A">
            <w:pPr>
              <w:pStyle w:val="TAL"/>
            </w:pPr>
          </w:p>
        </w:tc>
      </w:tr>
      <w:tr w:rsidR="00B41C0A" w:rsidRPr="00CD7D70" w14:paraId="1C958DEB"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3E73F811" w14:textId="77777777" w:rsidR="00B41C0A" w:rsidRPr="00CD7D70" w:rsidRDefault="00B41C0A">
            <w:pPr>
              <w:pStyle w:val="TAL"/>
            </w:pPr>
            <w:r w:rsidRPr="00CD7D70">
              <w:t xml:space="preserve">  expirationTime-r15</w:t>
            </w:r>
          </w:p>
        </w:tc>
        <w:tc>
          <w:tcPr>
            <w:tcW w:w="2835" w:type="dxa"/>
            <w:tcBorders>
              <w:top w:val="single" w:sz="4" w:space="0" w:color="auto"/>
              <w:left w:val="single" w:sz="4" w:space="0" w:color="auto"/>
              <w:bottom w:val="single" w:sz="4" w:space="0" w:color="auto"/>
              <w:right w:val="single" w:sz="4" w:space="0" w:color="auto"/>
            </w:tcBorders>
            <w:hideMark/>
          </w:tcPr>
          <w:p w14:paraId="02007421" w14:textId="77777777" w:rsidR="00B41C0A" w:rsidRPr="00CD7D70" w:rsidRDefault="00B41C0A">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6673C232"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01EDD874" w14:textId="77777777" w:rsidR="00B41C0A" w:rsidRPr="00CD7D70" w:rsidRDefault="00B41C0A">
            <w:pPr>
              <w:pStyle w:val="TAL"/>
            </w:pPr>
          </w:p>
        </w:tc>
      </w:tr>
      <w:tr w:rsidR="00B41C0A" w:rsidRPr="00CD7D70" w14:paraId="1D51524E"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3072378E" w14:textId="77777777" w:rsidR="00B41C0A" w:rsidRPr="00CD7D70" w:rsidRDefault="00B41C0A">
            <w:pPr>
              <w:pStyle w:val="TAL"/>
            </w:pPr>
            <w:r w:rsidRPr="00CD7D70">
              <w:t xml:space="preserve">  cipheringKeyData-r15</w:t>
            </w:r>
          </w:p>
        </w:tc>
        <w:tc>
          <w:tcPr>
            <w:tcW w:w="2835" w:type="dxa"/>
            <w:tcBorders>
              <w:top w:val="single" w:sz="4" w:space="0" w:color="auto"/>
              <w:left w:val="single" w:sz="4" w:space="0" w:color="auto"/>
              <w:bottom w:val="single" w:sz="4" w:space="0" w:color="auto"/>
              <w:right w:val="single" w:sz="4" w:space="0" w:color="auto"/>
            </w:tcBorders>
            <w:hideMark/>
          </w:tcPr>
          <w:p w14:paraId="28CA227F" w14:textId="77777777" w:rsidR="00B41C0A" w:rsidRPr="00CD7D70" w:rsidRDefault="00B41C0A">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6D9A28CB"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4E1BD899" w14:textId="77777777" w:rsidR="00B41C0A" w:rsidRPr="00CD7D70" w:rsidRDefault="00B41C0A">
            <w:pPr>
              <w:pStyle w:val="TAL"/>
            </w:pPr>
          </w:p>
        </w:tc>
      </w:tr>
      <w:tr w:rsidR="00B41C0A" w:rsidRPr="00CD7D70" w14:paraId="7838D87C"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53CF4351" w14:textId="77777777" w:rsidR="00B41C0A" w:rsidRPr="00CD7D70" w:rsidRDefault="00B41C0A">
            <w:pPr>
              <w:pStyle w:val="TAL"/>
            </w:pPr>
            <w:r w:rsidRPr="00CD7D70">
              <w:t xml:space="preserve">  segmentationInfo-r15</w:t>
            </w:r>
          </w:p>
        </w:tc>
        <w:tc>
          <w:tcPr>
            <w:tcW w:w="2835" w:type="dxa"/>
            <w:tcBorders>
              <w:top w:val="single" w:sz="4" w:space="0" w:color="auto"/>
              <w:left w:val="single" w:sz="4" w:space="0" w:color="auto"/>
              <w:bottom w:val="single" w:sz="4" w:space="0" w:color="auto"/>
              <w:right w:val="single" w:sz="4" w:space="0" w:color="auto"/>
            </w:tcBorders>
            <w:hideMark/>
          </w:tcPr>
          <w:p w14:paraId="5156511E" w14:textId="77777777" w:rsidR="00B41C0A" w:rsidRPr="00CD7D70" w:rsidRDefault="00B41C0A">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7772CBCE"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0A018ADC" w14:textId="4BA3C67A" w:rsidR="00B41C0A" w:rsidRPr="00CD7D70" w:rsidRDefault="00D7386C">
            <w:pPr>
              <w:pStyle w:val="TAL"/>
            </w:pPr>
            <w:r w:rsidRPr="00CD7D70">
              <w:rPr>
                <w:lang w:eastAsia="zh-CN"/>
              </w:rPr>
              <w:t>Not present when the posSIB is not segmented</w:t>
            </w:r>
          </w:p>
        </w:tc>
      </w:tr>
      <w:tr w:rsidR="00D7386C" w:rsidRPr="00CD7D70" w14:paraId="4CEC7CC7"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21F9AE89" w14:textId="77777777" w:rsidR="00D7386C" w:rsidRPr="00CD7D70" w:rsidRDefault="00D7386C" w:rsidP="00557F2E">
            <w:pPr>
              <w:pStyle w:val="TAL"/>
            </w:pPr>
            <w:r w:rsidRPr="00CD7D70">
              <w:t xml:space="preserve">  segmentationInfo-r15 SEQUENCE {</w:t>
            </w:r>
          </w:p>
        </w:tc>
        <w:tc>
          <w:tcPr>
            <w:tcW w:w="2835" w:type="dxa"/>
            <w:tcBorders>
              <w:top w:val="single" w:sz="4" w:space="0" w:color="auto"/>
              <w:left w:val="single" w:sz="4" w:space="0" w:color="auto"/>
              <w:bottom w:val="single" w:sz="4" w:space="0" w:color="auto"/>
              <w:right w:val="single" w:sz="4" w:space="0" w:color="auto"/>
            </w:tcBorders>
          </w:tcPr>
          <w:p w14:paraId="02A96FC0" w14:textId="77777777" w:rsidR="00D7386C" w:rsidRPr="00CD7D70" w:rsidDel="009C5819" w:rsidRDefault="00D7386C" w:rsidP="00557F2E">
            <w:pPr>
              <w:pStyle w:val="TAL"/>
            </w:pPr>
          </w:p>
        </w:tc>
        <w:tc>
          <w:tcPr>
            <w:tcW w:w="1276" w:type="dxa"/>
            <w:tcBorders>
              <w:top w:val="single" w:sz="4" w:space="0" w:color="auto"/>
              <w:left w:val="single" w:sz="4" w:space="0" w:color="auto"/>
              <w:bottom w:val="single" w:sz="4" w:space="0" w:color="auto"/>
              <w:right w:val="single" w:sz="4" w:space="0" w:color="auto"/>
            </w:tcBorders>
          </w:tcPr>
          <w:p w14:paraId="3930D225"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20FAB488" w14:textId="77777777" w:rsidR="00D7386C" w:rsidRPr="00CD7D70" w:rsidRDefault="00D7386C" w:rsidP="00557F2E">
            <w:pPr>
              <w:pStyle w:val="TAL"/>
            </w:pPr>
            <w:r w:rsidRPr="00CD7D70">
              <w:rPr>
                <w:lang w:eastAsia="zh-CN"/>
              </w:rPr>
              <w:t>Present when the posSIB is segmented</w:t>
            </w:r>
          </w:p>
        </w:tc>
      </w:tr>
      <w:tr w:rsidR="00D7386C" w:rsidRPr="00CD7D70" w14:paraId="7D6F6D70"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277BC10D" w14:textId="77777777" w:rsidR="00D7386C" w:rsidRPr="00CD7D70" w:rsidRDefault="00D7386C" w:rsidP="00557F2E">
            <w:pPr>
              <w:pStyle w:val="TAL"/>
            </w:pPr>
            <w:r w:rsidRPr="00CD7D70">
              <w:t xml:space="preserve">  </w:t>
            </w:r>
            <w:r w:rsidRPr="00CD7D70">
              <w:rPr>
                <w:lang w:eastAsia="zh-CN"/>
              </w:rPr>
              <w:t xml:space="preserve">  </w:t>
            </w:r>
            <w:r w:rsidRPr="00CD7D70">
              <w:t>segmentationOption-r15</w:t>
            </w:r>
          </w:p>
        </w:tc>
        <w:tc>
          <w:tcPr>
            <w:tcW w:w="2835" w:type="dxa"/>
            <w:tcBorders>
              <w:top w:val="single" w:sz="4" w:space="0" w:color="auto"/>
              <w:left w:val="single" w:sz="4" w:space="0" w:color="auto"/>
              <w:bottom w:val="single" w:sz="4" w:space="0" w:color="auto"/>
              <w:right w:val="single" w:sz="4" w:space="0" w:color="auto"/>
            </w:tcBorders>
          </w:tcPr>
          <w:p w14:paraId="51A9D2A2" w14:textId="77777777" w:rsidR="00D7386C" w:rsidRPr="00CD7D70" w:rsidRDefault="00D7386C" w:rsidP="00557F2E">
            <w:pPr>
              <w:pStyle w:val="TAL"/>
            </w:pPr>
            <w:r w:rsidRPr="00CD7D70">
              <w:t>octet-string-seg</w:t>
            </w:r>
          </w:p>
        </w:tc>
        <w:tc>
          <w:tcPr>
            <w:tcW w:w="1276" w:type="dxa"/>
            <w:tcBorders>
              <w:top w:val="single" w:sz="4" w:space="0" w:color="auto"/>
              <w:left w:val="single" w:sz="4" w:space="0" w:color="auto"/>
              <w:bottom w:val="single" w:sz="4" w:space="0" w:color="auto"/>
              <w:right w:val="single" w:sz="4" w:space="0" w:color="auto"/>
            </w:tcBorders>
          </w:tcPr>
          <w:p w14:paraId="7B02728E"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27F1AC65" w14:textId="77777777" w:rsidR="00D7386C" w:rsidRPr="00CD7D70" w:rsidRDefault="00D7386C" w:rsidP="00557F2E">
            <w:pPr>
              <w:pStyle w:val="TAL"/>
            </w:pPr>
          </w:p>
        </w:tc>
      </w:tr>
      <w:tr w:rsidR="00D7386C" w:rsidRPr="00CD7D70" w14:paraId="7A021CE7" w14:textId="77777777" w:rsidTr="00557F2E">
        <w:tc>
          <w:tcPr>
            <w:tcW w:w="4219" w:type="dxa"/>
            <w:gridSpan w:val="2"/>
            <w:vMerge w:val="restart"/>
            <w:tcBorders>
              <w:top w:val="single" w:sz="4" w:space="0" w:color="auto"/>
              <w:left w:val="single" w:sz="4" w:space="0" w:color="auto"/>
              <w:right w:val="single" w:sz="4" w:space="0" w:color="auto"/>
            </w:tcBorders>
          </w:tcPr>
          <w:p w14:paraId="36C65E38" w14:textId="77777777" w:rsidR="00D7386C" w:rsidRPr="00CD7D70" w:rsidRDefault="00D7386C" w:rsidP="00557F2E">
            <w:pPr>
              <w:pStyle w:val="TAL"/>
            </w:pPr>
            <w:r w:rsidRPr="00CD7D70">
              <w:t xml:space="preserve">  </w:t>
            </w:r>
            <w:r w:rsidRPr="00CD7D70">
              <w:rPr>
                <w:lang w:eastAsia="zh-CN"/>
              </w:rPr>
              <w:t xml:space="preserve">  </w:t>
            </w:r>
            <w:r w:rsidRPr="00CD7D70">
              <w:t>assistanceDataSegmentType-r15</w:t>
            </w:r>
          </w:p>
        </w:tc>
        <w:tc>
          <w:tcPr>
            <w:tcW w:w="2835" w:type="dxa"/>
            <w:tcBorders>
              <w:top w:val="single" w:sz="4" w:space="0" w:color="auto"/>
              <w:left w:val="single" w:sz="4" w:space="0" w:color="auto"/>
              <w:bottom w:val="single" w:sz="4" w:space="0" w:color="auto"/>
              <w:right w:val="single" w:sz="4" w:space="0" w:color="auto"/>
            </w:tcBorders>
          </w:tcPr>
          <w:p w14:paraId="73195FFC" w14:textId="77777777" w:rsidR="00D7386C" w:rsidRPr="00CD7D70" w:rsidRDefault="00D7386C" w:rsidP="00557F2E">
            <w:pPr>
              <w:pStyle w:val="TAL"/>
            </w:pPr>
            <w:r w:rsidRPr="00CD7D70">
              <w:t>notLastSegment</w:t>
            </w:r>
          </w:p>
        </w:tc>
        <w:tc>
          <w:tcPr>
            <w:tcW w:w="1276" w:type="dxa"/>
            <w:tcBorders>
              <w:top w:val="single" w:sz="4" w:space="0" w:color="auto"/>
              <w:left w:val="single" w:sz="4" w:space="0" w:color="auto"/>
              <w:bottom w:val="single" w:sz="4" w:space="0" w:color="auto"/>
              <w:right w:val="single" w:sz="4" w:space="0" w:color="auto"/>
            </w:tcBorders>
          </w:tcPr>
          <w:p w14:paraId="2F8437FD"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7E64BF0C" w14:textId="77777777" w:rsidR="00D7386C" w:rsidRPr="00CD7D70" w:rsidRDefault="00D7386C" w:rsidP="00557F2E">
            <w:pPr>
              <w:pStyle w:val="TAL"/>
            </w:pPr>
            <w:r w:rsidRPr="00CD7D70">
              <w:t xml:space="preserve">Used when </w:t>
            </w:r>
            <w:r w:rsidRPr="00CD7D70">
              <w:rPr>
                <w:lang w:eastAsia="zh-CN"/>
              </w:rPr>
              <w:t xml:space="preserve">posSIB </w:t>
            </w:r>
            <w:r w:rsidRPr="00CD7D70">
              <w:t>is segmented and the segment is not the last segment</w:t>
            </w:r>
          </w:p>
        </w:tc>
      </w:tr>
      <w:tr w:rsidR="00D7386C" w:rsidRPr="00CD7D70" w14:paraId="7546A88D" w14:textId="77777777" w:rsidTr="00557F2E">
        <w:tc>
          <w:tcPr>
            <w:tcW w:w="4219" w:type="dxa"/>
            <w:gridSpan w:val="2"/>
            <w:vMerge/>
            <w:tcBorders>
              <w:left w:val="single" w:sz="4" w:space="0" w:color="auto"/>
              <w:bottom w:val="single" w:sz="4" w:space="0" w:color="auto"/>
              <w:right w:val="single" w:sz="4" w:space="0" w:color="auto"/>
            </w:tcBorders>
          </w:tcPr>
          <w:p w14:paraId="3E1BB956" w14:textId="77777777" w:rsidR="00D7386C" w:rsidRPr="00CD7D70" w:rsidRDefault="00D7386C" w:rsidP="00557F2E">
            <w:pPr>
              <w:pStyle w:val="TAL"/>
            </w:pPr>
          </w:p>
        </w:tc>
        <w:tc>
          <w:tcPr>
            <w:tcW w:w="2835" w:type="dxa"/>
            <w:tcBorders>
              <w:top w:val="single" w:sz="4" w:space="0" w:color="auto"/>
              <w:left w:val="single" w:sz="4" w:space="0" w:color="auto"/>
              <w:bottom w:val="single" w:sz="4" w:space="0" w:color="auto"/>
              <w:right w:val="single" w:sz="4" w:space="0" w:color="auto"/>
            </w:tcBorders>
          </w:tcPr>
          <w:p w14:paraId="48A1F5FA" w14:textId="77777777" w:rsidR="00D7386C" w:rsidRPr="00CD7D70" w:rsidRDefault="00D7386C" w:rsidP="00557F2E">
            <w:pPr>
              <w:pStyle w:val="TAL"/>
            </w:pPr>
            <w:r w:rsidRPr="00CD7D70">
              <w:rPr>
                <w:lang w:eastAsia="zh-CN"/>
              </w:rPr>
              <w:t>lastSegment</w:t>
            </w:r>
          </w:p>
        </w:tc>
        <w:tc>
          <w:tcPr>
            <w:tcW w:w="1276" w:type="dxa"/>
            <w:tcBorders>
              <w:top w:val="single" w:sz="4" w:space="0" w:color="auto"/>
              <w:left w:val="single" w:sz="4" w:space="0" w:color="auto"/>
              <w:bottom w:val="single" w:sz="4" w:space="0" w:color="auto"/>
              <w:right w:val="single" w:sz="4" w:space="0" w:color="auto"/>
            </w:tcBorders>
          </w:tcPr>
          <w:p w14:paraId="08665A94"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59ADA2AD" w14:textId="77777777" w:rsidR="00D7386C" w:rsidRPr="00CD7D70" w:rsidRDefault="00D7386C" w:rsidP="00557F2E">
            <w:pPr>
              <w:pStyle w:val="TAL"/>
            </w:pPr>
            <w:r w:rsidRPr="00CD7D70">
              <w:t xml:space="preserve">Used when </w:t>
            </w:r>
            <w:r w:rsidRPr="00CD7D70">
              <w:rPr>
                <w:lang w:eastAsia="zh-CN"/>
              </w:rPr>
              <w:t>posSIB</w:t>
            </w:r>
            <w:r w:rsidRPr="00CD7D70">
              <w:t xml:space="preserve"> is not segmented, or </w:t>
            </w:r>
            <w:r w:rsidRPr="00CD7D70">
              <w:rPr>
                <w:lang w:eastAsia="zh-CN"/>
              </w:rPr>
              <w:t>posSIB</w:t>
            </w:r>
            <w:r w:rsidRPr="00CD7D70">
              <w:t xml:space="preserve"> is segmented and the segment is the last segment</w:t>
            </w:r>
          </w:p>
        </w:tc>
      </w:tr>
      <w:tr w:rsidR="00D7386C" w:rsidRPr="00CD7D70" w14:paraId="6A9DB952"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32BD2408" w14:textId="77777777" w:rsidR="00D7386C" w:rsidRPr="00CD7D70" w:rsidRDefault="00D7386C" w:rsidP="00557F2E">
            <w:pPr>
              <w:pStyle w:val="TAL"/>
            </w:pPr>
            <w:r w:rsidRPr="00CD7D70">
              <w:t xml:space="preserve">  </w:t>
            </w:r>
            <w:r w:rsidRPr="00CD7D70">
              <w:rPr>
                <w:lang w:eastAsia="zh-CN"/>
              </w:rPr>
              <w:t xml:space="preserve">  </w:t>
            </w:r>
            <w:r w:rsidRPr="00CD7D70">
              <w:t>assistanceDataSegmentNumber-r15</w:t>
            </w:r>
          </w:p>
        </w:tc>
        <w:tc>
          <w:tcPr>
            <w:tcW w:w="2835" w:type="dxa"/>
            <w:tcBorders>
              <w:top w:val="single" w:sz="4" w:space="0" w:color="auto"/>
              <w:left w:val="single" w:sz="4" w:space="0" w:color="auto"/>
              <w:bottom w:val="single" w:sz="4" w:space="0" w:color="auto"/>
              <w:right w:val="single" w:sz="4" w:space="0" w:color="auto"/>
            </w:tcBorders>
          </w:tcPr>
          <w:p w14:paraId="1D1C15A9" w14:textId="77777777" w:rsidR="00D7386C" w:rsidRPr="00CD7D70" w:rsidRDefault="00D7386C" w:rsidP="00557F2E">
            <w:pPr>
              <w:pStyle w:val="TAL"/>
            </w:pPr>
            <w:r w:rsidRPr="00CD7D70">
              <w:rPr>
                <w:lang w:eastAsia="zh-CN"/>
              </w:rPr>
              <w:t>index of the segmented posSIB</w:t>
            </w:r>
          </w:p>
        </w:tc>
        <w:tc>
          <w:tcPr>
            <w:tcW w:w="1276" w:type="dxa"/>
            <w:tcBorders>
              <w:top w:val="single" w:sz="4" w:space="0" w:color="auto"/>
              <w:left w:val="single" w:sz="4" w:space="0" w:color="auto"/>
              <w:bottom w:val="single" w:sz="4" w:space="0" w:color="auto"/>
              <w:right w:val="single" w:sz="4" w:space="0" w:color="auto"/>
            </w:tcBorders>
          </w:tcPr>
          <w:p w14:paraId="5977A433"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5DE30E05" w14:textId="77777777" w:rsidR="00D7386C" w:rsidRPr="00CD7D70" w:rsidRDefault="00D7386C" w:rsidP="00557F2E">
            <w:pPr>
              <w:pStyle w:val="TAL"/>
            </w:pPr>
          </w:p>
        </w:tc>
      </w:tr>
      <w:tr w:rsidR="00D7386C" w:rsidRPr="00CD7D70" w14:paraId="660EAA77"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3FDB6105" w14:textId="77777777" w:rsidR="00D7386C" w:rsidRPr="00CD7D70" w:rsidRDefault="00D7386C" w:rsidP="00557F2E">
            <w:pPr>
              <w:pStyle w:val="TAL"/>
            </w:pPr>
            <w:r w:rsidRPr="00CD7D70">
              <w:t xml:space="preserve">  }</w:t>
            </w:r>
          </w:p>
        </w:tc>
        <w:tc>
          <w:tcPr>
            <w:tcW w:w="2835" w:type="dxa"/>
            <w:tcBorders>
              <w:top w:val="single" w:sz="4" w:space="0" w:color="auto"/>
              <w:left w:val="single" w:sz="4" w:space="0" w:color="auto"/>
              <w:bottom w:val="single" w:sz="4" w:space="0" w:color="auto"/>
              <w:right w:val="single" w:sz="4" w:space="0" w:color="auto"/>
            </w:tcBorders>
          </w:tcPr>
          <w:p w14:paraId="5E25DBAD" w14:textId="77777777" w:rsidR="00D7386C" w:rsidRPr="00CD7D70" w:rsidRDefault="00D7386C" w:rsidP="00557F2E">
            <w:pPr>
              <w:pStyle w:val="TAL"/>
            </w:pPr>
          </w:p>
        </w:tc>
        <w:tc>
          <w:tcPr>
            <w:tcW w:w="1276" w:type="dxa"/>
            <w:tcBorders>
              <w:top w:val="single" w:sz="4" w:space="0" w:color="auto"/>
              <w:left w:val="single" w:sz="4" w:space="0" w:color="auto"/>
              <w:bottom w:val="single" w:sz="4" w:space="0" w:color="auto"/>
              <w:right w:val="single" w:sz="4" w:space="0" w:color="auto"/>
            </w:tcBorders>
          </w:tcPr>
          <w:p w14:paraId="6D695409" w14:textId="77777777" w:rsidR="00D7386C" w:rsidRPr="00CD7D70"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7CC9D573" w14:textId="77777777" w:rsidR="00D7386C" w:rsidRPr="00CD7D70" w:rsidRDefault="00D7386C" w:rsidP="00557F2E">
            <w:pPr>
              <w:pStyle w:val="TAL"/>
            </w:pPr>
          </w:p>
        </w:tc>
      </w:tr>
      <w:tr w:rsidR="00B41C0A" w:rsidRPr="00CD7D70" w14:paraId="1FBF869D" w14:textId="77777777" w:rsidTr="00B41C0A">
        <w:tc>
          <w:tcPr>
            <w:tcW w:w="4219" w:type="dxa"/>
            <w:gridSpan w:val="2"/>
            <w:vMerge w:val="restart"/>
            <w:tcBorders>
              <w:top w:val="single" w:sz="4" w:space="0" w:color="auto"/>
              <w:left w:val="single" w:sz="4" w:space="0" w:color="auto"/>
              <w:bottom w:val="single" w:sz="4" w:space="0" w:color="auto"/>
              <w:right w:val="single" w:sz="4" w:space="0" w:color="auto"/>
            </w:tcBorders>
            <w:hideMark/>
          </w:tcPr>
          <w:p w14:paraId="37D60096" w14:textId="77777777" w:rsidR="00B41C0A" w:rsidRPr="00CD7D70" w:rsidRDefault="00B41C0A">
            <w:pPr>
              <w:pStyle w:val="TAL"/>
            </w:pPr>
            <w:r w:rsidRPr="00CD7D70">
              <w:rPr>
                <w:lang w:eastAsia="zh-CN"/>
              </w:rPr>
              <w:t xml:space="preserve">  </w:t>
            </w:r>
            <w:r w:rsidRPr="00CD7D70">
              <w:t>assistanceDataElement-r15</w:t>
            </w:r>
          </w:p>
        </w:tc>
        <w:tc>
          <w:tcPr>
            <w:tcW w:w="2835" w:type="dxa"/>
            <w:tcBorders>
              <w:top w:val="single" w:sz="4" w:space="0" w:color="auto"/>
              <w:left w:val="single" w:sz="4" w:space="0" w:color="auto"/>
              <w:bottom w:val="single" w:sz="4" w:space="0" w:color="auto"/>
              <w:right w:val="single" w:sz="4" w:space="0" w:color="auto"/>
            </w:tcBorders>
            <w:hideMark/>
          </w:tcPr>
          <w:p w14:paraId="27E157EE" w14:textId="1496DB2C" w:rsidR="00B41C0A" w:rsidRPr="00CD7D70" w:rsidRDefault="00B41C0A">
            <w:pPr>
              <w:pStyle w:val="TAL"/>
              <w:rPr>
                <w:lang w:eastAsia="zh-CN"/>
              </w:rPr>
            </w:pPr>
            <w:r w:rsidRPr="00CD7D70">
              <w:t xml:space="preserve">OCTET STRING containing LPP IEs </w:t>
            </w:r>
            <w:r w:rsidRPr="00CD7D70">
              <w:rPr>
                <w:lang w:eastAsia="zh-CN"/>
              </w:rPr>
              <w:t>(</w:t>
            </w:r>
            <w:r w:rsidRPr="00CD7D70">
              <w:t>GNSS-ReferenceTime,</w:t>
            </w:r>
          </w:p>
          <w:p w14:paraId="0AF70C59" w14:textId="0E898C40" w:rsidR="00B41C0A" w:rsidRPr="00CD7D70" w:rsidRDefault="00B41C0A">
            <w:pPr>
              <w:pStyle w:val="TAL"/>
              <w:rPr>
                <w:lang w:eastAsia="en-US"/>
              </w:rPr>
            </w:pPr>
            <w:r w:rsidRPr="00CD7D70">
              <w:t>GNSS-ReferenceLocation,</w:t>
            </w:r>
          </w:p>
          <w:p w14:paraId="43D452FE" w14:textId="2930B1A1" w:rsidR="00B41C0A" w:rsidRPr="00CD7D70" w:rsidRDefault="00B41C0A">
            <w:pPr>
              <w:pStyle w:val="TAL"/>
            </w:pPr>
            <w:r w:rsidRPr="00CD7D70">
              <w:t>GNSS-IonosphericModel,GNSS-TimeModelList,</w:t>
            </w:r>
          </w:p>
          <w:p w14:paraId="3CD7FF35" w14:textId="27308B1A" w:rsidR="00B41C0A" w:rsidRPr="00CD7D70" w:rsidRDefault="00B41C0A">
            <w:pPr>
              <w:pStyle w:val="TAL"/>
            </w:pPr>
            <w:r w:rsidRPr="00CD7D70">
              <w:t>GNSS-NavigationModel,</w:t>
            </w:r>
          </w:p>
          <w:p w14:paraId="02E2BFB1" w14:textId="61C526D1" w:rsidR="00B41C0A" w:rsidRPr="00CD7D70" w:rsidRDefault="00B41C0A">
            <w:pPr>
              <w:pStyle w:val="TAL"/>
            </w:pPr>
          </w:p>
          <w:p w14:paraId="4FE09C2D" w14:textId="73DE9D0F" w:rsidR="00B41C0A" w:rsidRPr="00CD7D70" w:rsidRDefault="00B41C0A">
            <w:pPr>
              <w:pStyle w:val="TAL"/>
            </w:pPr>
            <w:r w:rsidRPr="00CD7D70">
              <w:t>GNSS-AcquisitionAssistance,</w:t>
            </w:r>
          </w:p>
          <w:p w14:paraId="76D45100" w14:textId="6FC857D6" w:rsidR="00B41C0A" w:rsidRPr="00CD7D70" w:rsidRDefault="00B41C0A">
            <w:pPr>
              <w:pStyle w:val="TAL"/>
            </w:pPr>
            <w:r w:rsidRPr="00CD7D70">
              <w:t>GNSS-Almanac,</w:t>
            </w:r>
          </w:p>
          <w:p w14:paraId="4A3457FF" w14:textId="0B55A5DA" w:rsidR="00B41C0A" w:rsidRPr="00CD7D70" w:rsidRDefault="00B41C0A">
            <w:pPr>
              <w:pStyle w:val="TAL"/>
            </w:pPr>
            <w:r w:rsidRPr="00CD7D70">
              <w:t>GNSS-UTC-Model,</w:t>
            </w:r>
          </w:p>
          <w:p w14:paraId="5520BA29" w14:textId="636F194F" w:rsidR="00B41C0A" w:rsidRPr="00CD7D70" w:rsidRDefault="00B41C0A">
            <w:pPr>
              <w:pStyle w:val="TAL"/>
            </w:pPr>
            <w:r w:rsidRPr="00CD7D70">
              <w:t>GNSS-AuxiliaryInformation</w:t>
            </w:r>
          </w:p>
          <w:p w14:paraId="0B03543D" w14:textId="5D647FBB" w:rsidR="00B41C0A" w:rsidRPr="00CD7D70" w:rsidRDefault="00B41C0A">
            <w:pPr>
              <w:pStyle w:val="TAL"/>
            </w:pPr>
            <w:r w:rsidRPr="00CD7D70">
              <w:rPr>
                <w:lang w:eastAsia="zh-CN"/>
              </w:rPr>
              <w:t xml:space="preserve">) </w:t>
            </w:r>
            <w:r w:rsidRPr="00CD7D70">
              <w:t>as defined in TS 37.571-5 [</w:t>
            </w:r>
            <w:r w:rsidRPr="00CD7D70">
              <w:rPr>
                <w:lang w:eastAsia="zh-CN"/>
              </w:rPr>
              <w:t>12</w:t>
            </w:r>
            <w:r w:rsidRPr="00CD7D70">
              <w:t xml:space="preserve">] and mapped according to the content of posSibType-r16 in Table </w:t>
            </w:r>
            <w:r w:rsidRPr="00CD7D70">
              <w:rPr>
                <w:lang w:eastAsia="zh-CN"/>
              </w:rPr>
              <w:t>9.4.1.3.3</w:t>
            </w:r>
            <w:r w:rsidRPr="00CD7D70">
              <w:t>-</w:t>
            </w:r>
            <w:r w:rsidRPr="00CD7D70">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19C34CBA"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463479F" w14:textId="77777777" w:rsidR="00B41C0A" w:rsidRPr="00CD7D70" w:rsidRDefault="00B41C0A">
            <w:pPr>
              <w:pStyle w:val="TAL"/>
            </w:pPr>
            <w:r w:rsidRPr="00CD7D70">
              <w:rPr>
                <w:lang w:eastAsia="zh-CN"/>
              </w:rPr>
              <w:t>Sub-test 25</w:t>
            </w:r>
          </w:p>
        </w:tc>
      </w:tr>
      <w:tr w:rsidR="00B41C0A" w:rsidRPr="00CD7D70" w14:paraId="60D041D1" w14:textId="77777777" w:rsidTr="00D7386C">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119C0596" w14:textId="77777777" w:rsidR="00B41C0A" w:rsidRPr="00CD7D70"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98F0916" w14:textId="77777777" w:rsidR="00B41C0A" w:rsidRPr="00CD7D70" w:rsidRDefault="00B41C0A">
            <w:pPr>
              <w:pStyle w:val="TAL"/>
            </w:pPr>
            <w:r w:rsidRPr="00CD7D70">
              <w:t>OCTET STRING containing sensor-AssistanceDataList</w:t>
            </w:r>
            <w:r w:rsidRPr="00CD7D70">
              <w:rPr>
                <w:lang w:eastAsia="zh-CN"/>
              </w:rPr>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6F5C504E"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381ACD5" w14:textId="77777777" w:rsidR="00B41C0A" w:rsidRPr="00CD7D70" w:rsidRDefault="00B41C0A">
            <w:pPr>
              <w:pStyle w:val="TAL"/>
            </w:pPr>
            <w:r w:rsidRPr="00CD7D70">
              <w:rPr>
                <w:lang w:eastAsia="zh-CN"/>
              </w:rPr>
              <w:t>Sub-test 24</w:t>
            </w:r>
          </w:p>
        </w:tc>
      </w:tr>
      <w:tr w:rsidR="00B41C0A" w:rsidRPr="00CD7D70" w14:paraId="3D4F8D1A" w14:textId="77777777" w:rsidTr="00D7386C">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3079D1FB" w14:textId="77777777" w:rsidR="00B41C0A" w:rsidRPr="00CD7D70"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4C7968F8" w14:textId="77777777" w:rsidR="00B41C0A" w:rsidRPr="00CD7D70" w:rsidRDefault="00B41C0A">
            <w:pPr>
              <w:pStyle w:val="TAL"/>
            </w:pPr>
            <w:r w:rsidRPr="00CD7D70">
              <w:t>OCTET STRING containing tbs-AssistanceDataList as defined in Table 8.4-1</w:t>
            </w:r>
          </w:p>
        </w:tc>
        <w:tc>
          <w:tcPr>
            <w:tcW w:w="1276" w:type="dxa"/>
            <w:tcBorders>
              <w:top w:val="single" w:sz="4" w:space="0" w:color="auto"/>
              <w:left w:val="single" w:sz="4" w:space="0" w:color="auto"/>
              <w:bottom w:val="single" w:sz="4" w:space="0" w:color="auto"/>
              <w:right w:val="single" w:sz="4" w:space="0" w:color="auto"/>
            </w:tcBorders>
          </w:tcPr>
          <w:p w14:paraId="68BCC350"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C9DD05F" w14:textId="77777777" w:rsidR="00B41C0A" w:rsidRPr="00CD7D70" w:rsidRDefault="00B41C0A">
            <w:pPr>
              <w:pStyle w:val="TAL"/>
            </w:pPr>
            <w:r w:rsidRPr="00CD7D70">
              <w:rPr>
                <w:lang w:eastAsia="zh-CN"/>
              </w:rPr>
              <w:t>Sub-test 23</w:t>
            </w:r>
          </w:p>
        </w:tc>
      </w:tr>
      <w:tr w:rsidR="00B41C0A" w:rsidRPr="00CD7D70" w14:paraId="3AD3DABA" w14:textId="77777777" w:rsidTr="00D7386C">
        <w:trPr>
          <w:trHeight w:val="1242"/>
        </w:trPr>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2FE4E7F4" w14:textId="77777777" w:rsidR="00B41C0A" w:rsidRPr="00CD7D70"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7BA33662" w14:textId="6DB0643C" w:rsidR="00B41C0A" w:rsidRPr="00CD7D70" w:rsidRDefault="00B41C0A">
            <w:pPr>
              <w:pStyle w:val="TAL"/>
              <w:rPr>
                <w:lang w:eastAsia="zh-CN"/>
              </w:rPr>
            </w:pPr>
            <w:r w:rsidRPr="00CD7D70">
              <w:t>OCTET STRING containing NR-DL-PRS-AssistanceData as defined in Table 8.4.1.6-1</w:t>
            </w:r>
            <w:r w:rsidRPr="00CD7D70">
              <w:rPr>
                <w:snapToGrid w:val="0"/>
                <w:lang w:eastAsia="zh-CN"/>
              </w:rPr>
              <w:t>.</w:t>
            </w:r>
          </w:p>
        </w:tc>
        <w:tc>
          <w:tcPr>
            <w:tcW w:w="1276" w:type="dxa"/>
            <w:tcBorders>
              <w:top w:val="single" w:sz="4" w:space="0" w:color="auto"/>
              <w:left w:val="single" w:sz="4" w:space="0" w:color="auto"/>
              <w:bottom w:val="single" w:sz="4" w:space="0" w:color="auto"/>
              <w:right w:val="single" w:sz="4" w:space="0" w:color="auto"/>
            </w:tcBorders>
          </w:tcPr>
          <w:p w14:paraId="3F6A3707" w14:textId="77777777" w:rsidR="00B41C0A" w:rsidRPr="00CD7D70" w:rsidRDefault="00B41C0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8CDD0E5" w14:textId="77777777" w:rsidR="00B41C0A" w:rsidRPr="00CD7D70" w:rsidRDefault="00B41C0A">
            <w:pPr>
              <w:pStyle w:val="TAL"/>
            </w:pPr>
            <w:r w:rsidRPr="00CD7D70">
              <w:rPr>
                <w:lang w:eastAsia="zh-CN"/>
              </w:rPr>
              <w:t>Sub-test 20, Sub-test 21</w:t>
            </w:r>
          </w:p>
        </w:tc>
      </w:tr>
      <w:tr w:rsidR="00B41C0A" w:rsidRPr="00CD7D70" w14:paraId="192288D7" w14:textId="77777777" w:rsidTr="00B41C0A">
        <w:tc>
          <w:tcPr>
            <w:tcW w:w="421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ADCDF" w14:textId="77777777" w:rsidR="00B41C0A" w:rsidRPr="00CD7D70" w:rsidRDefault="00B41C0A">
            <w:pPr>
              <w:pStyle w:val="TAL"/>
            </w:pPr>
            <w:r w:rsidRPr="00CD7D70">
              <w:t>}</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845E8" w14:textId="77777777" w:rsidR="00B41C0A" w:rsidRPr="00CD7D70" w:rsidRDefault="00B41C0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EA886" w14:textId="77777777" w:rsidR="00B41C0A" w:rsidRPr="00CD7D70" w:rsidRDefault="00B41C0A">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41550" w14:textId="77777777" w:rsidR="00B41C0A" w:rsidRPr="00CD7D70" w:rsidRDefault="00B41C0A">
            <w:pPr>
              <w:pStyle w:val="TAL"/>
            </w:pPr>
          </w:p>
        </w:tc>
      </w:tr>
    </w:tbl>
    <w:p w14:paraId="5CE84D70" w14:textId="77777777" w:rsidR="00B41C0A" w:rsidRPr="00CD7D70" w:rsidRDefault="00B41C0A" w:rsidP="00B41C0A">
      <w:pPr>
        <w:rPr>
          <w:lang w:eastAsia="zh-CN"/>
        </w:rPr>
      </w:pPr>
    </w:p>
    <w:p w14:paraId="56EF9768" w14:textId="77777777" w:rsidR="00B41C0A" w:rsidRPr="00CD7D70" w:rsidRDefault="00B41C0A" w:rsidP="00B41C0A">
      <w:pPr>
        <w:pStyle w:val="TH"/>
        <w:rPr>
          <w:lang w:eastAsia="en-US"/>
        </w:rPr>
      </w:pPr>
      <w:r w:rsidRPr="00CD7D70">
        <w:rPr>
          <w:iCs/>
          <w:lang w:eastAsia="ja-JP"/>
        </w:rPr>
        <w:t xml:space="preserve">Table </w:t>
      </w:r>
      <w:r w:rsidRPr="00CD7D70">
        <w:rPr>
          <w:lang w:eastAsia="zh-CN"/>
        </w:rPr>
        <w:t>9.4.1.3.3</w:t>
      </w:r>
      <w:r w:rsidRPr="00CD7D70">
        <w:t>-</w:t>
      </w:r>
      <w:r w:rsidRPr="00CD7D70">
        <w:rPr>
          <w:lang w:eastAsia="zh-CN"/>
        </w:rPr>
        <w:t>8</w:t>
      </w:r>
      <w:r w:rsidRPr="00CD7D70">
        <w:rPr>
          <w:iCs/>
          <w:lang w:eastAsia="ja-JP"/>
        </w:rPr>
        <w:t>:</w:t>
      </w:r>
      <w:r w:rsidRPr="00CD7D70">
        <w:rPr>
          <w:lang w:eastAsia="ja-JP"/>
        </w:rPr>
        <w:t xml:space="preserve"> </w:t>
      </w:r>
      <w:r w:rsidRPr="00CD7D70">
        <w:rPr>
          <w:sz w:val="18"/>
        </w:rPr>
        <w:t>DLInformationTransfer</w:t>
      </w:r>
      <w:r w:rsidRPr="00CD7D70">
        <w:rPr>
          <w:i/>
        </w:rPr>
        <w:t xml:space="preserve"> </w:t>
      </w:r>
      <w:r w:rsidRPr="00CD7D70">
        <w:t xml:space="preserve">(step </w:t>
      </w:r>
      <w:r w:rsidRPr="00CD7D70">
        <w:rPr>
          <w:lang w:eastAsia="zh-CN"/>
        </w:rPr>
        <w:t>12</w:t>
      </w:r>
      <w:r w:rsidRPr="00CD7D70">
        <w:t xml:space="preserve">, </w:t>
      </w:r>
      <w:r w:rsidRPr="00CD7D70">
        <w:rPr>
          <w:lang w:eastAsia="zh-CN"/>
        </w:rPr>
        <w:t xml:space="preserve">step 14, step 15 and step 17, </w:t>
      </w:r>
      <w:r w:rsidRPr="00CD7D70">
        <w:t xml:space="preserve">Table </w:t>
      </w:r>
      <w:r w:rsidRPr="00CD7D70">
        <w:rPr>
          <w:lang w:eastAsia="zh-CN"/>
        </w:rPr>
        <w:t>9.4.1.3.2</w:t>
      </w:r>
      <w:r w:rsidRPr="00CD7D70">
        <w:t>-</w:t>
      </w:r>
      <w:r w:rsidRPr="00CD7D70">
        <w:rPr>
          <w:lang w:eastAsia="zh-CN"/>
        </w:rPr>
        <w:t>3</w:t>
      </w:r>
      <w:r w:rsidRPr="00CD7D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B41C0A" w:rsidRPr="00CD7D70" w14:paraId="796094E1"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09042D4" w14:textId="77777777" w:rsidR="00B41C0A" w:rsidRPr="00CD7D70" w:rsidRDefault="00B41C0A">
            <w:pPr>
              <w:pStyle w:val="TAL"/>
            </w:pPr>
            <w:r w:rsidRPr="00CD7D70">
              <w:t xml:space="preserve">Derivation Path: </w:t>
            </w:r>
            <w:r w:rsidRPr="00CD7D70">
              <w:rPr>
                <w:lang w:eastAsia="ja-JP"/>
              </w:rPr>
              <w:t>38.331 clause 6.2.2</w:t>
            </w:r>
          </w:p>
        </w:tc>
      </w:tr>
      <w:tr w:rsidR="00B41C0A" w:rsidRPr="00CD7D70" w14:paraId="3204C1E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3C8217" w14:textId="77777777" w:rsidR="00B41C0A" w:rsidRPr="00CD7D70" w:rsidRDefault="00B41C0A">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5753B1"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329501"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B09D3" w14:textId="77777777" w:rsidR="00B41C0A" w:rsidRPr="00CD7D70" w:rsidRDefault="00B41C0A">
            <w:pPr>
              <w:pStyle w:val="TAH"/>
            </w:pPr>
            <w:r w:rsidRPr="00CD7D70">
              <w:t>Condition</w:t>
            </w:r>
          </w:p>
        </w:tc>
      </w:tr>
      <w:tr w:rsidR="00B41C0A" w:rsidRPr="00CD7D70" w14:paraId="201D562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FF4D0" w14:textId="77777777" w:rsidR="00B41C0A" w:rsidRPr="00CD7D70" w:rsidRDefault="00B41C0A">
            <w:pPr>
              <w:pStyle w:val="TAL"/>
            </w:pPr>
            <w:r w:rsidRPr="00CD7D70">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AFC25A"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FDB06"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425756" w14:textId="77777777" w:rsidR="00B41C0A" w:rsidRPr="00CD7D70" w:rsidRDefault="00B41C0A">
            <w:pPr>
              <w:pStyle w:val="TAL"/>
            </w:pPr>
          </w:p>
        </w:tc>
      </w:tr>
      <w:tr w:rsidR="00B41C0A" w:rsidRPr="00CD7D70" w14:paraId="7E1920E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7E32AA" w14:textId="77777777" w:rsidR="00B41C0A" w:rsidRPr="00CD7D70" w:rsidRDefault="00B41C0A">
            <w:pPr>
              <w:pStyle w:val="TAL"/>
            </w:pPr>
            <w:r w:rsidRPr="00CD7D70">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A7535"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F36BE"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83CB3F" w14:textId="77777777" w:rsidR="00B41C0A" w:rsidRPr="00CD7D70" w:rsidRDefault="00B41C0A">
            <w:pPr>
              <w:pStyle w:val="TAL"/>
            </w:pPr>
          </w:p>
        </w:tc>
      </w:tr>
      <w:tr w:rsidR="00B41C0A" w:rsidRPr="00CD7D70" w14:paraId="3AD5A07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0F2E48" w14:textId="77777777" w:rsidR="00B41C0A" w:rsidRPr="00CD7D70" w:rsidRDefault="00B41C0A">
            <w:pPr>
              <w:pStyle w:val="TAL"/>
            </w:pPr>
            <w:r w:rsidRPr="00CD7D7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F5234"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B16AC3"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597476" w14:textId="77777777" w:rsidR="00B41C0A" w:rsidRPr="00CD7D70" w:rsidRDefault="00B41C0A">
            <w:pPr>
              <w:pStyle w:val="TAL"/>
            </w:pPr>
          </w:p>
        </w:tc>
      </w:tr>
      <w:tr w:rsidR="00B41C0A" w:rsidRPr="00CD7D70" w14:paraId="7EEE0AB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7AE282" w14:textId="77777777" w:rsidR="00B41C0A" w:rsidRPr="00CD7D70" w:rsidRDefault="00B41C0A">
            <w:pPr>
              <w:pStyle w:val="TAL"/>
            </w:pPr>
            <w:r w:rsidRPr="00CD7D70">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05BCE"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DEF216"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FA0065" w14:textId="77777777" w:rsidR="00B41C0A" w:rsidRPr="00CD7D70" w:rsidRDefault="00B41C0A">
            <w:pPr>
              <w:pStyle w:val="TAL"/>
            </w:pPr>
          </w:p>
        </w:tc>
      </w:tr>
      <w:tr w:rsidR="00B41C0A" w:rsidRPr="00CD7D70" w14:paraId="485E546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D06A4" w14:textId="7AF5E7DF" w:rsidR="00B41C0A" w:rsidRPr="00CD7D70" w:rsidRDefault="00B41C0A">
            <w:pPr>
              <w:pStyle w:val="TAL"/>
            </w:pPr>
            <w:r w:rsidRPr="00CD7D70">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946911" w14:textId="77777777" w:rsidR="00B41C0A" w:rsidRPr="00CD7D70" w:rsidRDefault="00B41C0A">
            <w:pPr>
              <w:pStyle w:val="TAL"/>
            </w:pPr>
            <w:r w:rsidRPr="00CD7D70">
              <w:t xml:space="preserve">Set according to Table </w:t>
            </w:r>
            <w:r w:rsidRPr="00CD7D70">
              <w:rPr>
                <w:lang w:eastAsia="zh-CN"/>
              </w:rPr>
              <w:t>9.4.1.3.3</w:t>
            </w:r>
            <w:r w:rsidRPr="00CD7D70">
              <w:t>-</w:t>
            </w:r>
            <w:r w:rsidRPr="00CD7D70">
              <w:rPr>
                <w:lang w:eastAsia="zh-CN"/>
              </w:rPr>
              <w:t>9</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18F8073" w14:textId="77777777" w:rsidR="00B41C0A" w:rsidRPr="00CD7D70" w:rsidRDefault="00B41C0A">
            <w:pPr>
              <w:pStyle w:val="TAL"/>
              <w:rPr>
                <w:lang w:eastAsia="ja-JP"/>
              </w:rPr>
            </w:pPr>
            <w:r w:rsidRPr="00CD7D70">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3F9C5C" w14:textId="77777777" w:rsidR="00B41C0A" w:rsidRPr="00CD7D70" w:rsidRDefault="00B41C0A">
            <w:pPr>
              <w:pStyle w:val="TAL"/>
              <w:rPr>
                <w:lang w:eastAsia="en-US"/>
              </w:rPr>
            </w:pPr>
          </w:p>
        </w:tc>
      </w:tr>
      <w:tr w:rsidR="00B41C0A" w:rsidRPr="00CD7D70" w14:paraId="04FD7273" w14:textId="77777777" w:rsidTr="00B41C0A">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5D9E616" w14:textId="77777777" w:rsidR="00B41C0A" w:rsidRPr="00CD7D70" w:rsidRDefault="00B41C0A">
            <w:pPr>
              <w:pStyle w:val="TAL"/>
            </w:pPr>
            <w:r w:rsidRPr="00CD7D70">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35CC9EF" w14:textId="77777777" w:rsidR="00B41C0A" w:rsidRPr="00CD7D70" w:rsidRDefault="00B41C0A">
            <w:pPr>
              <w:pStyle w:val="TAL"/>
            </w:pPr>
            <w:r w:rsidRPr="00CD7D70">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9BBBDE6" w14:textId="77777777" w:rsidR="00B41C0A" w:rsidRPr="00CD7D70" w:rsidRDefault="00B41C0A">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27105EF" w14:textId="77777777" w:rsidR="00B41C0A" w:rsidRPr="00CD7D70" w:rsidRDefault="00B41C0A">
            <w:pPr>
              <w:pStyle w:val="TAL"/>
            </w:pPr>
          </w:p>
        </w:tc>
      </w:tr>
      <w:tr w:rsidR="00B41C0A" w:rsidRPr="00CD7D70" w14:paraId="114503C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1C6A57" w14:textId="77777777" w:rsidR="00B41C0A" w:rsidRPr="00CD7D70" w:rsidRDefault="00B41C0A">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2846CC"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0ECFB"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00302D" w14:textId="77777777" w:rsidR="00B41C0A" w:rsidRPr="00CD7D70" w:rsidRDefault="00B41C0A">
            <w:pPr>
              <w:pStyle w:val="TAL"/>
            </w:pPr>
          </w:p>
        </w:tc>
      </w:tr>
      <w:tr w:rsidR="00B41C0A" w:rsidRPr="00CD7D70" w14:paraId="1D593DD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E52BE" w14:textId="77777777" w:rsidR="00B41C0A" w:rsidRPr="00CD7D70" w:rsidRDefault="00B41C0A">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A90302"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56893"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E9AB31" w14:textId="77777777" w:rsidR="00B41C0A" w:rsidRPr="00CD7D70" w:rsidRDefault="00B41C0A">
            <w:pPr>
              <w:pStyle w:val="TAL"/>
            </w:pPr>
          </w:p>
        </w:tc>
      </w:tr>
      <w:tr w:rsidR="00B41C0A" w:rsidRPr="00CD7D70" w14:paraId="1778735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A5F5B7" w14:textId="77777777" w:rsidR="00B41C0A" w:rsidRPr="00CD7D70" w:rsidRDefault="00B41C0A">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D01F16"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454BE9"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7DF6F8" w14:textId="77777777" w:rsidR="00B41C0A" w:rsidRPr="00CD7D70" w:rsidRDefault="00B41C0A">
            <w:pPr>
              <w:pStyle w:val="TAL"/>
            </w:pPr>
          </w:p>
        </w:tc>
      </w:tr>
    </w:tbl>
    <w:p w14:paraId="02ECC17F" w14:textId="77777777" w:rsidR="00B41C0A" w:rsidRPr="00CD7D70" w:rsidRDefault="00B41C0A" w:rsidP="00B41C0A">
      <w:pPr>
        <w:rPr>
          <w:lang w:eastAsia="ja-JP"/>
        </w:rPr>
      </w:pPr>
    </w:p>
    <w:p w14:paraId="4FC7DB29" w14:textId="77777777" w:rsidR="00B41C0A" w:rsidRPr="00CD7D70" w:rsidRDefault="00B41C0A" w:rsidP="00B41C0A">
      <w:pPr>
        <w:pStyle w:val="TH"/>
        <w:rPr>
          <w:lang w:eastAsia="zh-CN"/>
        </w:rPr>
      </w:pPr>
      <w:r w:rsidRPr="00CD7D70">
        <w:t xml:space="preserve">Table </w:t>
      </w:r>
      <w:r w:rsidRPr="00CD7D70">
        <w:rPr>
          <w:lang w:eastAsia="zh-CN"/>
        </w:rPr>
        <w:t>9.4.1.3.3</w:t>
      </w:r>
      <w:r w:rsidRPr="00CD7D70">
        <w:t>-</w:t>
      </w:r>
      <w:r w:rsidRPr="00CD7D70">
        <w:rPr>
          <w:lang w:eastAsia="zh-CN"/>
        </w:rPr>
        <w:t>9</w:t>
      </w:r>
      <w:r w:rsidRPr="00CD7D70">
        <w:t>: DL NAS TRANSPORT (</w:t>
      </w:r>
      <w:r w:rsidRPr="00CD7D70">
        <w:rPr>
          <w:sz w:val="18"/>
        </w:rPr>
        <w:t>DLInformationTransfer</w:t>
      </w:r>
      <w:r w:rsidRPr="00CD7D70">
        <w:rPr>
          <w:lang w:eastAsia="zh-CN"/>
        </w:rPr>
        <w:t xml:space="preserve">, </w:t>
      </w:r>
      <w:r w:rsidRPr="00CD7D70">
        <w:t xml:space="preserve">Table </w:t>
      </w:r>
      <w:r w:rsidRPr="00CD7D70">
        <w:rPr>
          <w:lang w:eastAsia="zh-CN"/>
        </w:rPr>
        <w:t>9.4.1.3.2</w:t>
      </w:r>
      <w:r w:rsidRPr="00CD7D70">
        <w:t>-</w:t>
      </w:r>
      <w:r w:rsidRPr="00CD7D70">
        <w:rPr>
          <w:lang w:eastAsia="zh-CN"/>
        </w:rPr>
        <w:t>8</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B41C0A" w:rsidRPr="00CD7D70" w14:paraId="5826B06E"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12F8C50" w14:textId="77777777" w:rsidR="00B41C0A" w:rsidRPr="00CD7D70" w:rsidRDefault="00B41C0A">
            <w:pPr>
              <w:pStyle w:val="TAL"/>
              <w:rPr>
                <w:lang w:eastAsia="ja-JP"/>
              </w:rPr>
            </w:pPr>
            <w:r w:rsidRPr="00CD7D70">
              <w:t>Derivation Path: 24.501 Table 8.2.11.1.1</w:t>
            </w:r>
          </w:p>
        </w:tc>
      </w:tr>
      <w:tr w:rsidR="00B41C0A" w:rsidRPr="00CD7D70" w14:paraId="4F6498F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B3DDB" w14:textId="77777777" w:rsidR="00B41C0A" w:rsidRPr="00CD7D70" w:rsidRDefault="00B41C0A">
            <w:pPr>
              <w:pStyle w:val="TAH"/>
              <w:rPr>
                <w:lang w:eastAsia="en-US"/>
              </w:rPr>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90E8DA"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1DB6C"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8B8B1C" w14:textId="77777777" w:rsidR="00B41C0A" w:rsidRPr="00CD7D70" w:rsidRDefault="00B41C0A">
            <w:pPr>
              <w:pStyle w:val="TAH"/>
            </w:pPr>
            <w:r w:rsidRPr="00CD7D70">
              <w:t>Condition</w:t>
            </w:r>
          </w:p>
        </w:tc>
      </w:tr>
      <w:tr w:rsidR="00B41C0A" w:rsidRPr="00CD7D70" w14:paraId="0CDD776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4C6BB5" w14:textId="77777777" w:rsidR="00B41C0A" w:rsidRPr="00CD7D70" w:rsidRDefault="00B41C0A">
            <w:pPr>
              <w:pStyle w:val="TAL"/>
            </w:pPr>
            <w:r w:rsidRPr="00CD7D70">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CCD8E4" w14:textId="77777777" w:rsidR="00B41C0A" w:rsidRPr="00CD7D70" w:rsidRDefault="00B41C0A">
            <w:pPr>
              <w:pStyle w:val="TAL"/>
            </w:pPr>
            <w:r w:rsidRPr="00CD7D70">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A99060" w14:textId="77777777" w:rsidR="00B41C0A" w:rsidRPr="00CD7D70" w:rsidRDefault="00B41C0A">
            <w:pPr>
              <w:pStyle w:val="TAL"/>
            </w:pPr>
            <w:r w:rsidRPr="00CD7D70">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147BC7" w14:textId="77777777" w:rsidR="00B41C0A" w:rsidRPr="00CD7D70" w:rsidRDefault="00B41C0A">
            <w:pPr>
              <w:pStyle w:val="TAL"/>
            </w:pPr>
          </w:p>
        </w:tc>
      </w:tr>
      <w:tr w:rsidR="00B41C0A" w:rsidRPr="00CD7D70" w14:paraId="06EAD33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39A845" w14:textId="77777777" w:rsidR="00B41C0A" w:rsidRPr="00CD7D70" w:rsidRDefault="00B41C0A">
            <w:pPr>
              <w:pStyle w:val="TAL"/>
            </w:pPr>
            <w:r w:rsidRPr="00CD7D70">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F92559"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1AAFB6" w14:textId="77777777" w:rsidR="00B41C0A" w:rsidRPr="00CD7D70" w:rsidRDefault="00B41C0A">
            <w:pPr>
              <w:pStyle w:val="TAL"/>
              <w:rPr>
                <w:lang w:eastAsia="ja-JP"/>
              </w:rPr>
            </w:pPr>
            <w:r w:rsidRPr="00CD7D70">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D38D92" w14:textId="77777777" w:rsidR="00B41C0A" w:rsidRPr="00CD7D70" w:rsidRDefault="00B41C0A">
            <w:pPr>
              <w:pStyle w:val="TAL"/>
              <w:rPr>
                <w:lang w:eastAsia="en-US"/>
              </w:rPr>
            </w:pPr>
          </w:p>
        </w:tc>
      </w:tr>
      <w:tr w:rsidR="00B41C0A" w:rsidRPr="00CD7D70" w14:paraId="54036EF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588CB" w14:textId="493A3E11" w:rsidR="00B41C0A" w:rsidRPr="00CD7D70" w:rsidRDefault="00B41C0A">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4DCD34"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C62EA9" w14:textId="77777777" w:rsidR="00B41C0A" w:rsidRPr="00CD7D70" w:rsidRDefault="00B41C0A">
            <w:pPr>
              <w:pStyle w:val="TAL"/>
              <w:rPr>
                <w:lang w:eastAsia="ja-JP"/>
              </w:rPr>
            </w:pPr>
            <w:r w:rsidRPr="00CD7D70">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F90362" w14:textId="77777777" w:rsidR="00B41C0A" w:rsidRPr="00CD7D70" w:rsidRDefault="00B41C0A">
            <w:pPr>
              <w:pStyle w:val="TAL"/>
              <w:rPr>
                <w:lang w:eastAsia="en-US"/>
              </w:rPr>
            </w:pPr>
          </w:p>
        </w:tc>
      </w:tr>
      <w:tr w:rsidR="00B41C0A" w:rsidRPr="00CD7D70" w14:paraId="64B3FB5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C5B614" w14:textId="77777777" w:rsidR="00B41C0A" w:rsidRPr="00CD7D70" w:rsidRDefault="00B41C0A">
            <w:pPr>
              <w:pStyle w:val="TAL"/>
            </w:pPr>
            <w:r w:rsidRPr="00CD7D70">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6F2C3" w14:textId="77777777" w:rsidR="00B41C0A" w:rsidRPr="00CD7D70" w:rsidRDefault="00B41C0A">
            <w:pPr>
              <w:pStyle w:val="TAL"/>
              <w:rPr>
                <w:lang w:eastAsia="ja-JP"/>
              </w:rPr>
            </w:pPr>
            <w:r w:rsidRPr="00CD7D70">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FBDFFB" w14:textId="77777777" w:rsidR="00B41C0A" w:rsidRPr="00CD7D70" w:rsidRDefault="00B41C0A">
            <w:pPr>
              <w:pStyle w:val="TAL"/>
              <w:rPr>
                <w:lang w:eastAsia="en-US"/>
              </w:rPr>
            </w:pPr>
            <w:r w:rsidRPr="00CD7D70">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CC8269" w14:textId="77777777" w:rsidR="00B41C0A" w:rsidRPr="00CD7D70" w:rsidRDefault="00B41C0A">
            <w:pPr>
              <w:pStyle w:val="TAL"/>
            </w:pPr>
          </w:p>
        </w:tc>
      </w:tr>
      <w:tr w:rsidR="00B41C0A" w:rsidRPr="00CD7D70" w14:paraId="4A6392D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BF1D7D" w14:textId="77777777" w:rsidR="00B41C0A" w:rsidRPr="00CD7D70" w:rsidRDefault="00B41C0A">
            <w:pPr>
              <w:pStyle w:val="TAL"/>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DB242C" w14:textId="77777777" w:rsidR="00B41C0A" w:rsidRPr="00CD7D70" w:rsidRDefault="00B41C0A">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0764B4" w14:textId="77777777" w:rsidR="00B41C0A" w:rsidRPr="00CD7D70" w:rsidRDefault="00B41C0A">
            <w:pPr>
              <w:pStyle w:val="TAL"/>
              <w:rPr>
                <w:lang w:eastAsia="ja-JP"/>
              </w:rPr>
            </w:pPr>
            <w:r w:rsidRPr="00CD7D70">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F3A7C" w14:textId="77777777" w:rsidR="00B41C0A" w:rsidRPr="00CD7D70" w:rsidRDefault="00B41C0A">
            <w:pPr>
              <w:pStyle w:val="TAL"/>
              <w:rPr>
                <w:lang w:eastAsia="en-US"/>
              </w:rPr>
            </w:pPr>
          </w:p>
        </w:tc>
      </w:tr>
      <w:tr w:rsidR="00B41C0A" w:rsidRPr="00CD7D70" w14:paraId="6B49B4C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063719" w14:textId="77777777" w:rsidR="00B41C0A" w:rsidRPr="00CD7D70" w:rsidRDefault="00B41C0A">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C9BDD"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448B2"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15C594" w14:textId="77777777" w:rsidR="00B41C0A" w:rsidRPr="00CD7D70" w:rsidRDefault="00B41C0A">
            <w:pPr>
              <w:pStyle w:val="TAL"/>
            </w:pPr>
          </w:p>
        </w:tc>
      </w:tr>
      <w:tr w:rsidR="00B41C0A" w:rsidRPr="00CD7D70" w14:paraId="540933BC" w14:textId="77777777" w:rsidTr="00B41C0A">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A9136F" w14:textId="77777777" w:rsidR="00B41C0A" w:rsidRPr="00CD7D70" w:rsidRDefault="00B41C0A">
            <w:pPr>
              <w:pStyle w:val="TAL"/>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5B3468" w14:textId="77777777" w:rsidR="00B41C0A" w:rsidRPr="00CD7D70" w:rsidRDefault="00B41C0A">
            <w:pPr>
              <w:pStyle w:val="TAL"/>
              <w:rPr>
                <w:b/>
              </w:rPr>
            </w:pPr>
            <w:r w:rsidRPr="00CD7D70">
              <w:rPr>
                <w:b/>
              </w:rPr>
              <w:t xml:space="preserve">Step </w:t>
            </w:r>
            <w:r w:rsidRPr="00CD7D70">
              <w:rPr>
                <w:b/>
                <w:lang w:eastAsia="zh-CN"/>
              </w:rPr>
              <w:t>12</w:t>
            </w:r>
            <w:r w:rsidRPr="00CD7D70">
              <w:rPr>
                <w:b/>
              </w:rPr>
              <w:t>:</w:t>
            </w:r>
          </w:p>
          <w:p w14:paraId="3FF664A1" w14:textId="77777777" w:rsidR="00B41C0A" w:rsidRPr="00CD7D70" w:rsidRDefault="00B41C0A">
            <w:pPr>
              <w:pStyle w:val="TAL"/>
              <w:rPr>
                <w:lang w:eastAsia="ja-JP"/>
              </w:rPr>
            </w:pPr>
            <w:r w:rsidRPr="00CD7D70">
              <w:t xml:space="preserve">Set according to Table </w:t>
            </w:r>
            <w:r w:rsidRPr="00CD7D70">
              <w:rPr>
                <w:iCs/>
                <w:lang w:eastAsia="zh-CN"/>
              </w:rPr>
              <w:t>8</w:t>
            </w:r>
            <w:r w:rsidRPr="00CD7D70">
              <w:rPr>
                <w:rFonts w:eastAsia="MS Mincho"/>
                <w:iCs/>
                <w:lang w:eastAsia="ja-JP"/>
              </w:rPr>
              <w:t>.4-</w:t>
            </w:r>
            <w:r w:rsidRPr="00CD7D70">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7F4F13" w14:textId="77777777" w:rsidR="00B41C0A" w:rsidRPr="00CD7D70" w:rsidRDefault="00B41C0A">
            <w:pPr>
              <w:pStyle w:val="TAL"/>
              <w:rPr>
                <w:lang w:eastAsia="ja-JP"/>
              </w:rPr>
            </w:pPr>
            <w:r w:rsidRPr="00CD7D70">
              <w:rPr>
                <w:lang w:eastAsia="ja-JP"/>
              </w:rPr>
              <w:t xml:space="preserve">LPP </w:t>
            </w:r>
            <w:r w:rsidRPr="00CD7D70">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97CE5" w14:textId="77777777" w:rsidR="00B41C0A" w:rsidRPr="00CD7D70" w:rsidRDefault="00B41C0A">
            <w:pPr>
              <w:pStyle w:val="TAL"/>
              <w:rPr>
                <w:lang w:eastAsia="en-US"/>
              </w:rPr>
            </w:pPr>
          </w:p>
        </w:tc>
      </w:tr>
      <w:tr w:rsidR="00B41C0A" w:rsidRPr="00CD7D70" w14:paraId="13162956"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00128546" w14:textId="77777777" w:rsidR="00B41C0A" w:rsidRPr="00CD7D70"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F76F7" w14:textId="77777777" w:rsidR="00B41C0A" w:rsidRPr="00CD7D70" w:rsidRDefault="00B41C0A">
            <w:pPr>
              <w:pStyle w:val="TAL"/>
              <w:rPr>
                <w:b/>
              </w:rPr>
            </w:pPr>
            <w:r w:rsidRPr="00CD7D70">
              <w:rPr>
                <w:b/>
              </w:rPr>
              <w:t xml:space="preserve">Step </w:t>
            </w:r>
            <w:r w:rsidRPr="00CD7D70">
              <w:rPr>
                <w:b/>
                <w:lang w:eastAsia="zh-CN"/>
              </w:rPr>
              <w:t>15</w:t>
            </w:r>
            <w:r w:rsidRPr="00CD7D70">
              <w:rPr>
                <w:b/>
              </w:rPr>
              <w:t>:</w:t>
            </w:r>
          </w:p>
          <w:p w14:paraId="57D3C5D6" w14:textId="77777777" w:rsidR="00B41C0A" w:rsidRPr="00CD7D70" w:rsidRDefault="00B41C0A">
            <w:pPr>
              <w:pStyle w:val="TAL"/>
              <w:rPr>
                <w:b/>
              </w:rPr>
            </w:pPr>
            <w:r w:rsidRPr="00CD7D70">
              <w:t>Set according to Table 9.3.4.1.3.3-</w:t>
            </w:r>
            <w:r w:rsidRPr="00CD7D70">
              <w:rPr>
                <w:lang w:eastAsia="zh-CN"/>
              </w:rPr>
              <w:t>10</w:t>
            </w:r>
            <w:r w:rsidRPr="00CD7D70">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597DA1" w14:textId="77777777" w:rsidR="00B41C0A" w:rsidRPr="00CD7D70" w:rsidRDefault="00B41C0A">
            <w:pPr>
              <w:pStyle w:val="TAL"/>
              <w:rPr>
                <w:lang w:eastAsia="ja-JP"/>
              </w:rPr>
            </w:pPr>
            <w:r w:rsidRPr="00CD7D70">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6FFD" w14:textId="77777777" w:rsidR="00B41C0A" w:rsidRPr="00CD7D70" w:rsidRDefault="00B41C0A">
            <w:pPr>
              <w:pStyle w:val="TAL"/>
              <w:rPr>
                <w:lang w:eastAsia="en-US"/>
              </w:rPr>
            </w:pPr>
          </w:p>
        </w:tc>
      </w:tr>
      <w:tr w:rsidR="00B41C0A" w:rsidRPr="00CD7D70" w14:paraId="51B7AA35"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43C756C" w14:textId="77777777" w:rsidR="00B41C0A" w:rsidRPr="00CD7D70"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19E61" w14:textId="77777777" w:rsidR="00B41C0A" w:rsidRPr="00CD7D70" w:rsidRDefault="00B41C0A">
            <w:pPr>
              <w:pStyle w:val="TAL"/>
              <w:rPr>
                <w:b/>
              </w:rPr>
            </w:pPr>
            <w:r w:rsidRPr="00CD7D70">
              <w:rPr>
                <w:b/>
              </w:rPr>
              <w:t xml:space="preserve">Steps </w:t>
            </w:r>
            <w:r w:rsidRPr="00CD7D70">
              <w:rPr>
                <w:b/>
                <w:lang w:eastAsia="zh-CN"/>
              </w:rPr>
              <w:t>14</w:t>
            </w:r>
            <w:r w:rsidRPr="00CD7D70">
              <w:rPr>
                <w:b/>
              </w:rPr>
              <w:t xml:space="preserve"> and </w:t>
            </w:r>
            <w:r w:rsidRPr="00CD7D70">
              <w:rPr>
                <w:b/>
                <w:lang w:eastAsia="zh-CN"/>
              </w:rPr>
              <w:t>17</w:t>
            </w:r>
            <w:r w:rsidRPr="00CD7D70">
              <w:rPr>
                <w:b/>
              </w:rPr>
              <w:t>:</w:t>
            </w:r>
          </w:p>
          <w:p w14:paraId="57D5C987" w14:textId="77777777" w:rsidR="00B41C0A" w:rsidRPr="00CD7D70" w:rsidRDefault="00B41C0A">
            <w:pPr>
              <w:pStyle w:val="TAL"/>
              <w:rPr>
                <w:b/>
              </w:rPr>
            </w:pPr>
            <w:r w:rsidRPr="00CD7D70">
              <w:t xml:space="preserve">Set according to Table </w:t>
            </w:r>
            <w:r w:rsidRPr="00CD7D70">
              <w:rPr>
                <w:lang w:eastAsia="zh-CN"/>
              </w:rPr>
              <w:t>9.4.1.3.3</w:t>
            </w:r>
            <w:r w:rsidRPr="00CD7D70">
              <w:t>-</w:t>
            </w:r>
            <w:r w:rsidRPr="00CD7D70">
              <w:rPr>
                <w:lang w:eastAsia="zh-CN"/>
              </w:rPr>
              <w:t>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A11529" w14:textId="77777777" w:rsidR="00B41C0A" w:rsidRPr="00CD7D70" w:rsidRDefault="00B41C0A">
            <w:pPr>
              <w:pStyle w:val="TAL"/>
              <w:rPr>
                <w:lang w:eastAsia="ja-JP"/>
              </w:rPr>
            </w:pPr>
            <w:r w:rsidRPr="00CD7D70">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B5ACEC" w14:textId="77777777" w:rsidR="00B41C0A" w:rsidRPr="00CD7D70" w:rsidRDefault="00B41C0A">
            <w:pPr>
              <w:pStyle w:val="TAL"/>
              <w:rPr>
                <w:lang w:eastAsia="en-US"/>
              </w:rPr>
            </w:pPr>
          </w:p>
        </w:tc>
      </w:tr>
      <w:tr w:rsidR="00B41C0A" w:rsidRPr="00CD7D70" w14:paraId="73487CC9"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09903E" w14:textId="77777777" w:rsidR="00B41C0A" w:rsidRPr="00CD7D70" w:rsidRDefault="00B41C0A">
            <w:pPr>
              <w:pStyle w:val="TAL"/>
            </w:pPr>
            <w:r w:rsidRPr="00CD7D70">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EF5DF6" w14:textId="77777777" w:rsidR="00B41C0A" w:rsidRPr="00CD7D70" w:rsidRDefault="00B41C0A">
            <w:pPr>
              <w:pStyle w:val="TAL"/>
              <w:rPr>
                <w:lang w:eastAsia="ja-JP"/>
              </w:rPr>
            </w:pPr>
            <w:r w:rsidRPr="00CD7D70">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F46C20" w14:textId="77777777" w:rsidR="00B41C0A" w:rsidRPr="00CD7D70" w:rsidRDefault="00B41C0A">
            <w:pPr>
              <w:pStyle w:val="TAL"/>
              <w:rPr>
                <w:lang w:eastAsia="ja-JP"/>
              </w:rPr>
            </w:pPr>
            <w:r w:rsidRPr="00CD7D70">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4E597" w14:textId="77777777" w:rsidR="00B41C0A" w:rsidRPr="00CD7D70" w:rsidRDefault="00B41C0A">
            <w:pPr>
              <w:pStyle w:val="TAL"/>
              <w:rPr>
                <w:lang w:eastAsia="en-US"/>
              </w:rPr>
            </w:pPr>
          </w:p>
        </w:tc>
      </w:tr>
    </w:tbl>
    <w:p w14:paraId="3EE82E4B" w14:textId="77777777" w:rsidR="00B41C0A" w:rsidRPr="00CD7D70" w:rsidRDefault="00B41C0A" w:rsidP="00B41C0A">
      <w:pPr>
        <w:rPr>
          <w:lang w:eastAsia="zh-CN"/>
        </w:rPr>
      </w:pPr>
    </w:p>
    <w:p w14:paraId="6C44D613" w14:textId="77777777"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10</w:t>
      </w:r>
      <w:r w:rsidRPr="00CD7D70">
        <w:t xml:space="preserve">: LPP Request Location Information (DL NAS TRANSPORT, Table </w:t>
      </w:r>
      <w:r w:rsidRPr="00CD7D70">
        <w:rPr>
          <w:lang w:eastAsia="zh-CN"/>
        </w:rPr>
        <w:t>9.4.1.3.2</w:t>
      </w:r>
      <w:r w:rsidRPr="00CD7D70">
        <w:t>-</w:t>
      </w:r>
      <w:r w:rsidRPr="00CD7D70">
        <w:rPr>
          <w:lang w:eastAsia="zh-CN"/>
        </w:rPr>
        <w:t>9</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B41C0A" w:rsidRPr="00CD7D70" w14:paraId="45AE742D" w14:textId="77777777" w:rsidTr="00B41C0A">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27D58726" w14:textId="77777777" w:rsidR="00B41C0A" w:rsidRPr="00CD7D70" w:rsidRDefault="00B41C0A">
            <w:pPr>
              <w:pStyle w:val="TAL"/>
              <w:keepNext w:val="0"/>
              <w:keepLines w:val="0"/>
              <w:widowControl w:val="0"/>
              <w:rPr>
                <w:lang w:eastAsia="ja-JP"/>
              </w:rPr>
            </w:pPr>
            <w:r w:rsidRPr="00CD7D70">
              <w:t xml:space="preserve">Derivation Path: Table </w:t>
            </w:r>
            <w:r w:rsidRPr="00CD7D70">
              <w:rPr>
                <w:lang w:eastAsia="zh-CN"/>
              </w:rPr>
              <w:t>8</w:t>
            </w:r>
            <w:r w:rsidRPr="00CD7D70">
              <w:t>.4-3</w:t>
            </w:r>
          </w:p>
        </w:tc>
      </w:tr>
      <w:tr w:rsidR="00B41C0A" w:rsidRPr="00CD7D70" w14:paraId="48045ECC" w14:textId="77777777" w:rsidTr="00B41C0A">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BC51A" w14:textId="77777777" w:rsidR="00B41C0A" w:rsidRPr="00CD7D70" w:rsidRDefault="00B41C0A">
            <w:pPr>
              <w:pStyle w:val="TAH"/>
              <w:keepNext w:val="0"/>
              <w:keepLines w:val="0"/>
              <w:widowControl w:val="0"/>
              <w:rPr>
                <w:lang w:eastAsia="en-US"/>
              </w:rPr>
            </w:pPr>
            <w:r w:rsidRPr="00CD7D7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B55FB8" w14:textId="77777777" w:rsidR="00B41C0A" w:rsidRPr="00CD7D70" w:rsidRDefault="00B41C0A">
            <w:pPr>
              <w:pStyle w:val="TAH"/>
              <w:keepNext w:val="0"/>
              <w:keepLines w:val="0"/>
              <w:widowControl w:val="0"/>
            </w:pPr>
            <w:r w:rsidRPr="00CD7D70">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5F78E" w14:textId="77777777" w:rsidR="00B41C0A" w:rsidRPr="00CD7D70" w:rsidRDefault="00B41C0A">
            <w:pPr>
              <w:pStyle w:val="TAH"/>
              <w:keepNext w:val="0"/>
              <w:keepLines w:val="0"/>
              <w:widowControl w:val="0"/>
            </w:pPr>
            <w:r w:rsidRPr="00CD7D70">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6B0AA" w14:textId="77777777" w:rsidR="00B41C0A" w:rsidRPr="00CD7D70" w:rsidRDefault="00B41C0A">
            <w:pPr>
              <w:pStyle w:val="TAH"/>
              <w:keepNext w:val="0"/>
              <w:keepLines w:val="0"/>
              <w:widowControl w:val="0"/>
            </w:pPr>
            <w:r w:rsidRPr="00CD7D70">
              <w:t>Condition</w:t>
            </w:r>
          </w:p>
        </w:tc>
      </w:tr>
      <w:tr w:rsidR="00B41C0A" w:rsidRPr="00CD7D70" w14:paraId="511A7B0E" w14:textId="77777777" w:rsidTr="00B41C0A">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B58775" w14:textId="77777777" w:rsidR="00B41C0A" w:rsidRPr="00CD7D70" w:rsidRDefault="00B41C0A">
            <w:pPr>
              <w:pStyle w:val="TAL"/>
              <w:keepNext w:val="0"/>
              <w:keepLines w:val="0"/>
              <w:widowControl w:val="0"/>
            </w:pPr>
            <w:r w:rsidRPr="00CD7D70">
              <w:t xml:space="preserve">As defined in Table </w:t>
            </w:r>
            <w:r w:rsidRPr="00CD7D70">
              <w:rPr>
                <w:lang w:eastAsia="zh-CN"/>
              </w:rPr>
              <w:t>8</w:t>
            </w:r>
            <w:r w:rsidRPr="00CD7D70">
              <w:t>.4-3 with the following exceptions:</w:t>
            </w:r>
          </w:p>
        </w:tc>
      </w:tr>
      <w:tr w:rsidR="00B41C0A" w:rsidRPr="00CD7D70" w14:paraId="4609A35A" w14:textId="77777777" w:rsidTr="00B41C0A">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FEFA2F8" w14:textId="77777777" w:rsidR="00B41C0A" w:rsidRPr="00CD7D70" w:rsidRDefault="00B41C0A">
            <w:pPr>
              <w:widowControl w:val="0"/>
              <w:spacing w:after="0"/>
              <w:rPr>
                <w:rFonts w:ascii="Arial" w:hAnsi="Arial"/>
                <w:sz w:val="18"/>
              </w:rPr>
            </w:pPr>
            <w:r w:rsidRPr="00CD7D70">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74C10F6" w14:textId="23023FA5" w:rsidR="00B41C0A" w:rsidRPr="00CD7D70" w:rsidRDefault="00D7386C">
            <w:pPr>
              <w:widowControl w:val="0"/>
              <w:spacing w:after="0"/>
              <w:rPr>
                <w:rFonts w:ascii="Arial" w:eastAsia="MS Mincho" w:hAnsi="Arial"/>
                <w:sz w:val="18"/>
              </w:rPr>
            </w:pPr>
            <w:r w:rsidRPr="00CD7D70">
              <w:rPr>
                <w:rFonts w:ascii="Arial" w:hAnsi="Arial"/>
                <w:sz w:val="18"/>
              </w:rPr>
              <w:t>locationMeasurementsPreferred</w:t>
            </w: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C33736D" w14:textId="77777777" w:rsidR="00B41C0A" w:rsidRPr="00CD7D70" w:rsidRDefault="00B41C0A">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CDFF011" w14:textId="77777777" w:rsidR="00B41C0A" w:rsidRPr="00CD7D70" w:rsidRDefault="00B41C0A">
            <w:pPr>
              <w:widowControl w:val="0"/>
              <w:spacing w:after="0"/>
              <w:rPr>
                <w:rFonts w:ascii="Arial" w:eastAsia="MS Mincho" w:hAnsi="Arial"/>
                <w:sz w:val="18"/>
              </w:rPr>
            </w:pPr>
          </w:p>
        </w:tc>
      </w:tr>
    </w:tbl>
    <w:p w14:paraId="7ACC921A" w14:textId="77777777" w:rsidR="00B41C0A" w:rsidRPr="00CD7D70" w:rsidRDefault="00B41C0A" w:rsidP="00B41C0A">
      <w:pPr>
        <w:rPr>
          <w:rFonts w:eastAsia="SimSun"/>
          <w:lang w:eastAsia="zh-CN"/>
        </w:rPr>
      </w:pPr>
    </w:p>
    <w:p w14:paraId="150DEA8E" w14:textId="77777777"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11</w:t>
      </w:r>
      <w:r w:rsidRPr="00CD7D70">
        <w:t xml:space="preserve">: LPP Acknowledgement (DL NAS TRANSPORT, Table </w:t>
      </w:r>
      <w:r w:rsidRPr="00CD7D70">
        <w:rPr>
          <w:lang w:eastAsia="zh-CN"/>
        </w:rPr>
        <w:t>9.4.1.3.2</w:t>
      </w:r>
      <w:r w:rsidRPr="00CD7D70">
        <w:t>-</w:t>
      </w:r>
      <w:r w:rsidRPr="00CD7D70">
        <w:rPr>
          <w:lang w:eastAsia="zh-CN"/>
        </w:rPr>
        <w:t>9</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B41C0A" w:rsidRPr="00CD7D70" w14:paraId="67DC0383"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1EC0DD8" w14:textId="77777777" w:rsidR="00B41C0A" w:rsidRPr="00CD7D70" w:rsidRDefault="00B41C0A">
            <w:pPr>
              <w:pStyle w:val="TAL"/>
              <w:keepNext w:val="0"/>
              <w:keepLines w:val="0"/>
              <w:widowControl w:val="0"/>
              <w:rPr>
                <w:lang w:eastAsia="ja-JP"/>
              </w:rPr>
            </w:pPr>
            <w:r w:rsidRPr="00CD7D70">
              <w:t>Derivation Path: 3</w:t>
            </w:r>
            <w:r w:rsidRPr="00CD7D70">
              <w:rPr>
                <w:lang w:eastAsia="zh-CN"/>
              </w:rPr>
              <w:t>7</w:t>
            </w:r>
            <w:r w:rsidRPr="00CD7D70">
              <w:t>.355 clause 6.2</w:t>
            </w:r>
          </w:p>
        </w:tc>
      </w:tr>
      <w:tr w:rsidR="00B41C0A" w:rsidRPr="00CD7D70" w14:paraId="54F3E18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7FB5F1" w14:textId="77777777" w:rsidR="00B41C0A" w:rsidRPr="00CD7D70" w:rsidRDefault="00B41C0A">
            <w:pPr>
              <w:pStyle w:val="TAH"/>
              <w:keepNext w:val="0"/>
              <w:keepLines w:val="0"/>
              <w:widowControl w:val="0"/>
              <w:rPr>
                <w:lang w:eastAsia="en-US"/>
              </w:rPr>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73DA56" w14:textId="77777777" w:rsidR="00B41C0A" w:rsidRPr="00CD7D70" w:rsidRDefault="00B41C0A">
            <w:pPr>
              <w:pStyle w:val="TAH"/>
              <w:keepNext w:val="0"/>
              <w:keepLines w:val="0"/>
              <w:widowControl w:val="0"/>
            </w:pPr>
            <w:r w:rsidRPr="00CD7D70">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8BCB6A" w14:textId="77777777" w:rsidR="00B41C0A" w:rsidRPr="00CD7D70" w:rsidRDefault="00B41C0A">
            <w:pPr>
              <w:pStyle w:val="TAH"/>
              <w:keepNext w:val="0"/>
              <w:keepLines w:val="0"/>
              <w:widowControl w:val="0"/>
            </w:pPr>
            <w:r w:rsidRPr="00CD7D70">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0787DC" w14:textId="77777777" w:rsidR="00B41C0A" w:rsidRPr="00CD7D70" w:rsidRDefault="00B41C0A">
            <w:pPr>
              <w:pStyle w:val="TAH"/>
              <w:keepNext w:val="0"/>
              <w:keepLines w:val="0"/>
              <w:widowControl w:val="0"/>
            </w:pPr>
            <w:r w:rsidRPr="00CD7D70">
              <w:t>Condition</w:t>
            </w:r>
          </w:p>
        </w:tc>
      </w:tr>
      <w:tr w:rsidR="00B41C0A" w:rsidRPr="00CD7D70" w14:paraId="48FA1AE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20EE50" w14:textId="77777777" w:rsidR="00B41C0A" w:rsidRPr="00CD7D70" w:rsidRDefault="00B41C0A">
            <w:pPr>
              <w:pStyle w:val="TAL"/>
              <w:keepNext w:val="0"/>
              <w:keepLines w:val="0"/>
              <w:widowControl w:val="0"/>
            </w:pPr>
            <w:r w:rsidRPr="00CD7D70">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6331DB" w14:textId="77777777" w:rsidR="00B41C0A" w:rsidRPr="00CD7D70" w:rsidRDefault="00B41C0A">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C5A46" w14:textId="77777777" w:rsidR="00B41C0A" w:rsidRPr="00CD7D70" w:rsidRDefault="00B41C0A">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A026B8" w14:textId="77777777" w:rsidR="00B41C0A" w:rsidRPr="00CD7D70" w:rsidRDefault="00B41C0A">
            <w:pPr>
              <w:pStyle w:val="TAL"/>
              <w:keepNext w:val="0"/>
              <w:keepLines w:val="0"/>
              <w:widowControl w:val="0"/>
            </w:pPr>
          </w:p>
        </w:tc>
      </w:tr>
      <w:tr w:rsidR="00B41C0A" w:rsidRPr="00CD7D70" w14:paraId="18AFFCB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E75415" w14:textId="124A7F89" w:rsidR="00B41C0A" w:rsidRPr="00CD7D70" w:rsidRDefault="00B41C0A">
            <w:pPr>
              <w:pStyle w:val="TAL"/>
              <w:keepNext w:val="0"/>
              <w:keepLines w:val="0"/>
              <w:widowControl w:val="0"/>
            </w:pPr>
            <w:r w:rsidRPr="00CD7D70">
              <w:t xml:space="preserve">   transactionID</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9171A2" w14:textId="77777777" w:rsidR="00B41C0A" w:rsidRPr="00CD7D70" w:rsidRDefault="00B41C0A">
            <w:pPr>
              <w:pStyle w:val="TAL"/>
              <w:keepNext w:val="0"/>
              <w:keepLines w:val="0"/>
              <w:widowControl w:val="0"/>
              <w:rPr>
                <w:lang w:eastAsia="ja-JP"/>
              </w:rPr>
            </w:pPr>
            <w:r w:rsidRPr="00CD7D70">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C1430B"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5EC1D" w14:textId="77777777" w:rsidR="00B41C0A" w:rsidRPr="00CD7D70" w:rsidRDefault="00B41C0A">
            <w:pPr>
              <w:pStyle w:val="TAL"/>
              <w:keepNext w:val="0"/>
              <w:keepLines w:val="0"/>
              <w:widowControl w:val="0"/>
              <w:rPr>
                <w:lang w:eastAsia="en-US"/>
              </w:rPr>
            </w:pPr>
          </w:p>
        </w:tc>
      </w:tr>
      <w:tr w:rsidR="00B41C0A" w:rsidRPr="00CD7D70" w14:paraId="6217BDB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7DB1FF" w14:textId="77777777" w:rsidR="00B41C0A" w:rsidRPr="00CD7D70" w:rsidRDefault="00B41C0A">
            <w:pPr>
              <w:pStyle w:val="TAL"/>
              <w:keepNext w:val="0"/>
              <w:keepLines w:val="0"/>
              <w:widowControl w:val="0"/>
            </w:pPr>
            <w:r w:rsidRPr="00CD7D70">
              <w:t xml:space="preserve">   endTransac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22571C" w14:textId="77777777" w:rsidR="00B41C0A" w:rsidRPr="00CD7D70" w:rsidRDefault="00B41C0A">
            <w:pPr>
              <w:pStyle w:val="TAL"/>
              <w:keepNext w:val="0"/>
              <w:keepLines w:val="0"/>
              <w:widowControl w:val="0"/>
              <w:rPr>
                <w:lang w:eastAsia="ja-JP"/>
              </w:rPr>
            </w:pPr>
            <w:r w:rsidRPr="00CD7D70">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748DFD"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77DAF6" w14:textId="77777777" w:rsidR="00B41C0A" w:rsidRPr="00CD7D70" w:rsidRDefault="00B41C0A">
            <w:pPr>
              <w:pStyle w:val="TAL"/>
              <w:keepNext w:val="0"/>
              <w:keepLines w:val="0"/>
              <w:widowControl w:val="0"/>
              <w:rPr>
                <w:lang w:eastAsia="en-US"/>
              </w:rPr>
            </w:pPr>
          </w:p>
        </w:tc>
      </w:tr>
      <w:tr w:rsidR="00B41C0A" w:rsidRPr="00CD7D70" w14:paraId="2C18315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732EF" w14:textId="77777777" w:rsidR="00B41C0A" w:rsidRPr="00CD7D70" w:rsidRDefault="00B41C0A">
            <w:pPr>
              <w:pStyle w:val="TAL"/>
              <w:keepNext w:val="0"/>
              <w:keepLines w:val="0"/>
              <w:widowControl w:val="0"/>
            </w:pPr>
            <w:r w:rsidRPr="00CD7D70">
              <w:t xml:space="preserve">   sequenceNumb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9DFE7" w14:textId="77777777" w:rsidR="00B41C0A" w:rsidRPr="00CD7D70" w:rsidRDefault="00B41C0A">
            <w:pPr>
              <w:pStyle w:val="TAL"/>
              <w:keepNext w:val="0"/>
              <w:keepLines w:val="0"/>
              <w:widowControl w:val="0"/>
              <w:rPr>
                <w:lang w:eastAsia="ja-JP"/>
              </w:rPr>
            </w:pPr>
            <w:r w:rsidRPr="00CD7D70">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F7C08"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613F4" w14:textId="77777777" w:rsidR="00B41C0A" w:rsidRPr="00CD7D70" w:rsidRDefault="00B41C0A">
            <w:pPr>
              <w:pStyle w:val="TAL"/>
              <w:keepNext w:val="0"/>
              <w:keepLines w:val="0"/>
              <w:widowControl w:val="0"/>
              <w:rPr>
                <w:lang w:eastAsia="en-US"/>
              </w:rPr>
            </w:pPr>
          </w:p>
        </w:tc>
      </w:tr>
      <w:tr w:rsidR="00B41C0A" w:rsidRPr="00CD7D70" w14:paraId="54F1990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984D6" w14:textId="77777777" w:rsidR="00B41C0A" w:rsidRPr="00CD7D70" w:rsidRDefault="00B41C0A">
            <w:pPr>
              <w:pStyle w:val="TAL"/>
              <w:keepNext w:val="0"/>
              <w:keepLines w:val="0"/>
              <w:widowControl w:val="0"/>
            </w:pPr>
            <w:r w:rsidRPr="00CD7D70">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D9E25A" w14:textId="77777777" w:rsidR="00B41C0A" w:rsidRPr="00CD7D70"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CD8405"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E67D1" w14:textId="77777777" w:rsidR="00B41C0A" w:rsidRPr="00CD7D70" w:rsidRDefault="00B41C0A">
            <w:pPr>
              <w:pStyle w:val="TAL"/>
              <w:keepNext w:val="0"/>
              <w:keepLines w:val="0"/>
              <w:widowControl w:val="0"/>
              <w:rPr>
                <w:lang w:eastAsia="en-US"/>
              </w:rPr>
            </w:pPr>
          </w:p>
        </w:tc>
      </w:tr>
      <w:tr w:rsidR="00B41C0A" w:rsidRPr="00CD7D70" w14:paraId="24F04FA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87EAFF" w14:textId="77777777" w:rsidR="00B41C0A" w:rsidRPr="00CD7D70" w:rsidRDefault="00B41C0A">
            <w:pPr>
              <w:pStyle w:val="TAL"/>
              <w:keepNext w:val="0"/>
              <w:keepLines w:val="0"/>
              <w:widowControl w:val="0"/>
            </w:pPr>
            <w:r w:rsidRPr="00CD7D70">
              <w:t xml:space="preserve">       ackRequested</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F097D" w14:textId="77777777" w:rsidR="00B41C0A" w:rsidRPr="00CD7D70" w:rsidRDefault="00B41C0A">
            <w:pPr>
              <w:pStyle w:val="TAL"/>
              <w:keepNext w:val="0"/>
              <w:keepLines w:val="0"/>
              <w:widowControl w:val="0"/>
              <w:rPr>
                <w:lang w:eastAsia="ja-JP"/>
              </w:rPr>
            </w:pPr>
            <w:r w:rsidRPr="00CD7D70">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2BB384"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27DC9" w14:textId="77777777" w:rsidR="00B41C0A" w:rsidRPr="00CD7D70" w:rsidRDefault="00B41C0A">
            <w:pPr>
              <w:pStyle w:val="TAL"/>
              <w:keepNext w:val="0"/>
              <w:keepLines w:val="0"/>
              <w:widowControl w:val="0"/>
              <w:rPr>
                <w:lang w:eastAsia="en-US"/>
              </w:rPr>
            </w:pPr>
          </w:p>
        </w:tc>
      </w:tr>
      <w:tr w:rsidR="00B41C0A" w:rsidRPr="00CD7D70" w14:paraId="3E3D7B4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2C8605" w14:textId="77777777" w:rsidR="00B41C0A" w:rsidRPr="00CD7D70" w:rsidRDefault="00B41C0A">
            <w:pPr>
              <w:pStyle w:val="TAL"/>
              <w:keepNext w:val="0"/>
              <w:keepLines w:val="0"/>
              <w:widowControl w:val="0"/>
            </w:pPr>
            <w:r w:rsidRPr="00CD7D70">
              <w:t xml:space="preserve">       ackIndic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1E4B2D" w14:textId="77777777" w:rsidR="00B41C0A" w:rsidRPr="00CD7D70" w:rsidRDefault="00B41C0A">
            <w:pPr>
              <w:pStyle w:val="TAL"/>
              <w:keepNext w:val="0"/>
              <w:keepLines w:val="0"/>
              <w:widowControl w:val="0"/>
              <w:rPr>
                <w:lang w:eastAsia="ja-JP"/>
              </w:rPr>
            </w:pPr>
            <w:r w:rsidRPr="00CD7D70">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36E3A0" w14:textId="77777777" w:rsidR="00B41C0A" w:rsidRPr="00CD7D70" w:rsidRDefault="00B41C0A">
            <w:pPr>
              <w:pStyle w:val="TAL"/>
              <w:keepNext w:val="0"/>
              <w:keepLines w:val="0"/>
              <w:widowControl w:val="0"/>
              <w:rPr>
                <w:lang w:eastAsia="ja-JP"/>
              </w:rPr>
            </w:pPr>
            <w:r w:rsidRPr="00CD7D70">
              <w:rPr>
                <w:lang w:eastAsia="ja-JP"/>
              </w:rPr>
              <w:t xml:space="preserve">Contains the same value of the sequenceNumber field in step </w:t>
            </w:r>
            <w:r w:rsidRPr="00CD7D70">
              <w:rPr>
                <w:lang w:eastAsia="zh-CN"/>
              </w:rPr>
              <w:t>13</w:t>
            </w:r>
            <w:r w:rsidRPr="00CD7D70">
              <w:rPr>
                <w:lang w:eastAsia="ja-JP"/>
              </w:rPr>
              <w:t xml:space="preserve"> or </w:t>
            </w:r>
            <w:r w:rsidRPr="00CD7D70">
              <w:rPr>
                <w:lang w:eastAsia="zh-CN"/>
              </w:rPr>
              <w:t>16</w:t>
            </w:r>
            <w:r w:rsidRPr="00CD7D70">
              <w:rPr>
                <w:lang w:eastAsia="ja-JP"/>
              </w:rPr>
              <w:t>,</w:t>
            </w:r>
            <w:r w:rsidRPr="00CD7D70">
              <w:t xml:space="preserve"> Table </w:t>
            </w:r>
            <w:r w:rsidRPr="00CD7D70">
              <w:rPr>
                <w:lang w:eastAsia="zh-CN"/>
              </w:rPr>
              <w:t>9.4.1.3.2</w:t>
            </w:r>
            <w:r w:rsidRPr="00CD7D70">
              <w:t>-</w:t>
            </w:r>
            <w:r w:rsidRPr="00CD7D70">
              <w:rPr>
                <w:lang w:eastAsia="zh-CN"/>
              </w:rPr>
              <w:t>3</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C748B6" w14:textId="77777777" w:rsidR="00B41C0A" w:rsidRPr="00CD7D70" w:rsidRDefault="00B41C0A">
            <w:pPr>
              <w:pStyle w:val="TAL"/>
              <w:keepNext w:val="0"/>
              <w:keepLines w:val="0"/>
              <w:widowControl w:val="0"/>
              <w:rPr>
                <w:lang w:eastAsia="en-US"/>
              </w:rPr>
            </w:pPr>
          </w:p>
        </w:tc>
      </w:tr>
      <w:tr w:rsidR="00B41C0A" w:rsidRPr="00CD7D70" w14:paraId="5419659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AF5B16" w14:textId="77777777" w:rsidR="00B41C0A" w:rsidRPr="00CD7D70" w:rsidRDefault="00B41C0A">
            <w:pPr>
              <w:pStyle w:val="TAL"/>
              <w:keepNext w:val="0"/>
              <w:keepLines w:val="0"/>
              <w:widowControl w:val="0"/>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464457" w14:textId="77777777" w:rsidR="00B41C0A" w:rsidRPr="00CD7D70"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B8A649"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CFE88E" w14:textId="77777777" w:rsidR="00B41C0A" w:rsidRPr="00CD7D70" w:rsidRDefault="00B41C0A">
            <w:pPr>
              <w:pStyle w:val="TAL"/>
              <w:keepNext w:val="0"/>
              <w:keepLines w:val="0"/>
              <w:widowControl w:val="0"/>
              <w:rPr>
                <w:lang w:eastAsia="en-US"/>
              </w:rPr>
            </w:pPr>
          </w:p>
        </w:tc>
      </w:tr>
      <w:tr w:rsidR="00B41C0A" w:rsidRPr="00CD7D70" w14:paraId="2794FA5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5BB2DD" w14:textId="77777777" w:rsidR="00B41C0A" w:rsidRPr="00CD7D70" w:rsidRDefault="00B41C0A">
            <w:pPr>
              <w:pStyle w:val="TAL"/>
              <w:keepNext w:val="0"/>
              <w:keepLines w:val="0"/>
              <w:widowControl w:val="0"/>
            </w:pPr>
            <w:r w:rsidRPr="00CD7D70">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E9B408" w14:textId="77777777" w:rsidR="00B41C0A" w:rsidRPr="00CD7D70" w:rsidRDefault="00B41C0A">
            <w:pPr>
              <w:pStyle w:val="TAL"/>
              <w:keepNext w:val="0"/>
              <w:keepLines w:val="0"/>
              <w:widowControl w:val="0"/>
              <w:rPr>
                <w:lang w:eastAsia="ja-JP"/>
              </w:rPr>
            </w:pPr>
            <w:r w:rsidRPr="00CD7D70">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AC788A"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9913AF" w14:textId="77777777" w:rsidR="00B41C0A" w:rsidRPr="00CD7D70" w:rsidRDefault="00B41C0A">
            <w:pPr>
              <w:pStyle w:val="TAL"/>
              <w:keepNext w:val="0"/>
              <w:keepLines w:val="0"/>
              <w:widowControl w:val="0"/>
              <w:rPr>
                <w:lang w:eastAsia="en-US"/>
              </w:rPr>
            </w:pPr>
          </w:p>
        </w:tc>
      </w:tr>
      <w:tr w:rsidR="00B41C0A" w:rsidRPr="00CD7D70" w14:paraId="3FD35E3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4A650" w14:textId="77777777" w:rsidR="00B41C0A" w:rsidRPr="00CD7D70" w:rsidRDefault="00B41C0A">
            <w:pPr>
              <w:pStyle w:val="TAL"/>
              <w:keepNext w:val="0"/>
              <w:keepLines w:val="0"/>
              <w:widowControl w:val="0"/>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7D0235" w14:textId="77777777" w:rsidR="00B41C0A" w:rsidRPr="00CD7D70"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CA9F77" w14:textId="77777777" w:rsidR="00B41C0A" w:rsidRPr="00CD7D70"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48DDE" w14:textId="77777777" w:rsidR="00B41C0A" w:rsidRPr="00CD7D70" w:rsidRDefault="00B41C0A">
            <w:pPr>
              <w:pStyle w:val="TAL"/>
              <w:keepNext w:val="0"/>
              <w:keepLines w:val="0"/>
              <w:widowControl w:val="0"/>
              <w:rPr>
                <w:lang w:eastAsia="en-US"/>
              </w:rPr>
            </w:pPr>
          </w:p>
        </w:tc>
      </w:tr>
    </w:tbl>
    <w:p w14:paraId="2AD2DC72" w14:textId="77777777" w:rsidR="00B41C0A" w:rsidRPr="00CD7D70" w:rsidRDefault="00B41C0A" w:rsidP="00B41C0A">
      <w:pPr>
        <w:rPr>
          <w:lang w:eastAsia="zh-CN"/>
        </w:rPr>
      </w:pPr>
    </w:p>
    <w:p w14:paraId="765FC12D" w14:textId="77777777" w:rsidR="00B41C0A" w:rsidRPr="00CD7D70" w:rsidRDefault="00B41C0A" w:rsidP="00B41C0A">
      <w:pPr>
        <w:pStyle w:val="TH"/>
        <w:rPr>
          <w:lang w:eastAsia="x-none"/>
        </w:rPr>
      </w:pPr>
      <w:r w:rsidRPr="00CD7D70">
        <w:t xml:space="preserve">Table </w:t>
      </w:r>
      <w:r w:rsidRPr="00CD7D70">
        <w:rPr>
          <w:lang w:eastAsia="zh-CN"/>
        </w:rPr>
        <w:t>9.4.1.3.3</w:t>
      </w:r>
      <w:r w:rsidRPr="00CD7D70">
        <w:t>-</w:t>
      </w:r>
      <w:r w:rsidRPr="00CD7D70">
        <w:rPr>
          <w:lang w:eastAsia="zh-CN"/>
        </w:rPr>
        <w:t>12</w:t>
      </w:r>
      <w:r w:rsidRPr="00CD7D70">
        <w:t>: ULInformationTransfer</w:t>
      </w:r>
      <w:bookmarkStart w:id="2250" w:name="OLE_LINK40"/>
      <w:bookmarkStart w:id="2251" w:name="OLE_LINK41"/>
      <w:r w:rsidRPr="00CD7D70">
        <w:t xml:space="preserve"> (steps </w:t>
      </w:r>
      <w:r w:rsidRPr="00CD7D70">
        <w:rPr>
          <w:lang w:eastAsia="zh-CN"/>
        </w:rPr>
        <w:t>13</w:t>
      </w:r>
      <w:r w:rsidRPr="00CD7D70">
        <w:t xml:space="preserve"> and </w:t>
      </w:r>
      <w:r w:rsidRPr="00CD7D70">
        <w:rPr>
          <w:lang w:eastAsia="zh-CN"/>
        </w:rPr>
        <w:t>16</w:t>
      </w:r>
      <w:r w:rsidRPr="00CD7D70">
        <w:t xml:space="preserve">, Table </w:t>
      </w:r>
      <w:r w:rsidRPr="00CD7D70">
        <w:rPr>
          <w:lang w:eastAsia="zh-CN"/>
        </w:rPr>
        <w:t>9.4.1.3.2</w:t>
      </w:r>
      <w:r w:rsidRPr="00CD7D70">
        <w:t>-</w:t>
      </w:r>
      <w:r w:rsidRPr="00CD7D70">
        <w:rPr>
          <w:lang w:eastAsia="zh-CN"/>
        </w:rPr>
        <w:t>3</w:t>
      </w:r>
      <w:r w:rsidRPr="00CD7D70">
        <w:t>)</w:t>
      </w:r>
      <w:bookmarkEnd w:id="2250"/>
      <w:bookmarkEnd w:id="2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B41C0A" w:rsidRPr="00CD7D70" w14:paraId="7EBDBE1B"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282CB4A" w14:textId="77777777" w:rsidR="00B41C0A" w:rsidRPr="00CD7D70" w:rsidRDefault="00B41C0A">
            <w:pPr>
              <w:pStyle w:val="TAL"/>
            </w:pPr>
            <w:r w:rsidRPr="00CD7D70">
              <w:t xml:space="preserve">Derivation Path: </w:t>
            </w:r>
            <w:r w:rsidRPr="00CD7D70">
              <w:rPr>
                <w:lang w:eastAsia="ja-JP"/>
              </w:rPr>
              <w:t>38.331 clause 6.2.2</w:t>
            </w:r>
          </w:p>
        </w:tc>
      </w:tr>
      <w:tr w:rsidR="00B41C0A" w:rsidRPr="00CD7D70" w14:paraId="3C0C4DC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33050C" w14:textId="77777777" w:rsidR="00B41C0A" w:rsidRPr="00CD7D70" w:rsidRDefault="00B41C0A">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58549"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E718E2"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B28E5C" w14:textId="77777777" w:rsidR="00B41C0A" w:rsidRPr="00CD7D70" w:rsidRDefault="00B41C0A">
            <w:pPr>
              <w:pStyle w:val="TAH"/>
            </w:pPr>
            <w:r w:rsidRPr="00CD7D70">
              <w:t>Condition</w:t>
            </w:r>
          </w:p>
        </w:tc>
      </w:tr>
      <w:tr w:rsidR="00B41C0A" w:rsidRPr="00CD7D70" w14:paraId="61589FC4"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12DA7" w14:textId="77777777" w:rsidR="00B41C0A" w:rsidRPr="00CD7D70" w:rsidRDefault="00B41C0A">
            <w:pPr>
              <w:pStyle w:val="TAL"/>
            </w:pPr>
            <w:r w:rsidRPr="00CD7D70">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112F65"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53F35B"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ABD6B4" w14:textId="77777777" w:rsidR="00B41C0A" w:rsidRPr="00CD7D70" w:rsidRDefault="00B41C0A">
            <w:pPr>
              <w:pStyle w:val="TAL"/>
            </w:pPr>
          </w:p>
        </w:tc>
      </w:tr>
      <w:tr w:rsidR="00B41C0A" w:rsidRPr="00CD7D70" w14:paraId="159A707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F5FD05" w14:textId="77777777" w:rsidR="00B41C0A" w:rsidRPr="00CD7D70" w:rsidRDefault="00B41C0A">
            <w:pPr>
              <w:pStyle w:val="TAL"/>
            </w:pPr>
            <w:r w:rsidRPr="00CD7D7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F861FD"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D3F116"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D4D274" w14:textId="77777777" w:rsidR="00B41C0A" w:rsidRPr="00CD7D70" w:rsidRDefault="00B41C0A">
            <w:pPr>
              <w:pStyle w:val="TAL"/>
            </w:pPr>
          </w:p>
        </w:tc>
      </w:tr>
      <w:tr w:rsidR="00B41C0A" w:rsidRPr="00CD7D70" w14:paraId="78C35039"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D9C4F8" w14:textId="77777777" w:rsidR="00B41C0A" w:rsidRPr="00CD7D70" w:rsidRDefault="00B41C0A">
            <w:pPr>
              <w:pStyle w:val="TAL"/>
            </w:pPr>
            <w:r w:rsidRPr="00CD7D70">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665755"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31074E"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F23AB7" w14:textId="77777777" w:rsidR="00B41C0A" w:rsidRPr="00CD7D70" w:rsidRDefault="00B41C0A">
            <w:pPr>
              <w:pStyle w:val="TAL"/>
            </w:pPr>
          </w:p>
        </w:tc>
      </w:tr>
      <w:tr w:rsidR="00B41C0A" w:rsidRPr="00CD7D70" w14:paraId="6287C15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E9A16D" w14:textId="77777777" w:rsidR="00B41C0A" w:rsidRPr="00CD7D70" w:rsidRDefault="00B41C0A">
            <w:pPr>
              <w:pStyle w:val="TAL"/>
            </w:pPr>
            <w:r w:rsidRPr="00CD7D70">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E2C337" w14:textId="77777777" w:rsidR="00B41C0A" w:rsidRPr="00CD7D70" w:rsidRDefault="00B41C0A">
            <w:pPr>
              <w:pStyle w:val="TAL"/>
            </w:pPr>
            <w:r w:rsidRPr="00CD7D70">
              <w:t xml:space="preserve">Set according to Table </w:t>
            </w:r>
            <w:r w:rsidRPr="00CD7D70">
              <w:rPr>
                <w:lang w:eastAsia="zh-CN"/>
              </w:rPr>
              <w:t>9.4.1.3.3</w:t>
            </w:r>
            <w:r w:rsidRPr="00CD7D70">
              <w:t>-</w:t>
            </w:r>
            <w:r w:rsidRPr="00CD7D70">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67EF1F" w14:textId="77777777" w:rsidR="00B41C0A" w:rsidRPr="00CD7D70" w:rsidRDefault="00B41C0A">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D3F72" w14:textId="77777777" w:rsidR="00B41C0A" w:rsidRPr="00CD7D70" w:rsidRDefault="00B41C0A">
            <w:pPr>
              <w:pStyle w:val="TAL"/>
              <w:rPr>
                <w:lang w:eastAsia="en-US"/>
              </w:rPr>
            </w:pPr>
          </w:p>
        </w:tc>
      </w:tr>
      <w:tr w:rsidR="00B41C0A" w:rsidRPr="00CD7D70" w14:paraId="5268465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03684" w14:textId="77777777" w:rsidR="00B41C0A" w:rsidRPr="00CD7D70" w:rsidRDefault="00B41C0A">
            <w:pPr>
              <w:pStyle w:val="TAL"/>
            </w:pPr>
            <w:r w:rsidRPr="00CD7D7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08239F" w14:textId="77777777" w:rsidR="00B41C0A" w:rsidRPr="00CD7D70" w:rsidRDefault="00B41C0A">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4B510B"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0FB5F" w14:textId="77777777" w:rsidR="00B41C0A" w:rsidRPr="00CD7D70" w:rsidRDefault="00B41C0A">
            <w:pPr>
              <w:pStyle w:val="TAL"/>
            </w:pPr>
          </w:p>
        </w:tc>
      </w:tr>
      <w:tr w:rsidR="00B41C0A" w:rsidRPr="00CD7D70" w14:paraId="652FA71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5EBDB1" w14:textId="77777777" w:rsidR="00B41C0A" w:rsidRPr="00CD7D70" w:rsidRDefault="00B41C0A">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9FD31E"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72F8FE"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C712F8" w14:textId="77777777" w:rsidR="00B41C0A" w:rsidRPr="00CD7D70" w:rsidRDefault="00B41C0A">
            <w:pPr>
              <w:pStyle w:val="TAL"/>
            </w:pPr>
          </w:p>
        </w:tc>
      </w:tr>
      <w:tr w:rsidR="00B41C0A" w:rsidRPr="00CD7D70" w14:paraId="07755AF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2AB01D" w14:textId="77777777" w:rsidR="00B41C0A" w:rsidRPr="00CD7D70" w:rsidRDefault="00B41C0A">
            <w:pPr>
              <w:pStyle w:val="TAL"/>
            </w:pP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B34BA9"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A6770"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F13BF" w14:textId="77777777" w:rsidR="00B41C0A" w:rsidRPr="00CD7D70" w:rsidRDefault="00B41C0A">
            <w:pPr>
              <w:pStyle w:val="TAL"/>
            </w:pPr>
          </w:p>
        </w:tc>
      </w:tr>
      <w:tr w:rsidR="00B41C0A" w:rsidRPr="00CD7D70" w14:paraId="4D26574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302BCC" w14:textId="77777777" w:rsidR="00B41C0A" w:rsidRPr="00CD7D70" w:rsidRDefault="00B41C0A">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CF812" w14:textId="77777777" w:rsidR="00B41C0A" w:rsidRPr="00CD7D70"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957E8A"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245038" w14:textId="77777777" w:rsidR="00B41C0A" w:rsidRPr="00CD7D70" w:rsidRDefault="00B41C0A">
            <w:pPr>
              <w:pStyle w:val="TAL"/>
            </w:pPr>
          </w:p>
        </w:tc>
      </w:tr>
    </w:tbl>
    <w:p w14:paraId="52EE0319" w14:textId="77777777" w:rsidR="00B41C0A" w:rsidRPr="00CD7D70" w:rsidRDefault="00B41C0A" w:rsidP="00B41C0A">
      <w:pPr>
        <w:rPr>
          <w:lang w:eastAsia="en-US"/>
        </w:rPr>
      </w:pPr>
    </w:p>
    <w:p w14:paraId="0FF9AF8D" w14:textId="77777777" w:rsidR="00B41C0A" w:rsidRPr="00CD7D70" w:rsidRDefault="00B41C0A" w:rsidP="00B41C0A">
      <w:pPr>
        <w:pStyle w:val="TH"/>
      </w:pPr>
      <w:r w:rsidRPr="00CD7D70">
        <w:t xml:space="preserve">Table </w:t>
      </w:r>
      <w:r w:rsidRPr="00CD7D70">
        <w:rPr>
          <w:lang w:eastAsia="zh-CN"/>
        </w:rPr>
        <w:t>9.4.1.3.3</w:t>
      </w:r>
      <w:r w:rsidRPr="00CD7D70">
        <w:t>-</w:t>
      </w:r>
      <w:r w:rsidRPr="00CD7D70">
        <w:rPr>
          <w:lang w:eastAsia="zh-CN"/>
        </w:rPr>
        <w:t>13</w:t>
      </w:r>
      <w:r w:rsidRPr="00CD7D70">
        <w:t xml:space="preserve">: UL NAS TRANSPORT (ULInformationTransfer, Table </w:t>
      </w:r>
      <w:r w:rsidRPr="00CD7D70">
        <w:rPr>
          <w:lang w:eastAsia="zh-CN"/>
        </w:rPr>
        <w:t>9.4.1.3.3</w:t>
      </w:r>
      <w:r w:rsidRPr="00CD7D70">
        <w:t>-</w:t>
      </w:r>
      <w:r w:rsidRPr="00CD7D70">
        <w:rPr>
          <w:lang w:eastAsia="zh-CN"/>
        </w:rPr>
        <w:t>12</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B41C0A" w:rsidRPr="00CD7D70" w14:paraId="6D74D7B7"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8D0630D" w14:textId="77777777" w:rsidR="00B41C0A" w:rsidRPr="00CD7D70" w:rsidRDefault="00B41C0A">
            <w:pPr>
              <w:pStyle w:val="TAL"/>
              <w:rPr>
                <w:lang w:eastAsia="ja-JP"/>
              </w:rPr>
            </w:pPr>
            <w:r w:rsidRPr="00CD7D70">
              <w:t>Derivation Path: 24.501 Table 8.2.10.1.1</w:t>
            </w:r>
          </w:p>
        </w:tc>
      </w:tr>
      <w:tr w:rsidR="00B41C0A" w:rsidRPr="00CD7D70" w14:paraId="04B35F5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847A32" w14:textId="77777777" w:rsidR="00B41C0A" w:rsidRPr="00CD7D70" w:rsidRDefault="00B41C0A">
            <w:pPr>
              <w:pStyle w:val="TAH"/>
              <w:rPr>
                <w:lang w:eastAsia="en-US"/>
              </w:rPr>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50AD9A" w14:textId="77777777" w:rsidR="00B41C0A" w:rsidRPr="00CD7D70" w:rsidRDefault="00B41C0A">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20B3D5"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F9F6A" w14:textId="77777777" w:rsidR="00B41C0A" w:rsidRPr="00CD7D70" w:rsidRDefault="00B41C0A">
            <w:pPr>
              <w:pStyle w:val="TAH"/>
            </w:pPr>
            <w:r w:rsidRPr="00CD7D70">
              <w:t>Condition</w:t>
            </w:r>
          </w:p>
        </w:tc>
      </w:tr>
      <w:tr w:rsidR="00B41C0A" w:rsidRPr="00CD7D70" w14:paraId="4A87712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DE239" w14:textId="77777777" w:rsidR="00B41C0A" w:rsidRPr="00CD7D70" w:rsidRDefault="00B41C0A">
            <w:pPr>
              <w:pStyle w:val="TAL"/>
            </w:pPr>
            <w:r w:rsidRPr="00CD7D70">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BC9F70" w14:textId="77777777" w:rsidR="00B41C0A" w:rsidRPr="00CD7D70" w:rsidRDefault="00B41C0A">
            <w:pPr>
              <w:pStyle w:val="TAL"/>
            </w:pPr>
            <w:r w:rsidRPr="00CD7D70">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3D79E8" w14:textId="77777777" w:rsidR="00B41C0A" w:rsidRPr="00CD7D70" w:rsidRDefault="00B41C0A">
            <w:pPr>
              <w:pStyle w:val="TAL"/>
            </w:pPr>
            <w:r w:rsidRPr="00CD7D70">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A9A8B" w14:textId="77777777" w:rsidR="00B41C0A" w:rsidRPr="00CD7D70" w:rsidRDefault="00B41C0A">
            <w:pPr>
              <w:pStyle w:val="TAL"/>
            </w:pPr>
          </w:p>
        </w:tc>
      </w:tr>
      <w:tr w:rsidR="00B41C0A" w:rsidRPr="00CD7D70" w14:paraId="1B75E59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0BE664" w14:textId="77777777" w:rsidR="00B41C0A" w:rsidRPr="00CD7D70" w:rsidRDefault="00B41C0A">
            <w:pPr>
              <w:pStyle w:val="TAL"/>
            </w:pPr>
            <w:r w:rsidRPr="00CD7D70">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925747"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2B2D89" w14:textId="77777777" w:rsidR="00B41C0A" w:rsidRPr="00CD7D70" w:rsidRDefault="00B41C0A">
            <w:pPr>
              <w:pStyle w:val="TAL"/>
              <w:rPr>
                <w:lang w:eastAsia="ja-JP"/>
              </w:rPr>
            </w:pPr>
            <w:r w:rsidRPr="00CD7D70">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7ECC72" w14:textId="77777777" w:rsidR="00B41C0A" w:rsidRPr="00CD7D70" w:rsidRDefault="00B41C0A">
            <w:pPr>
              <w:pStyle w:val="TAL"/>
              <w:rPr>
                <w:lang w:eastAsia="en-US"/>
              </w:rPr>
            </w:pPr>
          </w:p>
        </w:tc>
      </w:tr>
      <w:tr w:rsidR="00B41C0A" w:rsidRPr="00CD7D70" w14:paraId="1A6ABD6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F4AF57" w14:textId="6291BB36" w:rsidR="00B41C0A" w:rsidRPr="00CD7D70" w:rsidRDefault="00B41C0A">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F75C69"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A0E206"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BF960" w14:textId="77777777" w:rsidR="00B41C0A" w:rsidRPr="00CD7D70" w:rsidRDefault="00B41C0A">
            <w:pPr>
              <w:pStyle w:val="TAL"/>
            </w:pPr>
          </w:p>
        </w:tc>
      </w:tr>
      <w:tr w:rsidR="00B41C0A" w:rsidRPr="00CD7D70" w14:paraId="0C57A4D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F0F6FB" w14:textId="77777777" w:rsidR="00B41C0A" w:rsidRPr="00CD7D70" w:rsidRDefault="00B41C0A">
            <w:pPr>
              <w:pStyle w:val="TAL"/>
            </w:pPr>
            <w:r w:rsidRPr="00CD7D70">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3FB780" w14:textId="77777777" w:rsidR="00B41C0A" w:rsidRPr="00CD7D70" w:rsidRDefault="00B41C0A">
            <w:pPr>
              <w:pStyle w:val="TAL"/>
              <w:rPr>
                <w:lang w:eastAsia="ja-JP"/>
              </w:rPr>
            </w:pPr>
            <w:r w:rsidRPr="00CD7D70">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6F8BCE" w14:textId="77777777" w:rsidR="00B41C0A" w:rsidRPr="00CD7D70" w:rsidRDefault="00B41C0A">
            <w:pPr>
              <w:pStyle w:val="TAL"/>
              <w:rPr>
                <w:lang w:eastAsia="ja-JP"/>
              </w:rPr>
            </w:pPr>
            <w:r w:rsidRPr="00CD7D70">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5343A9" w14:textId="77777777" w:rsidR="00B41C0A" w:rsidRPr="00CD7D70" w:rsidRDefault="00B41C0A">
            <w:pPr>
              <w:pStyle w:val="TAL"/>
              <w:rPr>
                <w:lang w:eastAsia="en-US"/>
              </w:rPr>
            </w:pPr>
          </w:p>
        </w:tc>
      </w:tr>
      <w:tr w:rsidR="00B41C0A" w:rsidRPr="00CD7D70" w14:paraId="320920D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B2B37" w14:textId="77777777" w:rsidR="00B41C0A" w:rsidRPr="00CD7D70" w:rsidRDefault="00B41C0A">
            <w:pPr>
              <w:pStyle w:val="TAL"/>
            </w:pPr>
            <w:r w:rsidRPr="00CD7D7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959A6C" w14:textId="77777777" w:rsidR="00B41C0A" w:rsidRPr="00CD7D70" w:rsidRDefault="00B41C0A">
            <w:pPr>
              <w:pStyle w:val="TAL"/>
              <w:rPr>
                <w:lang w:eastAsia="ja-JP"/>
              </w:rPr>
            </w:pPr>
            <w:r w:rsidRPr="00CD7D70">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51F8F9" w14:textId="77777777" w:rsidR="00B41C0A" w:rsidRPr="00CD7D70" w:rsidRDefault="00B41C0A">
            <w:pPr>
              <w:pStyle w:val="TAL"/>
              <w:rPr>
                <w:lang w:eastAsia="ja-JP"/>
              </w:rPr>
            </w:pPr>
            <w:r w:rsidRPr="00CD7D70">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C95D31" w14:textId="77777777" w:rsidR="00B41C0A" w:rsidRPr="00CD7D70" w:rsidRDefault="00B41C0A">
            <w:pPr>
              <w:pStyle w:val="TAL"/>
              <w:rPr>
                <w:lang w:eastAsia="en-US"/>
              </w:rPr>
            </w:pPr>
          </w:p>
        </w:tc>
      </w:tr>
      <w:tr w:rsidR="00B41C0A" w:rsidRPr="00CD7D70" w14:paraId="098E907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3E355F" w14:textId="77777777" w:rsidR="00B41C0A" w:rsidRPr="00CD7D70" w:rsidRDefault="00B41C0A">
            <w:pPr>
              <w:pStyle w:val="TAL"/>
            </w:pPr>
            <w:r w:rsidRPr="00CD7D70">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23FC0" w14:textId="77777777" w:rsidR="00B41C0A" w:rsidRPr="00CD7D70" w:rsidRDefault="00B41C0A">
            <w:pPr>
              <w:pStyle w:val="TAL"/>
              <w:rPr>
                <w:lang w:eastAsia="ja-JP"/>
              </w:rPr>
            </w:pPr>
            <w:r w:rsidRPr="00CD7D70">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4721C" w14:textId="77777777" w:rsidR="00B41C0A" w:rsidRPr="00CD7D70"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BA48FA" w14:textId="77777777" w:rsidR="00B41C0A" w:rsidRPr="00CD7D70" w:rsidRDefault="00B41C0A">
            <w:pPr>
              <w:pStyle w:val="TAL"/>
            </w:pPr>
          </w:p>
        </w:tc>
      </w:tr>
      <w:tr w:rsidR="00B41C0A" w:rsidRPr="00CD7D70" w14:paraId="3CD507D1" w14:textId="77777777" w:rsidTr="00B41C0A">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49D3F1" w14:textId="77777777" w:rsidR="00B41C0A" w:rsidRPr="00CD7D70" w:rsidRDefault="00B41C0A">
            <w:pPr>
              <w:pStyle w:val="TAL"/>
            </w:pPr>
            <w:r w:rsidRPr="00CD7D7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5497CC" w14:textId="77777777" w:rsidR="00B41C0A" w:rsidRPr="00CD7D70" w:rsidRDefault="00B41C0A">
            <w:pPr>
              <w:pStyle w:val="TAL"/>
              <w:rPr>
                <w:b/>
              </w:rPr>
            </w:pPr>
            <w:r w:rsidRPr="00CD7D70">
              <w:rPr>
                <w:b/>
              </w:rPr>
              <w:t xml:space="preserve">Step </w:t>
            </w:r>
            <w:r w:rsidRPr="00CD7D70">
              <w:rPr>
                <w:b/>
                <w:lang w:eastAsia="zh-CN"/>
              </w:rPr>
              <w:t>13</w:t>
            </w:r>
            <w:r w:rsidRPr="00CD7D70">
              <w:rPr>
                <w:b/>
              </w:rPr>
              <w:t>:</w:t>
            </w:r>
          </w:p>
          <w:p w14:paraId="4C503F61" w14:textId="77777777" w:rsidR="00B41C0A" w:rsidRPr="00CD7D70" w:rsidRDefault="00B41C0A">
            <w:pPr>
              <w:pStyle w:val="TAL"/>
              <w:keepNext w:val="0"/>
              <w:keepLines w:val="0"/>
              <w:widowControl w:val="0"/>
            </w:pPr>
            <w:r w:rsidRPr="00CD7D70">
              <w:t>Set according to Table</w:t>
            </w:r>
          </w:p>
          <w:p w14:paraId="3D9C5703" w14:textId="77777777" w:rsidR="00B41C0A" w:rsidRPr="00CD7D70" w:rsidRDefault="00B41C0A">
            <w:pPr>
              <w:pStyle w:val="TAL"/>
              <w:rPr>
                <w:b/>
              </w:rPr>
            </w:pPr>
            <w:r w:rsidRPr="00CD7D70">
              <w:rPr>
                <w:lang w:eastAsia="zh-CN"/>
              </w:rPr>
              <w:t>9.4.1.3.3</w:t>
            </w:r>
            <w:r w:rsidRPr="00CD7D70">
              <w:t>-</w:t>
            </w:r>
            <w:r w:rsidRPr="00CD7D70">
              <w:rPr>
                <w:lang w:eastAsia="zh-CN"/>
              </w:rPr>
              <w:t>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2E1B6" w14:textId="77777777" w:rsidR="00B41C0A" w:rsidRPr="00CD7D70" w:rsidRDefault="00B41C0A">
            <w:pPr>
              <w:pStyle w:val="TAL"/>
              <w:rPr>
                <w:lang w:eastAsia="ja-JP"/>
              </w:rPr>
            </w:pPr>
            <w:r w:rsidRPr="00CD7D70">
              <w:rPr>
                <w:lang w:eastAsia="ja-JP"/>
              </w:rPr>
              <w:t xml:space="preserve">LPP </w:t>
            </w:r>
            <w:r w:rsidRPr="00CD7D70">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59D1DF" w14:textId="77777777" w:rsidR="00B41C0A" w:rsidRPr="00CD7D70" w:rsidRDefault="00B41C0A">
            <w:pPr>
              <w:pStyle w:val="TAL"/>
              <w:rPr>
                <w:lang w:eastAsia="en-US"/>
              </w:rPr>
            </w:pPr>
          </w:p>
        </w:tc>
      </w:tr>
      <w:tr w:rsidR="00B41C0A" w:rsidRPr="00CD7D70" w14:paraId="7B75986D"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399B26B" w14:textId="77777777" w:rsidR="00B41C0A" w:rsidRPr="00CD7D70"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E9660" w14:textId="77777777" w:rsidR="00B41C0A" w:rsidRPr="00CD7D70" w:rsidRDefault="00B41C0A">
            <w:pPr>
              <w:pStyle w:val="TAL"/>
              <w:rPr>
                <w:b/>
              </w:rPr>
            </w:pPr>
            <w:r w:rsidRPr="00CD7D70">
              <w:rPr>
                <w:b/>
              </w:rPr>
              <w:t xml:space="preserve">Step </w:t>
            </w:r>
            <w:r w:rsidRPr="00CD7D70">
              <w:rPr>
                <w:b/>
                <w:lang w:eastAsia="zh-CN"/>
              </w:rPr>
              <w:t>16</w:t>
            </w:r>
            <w:r w:rsidRPr="00CD7D70">
              <w:rPr>
                <w:b/>
              </w:rPr>
              <w:t>:</w:t>
            </w:r>
          </w:p>
          <w:p w14:paraId="29BBC31C" w14:textId="77777777" w:rsidR="00B41C0A" w:rsidRPr="00CD7D70" w:rsidRDefault="00B41C0A">
            <w:pPr>
              <w:pStyle w:val="TAL"/>
              <w:keepNext w:val="0"/>
              <w:keepLines w:val="0"/>
              <w:widowControl w:val="0"/>
            </w:pPr>
            <w:r w:rsidRPr="00CD7D70">
              <w:t>Set according to Table</w:t>
            </w:r>
          </w:p>
          <w:p w14:paraId="2338C1AB" w14:textId="77777777" w:rsidR="00B41C0A" w:rsidRPr="00CD7D70" w:rsidRDefault="00B41C0A">
            <w:pPr>
              <w:pStyle w:val="TAL"/>
              <w:rPr>
                <w:lang w:eastAsia="ja-JP"/>
              </w:rPr>
            </w:pPr>
            <w:r w:rsidRPr="00CD7D70">
              <w:rPr>
                <w:lang w:eastAsia="zh-CN"/>
              </w:rPr>
              <w:t>9.4.1.3.3</w:t>
            </w:r>
            <w:r w:rsidRPr="00CD7D70">
              <w:t>-</w:t>
            </w:r>
            <w:r w:rsidRPr="00CD7D70">
              <w:rPr>
                <w:lang w:eastAsia="zh-CN"/>
              </w:rPr>
              <w:t>1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6A9550" w14:textId="77777777" w:rsidR="00B41C0A" w:rsidRPr="00CD7D70" w:rsidRDefault="00B41C0A">
            <w:pPr>
              <w:pStyle w:val="TAL"/>
              <w:rPr>
                <w:lang w:eastAsia="ja-JP"/>
              </w:rPr>
            </w:pPr>
            <w:r w:rsidRPr="00CD7D70">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EEEFE3" w14:textId="77777777" w:rsidR="00B41C0A" w:rsidRPr="00CD7D70" w:rsidRDefault="00B41C0A">
            <w:pPr>
              <w:pStyle w:val="TAL"/>
              <w:rPr>
                <w:lang w:eastAsia="en-US"/>
              </w:rPr>
            </w:pPr>
          </w:p>
        </w:tc>
      </w:tr>
      <w:tr w:rsidR="00B41C0A" w:rsidRPr="00CD7D70" w14:paraId="0A89FD6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6579F1" w14:textId="77777777" w:rsidR="00B41C0A" w:rsidRPr="00CD7D70" w:rsidRDefault="00B41C0A">
            <w:pPr>
              <w:pStyle w:val="TAL"/>
            </w:pPr>
            <w:r w:rsidRPr="00CD7D70">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040590" w14:textId="77777777" w:rsidR="00B41C0A" w:rsidRPr="00CD7D70" w:rsidRDefault="00B41C0A">
            <w:pPr>
              <w:pStyle w:val="TAL"/>
            </w:pPr>
            <w:r w:rsidRPr="00CD7D70">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565E8C" w14:textId="77777777" w:rsidR="00B41C0A" w:rsidRPr="00CD7D70" w:rsidRDefault="00B41C0A">
            <w:pPr>
              <w:pStyle w:val="TAL"/>
              <w:rPr>
                <w:lang w:eastAsia="ja-JP"/>
              </w:rPr>
            </w:pPr>
            <w:r w:rsidRPr="00CD7D70">
              <w:rPr>
                <w:lang w:eastAsia="ja-JP"/>
              </w:rPr>
              <w:t xml:space="preserve">The UE includes the Routing Identifier received in the Additional Information IE of the DOWNLINK GENERIC NAS TRANSPORT message (step </w:t>
            </w:r>
            <w:r w:rsidRPr="00CD7D70">
              <w:rPr>
                <w:lang w:eastAsia="zh-CN"/>
              </w:rPr>
              <w:t>12</w:t>
            </w:r>
            <w:r w:rsidRPr="00CD7D70">
              <w:rPr>
                <w:lang w:eastAsia="ja-JP"/>
              </w:rPr>
              <w:t xml:space="preserve"> </w:t>
            </w:r>
            <w:r w:rsidRPr="00CD7D70">
              <w:t xml:space="preserve">Table </w:t>
            </w:r>
            <w:r w:rsidRPr="00CD7D70">
              <w:rPr>
                <w:lang w:eastAsia="zh-CN"/>
              </w:rPr>
              <w:t>9.4.1.3.2</w:t>
            </w:r>
            <w:r w:rsidRPr="00CD7D70">
              <w:t>-</w:t>
            </w:r>
            <w:r w:rsidRPr="00CD7D70">
              <w:rPr>
                <w:lang w:eastAsia="zh-CN"/>
              </w:rPr>
              <w:t>3</w:t>
            </w:r>
            <w:r w:rsidRPr="00CD7D70">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75F6CE" w14:textId="77777777" w:rsidR="00B41C0A" w:rsidRPr="00CD7D70" w:rsidRDefault="00B41C0A">
            <w:pPr>
              <w:pStyle w:val="TAL"/>
              <w:rPr>
                <w:lang w:eastAsia="en-US"/>
              </w:rPr>
            </w:pPr>
          </w:p>
        </w:tc>
      </w:tr>
    </w:tbl>
    <w:p w14:paraId="6ACC081A" w14:textId="77777777" w:rsidR="00B41C0A" w:rsidRPr="00CD7D70" w:rsidRDefault="00B41C0A" w:rsidP="00B41C0A">
      <w:pPr>
        <w:rPr>
          <w:lang w:eastAsia="zh-CN"/>
        </w:rPr>
      </w:pPr>
    </w:p>
    <w:p w14:paraId="305FAE8E" w14:textId="77777777" w:rsidR="00B41C0A" w:rsidRPr="00CD7D70" w:rsidRDefault="00B41C0A" w:rsidP="00B41C0A">
      <w:pPr>
        <w:pStyle w:val="TH"/>
        <w:rPr>
          <w:lang w:eastAsia="en-US"/>
        </w:rPr>
      </w:pPr>
      <w:r w:rsidRPr="00CD7D70">
        <w:t xml:space="preserve">Table </w:t>
      </w:r>
      <w:r w:rsidRPr="00CD7D70">
        <w:rPr>
          <w:lang w:eastAsia="zh-CN"/>
        </w:rPr>
        <w:t>9.4.1.3.3</w:t>
      </w:r>
      <w:r w:rsidRPr="00CD7D70">
        <w:t>-</w:t>
      </w:r>
      <w:r w:rsidRPr="00CD7D70">
        <w:rPr>
          <w:lang w:eastAsia="zh-CN"/>
        </w:rPr>
        <w:t>14</w:t>
      </w:r>
      <w:r w:rsidRPr="00CD7D70">
        <w:t xml:space="preserve">: LPP Provide Capabilities (UL NAS TRANSPORT, Table </w:t>
      </w:r>
      <w:r w:rsidRPr="00CD7D70">
        <w:rPr>
          <w:lang w:eastAsia="zh-CN"/>
        </w:rPr>
        <w:t>9.4.1.3.3</w:t>
      </w:r>
      <w:r w:rsidRPr="00CD7D70">
        <w:t>-</w:t>
      </w:r>
      <w:r w:rsidRPr="00CD7D70">
        <w:rPr>
          <w:lang w:eastAsia="zh-CN"/>
        </w:rPr>
        <w:t>13</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B41C0A" w:rsidRPr="00CD7D70" w14:paraId="7494E995"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1B840A5" w14:textId="77777777" w:rsidR="00B41C0A" w:rsidRPr="00CD7D70" w:rsidRDefault="00B41C0A">
            <w:pPr>
              <w:pStyle w:val="TAL"/>
              <w:rPr>
                <w:lang w:eastAsia="ja-JP"/>
              </w:rPr>
            </w:pPr>
            <w:r w:rsidRPr="00CD7D70">
              <w:t>Derivation Path: 3</w:t>
            </w:r>
            <w:r w:rsidRPr="00CD7D70">
              <w:rPr>
                <w:lang w:eastAsia="zh-CN"/>
              </w:rPr>
              <w:t>7</w:t>
            </w:r>
            <w:r w:rsidRPr="00CD7D70">
              <w:t>.355 clause 6.2</w:t>
            </w:r>
          </w:p>
        </w:tc>
      </w:tr>
      <w:tr w:rsidR="00B41C0A" w:rsidRPr="00CD7D70" w14:paraId="20255A2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D1EBB3" w14:textId="77777777" w:rsidR="00B41C0A" w:rsidRPr="00CD7D70" w:rsidRDefault="00B41C0A">
            <w:pPr>
              <w:pStyle w:val="TAH"/>
              <w:rPr>
                <w:lang w:eastAsia="en-US"/>
              </w:rPr>
            </w:pPr>
            <w:r w:rsidRPr="00CD7D70">
              <w:t>Information Elemen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4BDB2B" w14:textId="77777777" w:rsidR="00B41C0A" w:rsidRPr="00CD7D70" w:rsidRDefault="00B41C0A">
            <w:pPr>
              <w:pStyle w:val="TAH"/>
            </w:pPr>
            <w:r w:rsidRPr="00CD7D70">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23A963" w14:textId="77777777" w:rsidR="00B41C0A" w:rsidRPr="00CD7D70" w:rsidRDefault="00B41C0A">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25E740" w14:textId="77777777" w:rsidR="00B41C0A" w:rsidRPr="00CD7D70" w:rsidRDefault="00B41C0A">
            <w:pPr>
              <w:pStyle w:val="TAH"/>
            </w:pPr>
            <w:r w:rsidRPr="00CD7D70">
              <w:t>Condition</w:t>
            </w:r>
          </w:p>
        </w:tc>
      </w:tr>
      <w:tr w:rsidR="00B41C0A" w:rsidRPr="00CD7D70" w14:paraId="23D24EB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FFF364" w14:textId="77777777" w:rsidR="00B41C0A" w:rsidRPr="00CD7D70" w:rsidRDefault="00B41C0A">
            <w:pPr>
              <w:pStyle w:val="TAL"/>
            </w:pPr>
            <w:r w:rsidRPr="00CD7D70">
              <w:t>LPP-Message ::=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2914C7" w14:textId="77777777" w:rsidR="00B41C0A" w:rsidRPr="00CD7D70" w:rsidRDefault="00B41C0A">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0EDAC7" w14:textId="77777777" w:rsidR="00B41C0A" w:rsidRPr="00CD7D70"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BDEE1" w14:textId="77777777" w:rsidR="00B41C0A" w:rsidRPr="00CD7D70" w:rsidRDefault="00B41C0A">
            <w:pPr>
              <w:pStyle w:val="TAL"/>
            </w:pPr>
          </w:p>
        </w:tc>
      </w:tr>
      <w:tr w:rsidR="00B41C0A" w:rsidRPr="00CD7D70" w14:paraId="25D0DB1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23327A" w14:textId="77777777" w:rsidR="00B41C0A" w:rsidRPr="00CD7D70" w:rsidRDefault="00B41C0A">
            <w:pPr>
              <w:pStyle w:val="TAL"/>
            </w:pPr>
            <w:r w:rsidRPr="00CD7D70">
              <w:t xml:space="preserve"> transactionID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4444B"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CCC024"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F42F8D" w14:textId="77777777" w:rsidR="00B41C0A" w:rsidRPr="00CD7D70" w:rsidRDefault="00B41C0A">
            <w:pPr>
              <w:pStyle w:val="TAL"/>
              <w:rPr>
                <w:lang w:eastAsia="en-US"/>
              </w:rPr>
            </w:pPr>
          </w:p>
        </w:tc>
      </w:tr>
      <w:tr w:rsidR="00B41C0A" w:rsidRPr="00CD7D70" w14:paraId="3578018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72A56D" w14:textId="77777777" w:rsidR="00B41C0A" w:rsidRPr="00CD7D70" w:rsidRDefault="00B41C0A">
            <w:pPr>
              <w:pStyle w:val="TAL"/>
            </w:pPr>
            <w:r w:rsidRPr="00CD7D70">
              <w:t xml:space="preserve">      initi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4121C9" w14:textId="77777777" w:rsidR="00B41C0A" w:rsidRPr="00CD7D70" w:rsidRDefault="00B41C0A">
            <w:pPr>
              <w:pStyle w:val="TAL"/>
              <w:rPr>
                <w:lang w:eastAsia="ja-JP"/>
              </w:rPr>
            </w:pPr>
            <w:r w:rsidRPr="00CD7D70">
              <w:rPr>
                <w:lang w:eastAsia="ja-JP"/>
              </w:rPr>
              <w:t>locationServer</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B9F807"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6D26D8" w14:textId="77777777" w:rsidR="00B41C0A" w:rsidRPr="00CD7D70" w:rsidRDefault="00B41C0A">
            <w:pPr>
              <w:pStyle w:val="TAL"/>
              <w:rPr>
                <w:lang w:eastAsia="en-US"/>
              </w:rPr>
            </w:pPr>
          </w:p>
        </w:tc>
      </w:tr>
      <w:tr w:rsidR="00B41C0A" w:rsidRPr="00CD7D70" w14:paraId="413D162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DEDEA6" w14:textId="77777777" w:rsidR="00B41C0A" w:rsidRPr="00CD7D70" w:rsidRDefault="00B41C0A">
            <w:pPr>
              <w:pStyle w:val="TAL"/>
            </w:pPr>
            <w:r w:rsidRPr="00CD7D70">
              <w:t xml:space="preserve">      transactionNumbe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105AE7" w14:textId="77777777" w:rsidR="00B41C0A" w:rsidRPr="00CD7D70" w:rsidRDefault="00B41C0A">
            <w:pPr>
              <w:pStyle w:val="TAL"/>
              <w:rPr>
                <w:lang w:eastAsia="ja-JP"/>
              </w:rPr>
            </w:pPr>
            <w:r w:rsidRPr="00CD7D70">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7C062B" w14:textId="77777777" w:rsidR="00B41C0A" w:rsidRPr="00CD7D70" w:rsidRDefault="00B41C0A">
            <w:pPr>
              <w:pStyle w:val="TAL"/>
              <w:rPr>
                <w:lang w:eastAsia="ja-JP"/>
              </w:rPr>
            </w:pPr>
            <w:r w:rsidRPr="00CD7D70">
              <w:rPr>
                <w:lang w:eastAsia="ja-JP"/>
              </w:rPr>
              <w:t xml:space="preserve">Contains the same value as the corresponding field in the LPP Request Capabilities message in step </w:t>
            </w:r>
            <w:r w:rsidRPr="00CD7D70">
              <w:rPr>
                <w:lang w:eastAsia="zh-CN"/>
              </w:rPr>
              <w:t>12</w:t>
            </w:r>
            <w:r w:rsidRPr="00CD7D70">
              <w:rPr>
                <w:lang w:eastAsia="ja-JP"/>
              </w:rPr>
              <w:t xml:space="preserve">, </w:t>
            </w:r>
            <w:r w:rsidRPr="00CD7D70">
              <w:t xml:space="preserve">Table </w:t>
            </w:r>
            <w:r w:rsidRPr="00CD7D70">
              <w:rPr>
                <w:lang w:eastAsia="zh-CN"/>
              </w:rPr>
              <w:t>9.4.1.3.2</w:t>
            </w:r>
            <w:r w:rsidRPr="00CD7D70">
              <w:t>-</w:t>
            </w:r>
            <w:r w:rsidRPr="00CD7D70">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056694" w14:textId="77777777" w:rsidR="00B41C0A" w:rsidRPr="00CD7D70" w:rsidRDefault="00B41C0A">
            <w:pPr>
              <w:pStyle w:val="TAL"/>
              <w:rPr>
                <w:lang w:eastAsia="en-US"/>
              </w:rPr>
            </w:pPr>
          </w:p>
        </w:tc>
      </w:tr>
      <w:tr w:rsidR="00B41C0A" w:rsidRPr="00CD7D70" w14:paraId="23EC9DF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86CC13"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4FD7CF"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6F10B"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2A32D3" w14:textId="77777777" w:rsidR="00B41C0A" w:rsidRPr="00CD7D70" w:rsidRDefault="00B41C0A">
            <w:pPr>
              <w:pStyle w:val="TAL"/>
              <w:rPr>
                <w:lang w:eastAsia="en-US"/>
              </w:rPr>
            </w:pPr>
          </w:p>
        </w:tc>
      </w:tr>
      <w:tr w:rsidR="00B41C0A" w:rsidRPr="00CD7D70" w14:paraId="5E6F3D5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761534" w14:textId="77777777" w:rsidR="00B41C0A" w:rsidRPr="00CD7D70" w:rsidRDefault="00B41C0A">
            <w:pPr>
              <w:pStyle w:val="TAL"/>
            </w:pPr>
            <w:r w:rsidRPr="00CD7D70">
              <w:t xml:space="preserve"> endTransaction</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18565E" w14:textId="77777777" w:rsidR="00B41C0A" w:rsidRPr="00CD7D70" w:rsidRDefault="00B41C0A">
            <w:pPr>
              <w:pStyle w:val="TAL"/>
            </w:pPr>
            <w:r w:rsidRPr="00CD7D70">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60BE4"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F32F6C" w14:textId="77777777" w:rsidR="00B41C0A" w:rsidRPr="00CD7D70" w:rsidRDefault="00B41C0A">
            <w:pPr>
              <w:pStyle w:val="TAL"/>
              <w:rPr>
                <w:lang w:eastAsia="en-US"/>
              </w:rPr>
            </w:pPr>
          </w:p>
        </w:tc>
      </w:tr>
      <w:tr w:rsidR="00B41C0A" w:rsidRPr="00CD7D70" w14:paraId="3F4A9C34"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911D3A" w14:textId="77777777" w:rsidR="00B41C0A" w:rsidRPr="00CD7D70" w:rsidRDefault="00B41C0A">
            <w:pPr>
              <w:pStyle w:val="TAL"/>
            </w:pPr>
            <w:r w:rsidRPr="00CD7D70">
              <w:t xml:space="preserve"> sequenceNumbe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1B261F" w14:textId="77777777" w:rsidR="00B41C0A" w:rsidRPr="00CD7D70" w:rsidRDefault="00B41C0A">
            <w:pPr>
              <w:pStyle w:val="TAL"/>
              <w:rPr>
                <w:lang w:eastAsia="ja-JP"/>
              </w:rPr>
            </w:pPr>
            <w:r w:rsidRPr="00CD7D70">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92240B"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7D76FD" w14:textId="77777777" w:rsidR="00B41C0A" w:rsidRPr="00CD7D70" w:rsidRDefault="00B41C0A">
            <w:pPr>
              <w:pStyle w:val="TAL"/>
              <w:rPr>
                <w:lang w:eastAsia="en-US"/>
              </w:rPr>
            </w:pPr>
          </w:p>
        </w:tc>
      </w:tr>
      <w:tr w:rsidR="00B41C0A" w:rsidRPr="00CD7D70" w14:paraId="072D5CA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575DFE" w14:textId="77777777" w:rsidR="00B41C0A" w:rsidRPr="00CD7D70" w:rsidRDefault="00B41C0A">
            <w:pPr>
              <w:pStyle w:val="TAL"/>
            </w:pPr>
            <w:r w:rsidRPr="00CD7D70">
              <w:t xml:space="preserve"> acknowledgement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BDB0B7" w14:textId="77777777" w:rsidR="00B41C0A" w:rsidRPr="00CD7D70" w:rsidRDefault="00B41C0A">
            <w:pPr>
              <w:pStyle w:val="TAL"/>
              <w:rPr>
                <w:lang w:eastAsia="ja-JP"/>
              </w:rPr>
            </w:pPr>
            <w:r w:rsidRPr="00CD7D70">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13559"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D85B25" w14:textId="77777777" w:rsidR="00B41C0A" w:rsidRPr="00CD7D70" w:rsidRDefault="00B41C0A">
            <w:pPr>
              <w:pStyle w:val="TAL"/>
              <w:rPr>
                <w:lang w:eastAsia="en-US"/>
              </w:rPr>
            </w:pPr>
          </w:p>
        </w:tc>
      </w:tr>
      <w:tr w:rsidR="00B41C0A" w:rsidRPr="00CD7D70" w14:paraId="10567FB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494890" w14:textId="77777777" w:rsidR="00B41C0A" w:rsidRPr="00CD7D70" w:rsidRDefault="00B41C0A">
            <w:pPr>
              <w:pStyle w:val="TAL"/>
            </w:pPr>
            <w:r w:rsidRPr="00CD7D70">
              <w:t xml:space="preserve">     ackRequested</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71C15A" w14:textId="77777777" w:rsidR="00B41C0A" w:rsidRPr="00CD7D70" w:rsidRDefault="00B41C0A">
            <w:pPr>
              <w:pStyle w:val="TAL"/>
              <w:rPr>
                <w:lang w:eastAsia="ja-JP"/>
              </w:rPr>
            </w:pPr>
            <w:r w:rsidRPr="00CD7D70">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134D53"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A2266" w14:textId="77777777" w:rsidR="00B41C0A" w:rsidRPr="00CD7D70" w:rsidRDefault="00B41C0A">
            <w:pPr>
              <w:pStyle w:val="TAL"/>
              <w:rPr>
                <w:lang w:eastAsia="en-US"/>
              </w:rPr>
            </w:pPr>
          </w:p>
        </w:tc>
      </w:tr>
      <w:tr w:rsidR="00B41C0A" w:rsidRPr="00CD7D70" w14:paraId="5BE9C2F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6DFA03" w14:textId="77777777" w:rsidR="00B41C0A" w:rsidRPr="00CD7D70" w:rsidRDefault="00B41C0A">
            <w:pPr>
              <w:pStyle w:val="TAL"/>
            </w:pPr>
            <w:r w:rsidRPr="00CD7D70">
              <w:t xml:space="preserve">     ackIndic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D3093" w14:textId="77777777" w:rsidR="00B41C0A" w:rsidRPr="00CD7D70" w:rsidRDefault="00B41C0A">
            <w:pPr>
              <w:pStyle w:val="TAL"/>
              <w:rPr>
                <w:lang w:eastAsia="ja-JP"/>
              </w:rPr>
            </w:pPr>
            <w:r w:rsidRPr="00CD7D70">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DD53B7"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164ED" w14:textId="77777777" w:rsidR="00B41C0A" w:rsidRPr="00CD7D70" w:rsidRDefault="00B41C0A">
            <w:pPr>
              <w:pStyle w:val="TAL"/>
              <w:rPr>
                <w:lang w:eastAsia="en-US"/>
              </w:rPr>
            </w:pPr>
          </w:p>
        </w:tc>
      </w:tr>
      <w:tr w:rsidR="00B41C0A" w:rsidRPr="00CD7D70" w14:paraId="272F43F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E89881"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2F577E"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3C5352"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551C66" w14:textId="77777777" w:rsidR="00B41C0A" w:rsidRPr="00CD7D70" w:rsidRDefault="00B41C0A">
            <w:pPr>
              <w:pStyle w:val="TAL"/>
              <w:rPr>
                <w:lang w:eastAsia="en-US"/>
              </w:rPr>
            </w:pPr>
          </w:p>
        </w:tc>
      </w:tr>
      <w:tr w:rsidR="00B41C0A" w:rsidRPr="00CD7D70" w14:paraId="5C71C27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4ECBBE" w14:textId="77777777" w:rsidR="00B41C0A" w:rsidRPr="00CD7D70" w:rsidRDefault="00B41C0A">
            <w:pPr>
              <w:pStyle w:val="TAL"/>
            </w:pPr>
            <w:r w:rsidRPr="00CD7D70">
              <w:t xml:space="preserve"> lpp-MessageBody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B2BA2"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F5F077"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706EF" w14:textId="77777777" w:rsidR="00B41C0A" w:rsidRPr="00CD7D70" w:rsidRDefault="00B41C0A">
            <w:pPr>
              <w:pStyle w:val="TAL"/>
              <w:rPr>
                <w:lang w:eastAsia="en-US"/>
              </w:rPr>
            </w:pPr>
          </w:p>
        </w:tc>
      </w:tr>
      <w:tr w:rsidR="00B41C0A" w:rsidRPr="00CD7D70" w14:paraId="452D061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3EE9B7" w14:textId="77777777" w:rsidR="00B41C0A" w:rsidRPr="00CD7D70" w:rsidRDefault="00B41C0A">
            <w:pPr>
              <w:pStyle w:val="TAL"/>
            </w:pPr>
            <w:r w:rsidRPr="00CD7D70">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98BCB6"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8C8AE7"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B99244" w14:textId="77777777" w:rsidR="00B41C0A" w:rsidRPr="00CD7D70" w:rsidRDefault="00B41C0A">
            <w:pPr>
              <w:pStyle w:val="TAL"/>
              <w:rPr>
                <w:lang w:eastAsia="en-US"/>
              </w:rPr>
            </w:pPr>
          </w:p>
        </w:tc>
      </w:tr>
      <w:tr w:rsidR="00B41C0A" w:rsidRPr="00CD7D70" w14:paraId="2F8F9CB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4F2320" w14:textId="77777777" w:rsidR="00B41C0A" w:rsidRPr="00CD7D70" w:rsidRDefault="00B41C0A">
            <w:pPr>
              <w:pStyle w:val="TAL"/>
            </w:pPr>
            <w:r w:rsidRPr="00CD7D70">
              <w:t xml:space="preserve">      provideCapabilities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3781D"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3C32E"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03A2F7" w14:textId="77777777" w:rsidR="00B41C0A" w:rsidRPr="00CD7D70" w:rsidRDefault="00B41C0A">
            <w:pPr>
              <w:pStyle w:val="TAL"/>
              <w:rPr>
                <w:lang w:eastAsia="en-US"/>
              </w:rPr>
            </w:pPr>
          </w:p>
        </w:tc>
      </w:tr>
      <w:tr w:rsidR="00B41C0A" w:rsidRPr="00CD7D70" w14:paraId="08728EA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7D1C03" w14:textId="77777777" w:rsidR="00B41C0A" w:rsidRPr="00CD7D70" w:rsidRDefault="00B41C0A">
            <w:pPr>
              <w:pStyle w:val="TAL"/>
            </w:pPr>
            <w:r w:rsidRPr="00CD7D70">
              <w:t xml:space="preserve">          criticalExtensions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A863A6"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03B8DD"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D7BCCA" w14:textId="77777777" w:rsidR="00B41C0A" w:rsidRPr="00CD7D70" w:rsidRDefault="00B41C0A">
            <w:pPr>
              <w:pStyle w:val="TAL"/>
              <w:rPr>
                <w:lang w:eastAsia="en-US"/>
              </w:rPr>
            </w:pPr>
          </w:p>
        </w:tc>
      </w:tr>
      <w:tr w:rsidR="00B41C0A" w:rsidRPr="00CD7D70" w14:paraId="54B6B38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D7DE36" w14:textId="77777777" w:rsidR="00B41C0A" w:rsidRPr="00CD7D70" w:rsidRDefault="00B41C0A">
            <w:pPr>
              <w:pStyle w:val="TAL"/>
            </w:pPr>
            <w:r w:rsidRPr="00CD7D70">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7477E9"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90BA0"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FB4C5" w14:textId="77777777" w:rsidR="00B41C0A" w:rsidRPr="00CD7D70" w:rsidRDefault="00B41C0A">
            <w:pPr>
              <w:pStyle w:val="TAL"/>
              <w:rPr>
                <w:lang w:eastAsia="en-US"/>
              </w:rPr>
            </w:pPr>
          </w:p>
        </w:tc>
      </w:tr>
      <w:tr w:rsidR="00B41C0A" w:rsidRPr="00CD7D70" w14:paraId="481AFCA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1D9E0" w14:textId="77777777" w:rsidR="00B41C0A" w:rsidRPr="00CD7D70" w:rsidRDefault="00B41C0A">
            <w:pPr>
              <w:pStyle w:val="TAL"/>
            </w:pPr>
            <w:r w:rsidRPr="00CD7D70">
              <w:t xml:space="preserve">                   provideCapabilities-r9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E010B6"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EDE1A5"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66204" w14:textId="77777777" w:rsidR="00B41C0A" w:rsidRPr="00CD7D70" w:rsidRDefault="00B41C0A">
            <w:pPr>
              <w:pStyle w:val="TAL"/>
              <w:rPr>
                <w:lang w:eastAsia="en-US"/>
              </w:rPr>
            </w:pPr>
          </w:p>
        </w:tc>
      </w:tr>
      <w:tr w:rsidR="00B41C0A" w:rsidRPr="00CD7D70" w14:paraId="4776524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5BA4A1" w14:textId="77777777" w:rsidR="00B41C0A" w:rsidRPr="00CD7D70" w:rsidRDefault="00B41C0A">
            <w:pPr>
              <w:pStyle w:val="TAL"/>
            </w:pPr>
            <w:r w:rsidRPr="00CD7D70">
              <w:t xml:space="preserve">                     commonIEsProvideCapabilities</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C78809" w14:textId="77777777" w:rsidR="00B41C0A" w:rsidRPr="00CD7D70" w:rsidRDefault="00B41C0A">
            <w:pPr>
              <w:pStyle w:val="TAL"/>
              <w:rPr>
                <w:lang w:eastAsia="ja-JP"/>
              </w:rPr>
            </w:pPr>
            <w:r w:rsidRPr="00CD7D70">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BA890C" w14:textId="77777777" w:rsidR="00B41C0A" w:rsidRPr="00CD7D70" w:rsidRDefault="00B41C0A">
            <w:pPr>
              <w:pStyle w:val="TAL"/>
              <w:rPr>
                <w:lang w:eastAsia="ja-JP"/>
              </w:rPr>
            </w:pPr>
            <w:r w:rsidRPr="00CD7D70">
              <w:rPr>
                <w:rFonts w:eastAsia="MS Mincho"/>
              </w:rPr>
              <w:t>Rel-14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289202" w14:textId="77777777" w:rsidR="00B41C0A" w:rsidRPr="00CD7D70" w:rsidRDefault="00B41C0A">
            <w:pPr>
              <w:pStyle w:val="TAL"/>
              <w:rPr>
                <w:lang w:eastAsia="en-US"/>
              </w:rPr>
            </w:pPr>
          </w:p>
        </w:tc>
      </w:tr>
      <w:tr w:rsidR="00B41C0A" w:rsidRPr="00CD7D70" w14:paraId="6F61DA8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3F823A" w14:textId="77777777" w:rsidR="00B41C0A" w:rsidRPr="00CD7D70" w:rsidRDefault="00B41C0A">
            <w:pPr>
              <w:pStyle w:val="TAL"/>
            </w:pPr>
            <w:r w:rsidRPr="00CD7D70">
              <w:t xml:space="preserve">                     a-gnss-ProvideCapabilities</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3BE65" w14:textId="77777777" w:rsidR="00B41C0A" w:rsidRPr="00CD7D70" w:rsidRDefault="00B41C0A">
            <w:pPr>
              <w:pStyle w:val="TAL"/>
              <w:rPr>
                <w:lang w:eastAsia="ja-JP"/>
              </w:rPr>
            </w:pPr>
            <w:r w:rsidRPr="00CD7D70">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BDB92"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33054" w14:textId="77777777" w:rsidR="00B41C0A" w:rsidRPr="00CD7D70" w:rsidRDefault="00B41C0A">
            <w:pPr>
              <w:pStyle w:val="TAL"/>
              <w:rPr>
                <w:lang w:eastAsia="en-US"/>
              </w:rPr>
            </w:pPr>
          </w:p>
        </w:tc>
      </w:tr>
      <w:tr w:rsidR="00B41C0A" w:rsidRPr="00CD7D70" w14:paraId="656D1A8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089ED2" w14:textId="77777777" w:rsidR="00B41C0A" w:rsidRPr="00CD7D70" w:rsidRDefault="00B41C0A">
            <w:pPr>
              <w:pStyle w:val="TAL"/>
            </w:pPr>
            <w:r w:rsidRPr="00CD7D70">
              <w:t xml:space="preserve">                     sensor-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C19FDB" w14:textId="77777777" w:rsidR="00B41C0A" w:rsidRPr="00CD7D70" w:rsidRDefault="00B41C0A">
            <w:pPr>
              <w:pStyle w:val="TAL"/>
              <w:rPr>
                <w:lang w:eastAsia="ja-JP"/>
              </w:rPr>
            </w:pPr>
            <w:r w:rsidRPr="00CD7D70">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1E4590"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5F7736" w14:textId="77777777" w:rsidR="00B41C0A" w:rsidRPr="00CD7D70" w:rsidRDefault="00B41C0A">
            <w:pPr>
              <w:pStyle w:val="TAL"/>
              <w:rPr>
                <w:lang w:eastAsia="en-US"/>
              </w:rPr>
            </w:pPr>
          </w:p>
        </w:tc>
      </w:tr>
      <w:tr w:rsidR="00B41C0A" w:rsidRPr="00CD7D70" w14:paraId="452192A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A05516" w14:textId="77777777" w:rsidR="00B41C0A" w:rsidRPr="00CD7D70" w:rsidRDefault="00B41C0A">
            <w:pPr>
              <w:pStyle w:val="TAL"/>
            </w:pPr>
            <w:r w:rsidRPr="00CD7D70">
              <w:t xml:space="preserve">                     tbs-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ECF9DF" w14:textId="77777777" w:rsidR="00B41C0A" w:rsidRPr="00CD7D70" w:rsidRDefault="00B41C0A">
            <w:pPr>
              <w:pStyle w:val="TAL"/>
              <w:rPr>
                <w:lang w:eastAsia="ja-JP"/>
              </w:rPr>
            </w:pPr>
            <w:r w:rsidRPr="00CD7D70">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AA16D"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4F9C06" w14:textId="77777777" w:rsidR="00B41C0A" w:rsidRPr="00CD7D70" w:rsidRDefault="00B41C0A">
            <w:pPr>
              <w:pStyle w:val="TAL"/>
              <w:rPr>
                <w:lang w:eastAsia="en-US"/>
              </w:rPr>
            </w:pPr>
          </w:p>
        </w:tc>
      </w:tr>
      <w:tr w:rsidR="00B41C0A" w:rsidRPr="00CD7D70" w14:paraId="0DC654B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50AD5" w14:textId="77777777" w:rsidR="00B41C0A" w:rsidRPr="00CD7D70" w:rsidRDefault="00B41C0A">
            <w:pPr>
              <w:pStyle w:val="TAL"/>
            </w:pPr>
            <w:r w:rsidRPr="00CD7D70">
              <w:t xml:space="preserve">                     </w:t>
            </w:r>
            <w:r w:rsidRPr="00CD7D70">
              <w:rPr>
                <w:snapToGrid w:val="0"/>
              </w:rPr>
              <w:t>nr-DL-AoD-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7D5D41" w14:textId="77777777" w:rsidR="00B41C0A" w:rsidRPr="00CD7D70" w:rsidRDefault="00B41C0A">
            <w:pPr>
              <w:pStyle w:val="TAL"/>
              <w:rPr>
                <w:lang w:eastAsia="ja-JP"/>
              </w:rPr>
            </w:pPr>
            <w:r w:rsidRPr="00CD7D70">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F5238"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1EC62" w14:textId="77777777" w:rsidR="00B41C0A" w:rsidRPr="00CD7D70" w:rsidRDefault="00B41C0A">
            <w:pPr>
              <w:pStyle w:val="TAL"/>
              <w:rPr>
                <w:lang w:eastAsia="en-US"/>
              </w:rPr>
            </w:pPr>
          </w:p>
        </w:tc>
      </w:tr>
      <w:tr w:rsidR="00B41C0A" w:rsidRPr="00CD7D70" w14:paraId="4E348B8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AD3758" w14:textId="77777777" w:rsidR="00B41C0A" w:rsidRPr="00CD7D70" w:rsidRDefault="00B41C0A">
            <w:pPr>
              <w:pStyle w:val="TAL"/>
            </w:pPr>
            <w:r w:rsidRPr="00CD7D70">
              <w:t xml:space="preserve">                     </w:t>
            </w:r>
            <w:r w:rsidRPr="00CD7D70">
              <w:rPr>
                <w:snapToGrid w:val="0"/>
                <w:lang w:eastAsia="zh-CN"/>
              </w:rPr>
              <w:t>n</w:t>
            </w:r>
            <w:r w:rsidRPr="00CD7D70">
              <w:rPr>
                <w:snapToGrid w:val="0"/>
              </w:rPr>
              <w:t>r-DL-TDOA-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30E14A" w14:textId="77777777" w:rsidR="00B41C0A" w:rsidRPr="00CD7D70" w:rsidRDefault="00B41C0A">
            <w:pPr>
              <w:pStyle w:val="TAL"/>
              <w:rPr>
                <w:lang w:eastAsia="ja-JP"/>
              </w:rPr>
            </w:pPr>
            <w:r w:rsidRPr="00CD7D70">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FC82C"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EF1639" w14:textId="77777777" w:rsidR="00B41C0A" w:rsidRPr="00CD7D70" w:rsidRDefault="00B41C0A">
            <w:pPr>
              <w:pStyle w:val="TAL"/>
              <w:rPr>
                <w:lang w:eastAsia="en-US"/>
              </w:rPr>
            </w:pPr>
          </w:p>
        </w:tc>
      </w:tr>
      <w:tr w:rsidR="00B41C0A" w:rsidRPr="00CD7D70" w14:paraId="0324A52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D9BFF0"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A54ABB"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0BB07"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83E63D" w14:textId="77777777" w:rsidR="00B41C0A" w:rsidRPr="00CD7D70" w:rsidRDefault="00B41C0A">
            <w:pPr>
              <w:pStyle w:val="TAL"/>
              <w:rPr>
                <w:lang w:eastAsia="en-US"/>
              </w:rPr>
            </w:pPr>
          </w:p>
        </w:tc>
      </w:tr>
      <w:tr w:rsidR="00B41C0A" w:rsidRPr="00CD7D70" w14:paraId="104B356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E1824B"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505402"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B3BCA0"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80F2F" w14:textId="77777777" w:rsidR="00B41C0A" w:rsidRPr="00CD7D70" w:rsidRDefault="00B41C0A">
            <w:pPr>
              <w:pStyle w:val="TAL"/>
              <w:rPr>
                <w:lang w:eastAsia="en-US"/>
              </w:rPr>
            </w:pPr>
          </w:p>
        </w:tc>
      </w:tr>
      <w:tr w:rsidR="00B41C0A" w:rsidRPr="00CD7D70" w14:paraId="1291B4C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B594D"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ADA601"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C655B3"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D265A2" w14:textId="77777777" w:rsidR="00B41C0A" w:rsidRPr="00CD7D70" w:rsidRDefault="00B41C0A">
            <w:pPr>
              <w:pStyle w:val="TAL"/>
              <w:rPr>
                <w:lang w:eastAsia="en-US"/>
              </w:rPr>
            </w:pPr>
          </w:p>
        </w:tc>
      </w:tr>
      <w:tr w:rsidR="00B41C0A" w:rsidRPr="00CD7D70" w14:paraId="40E54A0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D0CDE4"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77AC59"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1BAA60"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63E8C3" w14:textId="77777777" w:rsidR="00B41C0A" w:rsidRPr="00CD7D70" w:rsidRDefault="00B41C0A">
            <w:pPr>
              <w:pStyle w:val="TAL"/>
              <w:rPr>
                <w:lang w:eastAsia="en-US"/>
              </w:rPr>
            </w:pPr>
          </w:p>
        </w:tc>
      </w:tr>
      <w:tr w:rsidR="00B41C0A" w:rsidRPr="00CD7D70" w14:paraId="67DEAAD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567398" w14:textId="77777777" w:rsidR="00B41C0A" w:rsidRPr="00CD7D70" w:rsidRDefault="00B41C0A">
            <w:pPr>
              <w:pStyle w:val="TAL"/>
            </w:pPr>
            <w:r w:rsidRPr="00CD7D70">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9D61C4"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BC63FC"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5494D6" w14:textId="77777777" w:rsidR="00B41C0A" w:rsidRPr="00CD7D70" w:rsidRDefault="00B41C0A">
            <w:pPr>
              <w:pStyle w:val="TAL"/>
              <w:rPr>
                <w:lang w:eastAsia="en-US"/>
              </w:rPr>
            </w:pPr>
          </w:p>
        </w:tc>
      </w:tr>
      <w:tr w:rsidR="00B41C0A" w:rsidRPr="00CD7D70" w14:paraId="6A9176D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DA0F2" w14:textId="77777777" w:rsidR="00B41C0A" w:rsidRPr="00CD7D70" w:rsidRDefault="00B41C0A">
            <w:pPr>
              <w:pStyle w:val="TAL"/>
            </w:pPr>
            <w:r w:rsidRPr="00CD7D70">
              <w: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245AC1" w14:textId="77777777" w:rsidR="00B41C0A" w:rsidRPr="00CD7D70"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A54BD" w14:textId="77777777" w:rsidR="00B41C0A" w:rsidRPr="00CD7D70"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519A19" w14:textId="77777777" w:rsidR="00B41C0A" w:rsidRPr="00CD7D70" w:rsidRDefault="00B41C0A">
            <w:pPr>
              <w:pStyle w:val="TAL"/>
              <w:rPr>
                <w:lang w:eastAsia="en-US"/>
              </w:rPr>
            </w:pPr>
          </w:p>
        </w:tc>
      </w:tr>
    </w:tbl>
    <w:p w14:paraId="6988F410" w14:textId="77777777" w:rsidR="00B41C0A" w:rsidRPr="00CD7D70" w:rsidRDefault="00B41C0A" w:rsidP="00B41C0A">
      <w:pPr>
        <w:rPr>
          <w:lang w:eastAsia="zh-CN"/>
        </w:rPr>
      </w:pPr>
    </w:p>
    <w:p w14:paraId="46080179" w14:textId="77777777" w:rsidR="00B41C0A" w:rsidRPr="00CD7D70" w:rsidRDefault="00B41C0A" w:rsidP="00B41C0A">
      <w:pPr>
        <w:pStyle w:val="TH"/>
        <w:rPr>
          <w:lang w:eastAsia="zh-CN"/>
        </w:rPr>
      </w:pPr>
      <w:r w:rsidRPr="00CD7D70">
        <w:t xml:space="preserve">Table </w:t>
      </w:r>
      <w:r w:rsidRPr="00CD7D70">
        <w:rPr>
          <w:lang w:eastAsia="zh-CN"/>
        </w:rPr>
        <w:t>9.4.1.3.3</w:t>
      </w:r>
      <w:r w:rsidRPr="00CD7D70">
        <w:t>-</w:t>
      </w:r>
      <w:r w:rsidRPr="00CD7D70">
        <w:rPr>
          <w:lang w:eastAsia="zh-CN"/>
        </w:rPr>
        <w:t>15</w:t>
      </w:r>
      <w:r w:rsidRPr="00CD7D70">
        <w:t xml:space="preserve">: LPP Provide Location Information (UL NAS TRANSPORT, Table </w:t>
      </w:r>
      <w:r w:rsidRPr="00CD7D70">
        <w:rPr>
          <w:lang w:eastAsia="zh-CN"/>
        </w:rPr>
        <w:t>9.4.1.3.3</w:t>
      </w:r>
      <w:r w:rsidRPr="00CD7D70">
        <w:t>-</w:t>
      </w:r>
      <w:r w:rsidRPr="00CD7D70">
        <w:rPr>
          <w:lang w:eastAsia="zh-CN"/>
        </w:rPr>
        <w:t>13</w:t>
      </w:r>
      <w:r w:rsidRPr="00CD7D70">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B41C0A" w:rsidRPr="00CD7D70" w14:paraId="332A367B" w14:textId="77777777" w:rsidTr="00D7386C">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3C2D5BDE" w14:textId="77777777" w:rsidR="00B41C0A" w:rsidRPr="00CD7D70" w:rsidRDefault="00B41C0A">
            <w:pPr>
              <w:pStyle w:val="TAL"/>
              <w:rPr>
                <w:lang w:eastAsia="ja-JP"/>
              </w:rPr>
            </w:pPr>
            <w:r w:rsidRPr="00CD7D70">
              <w:t>Derivation Path: 3</w:t>
            </w:r>
            <w:r w:rsidRPr="00CD7D70">
              <w:rPr>
                <w:lang w:eastAsia="zh-CN"/>
              </w:rPr>
              <w:t>7</w:t>
            </w:r>
            <w:r w:rsidRPr="00CD7D70">
              <w:t>.355 clause 6.2</w:t>
            </w:r>
          </w:p>
        </w:tc>
      </w:tr>
      <w:tr w:rsidR="00B41C0A" w:rsidRPr="00CD7D70" w14:paraId="3AFBA46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78D68F" w14:textId="77777777" w:rsidR="00B41C0A" w:rsidRPr="00CD7D70" w:rsidRDefault="00B41C0A">
            <w:pPr>
              <w:pStyle w:val="TAH"/>
              <w:rPr>
                <w:lang w:eastAsia="en-US"/>
              </w:rPr>
            </w:pPr>
            <w:r w:rsidRPr="00CD7D70">
              <w:t>Information Elemen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CC2FE6" w14:textId="77777777" w:rsidR="00B41C0A" w:rsidRPr="00CD7D70" w:rsidRDefault="00B41C0A">
            <w:pPr>
              <w:pStyle w:val="TAH"/>
            </w:pPr>
            <w:r w:rsidRPr="00CD7D70">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65F73" w14:textId="77777777" w:rsidR="00B41C0A" w:rsidRPr="00CD7D70" w:rsidRDefault="00B41C0A">
            <w:pPr>
              <w:pStyle w:val="TAH"/>
            </w:pPr>
            <w:r w:rsidRPr="00CD7D70">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9890E7" w14:textId="77777777" w:rsidR="00B41C0A" w:rsidRPr="00CD7D70" w:rsidRDefault="00B41C0A">
            <w:pPr>
              <w:pStyle w:val="TAH"/>
            </w:pPr>
            <w:r w:rsidRPr="00CD7D70">
              <w:t>Condition</w:t>
            </w:r>
          </w:p>
        </w:tc>
      </w:tr>
      <w:tr w:rsidR="00B41C0A" w:rsidRPr="00CD7D70" w14:paraId="6A76FFC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DE6C30" w14:textId="77777777" w:rsidR="00B41C0A" w:rsidRPr="00CD7D70" w:rsidRDefault="00B41C0A">
            <w:pPr>
              <w:pStyle w:val="TAL"/>
            </w:pPr>
            <w:r w:rsidRPr="00CD7D70">
              <w:t>LPP-Message ::=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E961CE" w14:textId="77777777" w:rsidR="00B41C0A" w:rsidRPr="00CD7D70"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59D2AF" w14:textId="77777777" w:rsidR="00B41C0A" w:rsidRPr="00CD7D70" w:rsidRDefault="00B41C0A">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45BEA" w14:textId="77777777" w:rsidR="00B41C0A" w:rsidRPr="00CD7D70" w:rsidRDefault="00B41C0A">
            <w:pPr>
              <w:pStyle w:val="TAL"/>
            </w:pPr>
          </w:p>
        </w:tc>
      </w:tr>
      <w:tr w:rsidR="00B41C0A" w:rsidRPr="00CD7D70" w14:paraId="0F0C247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3EE149" w14:textId="77777777" w:rsidR="00B41C0A" w:rsidRPr="00CD7D70" w:rsidRDefault="00B41C0A">
            <w:pPr>
              <w:pStyle w:val="TAL"/>
            </w:pPr>
            <w:r w:rsidRPr="00CD7D70">
              <w:t xml:space="preserve"> transactionID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559A9D"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964DB"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F0E15" w14:textId="77777777" w:rsidR="00B41C0A" w:rsidRPr="00CD7D70" w:rsidRDefault="00B41C0A">
            <w:pPr>
              <w:pStyle w:val="TAL"/>
              <w:rPr>
                <w:lang w:eastAsia="en-US"/>
              </w:rPr>
            </w:pPr>
          </w:p>
        </w:tc>
      </w:tr>
      <w:tr w:rsidR="00B41C0A" w:rsidRPr="00CD7D70" w14:paraId="516511C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DF5479" w14:textId="77777777" w:rsidR="00B41C0A" w:rsidRPr="00CD7D70" w:rsidRDefault="00B41C0A">
            <w:pPr>
              <w:pStyle w:val="TAL"/>
            </w:pPr>
            <w:r w:rsidRPr="00CD7D70">
              <w:t xml:space="preserve">      initiat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B89A19" w14:textId="77777777" w:rsidR="00B41C0A" w:rsidRPr="00CD7D70" w:rsidRDefault="00B41C0A">
            <w:pPr>
              <w:pStyle w:val="TAL"/>
              <w:rPr>
                <w:lang w:eastAsia="ja-JP"/>
              </w:rPr>
            </w:pPr>
            <w:r w:rsidRPr="00CD7D70">
              <w:rPr>
                <w:lang w:eastAsia="ja-JP"/>
              </w:rPr>
              <w:t>locationServer</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C796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C9AFAC" w14:textId="77777777" w:rsidR="00B41C0A" w:rsidRPr="00CD7D70" w:rsidRDefault="00B41C0A">
            <w:pPr>
              <w:pStyle w:val="TAL"/>
              <w:rPr>
                <w:lang w:eastAsia="en-US"/>
              </w:rPr>
            </w:pPr>
          </w:p>
        </w:tc>
      </w:tr>
      <w:tr w:rsidR="00B41C0A" w:rsidRPr="00CD7D70" w14:paraId="4C3256C2"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702C3" w14:textId="77777777" w:rsidR="00B41C0A" w:rsidRPr="00CD7D70" w:rsidRDefault="00B41C0A">
            <w:pPr>
              <w:pStyle w:val="TAL"/>
            </w:pPr>
            <w:r w:rsidRPr="00CD7D70">
              <w:t xml:space="preserve">      transactionNumbe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1D106" w14:textId="77777777" w:rsidR="00B41C0A" w:rsidRPr="00CD7D70" w:rsidRDefault="00B41C0A">
            <w:pPr>
              <w:pStyle w:val="TAL"/>
              <w:rPr>
                <w:lang w:eastAsia="ja-JP"/>
              </w:rPr>
            </w:pPr>
            <w:r w:rsidRPr="00CD7D70">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1CB961" w14:textId="77777777" w:rsidR="00B41C0A" w:rsidRPr="00CD7D70" w:rsidRDefault="00B41C0A">
            <w:pPr>
              <w:pStyle w:val="TAL"/>
              <w:rPr>
                <w:lang w:eastAsia="ja-JP"/>
              </w:rPr>
            </w:pPr>
            <w:r w:rsidRPr="00CD7D70">
              <w:rPr>
                <w:lang w:eastAsia="ja-JP"/>
              </w:rPr>
              <w:t xml:space="preserve">Contains the same value as the corresponding field in LPP Request Location Information message in step </w:t>
            </w:r>
            <w:r w:rsidRPr="00CD7D70">
              <w:rPr>
                <w:lang w:eastAsia="zh-CN"/>
              </w:rPr>
              <w:t>15</w:t>
            </w:r>
            <w:r w:rsidRPr="00CD7D70">
              <w:rPr>
                <w:lang w:eastAsia="ja-JP"/>
              </w:rPr>
              <w:t xml:space="preserve">, Table </w:t>
            </w:r>
            <w:r w:rsidRPr="00CD7D70">
              <w:rPr>
                <w:lang w:eastAsia="zh-CN"/>
              </w:rPr>
              <w:t>9.4.1.3.2</w:t>
            </w:r>
            <w:r w:rsidRPr="00CD7D70">
              <w:t>-</w:t>
            </w:r>
            <w:r w:rsidRPr="00CD7D70">
              <w:rPr>
                <w:lang w:eastAsia="zh-CN"/>
              </w:rPr>
              <w:t>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00B527" w14:textId="77777777" w:rsidR="00B41C0A" w:rsidRPr="00CD7D70" w:rsidRDefault="00B41C0A">
            <w:pPr>
              <w:pStyle w:val="TAL"/>
              <w:rPr>
                <w:lang w:eastAsia="en-US"/>
              </w:rPr>
            </w:pPr>
          </w:p>
        </w:tc>
      </w:tr>
      <w:tr w:rsidR="00B41C0A" w:rsidRPr="00CD7D70" w14:paraId="03495E22"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373628"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2562AA"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6EE32"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2CD737" w14:textId="77777777" w:rsidR="00B41C0A" w:rsidRPr="00CD7D70" w:rsidRDefault="00B41C0A">
            <w:pPr>
              <w:pStyle w:val="TAL"/>
              <w:rPr>
                <w:lang w:eastAsia="en-US"/>
              </w:rPr>
            </w:pPr>
          </w:p>
        </w:tc>
      </w:tr>
      <w:tr w:rsidR="00B41C0A" w:rsidRPr="00CD7D70" w14:paraId="4228DCE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ACE949" w14:textId="77777777" w:rsidR="00B41C0A" w:rsidRPr="00CD7D70" w:rsidRDefault="00B41C0A">
            <w:pPr>
              <w:pStyle w:val="TAL"/>
            </w:pPr>
            <w:r w:rsidRPr="00CD7D70">
              <w:t xml:space="preserve"> endTransaction</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E726E" w14:textId="77777777" w:rsidR="00B41C0A" w:rsidRPr="00CD7D70" w:rsidRDefault="00B41C0A">
            <w:pPr>
              <w:pStyle w:val="TAL"/>
            </w:pPr>
            <w:r w:rsidRPr="00CD7D70">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F8DFCC"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E5613" w14:textId="77777777" w:rsidR="00B41C0A" w:rsidRPr="00CD7D70" w:rsidRDefault="00B41C0A">
            <w:pPr>
              <w:pStyle w:val="TAL"/>
              <w:rPr>
                <w:lang w:eastAsia="en-US"/>
              </w:rPr>
            </w:pPr>
          </w:p>
        </w:tc>
      </w:tr>
      <w:tr w:rsidR="00B41C0A" w:rsidRPr="00CD7D70" w14:paraId="1B571AB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AEBCF8" w14:textId="77777777" w:rsidR="00B41C0A" w:rsidRPr="00CD7D70" w:rsidRDefault="00B41C0A">
            <w:pPr>
              <w:pStyle w:val="TAL"/>
            </w:pPr>
            <w:r w:rsidRPr="00CD7D70">
              <w:t xml:space="preserve"> sequenceNumbe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943B07" w14:textId="77777777" w:rsidR="00B41C0A" w:rsidRPr="00CD7D70" w:rsidRDefault="00B41C0A">
            <w:pPr>
              <w:pStyle w:val="TAL"/>
              <w:rPr>
                <w:lang w:eastAsia="ja-JP"/>
              </w:rPr>
            </w:pPr>
            <w:r w:rsidRPr="00CD7D70">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95995"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DE5B09" w14:textId="77777777" w:rsidR="00B41C0A" w:rsidRPr="00CD7D70" w:rsidRDefault="00B41C0A">
            <w:pPr>
              <w:pStyle w:val="TAL"/>
              <w:rPr>
                <w:lang w:eastAsia="en-US"/>
              </w:rPr>
            </w:pPr>
          </w:p>
        </w:tc>
      </w:tr>
      <w:tr w:rsidR="00B41C0A" w:rsidRPr="00CD7D70" w14:paraId="78E1AA0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A801DE" w14:textId="77777777" w:rsidR="00B41C0A" w:rsidRPr="00CD7D70" w:rsidRDefault="00B41C0A">
            <w:pPr>
              <w:pStyle w:val="TAL"/>
            </w:pPr>
            <w:r w:rsidRPr="00CD7D70">
              <w:t xml:space="preserve"> acknowledgement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5C8E60" w14:textId="77777777" w:rsidR="00B41C0A" w:rsidRPr="00CD7D70" w:rsidRDefault="00B41C0A">
            <w:pPr>
              <w:pStyle w:val="TAL"/>
              <w:rPr>
                <w:lang w:eastAsia="ja-JP"/>
              </w:rPr>
            </w:pPr>
            <w:r w:rsidRPr="00CD7D70">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CE9B92"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32E756" w14:textId="77777777" w:rsidR="00B41C0A" w:rsidRPr="00CD7D70" w:rsidRDefault="00B41C0A">
            <w:pPr>
              <w:pStyle w:val="TAL"/>
              <w:rPr>
                <w:lang w:eastAsia="en-US"/>
              </w:rPr>
            </w:pPr>
          </w:p>
        </w:tc>
      </w:tr>
      <w:tr w:rsidR="00B41C0A" w:rsidRPr="00CD7D70" w14:paraId="6B5CC80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4BBF1" w14:textId="77777777" w:rsidR="00B41C0A" w:rsidRPr="00CD7D70" w:rsidRDefault="00B41C0A">
            <w:pPr>
              <w:pStyle w:val="TAL"/>
            </w:pPr>
            <w:r w:rsidRPr="00CD7D70">
              <w:t xml:space="preserve">     ackRequested</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EAC785" w14:textId="77777777" w:rsidR="00B41C0A" w:rsidRPr="00CD7D70" w:rsidRDefault="00B41C0A">
            <w:pPr>
              <w:pStyle w:val="TAL"/>
              <w:rPr>
                <w:lang w:eastAsia="ja-JP"/>
              </w:rPr>
            </w:pPr>
            <w:r w:rsidRPr="00CD7D70">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F51148"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A4DA70" w14:textId="77777777" w:rsidR="00B41C0A" w:rsidRPr="00CD7D70" w:rsidRDefault="00B41C0A">
            <w:pPr>
              <w:pStyle w:val="TAL"/>
              <w:rPr>
                <w:lang w:eastAsia="en-US"/>
              </w:rPr>
            </w:pPr>
          </w:p>
        </w:tc>
      </w:tr>
      <w:tr w:rsidR="00B41C0A" w:rsidRPr="00CD7D70" w14:paraId="71BE448D"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2064F" w14:textId="77777777" w:rsidR="00B41C0A" w:rsidRPr="00CD7D70" w:rsidRDefault="00B41C0A">
            <w:pPr>
              <w:pStyle w:val="TAL"/>
            </w:pPr>
            <w:r w:rsidRPr="00CD7D70">
              <w:t xml:space="preserve">     ackIndicat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690234" w14:textId="77777777" w:rsidR="00B41C0A" w:rsidRPr="00CD7D70" w:rsidRDefault="00B41C0A">
            <w:pPr>
              <w:pStyle w:val="TAL"/>
              <w:rPr>
                <w:lang w:eastAsia="ja-JP"/>
              </w:rPr>
            </w:pPr>
            <w:r w:rsidRPr="00CD7D70">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86683F"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5A0D55" w14:textId="77777777" w:rsidR="00B41C0A" w:rsidRPr="00CD7D70" w:rsidRDefault="00B41C0A">
            <w:pPr>
              <w:pStyle w:val="TAL"/>
              <w:rPr>
                <w:lang w:eastAsia="en-US"/>
              </w:rPr>
            </w:pPr>
          </w:p>
        </w:tc>
      </w:tr>
      <w:tr w:rsidR="00B41C0A" w:rsidRPr="00CD7D70" w14:paraId="33EE417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58CAC9"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685AB6"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6CBBDB"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6F7BD4" w14:textId="77777777" w:rsidR="00B41C0A" w:rsidRPr="00CD7D70" w:rsidRDefault="00B41C0A">
            <w:pPr>
              <w:pStyle w:val="TAL"/>
              <w:rPr>
                <w:lang w:eastAsia="en-US"/>
              </w:rPr>
            </w:pPr>
          </w:p>
        </w:tc>
      </w:tr>
      <w:tr w:rsidR="00B41C0A" w:rsidRPr="00CD7D70" w14:paraId="4E17BD3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535191" w14:textId="77777777" w:rsidR="00B41C0A" w:rsidRPr="00CD7D70" w:rsidRDefault="00B41C0A">
            <w:pPr>
              <w:pStyle w:val="TAL"/>
            </w:pPr>
            <w:r w:rsidRPr="00CD7D70">
              <w:t xml:space="preserve"> lpp-MessageBody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6D1CDD"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F9276C"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A2B9B" w14:textId="77777777" w:rsidR="00B41C0A" w:rsidRPr="00CD7D70" w:rsidRDefault="00B41C0A">
            <w:pPr>
              <w:pStyle w:val="TAL"/>
              <w:rPr>
                <w:lang w:eastAsia="en-US"/>
              </w:rPr>
            </w:pPr>
          </w:p>
        </w:tc>
      </w:tr>
      <w:tr w:rsidR="00B41C0A" w:rsidRPr="00CD7D70" w14:paraId="4E7E268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C1B925" w14:textId="77777777" w:rsidR="00B41C0A" w:rsidRPr="00CD7D70" w:rsidRDefault="00B41C0A">
            <w:pPr>
              <w:pStyle w:val="TAL"/>
            </w:pPr>
            <w:r w:rsidRPr="00CD7D70">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8B10F"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DD6697"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57609" w14:textId="77777777" w:rsidR="00B41C0A" w:rsidRPr="00CD7D70" w:rsidRDefault="00B41C0A">
            <w:pPr>
              <w:pStyle w:val="TAL"/>
              <w:rPr>
                <w:lang w:eastAsia="en-US"/>
              </w:rPr>
            </w:pPr>
          </w:p>
        </w:tc>
      </w:tr>
      <w:tr w:rsidR="00B41C0A" w:rsidRPr="00CD7D70" w14:paraId="3BE91B3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994BDB" w14:textId="77777777" w:rsidR="00B41C0A" w:rsidRPr="00CD7D70" w:rsidRDefault="00B41C0A">
            <w:pPr>
              <w:pStyle w:val="TAL"/>
            </w:pPr>
            <w:r w:rsidRPr="00CD7D70">
              <w:t xml:space="preserve">      p</w:t>
            </w:r>
            <w:r w:rsidRPr="00CD7D70">
              <w:rPr>
                <w:snapToGrid w:val="0"/>
              </w:rPr>
              <w:t>rovideLocationInformation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FF497"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70B2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532617" w14:textId="77777777" w:rsidR="00B41C0A" w:rsidRPr="00CD7D70" w:rsidRDefault="00B41C0A">
            <w:pPr>
              <w:pStyle w:val="TAL"/>
              <w:rPr>
                <w:lang w:eastAsia="en-US"/>
              </w:rPr>
            </w:pPr>
          </w:p>
        </w:tc>
      </w:tr>
      <w:tr w:rsidR="00B41C0A" w:rsidRPr="00CD7D70" w14:paraId="673FFFDF"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C70006" w14:textId="77777777" w:rsidR="00B41C0A" w:rsidRPr="00CD7D70" w:rsidRDefault="00B41C0A">
            <w:pPr>
              <w:pStyle w:val="TAL"/>
            </w:pPr>
            <w:r w:rsidRPr="00CD7D70">
              <w:t xml:space="preserve">          criticalExtensions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58D29B"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4317E"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B768E" w14:textId="77777777" w:rsidR="00B41C0A" w:rsidRPr="00CD7D70" w:rsidRDefault="00B41C0A">
            <w:pPr>
              <w:pStyle w:val="TAL"/>
              <w:rPr>
                <w:lang w:eastAsia="en-US"/>
              </w:rPr>
            </w:pPr>
          </w:p>
        </w:tc>
      </w:tr>
      <w:tr w:rsidR="00B41C0A" w:rsidRPr="00CD7D70" w14:paraId="6EB0CA1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48097F" w14:textId="77777777" w:rsidR="00B41C0A" w:rsidRPr="00CD7D70" w:rsidRDefault="00B41C0A">
            <w:pPr>
              <w:pStyle w:val="TAL"/>
            </w:pPr>
            <w:r w:rsidRPr="00CD7D70">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10DCC"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B41F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DBE0D" w14:textId="77777777" w:rsidR="00B41C0A" w:rsidRPr="00CD7D70" w:rsidRDefault="00B41C0A">
            <w:pPr>
              <w:pStyle w:val="TAL"/>
              <w:rPr>
                <w:lang w:eastAsia="en-US"/>
              </w:rPr>
            </w:pPr>
          </w:p>
        </w:tc>
      </w:tr>
      <w:tr w:rsidR="00B41C0A" w:rsidRPr="00CD7D70" w14:paraId="7D777E1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45DE9A" w14:textId="77777777" w:rsidR="00B41C0A" w:rsidRPr="00CD7D70" w:rsidRDefault="00B41C0A">
            <w:pPr>
              <w:pStyle w:val="TAL"/>
              <w:rPr>
                <w:snapToGrid w:val="0"/>
              </w:rPr>
            </w:pPr>
            <w:r w:rsidRPr="00CD7D70">
              <w:t xml:space="preserve">                   </w:t>
            </w:r>
            <w:r w:rsidRPr="00CD7D70">
              <w:rPr>
                <w:snapToGrid w:val="0"/>
              </w:rPr>
              <w:t>provideLocationInformation-r9</w:t>
            </w:r>
          </w:p>
          <w:p w14:paraId="0679725F" w14:textId="77777777" w:rsidR="00B41C0A" w:rsidRPr="00CD7D70" w:rsidRDefault="00B41C0A">
            <w:pPr>
              <w:pStyle w:val="TAL"/>
            </w:pPr>
            <w:r w:rsidRPr="00CD7D70">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515E"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AF7F74"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96C2A" w14:textId="77777777" w:rsidR="00B41C0A" w:rsidRPr="00CD7D70" w:rsidRDefault="00B41C0A">
            <w:pPr>
              <w:pStyle w:val="TAL"/>
              <w:rPr>
                <w:lang w:eastAsia="en-US"/>
              </w:rPr>
            </w:pPr>
          </w:p>
        </w:tc>
      </w:tr>
      <w:tr w:rsidR="00B41C0A" w:rsidRPr="00CD7D70" w14:paraId="7998C2C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D3BDA" w14:textId="77777777" w:rsidR="00B41C0A" w:rsidRPr="00CD7D70" w:rsidRDefault="00B41C0A">
            <w:pPr>
              <w:pStyle w:val="TAL"/>
            </w:pPr>
            <w:r w:rsidRPr="00CD7D70">
              <w:t xml:space="preserve">                     </w:t>
            </w:r>
            <w:r w:rsidRPr="00CD7D70">
              <w:rPr>
                <w:snapToGrid w:val="0"/>
              </w:rPr>
              <w:t>commonIEsProvideLocationInformation</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E1202" w14:textId="77777777" w:rsidR="00B41C0A" w:rsidRPr="00CD7D70" w:rsidRDefault="00B41C0A">
            <w:pPr>
              <w:pStyle w:val="TAL"/>
              <w:rPr>
                <w:lang w:eastAsia="ja-JP"/>
              </w:rPr>
            </w:pPr>
            <w:r w:rsidRPr="00CD7D70">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E59B4A"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32114" w14:textId="77777777" w:rsidR="00B41C0A" w:rsidRPr="00CD7D70" w:rsidRDefault="00B41C0A">
            <w:pPr>
              <w:pStyle w:val="TAL"/>
              <w:rPr>
                <w:lang w:eastAsia="en-US"/>
              </w:rPr>
            </w:pPr>
          </w:p>
        </w:tc>
      </w:tr>
      <w:tr w:rsidR="00B41C0A" w:rsidRPr="00CD7D70" w14:paraId="05A6FC09"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4FCD8" w14:textId="77777777" w:rsidR="00B41C0A" w:rsidRPr="00CD7D70" w:rsidRDefault="00B41C0A">
            <w:pPr>
              <w:pStyle w:val="TAL"/>
              <w:rPr>
                <w:snapToGrid w:val="0"/>
                <w:lang w:eastAsia="zh-CN"/>
              </w:rPr>
            </w:pPr>
            <w:r w:rsidRPr="00CD7D70">
              <w:t xml:space="preserve">                     </w:t>
            </w:r>
            <w:r w:rsidRPr="00CD7D70">
              <w:rPr>
                <w:snapToGrid w:val="0"/>
              </w:rPr>
              <w:t>a-gnss-ProvideLocationInformation</w:t>
            </w:r>
            <w:r w:rsidRPr="00CD7D70">
              <w:rPr>
                <w:snapToGrid w:val="0"/>
                <w:lang w:eastAsia="zh-CN"/>
              </w:rPr>
              <w:t xml:space="preserve"> </w:t>
            </w:r>
            <w:r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14DF48" w14:textId="77777777" w:rsidR="00B41C0A" w:rsidRPr="00CD7D70" w:rsidRDefault="00B41C0A">
            <w:pPr>
              <w:pStyle w:val="TAL"/>
              <w:rPr>
                <w:lang w:eastAsia="ja-JP"/>
              </w:rPr>
            </w:pPr>
            <w:r w:rsidRPr="00CD7D70">
              <w:rPr>
                <w:lang w:eastAsia="ja-JP"/>
              </w:rPr>
              <w:t xml:space="preserve">Present for sub-test </w:t>
            </w:r>
            <w:r w:rsidRPr="00CD7D70">
              <w:rPr>
                <w:lang w:eastAsia="zh-CN"/>
              </w:rPr>
              <w:t>2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C6ADE4"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09CA6A" w14:textId="77777777" w:rsidR="00B41C0A" w:rsidRPr="00CD7D70" w:rsidRDefault="00B41C0A">
            <w:pPr>
              <w:pStyle w:val="TAL"/>
              <w:rPr>
                <w:lang w:eastAsia="en-US"/>
              </w:rPr>
            </w:pPr>
          </w:p>
        </w:tc>
      </w:tr>
      <w:tr w:rsidR="00B41C0A" w:rsidRPr="00CD7D70" w14:paraId="742D202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1F893B" w14:textId="283CCC84" w:rsidR="00B41C0A" w:rsidRPr="00CD7D70" w:rsidRDefault="00B41C0A">
            <w:pPr>
              <w:pStyle w:val="TAL"/>
            </w:pPr>
            <w:r w:rsidRPr="00CD7D70">
              <w:t xml:space="preserve">                      </w:t>
            </w:r>
            <w:r w:rsidRPr="00CD7D70">
              <w:rPr>
                <w:snapToGrid w:val="0"/>
              </w:rPr>
              <w:t>gnss-SignalMeasurementInformation</w:t>
            </w:r>
            <w:r w:rsidR="00D7386C" w:rsidRPr="00CD7D70">
              <w:rPr>
                <w:snapToGrid w:val="0"/>
                <w:lang w:eastAsia="zh-CN"/>
              </w:rPr>
              <w:t xml:space="preserve"> </w:t>
            </w:r>
            <w:r w:rsidR="00D7386C"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E0A3D4" w14:textId="28505B82" w:rsidR="00B41C0A" w:rsidRPr="00CD7D70" w:rsidRDefault="00B41C0A">
            <w:pPr>
              <w:pStyle w:val="TAL"/>
              <w:rPr>
                <w:lang w:eastAsia="ja-JP"/>
              </w:rPr>
            </w:pPr>
            <w:r w:rsidRPr="00CD7D70">
              <w:rPr>
                <w:lang w:eastAsia="ja-JP"/>
              </w:rPr>
              <w:t xml:space="preserve">Present.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9DE8C"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DB753A" w14:textId="77777777" w:rsidR="00B41C0A" w:rsidRPr="00CD7D70" w:rsidRDefault="00B41C0A">
            <w:pPr>
              <w:pStyle w:val="TAL"/>
              <w:rPr>
                <w:lang w:eastAsia="en-US"/>
              </w:rPr>
            </w:pPr>
          </w:p>
        </w:tc>
      </w:tr>
      <w:tr w:rsidR="00D7386C" w:rsidRPr="00CD7D70" w14:paraId="70706912"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7C9D5"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z w:val="18"/>
                <w:lang w:eastAsia="zh-CN"/>
              </w:rPr>
              <w:t xml:space="preserve">  </w:t>
            </w:r>
            <w:r w:rsidRPr="00CD7D70">
              <w:rPr>
                <w:rFonts w:ascii="Arial" w:eastAsia="SimSun" w:hAnsi="Arial"/>
                <w:snapToGrid w:val="0"/>
                <w:sz w:val="18"/>
                <w:lang w:eastAsia="en-US"/>
              </w:rPr>
              <w:t>measurementReferenceTime</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F6D9E1"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r w:rsidRPr="00CD7D70">
              <w:rPr>
                <w:rFonts w:ascii="Arial" w:eastAsia="SimSun" w:hAnsi="Arial"/>
                <w:sz w:val="18"/>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15CFD"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291DFE"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p>
        </w:tc>
      </w:tr>
      <w:tr w:rsidR="00D7386C" w:rsidRPr="00CD7D70" w14:paraId="3F2ECD64"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7BC28A"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z w:val="18"/>
                <w:lang w:eastAsia="zh-CN"/>
              </w:rPr>
              <w:t xml:space="preserve">  </w:t>
            </w:r>
            <w:r w:rsidRPr="00CD7D70">
              <w:rPr>
                <w:rFonts w:ascii="Arial" w:eastAsia="SimSun" w:hAnsi="Arial"/>
                <w:snapToGrid w:val="0"/>
                <w:sz w:val="18"/>
                <w:lang w:eastAsia="en-US"/>
              </w:rPr>
              <w:t>gnss-MeasurementLis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2EA4B"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r w:rsidRPr="00CD7D70">
              <w:rPr>
                <w:rFonts w:ascii="Arial" w:eastAsia="SimSun" w:hAnsi="Arial"/>
                <w:sz w:val="18"/>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327FE"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6238ED"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p>
        </w:tc>
      </w:tr>
      <w:tr w:rsidR="00D7386C" w:rsidRPr="00CD7D70" w14:paraId="4917AE05"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8A4162"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r w:rsidRPr="00CD7D70">
              <w:rPr>
                <w:rFonts w:ascii="Arial" w:eastAsia="SimSun" w:hAnsi="Arial"/>
                <w:sz w:val="18"/>
                <w:lang w:eastAsia="en-US"/>
              </w:rPr>
              <w:t xml:space="preserve">      </w:t>
            </w:r>
            <w:r w:rsidRPr="00CD7D70">
              <w:rPr>
                <w:rFonts w:ascii="Arial" w:eastAsia="SimSun" w:hAnsi="Arial"/>
                <w:sz w:val="18"/>
                <w:lang w:eastAsia="zh-CN"/>
              </w:rPr>
              <w:t xml:space="preserve">  </w:t>
            </w:r>
            <w:r w:rsidRPr="00CD7D70">
              <w:rPr>
                <w:rFonts w:ascii="Arial" w:eastAsia="SimSun" w:hAnsi="Arial"/>
                <w:sz w:val="18"/>
                <w:lang w:eastAsia="en-US"/>
              </w:rPr>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FB0E17"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858C1"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1C5A2" w14:textId="77777777" w:rsidR="00D7386C" w:rsidRPr="00CD7D70" w:rsidRDefault="00D7386C" w:rsidP="00D7386C">
            <w:pPr>
              <w:keepNext/>
              <w:keepLines/>
              <w:overflowPunct/>
              <w:autoSpaceDE/>
              <w:autoSpaceDN/>
              <w:adjustRightInd/>
              <w:spacing w:after="0"/>
              <w:textAlignment w:val="auto"/>
              <w:rPr>
                <w:rFonts w:ascii="Arial" w:eastAsia="SimSun" w:hAnsi="Arial"/>
                <w:sz w:val="18"/>
                <w:lang w:eastAsia="en-US"/>
              </w:rPr>
            </w:pPr>
          </w:p>
        </w:tc>
      </w:tr>
      <w:tr w:rsidR="00B41C0A" w:rsidRPr="00CD7D70" w14:paraId="2A66EC7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36D87A" w14:textId="37015E1F" w:rsidR="00B41C0A" w:rsidRPr="00CD7D70" w:rsidRDefault="00B41C0A">
            <w:pPr>
              <w:pStyle w:val="TAL"/>
            </w:pPr>
            <w:r w:rsidRPr="00CD7D70">
              <w:t xml:space="preserve">                      </w:t>
            </w:r>
            <w:r w:rsidRPr="00CD7D70">
              <w:rPr>
                <w:snapToGrid w:val="0"/>
              </w:rPr>
              <w:t>gnss-LocationInformation</w:t>
            </w:r>
            <w:r w:rsidR="00D7386C" w:rsidRPr="00CD7D70">
              <w:rPr>
                <w:snapToGrid w:val="0"/>
                <w:lang w:eastAsia="zh-CN"/>
              </w:rPr>
              <w:t xml:space="preserve"> </w:t>
            </w:r>
            <w:r w:rsidR="00D7386C"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B7A3E" w14:textId="77777777" w:rsidR="00B41C0A" w:rsidRPr="00CD7D70" w:rsidRDefault="00B41C0A">
            <w:pPr>
              <w:pStyle w:val="TAL"/>
              <w:rPr>
                <w:lang w:eastAsia="ja-JP"/>
              </w:rPr>
            </w:pPr>
            <w:r w:rsidRPr="00CD7D70">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2D5FA9"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BBBDA3" w14:textId="77777777" w:rsidR="00B41C0A" w:rsidRPr="00CD7D70" w:rsidRDefault="00B41C0A">
            <w:pPr>
              <w:pStyle w:val="TAL"/>
              <w:rPr>
                <w:lang w:eastAsia="en-US"/>
              </w:rPr>
            </w:pPr>
          </w:p>
        </w:tc>
      </w:tr>
      <w:tr w:rsidR="00D7386C" w:rsidRPr="00CD7D70" w14:paraId="4167C881"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F4A512" w14:textId="77777777" w:rsidR="00D7386C" w:rsidRPr="00CD7D70" w:rsidRDefault="00D7386C" w:rsidP="00557F2E">
            <w:pPr>
              <w:pStyle w:val="TAL"/>
            </w:pPr>
            <w:r w:rsidRPr="00CD7D70">
              <w:t xml:space="preserve">                      </w:t>
            </w:r>
            <w:r w:rsidRPr="00CD7D70">
              <w:rPr>
                <w:lang w:eastAsia="zh-CN"/>
              </w:rPr>
              <w:t xml:space="preserve">  </w:t>
            </w:r>
            <w:r w:rsidRPr="00CD7D70">
              <w:rPr>
                <w:snapToGrid w:val="0"/>
              </w:rPr>
              <w:t>measurementReferenceTime</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D918A" w14:textId="77777777" w:rsidR="00D7386C" w:rsidRPr="00CD7D70" w:rsidRDefault="00D7386C" w:rsidP="00557F2E">
            <w:pPr>
              <w:pStyle w:val="TAL"/>
              <w:rPr>
                <w:lang w:eastAsia="ja-JP"/>
              </w:rPr>
            </w:pPr>
            <w:r w:rsidRPr="00CD7D70">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75011F"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B8DFA0" w14:textId="77777777" w:rsidR="00D7386C" w:rsidRPr="00CD7D70" w:rsidRDefault="00D7386C" w:rsidP="00557F2E">
            <w:pPr>
              <w:pStyle w:val="TAL"/>
            </w:pPr>
          </w:p>
        </w:tc>
      </w:tr>
      <w:tr w:rsidR="00D7386C" w:rsidRPr="00CD7D70" w14:paraId="6A27CA9A"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83CC5D" w14:textId="77777777" w:rsidR="00D7386C" w:rsidRPr="00CD7D70" w:rsidRDefault="00D7386C" w:rsidP="00557F2E">
            <w:pPr>
              <w:pStyle w:val="TAL"/>
            </w:pPr>
            <w:r w:rsidRPr="00CD7D70">
              <w:t xml:space="preserve">                      </w:t>
            </w:r>
            <w:r w:rsidRPr="00CD7D70">
              <w:rPr>
                <w:lang w:eastAsia="zh-CN"/>
              </w:rPr>
              <w:t xml:space="preserve">  </w:t>
            </w:r>
            <w:r w:rsidRPr="00CD7D70">
              <w:rPr>
                <w:snapToGrid w:val="0"/>
              </w:rPr>
              <w:t>agnss-Lis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43DAE8" w14:textId="77777777" w:rsidR="00D7386C" w:rsidRPr="00CD7D70" w:rsidRDefault="00D7386C" w:rsidP="00557F2E">
            <w:pPr>
              <w:pStyle w:val="TAL"/>
              <w:rPr>
                <w:lang w:eastAsia="ja-JP"/>
              </w:rPr>
            </w:pPr>
            <w:r w:rsidRPr="00CD7D70">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31EF4B"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B5D135" w14:textId="77777777" w:rsidR="00D7386C" w:rsidRPr="00CD7D70" w:rsidRDefault="00D7386C" w:rsidP="00557F2E">
            <w:pPr>
              <w:pStyle w:val="TAL"/>
            </w:pPr>
          </w:p>
        </w:tc>
      </w:tr>
      <w:tr w:rsidR="00D7386C" w:rsidRPr="00CD7D70" w14:paraId="552FD765"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945974" w14:textId="77777777" w:rsidR="00D7386C" w:rsidRPr="00CD7D70" w:rsidRDefault="00D7386C" w:rsidP="00557F2E">
            <w:pPr>
              <w:pStyle w:val="TAL"/>
            </w:pPr>
            <w:r w:rsidRPr="00CD7D70">
              <w:t xml:space="preserve">      </w:t>
            </w:r>
            <w:r w:rsidRPr="00CD7D70">
              <w:rPr>
                <w:lang w:eastAsia="zh-CN"/>
              </w:rPr>
              <w:t xml:space="preserve">  </w:t>
            </w: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387302" w14:textId="77777777" w:rsidR="00D7386C" w:rsidRPr="00CD7D70"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A0F296"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73CAE" w14:textId="77777777" w:rsidR="00D7386C" w:rsidRPr="00CD7D70" w:rsidRDefault="00D7386C" w:rsidP="00557F2E">
            <w:pPr>
              <w:pStyle w:val="TAL"/>
            </w:pPr>
          </w:p>
        </w:tc>
      </w:tr>
      <w:tr w:rsidR="00B41C0A" w:rsidRPr="00CD7D70" w14:paraId="5B49EE8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8A20F7" w14:textId="77777777" w:rsidR="00B41C0A" w:rsidRPr="00CD7D70" w:rsidRDefault="00B41C0A">
            <w:pPr>
              <w:pStyle w:val="TAL"/>
            </w:pPr>
            <w:r w:rsidRPr="00CD7D70">
              <w:t xml:space="preserve">                      </w:t>
            </w:r>
            <w:r w:rsidRPr="00CD7D70">
              <w:rPr>
                <w:snapToGrid w:val="0"/>
              </w:rPr>
              <w:t>gnss-Err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F831D" w14:textId="77777777" w:rsidR="00B41C0A" w:rsidRPr="00CD7D70" w:rsidRDefault="00B41C0A">
            <w:pPr>
              <w:pStyle w:val="TAL"/>
              <w:rPr>
                <w:lang w:eastAsia="ja-JP"/>
              </w:rPr>
            </w:pPr>
            <w:r w:rsidRPr="00CD7D70">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F5D22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8B8A6A" w14:textId="77777777" w:rsidR="00B41C0A" w:rsidRPr="00CD7D70" w:rsidRDefault="00B41C0A">
            <w:pPr>
              <w:pStyle w:val="TAL"/>
              <w:rPr>
                <w:lang w:eastAsia="en-US"/>
              </w:rPr>
            </w:pPr>
          </w:p>
        </w:tc>
      </w:tr>
      <w:tr w:rsidR="00B41C0A" w:rsidRPr="00CD7D70" w14:paraId="6FCE9D3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50B212"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C2E23"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12C724"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E5C10" w14:textId="77777777" w:rsidR="00B41C0A" w:rsidRPr="00CD7D70" w:rsidRDefault="00B41C0A">
            <w:pPr>
              <w:pStyle w:val="TAL"/>
              <w:rPr>
                <w:lang w:eastAsia="en-US"/>
              </w:rPr>
            </w:pPr>
          </w:p>
        </w:tc>
      </w:tr>
      <w:tr w:rsidR="00B41C0A" w:rsidRPr="00CD7D70" w14:paraId="267561DF"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71304C" w14:textId="77777777" w:rsidR="00B41C0A" w:rsidRPr="00CD7D70" w:rsidRDefault="00B41C0A">
            <w:pPr>
              <w:pStyle w:val="TAL"/>
              <w:rPr>
                <w:lang w:eastAsia="zh-CN"/>
              </w:rPr>
            </w:pPr>
            <w:r w:rsidRPr="00CD7D70">
              <w:t xml:space="preserve">                     sensor-ProvideLocationInformation-r13</w:t>
            </w:r>
            <w:r w:rsidRPr="00CD7D70">
              <w:rPr>
                <w:lang w:eastAsia="zh-CN"/>
              </w:rPr>
              <w:t xml:space="preserve"> </w:t>
            </w:r>
            <w:r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56C92B" w14:textId="77777777" w:rsidR="00B41C0A" w:rsidRPr="00CD7D70" w:rsidRDefault="00B41C0A">
            <w:pPr>
              <w:pStyle w:val="TAL"/>
              <w:rPr>
                <w:lang w:eastAsia="ja-JP"/>
              </w:rPr>
            </w:pPr>
            <w:r w:rsidRPr="00CD7D70">
              <w:rPr>
                <w:lang w:eastAsia="ja-JP"/>
              </w:rPr>
              <w:t xml:space="preserve">Present for sub-test </w:t>
            </w:r>
            <w:r w:rsidRPr="00CD7D70">
              <w:rPr>
                <w:lang w:eastAsia="zh-CN"/>
              </w:rPr>
              <w:t>24</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707699"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2AEB6" w14:textId="77777777" w:rsidR="00B41C0A" w:rsidRPr="00CD7D70" w:rsidRDefault="00B41C0A">
            <w:pPr>
              <w:pStyle w:val="TAL"/>
              <w:rPr>
                <w:lang w:eastAsia="en-US"/>
              </w:rPr>
            </w:pPr>
          </w:p>
        </w:tc>
      </w:tr>
      <w:tr w:rsidR="00B41C0A" w:rsidRPr="00CD7D70" w14:paraId="4B8EE0F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387544" w14:textId="77777777" w:rsidR="00B41C0A" w:rsidRPr="00CD7D70" w:rsidRDefault="00B41C0A">
            <w:pPr>
              <w:pStyle w:val="TAL"/>
            </w:pPr>
            <w:r w:rsidRPr="00CD7D70">
              <w:t xml:space="preserve">                      sensor-MeasurementInformation-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F76F99" w14:textId="77777777" w:rsidR="00B41C0A" w:rsidRPr="00CD7D70" w:rsidRDefault="00B41C0A">
            <w:pPr>
              <w:pStyle w:val="TAL"/>
            </w:pPr>
            <w:r w:rsidRPr="00CD7D70">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80F568"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53812A" w14:textId="77777777" w:rsidR="00B41C0A" w:rsidRPr="00CD7D70" w:rsidRDefault="00B41C0A">
            <w:pPr>
              <w:pStyle w:val="TAL"/>
              <w:rPr>
                <w:lang w:eastAsia="en-US"/>
              </w:rPr>
            </w:pPr>
          </w:p>
        </w:tc>
      </w:tr>
      <w:tr w:rsidR="00B41C0A" w:rsidRPr="00CD7D70" w14:paraId="1BB9BD8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59C3EB" w14:textId="77777777" w:rsidR="00B41C0A" w:rsidRPr="00CD7D70" w:rsidRDefault="00B41C0A">
            <w:pPr>
              <w:pStyle w:val="TAL"/>
            </w:pPr>
            <w:r w:rsidRPr="00CD7D70">
              <w:t xml:space="preserve">                      sensor-Error-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BDD3D4" w14:textId="77777777" w:rsidR="00B41C0A" w:rsidRPr="00CD7D70" w:rsidRDefault="00B41C0A">
            <w:pPr>
              <w:pStyle w:val="TAL"/>
            </w:pPr>
            <w:r w:rsidRPr="00CD7D70">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745477"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D93B04" w14:textId="77777777" w:rsidR="00B41C0A" w:rsidRPr="00CD7D70" w:rsidRDefault="00B41C0A">
            <w:pPr>
              <w:pStyle w:val="TAL"/>
              <w:rPr>
                <w:lang w:eastAsia="en-US"/>
              </w:rPr>
            </w:pPr>
          </w:p>
        </w:tc>
      </w:tr>
      <w:tr w:rsidR="00B41C0A" w:rsidRPr="00CD7D70" w14:paraId="0879356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A7C86B" w14:textId="77777777" w:rsidR="00B41C0A" w:rsidRPr="00CD7D70" w:rsidRDefault="00B41C0A">
            <w:pPr>
              <w:pStyle w:val="TAL"/>
            </w:pPr>
            <w:r w:rsidRPr="00CD7D70">
              <w:t xml:space="preserve">                      sensor-MotionInformation-r15</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C08072" w14:textId="77777777" w:rsidR="00B41C0A" w:rsidRPr="00CD7D70" w:rsidRDefault="00B41C0A">
            <w:pPr>
              <w:pStyle w:val="TAL"/>
            </w:pPr>
            <w:r w:rsidRPr="00CD7D70">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0C6B82"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8528C0" w14:textId="77777777" w:rsidR="00B41C0A" w:rsidRPr="00CD7D70" w:rsidRDefault="00B41C0A">
            <w:pPr>
              <w:pStyle w:val="TAL"/>
              <w:rPr>
                <w:lang w:eastAsia="en-US"/>
              </w:rPr>
            </w:pPr>
          </w:p>
        </w:tc>
      </w:tr>
      <w:tr w:rsidR="00B41C0A" w:rsidRPr="00CD7D70" w14:paraId="77BA969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0185BC"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43951" w14:textId="77777777" w:rsidR="00B41C0A" w:rsidRPr="00CD7D70"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C79EDC"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62DDE" w14:textId="77777777" w:rsidR="00B41C0A" w:rsidRPr="00CD7D70" w:rsidRDefault="00B41C0A">
            <w:pPr>
              <w:pStyle w:val="TAL"/>
              <w:rPr>
                <w:lang w:eastAsia="en-US"/>
              </w:rPr>
            </w:pPr>
          </w:p>
        </w:tc>
      </w:tr>
      <w:tr w:rsidR="00B41C0A" w:rsidRPr="00CD7D70" w14:paraId="0706D4D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2FB290" w14:textId="77777777" w:rsidR="00B41C0A" w:rsidRPr="00CD7D70" w:rsidRDefault="00B41C0A">
            <w:pPr>
              <w:pStyle w:val="TAL"/>
              <w:rPr>
                <w:lang w:eastAsia="zh-CN"/>
              </w:rPr>
            </w:pPr>
            <w:r w:rsidRPr="00CD7D70">
              <w:t xml:space="preserve">                     tbs-ProvideLocationInformation-r13</w:t>
            </w:r>
            <w:r w:rsidRPr="00CD7D70">
              <w:rPr>
                <w:lang w:eastAsia="zh-CN"/>
              </w:rPr>
              <w:t xml:space="preserve"> </w:t>
            </w:r>
            <w:r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E20F75" w14:textId="77777777" w:rsidR="00B41C0A" w:rsidRPr="00CD7D70" w:rsidRDefault="00B41C0A">
            <w:pPr>
              <w:pStyle w:val="TAL"/>
              <w:rPr>
                <w:lang w:eastAsia="en-US"/>
              </w:rPr>
            </w:pPr>
            <w:r w:rsidRPr="00CD7D70">
              <w:rPr>
                <w:lang w:eastAsia="ja-JP"/>
              </w:rPr>
              <w:t xml:space="preserve">Present for sub-test </w:t>
            </w:r>
            <w:r w:rsidRPr="00CD7D70">
              <w:rPr>
                <w:lang w:eastAsia="zh-CN"/>
              </w:rPr>
              <w:t>23</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77F0D7"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5F532D" w14:textId="77777777" w:rsidR="00B41C0A" w:rsidRPr="00CD7D70" w:rsidRDefault="00B41C0A">
            <w:pPr>
              <w:pStyle w:val="TAL"/>
              <w:rPr>
                <w:lang w:eastAsia="en-US"/>
              </w:rPr>
            </w:pPr>
          </w:p>
        </w:tc>
      </w:tr>
      <w:tr w:rsidR="00B41C0A" w:rsidRPr="00CD7D70" w14:paraId="3113BC6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2020BC" w14:textId="77777777" w:rsidR="00B41C0A" w:rsidRPr="00CD7D70" w:rsidRDefault="00B41C0A">
            <w:pPr>
              <w:pStyle w:val="TAL"/>
            </w:pPr>
            <w:r w:rsidRPr="00CD7D70">
              <w:t xml:space="preserve">                      </w:t>
            </w:r>
            <w:r w:rsidRPr="00CD7D70">
              <w:rPr>
                <w:snapToGrid w:val="0"/>
              </w:rPr>
              <w:t>tbs-MeasurementInformation-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4A3F6" w14:textId="77777777" w:rsidR="00B41C0A" w:rsidRPr="00CD7D70" w:rsidRDefault="00B41C0A">
            <w:pPr>
              <w:pStyle w:val="TAL"/>
              <w:rPr>
                <w:lang w:eastAsia="ja-JP"/>
              </w:rPr>
            </w:pPr>
            <w:r w:rsidRPr="00CD7D70">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63022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5D687" w14:textId="77777777" w:rsidR="00B41C0A" w:rsidRPr="00CD7D70" w:rsidRDefault="00B41C0A">
            <w:pPr>
              <w:pStyle w:val="TAL"/>
              <w:rPr>
                <w:lang w:eastAsia="en-US"/>
              </w:rPr>
            </w:pPr>
          </w:p>
        </w:tc>
      </w:tr>
      <w:tr w:rsidR="00B41C0A" w:rsidRPr="00CD7D70" w14:paraId="3B59C04D" w14:textId="77777777" w:rsidTr="00D7386C">
        <w:trPr>
          <w:trHeight w:val="56"/>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2FA092" w14:textId="77777777" w:rsidR="00B41C0A" w:rsidRPr="00CD7D70" w:rsidRDefault="00B41C0A">
            <w:pPr>
              <w:pStyle w:val="TAL"/>
            </w:pPr>
            <w:r w:rsidRPr="00CD7D70">
              <w:t xml:space="preserve">                      </w:t>
            </w:r>
            <w:r w:rsidRPr="00CD7D70">
              <w:rPr>
                <w:snapToGrid w:val="0"/>
              </w:rPr>
              <w:t>tbs-Error-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2FE320" w14:textId="77777777" w:rsidR="00B41C0A" w:rsidRPr="00CD7D70" w:rsidRDefault="00B41C0A">
            <w:pPr>
              <w:pStyle w:val="TAL"/>
              <w:rPr>
                <w:lang w:eastAsia="ja-JP"/>
              </w:rPr>
            </w:pPr>
            <w:r w:rsidRPr="00CD7D70">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28ED2F"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00481" w14:textId="77777777" w:rsidR="00B41C0A" w:rsidRPr="00CD7D70" w:rsidRDefault="00B41C0A">
            <w:pPr>
              <w:pStyle w:val="TAL"/>
              <w:rPr>
                <w:lang w:eastAsia="en-US"/>
              </w:rPr>
            </w:pPr>
          </w:p>
        </w:tc>
      </w:tr>
      <w:tr w:rsidR="00B41C0A" w:rsidRPr="00CD7D70" w14:paraId="22F501B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3311FA"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59304"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25C936"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4DE67" w14:textId="77777777" w:rsidR="00B41C0A" w:rsidRPr="00CD7D70" w:rsidRDefault="00B41C0A">
            <w:pPr>
              <w:pStyle w:val="TAL"/>
              <w:rPr>
                <w:lang w:eastAsia="en-US"/>
              </w:rPr>
            </w:pPr>
          </w:p>
        </w:tc>
      </w:tr>
      <w:tr w:rsidR="00B41C0A" w:rsidRPr="00CD7D70" w14:paraId="13930F76"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4EA8E9" w14:textId="77777777" w:rsidR="00B41C0A" w:rsidRPr="00CD7D70" w:rsidRDefault="00B41C0A">
            <w:pPr>
              <w:pStyle w:val="TAL"/>
              <w:rPr>
                <w:lang w:eastAsia="zh-CN"/>
              </w:rPr>
            </w:pPr>
            <w:r w:rsidRPr="00CD7D70">
              <w:t xml:space="preserve">                     </w:t>
            </w:r>
            <w:r w:rsidRPr="00CD7D70">
              <w:rPr>
                <w:snapToGrid w:val="0"/>
              </w:rPr>
              <w:t>nr-DL-AoD-ProvideLocationInformation-r16</w:t>
            </w:r>
            <w:r w:rsidRPr="00CD7D70">
              <w:rPr>
                <w:snapToGrid w:val="0"/>
                <w:lang w:eastAsia="zh-CN"/>
              </w:rPr>
              <w:t xml:space="preserve"> </w:t>
            </w:r>
            <w:r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B2C2AB" w14:textId="77777777" w:rsidR="00B41C0A" w:rsidRPr="00CD7D70" w:rsidRDefault="00B41C0A">
            <w:pPr>
              <w:pStyle w:val="TAL"/>
              <w:rPr>
                <w:lang w:eastAsia="ja-JP"/>
              </w:rPr>
            </w:pPr>
            <w:r w:rsidRPr="00CD7D70">
              <w:rPr>
                <w:lang w:eastAsia="ja-JP"/>
              </w:rPr>
              <w:t xml:space="preserve">Present for sub-test </w:t>
            </w:r>
            <w:r w:rsidRPr="00CD7D70">
              <w:rPr>
                <w:lang w:eastAsia="zh-CN"/>
              </w:rPr>
              <w:t>20</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E2F3A9"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A768E" w14:textId="77777777" w:rsidR="00B41C0A" w:rsidRPr="00CD7D70" w:rsidRDefault="00B41C0A">
            <w:pPr>
              <w:pStyle w:val="TAL"/>
              <w:rPr>
                <w:lang w:eastAsia="en-US"/>
              </w:rPr>
            </w:pPr>
          </w:p>
        </w:tc>
      </w:tr>
      <w:tr w:rsidR="00B41C0A" w:rsidRPr="00CD7D70" w14:paraId="3E9866F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4EE99" w14:textId="3C5355C1" w:rsidR="00B41C0A" w:rsidRPr="00CD7D70" w:rsidRDefault="00B41C0A">
            <w:pPr>
              <w:pStyle w:val="TAL"/>
            </w:pPr>
            <w:r w:rsidRPr="00CD7D70">
              <w:t xml:space="preserve">                      </w:t>
            </w:r>
            <w:r w:rsidRPr="00CD7D70">
              <w:rPr>
                <w:snapToGrid w:val="0"/>
              </w:rPr>
              <w:t>nr-DL-AoD-SignalMeasurementInformation-r16</w:t>
            </w:r>
            <w:r w:rsidR="00D7386C" w:rsidRPr="00CD7D70">
              <w:rPr>
                <w:snapToGrid w:val="0"/>
                <w:lang w:eastAsia="zh-CN"/>
              </w:rPr>
              <w:t xml:space="preserve"> </w:t>
            </w:r>
            <w:r w:rsidR="00D7386C"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02170F" w14:textId="2DD35767" w:rsidR="00B41C0A" w:rsidRPr="00CD7D70" w:rsidRDefault="00B41C0A">
            <w:pPr>
              <w:pStyle w:val="TAL"/>
            </w:pPr>
            <w:r w:rsidRPr="00CD7D70">
              <w:rPr>
                <w:lang w:eastAsia="ja-JP"/>
              </w:rPr>
              <w:t>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3B6C1E"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AFBAA7" w14:textId="77777777" w:rsidR="00B41C0A" w:rsidRPr="00CD7D70" w:rsidRDefault="00B41C0A">
            <w:pPr>
              <w:pStyle w:val="TAL"/>
              <w:rPr>
                <w:lang w:eastAsia="en-US"/>
              </w:rPr>
            </w:pPr>
          </w:p>
        </w:tc>
      </w:tr>
      <w:tr w:rsidR="00D7386C" w:rsidRPr="00CD7D70" w14:paraId="2B8E8538"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0DB716" w14:textId="77777777" w:rsidR="00D7386C" w:rsidRPr="00CD7D70" w:rsidRDefault="00D7386C" w:rsidP="00557F2E">
            <w:pPr>
              <w:pStyle w:val="TAL"/>
            </w:pPr>
            <w:r w:rsidRPr="00CD7D70">
              <w:t xml:space="preserve">                      </w:t>
            </w:r>
            <w:r w:rsidRPr="00CD7D70">
              <w:rPr>
                <w:lang w:eastAsia="zh-CN"/>
              </w:rPr>
              <w:t xml:space="preserve">  </w:t>
            </w:r>
            <w:r w:rsidRPr="00CD7D70">
              <w:rPr>
                <w:snapToGrid w:val="0"/>
              </w:rPr>
              <w:t>nr-DL-AoD-MeasList-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7C6A" w14:textId="77777777" w:rsidR="00D7386C" w:rsidRPr="00CD7D70" w:rsidRDefault="00D7386C" w:rsidP="00557F2E">
            <w:pPr>
              <w:pStyle w:val="TAL"/>
              <w:rPr>
                <w:lang w:eastAsia="ja-JP"/>
              </w:rPr>
            </w:pPr>
            <w:r w:rsidRPr="00CD7D70">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F2DBE8"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B0E40" w14:textId="77777777" w:rsidR="00D7386C" w:rsidRPr="00CD7D70" w:rsidRDefault="00D7386C" w:rsidP="00557F2E">
            <w:pPr>
              <w:pStyle w:val="TAL"/>
            </w:pPr>
          </w:p>
        </w:tc>
      </w:tr>
      <w:tr w:rsidR="00D7386C" w:rsidRPr="00CD7D70" w14:paraId="722960A2"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997243" w14:textId="77777777" w:rsidR="00D7386C" w:rsidRPr="00CD7D70" w:rsidRDefault="00D7386C" w:rsidP="00557F2E">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C141AB" w14:textId="77777777" w:rsidR="00D7386C" w:rsidRPr="00CD7D70"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0101FB"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5D13F" w14:textId="77777777" w:rsidR="00D7386C" w:rsidRPr="00CD7D70" w:rsidRDefault="00D7386C" w:rsidP="00557F2E">
            <w:pPr>
              <w:pStyle w:val="TAL"/>
            </w:pPr>
          </w:p>
        </w:tc>
      </w:tr>
      <w:tr w:rsidR="00D7386C" w:rsidRPr="00CD7D70" w14:paraId="60E4FEB0"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6D25B5" w14:textId="77777777" w:rsidR="00D7386C" w:rsidRPr="00CD7D70" w:rsidRDefault="00D7386C" w:rsidP="00557F2E">
            <w:pPr>
              <w:pStyle w:val="TAL"/>
            </w:pPr>
            <w:r w:rsidRPr="00CD7D70">
              <w:t xml:space="preserve">                      </w:t>
            </w:r>
            <w:r w:rsidRPr="00CD7D70">
              <w:rPr>
                <w:snapToGrid w:val="0"/>
              </w:rPr>
              <w:t>nr-dl-AoD-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4C5829" w14:textId="77777777" w:rsidR="00D7386C" w:rsidRPr="00CD7D70" w:rsidRDefault="00D7386C" w:rsidP="00557F2E">
            <w:pPr>
              <w:pStyle w:val="TAL"/>
              <w:rPr>
                <w:lang w:eastAsia="ja-JP"/>
              </w:rPr>
            </w:pPr>
            <w:r w:rsidRPr="00CD7D70">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EFAB4"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4B51D" w14:textId="77777777" w:rsidR="00D7386C" w:rsidRPr="00CD7D70" w:rsidRDefault="00D7386C" w:rsidP="00557F2E">
            <w:pPr>
              <w:pStyle w:val="TAL"/>
            </w:pPr>
          </w:p>
        </w:tc>
      </w:tr>
      <w:tr w:rsidR="00B41C0A" w:rsidRPr="00CD7D70" w14:paraId="7BB399A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B30AD0" w14:textId="77777777" w:rsidR="00B41C0A" w:rsidRPr="00CD7D70" w:rsidRDefault="00B41C0A">
            <w:pPr>
              <w:pStyle w:val="TAL"/>
            </w:pPr>
            <w:r w:rsidRPr="00CD7D70">
              <w:t xml:space="preserve">                      </w:t>
            </w:r>
            <w:r w:rsidRPr="00CD7D70">
              <w:rPr>
                <w:snapToGrid w:val="0"/>
              </w:rPr>
              <w:t>nr-DL-AoD-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B2BBC9" w14:textId="77777777" w:rsidR="00B41C0A" w:rsidRPr="00CD7D70" w:rsidRDefault="00B41C0A">
            <w:pPr>
              <w:pStyle w:val="TAL"/>
            </w:pPr>
            <w:r w:rsidRPr="00CD7D70">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DAC8FD"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5D69E0" w14:textId="77777777" w:rsidR="00B41C0A" w:rsidRPr="00CD7D70" w:rsidRDefault="00B41C0A">
            <w:pPr>
              <w:pStyle w:val="TAL"/>
              <w:rPr>
                <w:lang w:eastAsia="en-US"/>
              </w:rPr>
            </w:pPr>
          </w:p>
        </w:tc>
      </w:tr>
      <w:tr w:rsidR="00B41C0A" w:rsidRPr="00CD7D70" w14:paraId="5F3D89E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1A8F5C"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FA8147" w14:textId="77777777" w:rsidR="00B41C0A" w:rsidRPr="00CD7D70"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E7E3A"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D2D3E" w14:textId="77777777" w:rsidR="00B41C0A" w:rsidRPr="00CD7D70" w:rsidRDefault="00B41C0A">
            <w:pPr>
              <w:pStyle w:val="TAL"/>
              <w:rPr>
                <w:lang w:eastAsia="en-US"/>
              </w:rPr>
            </w:pPr>
          </w:p>
        </w:tc>
      </w:tr>
      <w:tr w:rsidR="00B41C0A" w:rsidRPr="00CD7D70" w14:paraId="3E44F57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DF34DC" w14:textId="77777777" w:rsidR="00B41C0A" w:rsidRPr="00CD7D70" w:rsidRDefault="00B41C0A">
            <w:pPr>
              <w:pStyle w:val="TAL"/>
            </w:pPr>
            <w:r w:rsidRPr="00CD7D70">
              <w:t xml:space="preserve">                     </w:t>
            </w:r>
            <w:r w:rsidRPr="00CD7D70">
              <w:rPr>
                <w:snapToGrid w:val="0"/>
              </w:rPr>
              <w:t>nr-DL-TDOA-ProvideLocationInformation-r16</w:t>
            </w:r>
            <w:r w:rsidRPr="00CD7D70">
              <w:rPr>
                <w:snapToGrid w:val="0"/>
                <w:lang w:eastAsia="zh-CN"/>
              </w:rPr>
              <w:t xml:space="preserve"> </w:t>
            </w:r>
            <w:r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FBB7A2" w14:textId="77777777" w:rsidR="00B41C0A" w:rsidRPr="00CD7D70" w:rsidRDefault="00B41C0A">
            <w:pPr>
              <w:pStyle w:val="TAL"/>
              <w:rPr>
                <w:lang w:eastAsia="ja-JP"/>
              </w:rPr>
            </w:pPr>
            <w:r w:rsidRPr="00CD7D70">
              <w:rPr>
                <w:lang w:eastAsia="ja-JP"/>
              </w:rPr>
              <w:t xml:space="preserve">Present for sub-test </w:t>
            </w:r>
            <w:r w:rsidRPr="00CD7D70">
              <w:rPr>
                <w:lang w:eastAsia="zh-CN"/>
              </w:rPr>
              <w:t>21</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C0A848" w14:textId="77777777" w:rsidR="00B41C0A" w:rsidRPr="00CD7D70" w:rsidRDefault="00B41C0A">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049140" w14:textId="77777777" w:rsidR="00B41C0A" w:rsidRPr="00CD7D70" w:rsidRDefault="00B41C0A">
            <w:pPr>
              <w:pStyle w:val="TAL"/>
              <w:rPr>
                <w:lang w:eastAsia="en-US"/>
              </w:rPr>
            </w:pPr>
          </w:p>
        </w:tc>
      </w:tr>
      <w:tr w:rsidR="00B41C0A" w:rsidRPr="00CD7D70" w14:paraId="35D8770C"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8A301E" w14:textId="61B9BA9E" w:rsidR="00B41C0A" w:rsidRPr="00CD7D70" w:rsidRDefault="00B41C0A">
            <w:pPr>
              <w:pStyle w:val="TAL"/>
            </w:pPr>
            <w:r w:rsidRPr="00CD7D70">
              <w:t xml:space="preserve">                      </w:t>
            </w:r>
            <w:r w:rsidRPr="00CD7D70">
              <w:rPr>
                <w:snapToGrid w:val="0"/>
              </w:rPr>
              <w:t>nr-DL-TDOA-SignalMeasurementInformation-r16</w:t>
            </w:r>
            <w:r w:rsidR="00D7386C" w:rsidRPr="00CD7D70">
              <w:rPr>
                <w:snapToGrid w:val="0"/>
                <w:lang w:eastAsia="zh-CN"/>
              </w:rPr>
              <w:t xml:space="preserve"> </w:t>
            </w:r>
            <w:r w:rsidR="00D7386C" w:rsidRPr="00CD7D70">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64F732" w14:textId="1FCCE7B5" w:rsidR="00B41C0A" w:rsidRPr="00CD7D70" w:rsidRDefault="00B41C0A">
            <w:pPr>
              <w:pStyle w:val="TAL"/>
            </w:pPr>
            <w:r w:rsidRPr="00CD7D70">
              <w:rPr>
                <w:lang w:eastAsia="ja-JP"/>
              </w:rPr>
              <w:t xml:space="preserve">Present.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BFC39"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B8065A" w14:textId="77777777" w:rsidR="00B41C0A" w:rsidRPr="00CD7D70" w:rsidRDefault="00B41C0A">
            <w:pPr>
              <w:pStyle w:val="TAL"/>
              <w:rPr>
                <w:lang w:eastAsia="en-US"/>
              </w:rPr>
            </w:pPr>
          </w:p>
        </w:tc>
      </w:tr>
      <w:tr w:rsidR="00D7386C" w:rsidRPr="00CD7D70" w14:paraId="46AA5AFC"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1A5D55" w14:textId="77777777" w:rsidR="00D7386C" w:rsidRPr="00CD7D70" w:rsidRDefault="00D7386C" w:rsidP="00557F2E">
            <w:pPr>
              <w:pStyle w:val="TAL"/>
            </w:pPr>
            <w:r w:rsidRPr="00CD7D70">
              <w:t xml:space="preserve">                    </w:t>
            </w:r>
            <w:r w:rsidRPr="00CD7D70">
              <w:rPr>
                <w:lang w:eastAsia="zh-CN"/>
              </w:rPr>
              <w:t xml:space="preserve">  </w:t>
            </w:r>
            <w:r w:rsidRPr="00CD7D70">
              <w:t xml:space="preserve">  </w:t>
            </w:r>
            <w:r w:rsidRPr="00CD7D70">
              <w:rPr>
                <w:snapToGrid w:val="0"/>
              </w:rPr>
              <w:t>dl-PRS-ReferenceInfo-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7B5A19" w14:textId="77777777" w:rsidR="00D7386C" w:rsidRPr="00CD7D70" w:rsidRDefault="00D7386C" w:rsidP="00557F2E">
            <w:pPr>
              <w:pStyle w:val="TAL"/>
              <w:rPr>
                <w:lang w:eastAsia="ja-JP"/>
              </w:rPr>
            </w:pPr>
            <w:r w:rsidRPr="00CD7D70">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C5138"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04868C" w14:textId="77777777" w:rsidR="00D7386C" w:rsidRPr="00CD7D70" w:rsidRDefault="00D7386C" w:rsidP="00557F2E">
            <w:pPr>
              <w:pStyle w:val="TAL"/>
            </w:pPr>
          </w:p>
        </w:tc>
      </w:tr>
      <w:tr w:rsidR="00D7386C" w:rsidRPr="00CD7D70" w14:paraId="6625E44E"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1633F" w14:textId="77777777" w:rsidR="00D7386C" w:rsidRPr="00CD7D70" w:rsidRDefault="00D7386C" w:rsidP="00557F2E">
            <w:pPr>
              <w:pStyle w:val="TAL"/>
            </w:pPr>
            <w:r w:rsidRPr="00CD7D70">
              <w:t xml:space="preserve">                   </w:t>
            </w:r>
            <w:r w:rsidRPr="00CD7D70">
              <w:rPr>
                <w:lang w:eastAsia="zh-CN"/>
              </w:rPr>
              <w:t xml:space="preserve">  </w:t>
            </w:r>
            <w:r w:rsidRPr="00CD7D70">
              <w:t xml:space="preserve">   </w:t>
            </w:r>
            <w:r w:rsidRPr="00CD7D70">
              <w:rPr>
                <w:snapToGrid w:val="0"/>
              </w:rPr>
              <w:t>nr-DL-TDOA-MeasList-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9185D" w14:textId="77777777" w:rsidR="00D7386C" w:rsidRPr="00CD7D70" w:rsidRDefault="00D7386C" w:rsidP="00557F2E">
            <w:pPr>
              <w:pStyle w:val="TAL"/>
              <w:rPr>
                <w:lang w:eastAsia="ja-JP"/>
              </w:rPr>
            </w:pPr>
            <w:r w:rsidRPr="00CD7D70">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2895A2"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012645" w14:textId="77777777" w:rsidR="00D7386C" w:rsidRPr="00CD7D70" w:rsidRDefault="00D7386C" w:rsidP="00557F2E">
            <w:pPr>
              <w:pStyle w:val="TAL"/>
            </w:pPr>
          </w:p>
        </w:tc>
      </w:tr>
      <w:tr w:rsidR="00D7386C" w:rsidRPr="00CD7D70" w14:paraId="199C8A01"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469DD" w14:textId="77777777" w:rsidR="00D7386C" w:rsidRPr="00CD7D70" w:rsidRDefault="00D7386C" w:rsidP="00557F2E">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4E21D8" w14:textId="77777777" w:rsidR="00D7386C" w:rsidRPr="00CD7D70"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53E26"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DE1A1D" w14:textId="77777777" w:rsidR="00D7386C" w:rsidRPr="00CD7D70" w:rsidRDefault="00D7386C" w:rsidP="00557F2E">
            <w:pPr>
              <w:pStyle w:val="TAL"/>
            </w:pPr>
          </w:p>
        </w:tc>
      </w:tr>
      <w:tr w:rsidR="00D7386C" w:rsidRPr="00CD7D70" w14:paraId="28BAA2D0"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66F612" w14:textId="77777777" w:rsidR="00D7386C" w:rsidRPr="00CD7D70" w:rsidRDefault="00D7386C" w:rsidP="00557F2E">
            <w:pPr>
              <w:pStyle w:val="TAL"/>
            </w:pPr>
            <w:r w:rsidRPr="00CD7D70">
              <w:t xml:space="preserve">                      </w:t>
            </w:r>
            <w:r w:rsidRPr="00CD7D70">
              <w:rPr>
                <w:snapToGrid w:val="0"/>
              </w:rPr>
              <w:t>nr-dl-tdoa-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FAE2BB" w14:textId="77777777" w:rsidR="00D7386C" w:rsidRPr="00CD7D70" w:rsidRDefault="00D7386C" w:rsidP="00557F2E">
            <w:pPr>
              <w:pStyle w:val="TAL"/>
              <w:rPr>
                <w:lang w:eastAsia="ja-JP"/>
              </w:rPr>
            </w:pPr>
            <w:r w:rsidRPr="00CD7D70">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D92A1A" w14:textId="77777777" w:rsidR="00D7386C" w:rsidRPr="00CD7D70"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30FF30" w14:textId="77777777" w:rsidR="00D7386C" w:rsidRPr="00CD7D70" w:rsidRDefault="00D7386C" w:rsidP="00557F2E">
            <w:pPr>
              <w:pStyle w:val="TAL"/>
            </w:pPr>
          </w:p>
        </w:tc>
      </w:tr>
      <w:tr w:rsidR="00B41C0A" w:rsidRPr="00CD7D70" w14:paraId="2E5A38A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5BE4B8" w14:textId="77777777" w:rsidR="00B41C0A" w:rsidRPr="00CD7D70" w:rsidRDefault="00B41C0A">
            <w:pPr>
              <w:pStyle w:val="TAL"/>
            </w:pPr>
            <w:r w:rsidRPr="00CD7D70">
              <w:t xml:space="preserve">                      </w:t>
            </w:r>
            <w:r w:rsidRPr="00CD7D70">
              <w:rPr>
                <w:snapToGrid w:val="0"/>
              </w:rPr>
              <w:t>nr-DL-TDOA-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624D1E" w14:textId="77777777" w:rsidR="00B41C0A" w:rsidRPr="00CD7D70" w:rsidRDefault="00B41C0A">
            <w:pPr>
              <w:pStyle w:val="TAL"/>
            </w:pPr>
            <w:r w:rsidRPr="00CD7D70">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3575C7"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F43321" w14:textId="77777777" w:rsidR="00B41C0A" w:rsidRPr="00CD7D70" w:rsidRDefault="00B41C0A">
            <w:pPr>
              <w:pStyle w:val="TAL"/>
              <w:rPr>
                <w:lang w:eastAsia="en-US"/>
              </w:rPr>
            </w:pPr>
          </w:p>
        </w:tc>
      </w:tr>
      <w:tr w:rsidR="00B41C0A" w:rsidRPr="00CD7D70" w14:paraId="087D1CED"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3D2DD2"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13BD7D" w14:textId="77777777" w:rsidR="00B41C0A" w:rsidRPr="00CD7D70"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5922FB"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F9DFF" w14:textId="77777777" w:rsidR="00B41C0A" w:rsidRPr="00CD7D70" w:rsidRDefault="00B41C0A">
            <w:pPr>
              <w:pStyle w:val="TAL"/>
              <w:rPr>
                <w:lang w:eastAsia="en-US"/>
              </w:rPr>
            </w:pPr>
          </w:p>
        </w:tc>
      </w:tr>
      <w:tr w:rsidR="00B41C0A" w:rsidRPr="00CD7D70" w14:paraId="652E28A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CB690B"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89A6A3"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CA7450"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DCE445" w14:textId="77777777" w:rsidR="00B41C0A" w:rsidRPr="00CD7D70" w:rsidRDefault="00B41C0A">
            <w:pPr>
              <w:pStyle w:val="TAL"/>
              <w:rPr>
                <w:lang w:eastAsia="en-US"/>
              </w:rPr>
            </w:pPr>
          </w:p>
        </w:tc>
      </w:tr>
      <w:tr w:rsidR="00B41C0A" w:rsidRPr="00CD7D70" w14:paraId="78CE6A0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A2C44"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E0FCE0"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5204DA"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90F330" w14:textId="77777777" w:rsidR="00B41C0A" w:rsidRPr="00CD7D70" w:rsidRDefault="00B41C0A">
            <w:pPr>
              <w:pStyle w:val="TAL"/>
              <w:rPr>
                <w:lang w:eastAsia="en-US"/>
              </w:rPr>
            </w:pPr>
          </w:p>
        </w:tc>
      </w:tr>
      <w:tr w:rsidR="00B41C0A" w:rsidRPr="00CD7D70" w14:paraId="55F96E4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C67678"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BB109"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837F23"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B12586" w14:textId="77777777" w:rsidR="00B41C0A" w:rsidRPr="00CD7D70" w:rsidRDefault="00B41C0A">
            <w:pPr>
              <w:pStyle w:val="TAL"/>
              <w:rPr>
                <w:lang w:eastAsia="en-US"/>
              </w:rPr>
            </w:pPr>
          </w:p>
        </w:tc>
      </w:tr>
      <w:tr w:rsidR="00B41C0A" w:rsidRPr="00CD7D70" w14:paraId="7F768BB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088982"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9039C3"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04B924"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3F88F8" w14:textId="77777777" w:rsidR="00B41C0A" w:rsidRPr="00CD7D70" w:rsidRDefault="00B41C0A">
            <w:pPr>
              <w:pStyle w:val="TAL"/>
              <w:rPr>
                <w:lang w:eastAsia="en-US"/>
              </w:rPr>
            </w:pPr>
          </w:p>
        </w:tc>
      </w:tr>
      <w:tr w:rsidR="00B41C0A" w:rsidRPr="00CD7D70" w14:paraId="5771D57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DA4ABE" w14:textId="77777777" w:rsidR="00B41C0A" w:rsidRPr="00CD7D70" w:rsidRDefault="00B41C0A">
            <w:pPr>
              <w:pStyle w:val="TAL"/>
            </w:pPr>
            <w:r w:rsidRPr="00CD7D70">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2001D"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7B2F01"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71B5F" w14:textId="77777777" w:rsidR="00B41C0A" w:rsidRPr="00CD7D70" w:rsidRDefault="00B41C0A">
            <w:pPr>
              <w:pStyle w:val="TAL"/>
              <w:rPr>
                <w:lang w:eastAsia="en-US"/>
              </w:rPr>
            </w:pPr>
          </w:p>
        </w:tc>
      </w:tr>
      <w:tr w:rsidR="00B41C0A" w:rsidRPr="00CD7D70" w14:paraId="3EB7F929"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171AC9" w14:textId="77777777" w:rsidR="00B41C0A" w:rsidRPr="00CD7D70" w:rsidRDefault="00B41C0A">
            <w:pPr>
              <w:pStyle w:val="TAL"/>
            </w:pPr>
            <w:r w:rsidRPr="00CD7D70">
              <w: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B61B8" w14:textId="77777777" w:rsidR="00B41C0A" w:rsidRPr="00CD7D70"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909B60" w14:textId="77777777" w:rsidR="00B41C0A" w:rsidRPr="00CD7D70"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A568F3" w14:textId="77777777" w:rsidR="00B41C0A" w:rsidRPr="00CD7D70" w:rsidRDefault="00B41C0A">
            <w:pPr>
              <w:pStyle w:val="TAL"/>
              <w:rPr>
                <w:lang w:eastAsia="en-US"/>
              </w:rPr>
            </w:pPr>
          </w:p>
        </w:tc>
      </w:tr>
    </w:tbl>
    <w:p w14:paraId="10939020" w14:textId="77C57519" w:rsidR="00B41C0A" w:rsidRPr="00CD7D70" w:rsidRDefault="00B41C0A" w:rsidP="007A1DA9"/>
    <w:p w14:paraId="702D0F28" w14:textId="77777777" w:rsidR="0094105B" w:rsidRPr="00CD7D70" w:rsidRDefault="0094105B" w:rsidP="0094105B">
      <w:pPr>
        <w:pStyle w:val="Heading3"/>
        <w:rPr>
          <w:lang w:eastAsia="zh-CN"/>
        </w:rPr>
      </w:pPr>
      <w:bookmarkStart w:id="2252" w:name="_Toc106630259"/>
      <w:bookmarkStart w:id="2253" w:name="_Toc114859497"/>
      <w:r w:rsidRPr="00CD7D70">
        <w:t>9.</w:t>
      </w:r>
      <w:r w:rsidRPr="00CD7D70">
        <w:rPr>
          <w:lang w:eastAsia="zh-CN"/>
        </w:rPr>
        <w:t>4</w:t>
      </w:r>
      <w:r w:rsidRPr="00CD7D70">
        <w:t>.</w:t>
      </w:r>
      <w:r w:rsidRPr="00CD7D70">
        <w:rPr>
          <w:lang w:eastAsia="zh-CN"/>
        </w:rPr>
        <w:t>2</w:t>
      </w:r>
      <w:r w:rsidRPr="00CD7D70">
        <w:tab/>
      </w:r>
      <w:r w:rsidRPr="00CD7D70">
        <w:rPr>
          <w:lang w:eastAsia="zh-CN"/>
        </w:rPr>
        <w:t>P</w:t>
      </w:r>
      <w:r w:rsidRPr="00CD7D70">
        <w:t xml:space="preserve">osSIB </w:t>
      </w:r>
      <w:r w:rsidRPr="00CD7D70">
        <w:rPr>
          <w:lang w:eastAsia="zh-CN"/>
        </w:rPr>
        <w:t>b</w:t>
      </w:r>
      <w:r w:rsidRPr="00CD7D70">
        <w:t xml:space="preserve">roadcasting followed by </w:t>
      </w:r>
      <w:r w:rsidRPr="00CD7D70">
        <w:rPr>
          <w:lang w:eastAsia="zh-CN"/>
        </w:rPr>
        <w:t>l</w:t>
      </w:r>
      <w:r w:rsidRPr="00CD7D70">
        <w:t xml:space="preserve">ocation </w:t>
      </w:r>
      <w:r w:rsidRPr="00CD7D70">
        <w:rPr>
          <w:lang w:eastAsia="zh-CN"/>
        </w:rPr>
        <w:t>i</w:t>
      </w:r>
      <w:r w:rsidRPr="00CD7D70">
        <w:t xml:space="preserve">nformation </w:t>
      </w:r>
      <w:r w:rsidRPr="00CD7D70">
        <w:rPr>
          <w:lang w:eastAsia="zh-CN"/>
        </w:rPr>
        <w:t>t</w:t>
      </w:r>
      <w:r w:rsidRPr="00CD7D70">
        <w:t>ransfer</w:t>
      </w:r>
      <w:r w:rsidRPr="00CD7D70">
        <w:rPr>
          <w:lang w:eastAsia="zh-CN"/>
        </w:rPr>
        <w:t xml:space="preserve"> / </w:t>
      </w:r>
      <w:bookmarkStart w:id="2254" w:name="OLE_LINK6"/>
      <w:r w:rsidRPr="00CD7D70">
        <w:rPr>
          <w:lang w:eastAsia="zh-CN"/>
        </w:rPr>
        <w:t>Positioning SI messages offset</w:t>
      </w:r>
      <w:bookmarkEnd w:id="2252"/>
      <w:bookmarkEnd w:id="2253"/>
      <w:bookmarkEnd w:id="2254"/>
    </w:p>
    <w:p w14:paraId="0BAB5F88" w14:textId="77777777" w:rsidR="0094105B" w:rsidRPr="00CD7D70" w:rsidRDefault="0094105B" w:rsidP="0094105B">
      <w:pPr>
        <w:pStyle w:val="Heading4"/>
        <w:rPr>
          <w:lang w:eastAsia="zh-CN"/>
        </w:rPr>
      </w:pPr>
      <w:bookmarkStart w:id="2255" w:name="_Toc106630260"/>
      <w:bookmarkStart w:id="2256" w:name="_Toc114859498"/>
      <w:r w:rsidRPr="00CD7D70">
        <w:t>9.</w:t>
      </w:r>
      <w:r w:rsidRPr="00CD7D70">
        <w:rPr>
          <w:lang w:eastAsia="zh-CN"/>
        </w:rPr>
        <w:t>4</w:t>
      </w:r>
      <w:r w:rsidRPr="00CD7D70">
        <w:t>.</w:t>
      </w:r>
      <w:r w:rsidRPr="00CD7D70">
        <w:rPr>
          <w:lang w:eastAsia="zh-CN"/>
        </w:rPr>
        <w:t>2</w:t>
      </w:r>
      <w:r w:rsidRPr="00CD7D70">
        <w:t>.1</w:t>
      </w:r>
      <w:r w:rsidRPr="00CD7D70">
        <w:tab/>
        <w:t>Test Purpose (TP)</w:t>
      </w:r>
      <w:bookmarkEnd w:id="2255"/>
      <w:bookmarkEnd w:id="2256"/>
    </w:p>
    <w:p w14:paraId="487C8A65" w14:textId="77777777" w:rsidR="0094105B" w:rsidRPr="00CD7D70" w:rsidRDefault="0094105B" w:rsidP="0094105B">
      <w:pPr>
        <w:pStyle w:val="H6"/>
      </w:pPr>
      <w:r w:rsidRPr="00CD7D70">
        <w:t>(1)</w:t>
      </w:r>
    </w:p>
    <w:p w14:paraId="6CD6220D" w14:textId="77777777" w:rsidR="0094105B" w:rsidRPr="00CD7D70" w:rsidRDefault="0094105B" w:rsidP="0094105B">
      <w:pPr>
        <w:pStyle w:val="PL"/>
        <w:rPr>
          <w:noProof w:val="0"/>
        </w:rPr>
      </w:pPr>
      <w:r w:rsidRPr="00CD7D70">
        <w:rPr>
          <w:b/>
          <w:bCs/>
          <w:noProof w:val="0"/>
        </w:rPr>
        <w:t>with</w:t>
      </w:r>
      <w:r w:rsidRPr="00CD7D70">
        <w:rPr>
          <w:noProof w:val="0"/>
        </w:rPr>
        <w:t xml:space="preserve"> { a NAS signalling connection existing }</w:t>
      </w:r>
    </w:p>
    <w:p w14:paraId="6DE532FF" w14:textId="77777777" w:rsidR="0094105B" w:rsidRPr="00CD7D70" w:rsidRDefault="0094105B" w:rsidP="0094105B">
      <w:pPr>
        <w:pStyle w:val="PL"/>
        <w:rPr>
          <w:noProof w:val="0"/>
        </w:rPr>
      </w:pPr>
      <w:r w:rsidRPr="00CD7D70">
        <w:rPr>
          <w:b/>
          <w:bCs/>
          <w:noProof w:val="0"/>
        </w:rPr>
        <w:t>ensure that</w:t>
      </w:r>
      <w:r w:rsidRPr="00CD7D70">
        <w:rPr>
          <w:noProof w:val="0"/>
        </w:rPr>
        <w:t xml:space="preserve"> {</w:t>
      </w:r>
    </w:p>
    <w:p w14:paraId="0CE25E98" w14:textId="77777777" w:rsidR="0094105B" w:rsidRPr="00CD7D70" w:rsidRDefault="0094105B" w:rsidP="0094105B">
      <w:pPr>
        <w:pStyle w:val="PL"/>
        <w:tabs>
          <w:tab w:val="clear" w:pos="1152"/>
          <w:tab w:val="clear" w:pos="1536"/>
        </w:tabs>
        <w:rPr>
          <w:noProof w:val="0"/>
        </w:rPr>
      </w:pPr>
      <w:r w:rsidRPr="00CD7D70">
        <w:rPr>
          <w:noProof w:val="0"/>
        </w:rPr>
        <w:t xml:space="preserve">  </w:t>
      </w:r>
      <w:r w:rsidRPr="00CD7D70">
        <w:rPr>
          <w:b/>
          <w:bCs/>
          <w:noProof w:val="0"/>
        </w:rPr>
        <w:t>when</w:t>
      </w:r>
      <w:r w:rsidRPr="00CD7D70">
        <w:rPr>
          <w:noProof w:val="0"/>
        </w:rPr>
        <w:t xml:space="preserve"> {</w:t>
      </w:r>
      <w:r w:rsidRPr="00CD7D70">
        <w:rPr>
          <w:noProof w:val="0"/>
          <w:lang w:eastAsia="zh-CN"/>
        </w:rPr>
        <w:t xml:space="preserve"> </w:t>
      </w:r>
      <w:r w:rsidRPr="00CD7D70">
        <w:rPr>
          <w:noProof w:val="0"/>
        </w:rPr>
        <w:t xml:space="preserve">UE has no assistance data stored and </w:t>
      </w:r>
      <w:r w:rsidRPr="00CD7D70">
        <w:rPr>
          <w:noProof w:val="0"/>
          <w:lang w:eastAsia="zh-CN"/>
        </w:rPr>
        <w:t>receives the positioning assistance data via posSIBs</w:t>
      </w:r>
      <w:r w:rsidRPr="00CD7D70">
        <w:rPr>
          <w:noProof w:val="0"/>
        </w:rPr>
        <w:t xml:space="preserve"> </w:t>
      </w:r>
      <w:r w:rsidRPr="00CD7D70">
        <w:rPr>
          <w:noProof w:val="0"/>
          <w:lang w:eastAsia="zh-CN"/>
        </w:rPr>
        <w:t xml:space="preserve">and </w:t>
      </w:r>
      <w:r w:rsidRPr="00CD7D70">
        <w:rPr>
          <w:rFonts w:eastAsia="Batang"/>
          <w:noProof w:val="0"/>
        </w:rPr>
        <w:t>offsetToSI-Used-r16</w:t>
      </w:r>
      <w:r w:rsidRPr="00CD7D70">
        <w:rPr>
          <w:noProof w:val="0"/>
          <w:lang w:eastAsia="zh-CN"/>
        </w:rPr>
        <w:t xml:space="preserve"> is present and then UE receives</w:t>
      </w:r>
      <w:r w:rsidRPr="00CD7D70">
        <w:rPr>
          <w:noProof w:val="0"/>
        </w:rPr>
        <w:t xml:space="preserve"> a location request </w:t>
      </w:r>
      <w:r w:rsidRPr="00CD7D70">
        <w:rPr>
          <w:noProof w:val="0"/>
          <w:lang w:eastAsia="zh-CN"/>
        </w:rPr>
        <w:t>from LMF</w:t>
      </w:r>
      <w:r w:rsidRPr="00CD7D70">
        <w:rPr>
          <w:noProof w:val="0"/>
        </w:rPr>
        <w:t>}</w:t>
      </w:r>
    </w:p>
    <w:p w14:paraId="6353ADBB" w14:textId="77777777" w:rsidR="0094105B" w:rsidRPr="00CD7D70" w:rsidRDefault="0094105B" w:rsidP="0094105B">
      <w:pPr>
        <w:pStyle w:val="PL"/>
        <w:rPr>
          <w:noProof w:val="0"/>
        </w:rPr>
      </w:pPr>
      <w:r w:rsidRPr="00CD7D70">
        <w:rPr>
          <w:noProof w:val="0"/>
        </w:rPr>
        <w:t xml:space="preserve">    </w:t>
      </w:r>
      <w:r w:rsidRPr="00CD7D70">
        <w:rPr>
          <w:b/>
          <w:bCs/>
          <w:noProof w:val="0"/>
        </w:rPr>
        <w:t>then</w:t>
      </w:r>
      <w:r w:rsidRPr="00CD7D70">
        <w:rPr>
          <w:noProof w:val="0"/>
        </w:rPr>
        <w:t xml:space="preserve"> { the UE </w:t>
      </w:r>
      <w:r w:rsidRPr="00CD7D70">
        <w:rPr>
          <w:noProof w:val="0"/>
          <w:lang w:eastAsia="zh-CN"/>
        </w:rPr>
        <w:t xml:space="preserve">acquires the SI message at the correct position and then </w:t>
      </w:r>
      <w:r w:rsidRPr="00CD7D70">
        <w:rPr>
          <w:noProof w:val="0"/>
        </w:rPr>
        <w:t>sends a PROVIDE LOCATION INFORMATION</w:t>
      </w:r>
      <w:r w:rsidRPr="00CD7D70">
        <w:rPr>
          <w:noProof w:val="0"/>
          <w:lang w:eastAsia="zh-CN"/>
        </w:rPr>
        <w:t xml:space="preserve"> </w:t>
      </w:r>
      <w:r w:rsidRPr="00CD7D70">
        <w:rPr>
          <w:noProof w:val="0"/>
        </w:rPr>
        <w:t>message containing a location estimate }</w:t>
      </w:r>
    </w:p>
    <w:p w14:paraId="1C3CC7D6" w14:textId="77777777" w:rsidR="0094105B" w:rsidRPr="00CD7D70" w:rsidRDefault="0094105B" w:rsidP="0094105B">
      <w:pPr>
        <w:pStyle w:val="PL"/>
        <w:rPr>
          <w:noProof w:val="0"/>
        </w:rPr>
      </w:pPr>
      <w:r w:rsidRPr="00CD7D70">
        <w:rPr>
          <w:noProof w:val="0"/>
        </w:rPr>
        <w:t>}</w:t>
      </w:r>
    </w:p>
    <w:p w14:paraId="62CB1B9B" w14:textId="77777777" w:rsidR="0094105B" w:rsidRPr="00CD7D70" w:rsidRDefault="0094105B" w:rsidP="009410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4EEF25C" w14:textId="77777777" w:rsidR="0094105B" w:rsidRPr="00CD7D70" w:rsidRDefault="0094105B" w:rsidP="0094105B">
      <w:pPr>
        <w:pStyle w:val="Heading4"/>
        <w:rPr>
          <w:lang w:eastAsia="zh-CN"/>
        </w:rPr>
      </w:pPr>
      <w:bookmarkStart w:id="2257" w:name="_Toc106630261"/>
      <w:bookmarkStart w:id="2258" w:name="_Toc114859499"/>
      <w:r w:rsidRPr="00CD7D70">
        <w:t>9.</w:t>
      </w:r>
      <w:r w:rsidRPr="00CD7D70">
        <w:rPr>
          <w:lang w:eastAsia="zh-CN"/>
        </w:rPr>
        <w:t>4.2.2</w:t>
      </w:r>
      <w:r w:rsidRPr="00CD7D70">
        <w:tab/>
        <w:t>Conformance requirements</w:t>
      </w:r>
      <w:bookmarkEnd w:id="2257"/>
      <w:bookmarkEnd w:id="2258"/>
    </w:p>
    <w:p w14:paraId="7DD48038" w14:textId="77777777" w:rsidR="0094105B" w:rsidRPr="00CD7D70" w:rsidRDefault="0094105B" w:rsidP="0094105B">
      <w:pPr>
        <w:rPr>
          <w:lang w:eastAsia="zh-CN"/>
        </w:rPr>
      </w:pPr>
      <w:r w:rsidRPr="00CD7D70">
        <w:t>References: The conformance requirements covered in the present TC are specified in: TS 3</w:t>
      </w:r>
      <w:r w:rsidRPr="00CD7D70">
        <w:rPr>
          <w:lang w:eastAsia="zh-CN"/>
        </w:rPr>
        <w:t>8.331</w:t>
      </w:r>
      <w:r w:rsidRPr="00CD7D70">
        <w:t xml:space="preserve"> clauses </w:t>
      </w:r>
      <w:r w:rsidRPr="00CD7D70">
        <w:rPr>
          <w:lang w:eastAsia="zh-CN"/>
        </w:rPr>
        <w:t xml:space="preserve">5.2.2.3.2. </w:t>
      </w:r>
      <w:r w:rsidRPr="00CD7D70">
        <w:t>Unless otherwise stated these are Rel-1</w:t>
      </w:r>
      <w:r w:rsidRPr="00CD7D70">
        <w:rPr>
          <w:lang w:eastAsia="zh-CN"/>
        </w:rPr>
        <w:t>6</w:t>
      </w:r>
      <w:r w:rsidRPr="00CD7D70">
        <w:t xml:space="preserve"> requirements.</w:t>
      </w:r>
    </w:p>
    <w:p w14:paraId="5C47EB83" w14:textId="77777777" w:rsidR="0094105B" w:rsidRPr="00CD7D70" w:rsidRDefault="0094105B" w:rsidP="0094105B">
      <w:pPr>
        <w:rPr>
          <w:lang w:eastAsia="zh-CN"/>
        </w:rPr>
      </w:pPr>
      <w:r w:rsidRPr="00CD7D70">
        <w:t xml:space="preserve">[TS </w:t>
      </w:r>
      <w:r w:rsidRPr="00CD7D70">
        <w:rPr>
          <w:lang w:eastAsia="zh-CN"/>
        </w:rPr>
        <w:t>38.331</w:t>
      </w:r>
      <w:r w:rsidRPr="00CD7D70">
        <w:t xml:space="preserve">, clause </w:t>
      </w:r>
      <w:r w:rsidRPr="00CD7D70">
        <w:rPr>
          <w:lang w:eastAsia="zh-CN"/>
        </w:rPr>
        <w:t>5.2.2.3.2</w:t>
      </w:r>
      <w:r w:rsidRPr="00CD7D70">
        <w:t>]</w:t>
      </w:r>
    </w:p>
    <w:p w14:paraId="4E22F481" w14:textId="77777777" w:rsidR="0094105B" w:rsidRPr="00CD7D70" w:rsidRDefault="0094105B" w:rsidP="0094105B">
      <w:r w:rsidRPr="00CD7D70">
        <w:t xml:space="preserve">For SI message acquisition PDCCH monitoring occasion(s) are determined according to </w:t>
      </w:r>
      <w:r w:rsidRPr="00CD7D70">
        <w:rPr>
          <w:i/>
        </w:rPr>
        <w:t>searchSpaceOtherSystemInformation</w:t>
      </w:r>
      <w:r w:rsidRPr="00CD7D70">
        <w:t xml:space="preserve">. If </w:t>
      </w:r>
      <w:r w:rsidRPr="00CD7D70">
        <w:rPr>
          <w:i/>
        </w:rPr>
        <w:t>searchSpaceOtherSystemInformation</w:t>
      </w:r>
      <w:r w:rsidRPr="00CD7D70">
        <w:t xml:space="preserve"> is set to zero, PDCCH monitoring occasions for SI message reception in SI-window are same as PDCCH monitoring occasions for </w:t>
      </w:r>
      <w:r w:rsidRPr="00CD7D70">
        <w:rPr>
          <w:i/>
        </w:rPr>
        <w:t>SIB1</w:t>
      </w:r>
      <w:r w:rsidRPr="00CD7D70">
        <w:t xml:space="preserve"> where the mapping between PDCCH monitoring occasions and SSBs is specified in TS 38.213[13]. If </w:t>
      </w:r>
      <w:r w:rsidRPr="00CD7D70">
        <w:rPr>
          <w:i/>
        </w:rPr>
        <w:t>searchSpaceOtherSystemInformation</w:t>
      </w:r>
      <w:r w:rsidRPr="00CD7D70">
        <w:t xml:space="preserve"> is not set to zero, PDCCH monitoring occasions for SI message are determined based on search space indicated by </w:t>
      </w:r>
      <w:r w:rsidRPr="00CD7D70">
        <w:rPr>
          <w:i/>
        </w:rPr>
        <w:t>searchSpaceOtherSystemInformation</w:t>
      </w:r>
      <w:r w:rsidRPr="00CD7D70">
        <w:t xml:space="preserve">. PDCCH monitoring occasions for SI message which are not overlapping with UL symbols (determined according to </w:t>
      </w:r>
      <w:r w:rsidRPr="00CD7D70">
        <w:rPr>
          <w:i/>
        </w:rPr>
        <w:t>tdd-UL-DL-ConfigurationCommon</w:t>
      </w:r>
      <w:r w:rsidRPr="00CD7D70">
        <w:t>) are sequentially numbered from one in the SI window. The [x×N+K]</w:t>
      </w:r>
      <w:r w:rsidRPr="00CD7D70">
        <w:rPr>
          <w:vertAlign w:val="superscript"/>
        </w:rPr>
        <w:t>th</w:t>
      </w:r>
      <w:r w:rsidRPr="00CD7D70">
        <w:t xml:space="preserve"> PDCCH monitoring occasion (s) for SI message in SI-window corresponds to the K</w:t>
      </w:r>
      <w:r w:rsidRPr="00CD7D70">
        <w:rPr>
          <w:vertAlign w:val="superscript"/>
        </w:rPr>
        <w:t>th</w:t>
      </w:r>
      <w:r w:rsidRPr="00CD7D70">
        <w:t xml:space="preserve"> transmitted SSB, where x = 0, 1, ...X-1, K = 1, 2, …N, N is the number of actual transmitted SSBs determined according to </w:t>
      </w:r>
      <w:r w:rsidRPr="00CD7D70">
        <w:rPr>
          <w:i/>
        </w:rPr>
        <w:t>ssb-PositionsInBurst</w:t>
      </w:r>
      <w:r w:rsidRPr="00CD7D70">
        <w:t xml:space="preserve"> in </w:t>
      </w:r>
      <w:r w:rsidRPr="00CD7D70">
        <w:rPr>
          <w:i/>
        </w:rPr>
        <w:t>SIB1</w:t>
      </w:r>
      <w:r w:rsidRPr="00CD7D70">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E0AD2A1" w14:textId="77777777" w:rsidR="0094105B" w:rsidRPr="00CD7D70" w:rsidRDefault="0094105B" w:rsidP="0094105B">
      <w:pPr>
        <w:rPr>
          <w:rFonts w:eastAsia="MS Mincho"/>
        </w:rPr>
      </w:pPr>
      <w:r w:rsidRPr="00CD7D70">
        <w:t>When acquiring an SI message, the UE shall:</w:t>
      </w:r>
    </w:p>
    <w:p w14:paraId="703F3530" w14:textId="77777777" w:rsidR="0094105B" w:rsidRPr="00CD7D70" w:rsidRDefault="0094105B" w:rsidP="0094105B">
      <w:pPr>
        <w:pStyle w:val="B10"/>
      </w:pPr>
      <w:r w:rsidRPr="00CD7D70">
        <w:t>1&gt;</w:t>
      </w:r>
      <w:r w:rsidRPr="00CD7D70">
        <w:tab/>
        <w:t>determine the start of the SI-window for the concerned SI message as follows:</w:t>
      </w:r>
    </w:p>
    <w:p w14:paraId="43E87650" w14:textId="77777777" w:rsidR="0094105B" w:rsidRPr="00CD7D70" w:rsidRDefault="0094105B" w:rsidP="0094105B">
      <w:pPr>
        <w:pStyle w:val="B20"/>
      </w:pPr>
      <w:r w:rsidRPr="00CD7D70">
        <w:t>2&gt;</w:t>
      </w:r>
      <w:r w:rsidRPr="00CD7D70">
        <w:tab/>
        <w:t xml:space="preserve">if the concerned SI message is configured in the </w:t>
      </w:r>
      <w:r w:rsidRPr="00CD7D70">
        <w:rPr>
          <w:i/>
        </w:rPr>
        <w:t>schedulingInfoList</w:t>
      </w:r>
      <w:r w:rsidRPr="00CD7D70">
        <w:t>:</w:t>
      </w:r>
    </w:p>
    <w:p w14:paraId="480FA8EA" w14:textId="77777777" w:rsidR="0094105B" w:rsidRPr="00CD7D70" w:rsidRDefault="0094105B" w:rsidP="0094105B">
      <w:pPr>
        <w:pStyle w:val="B30"/>
      </w:pPr>
      <w:r w:rsidRPr="00CD7D70">
        <w:t>3&gt;</w:t>
      </w:r>
      <w:r w:rsidRPr="00CD7D70">
        <w:tab/>
        <w:t xml:space="preserve">for the concerned SI message, determine the number </w:t>
      </w:r>
      <w:r w:rsidRPr="00CD7D70">
        <w:rPr>
          <w:i/>
        </w:rPr>
        <w:t>n</w:t>
      </w:r>
      <w:r w:rsidRPr="00CD7D70">
        <w:t xml:space="preserve"> which corresponds to the order of entry in the list of SI messages configured by </w:t>
      </w:r>
      <w:r w:rsidRPr="00CD7D70">
        <w:rPr>
          <w:i/>
        </w:rPr>
        <w:t xml:space="preserve">schedulingInfoList </w:t>
      </w:r>
      <w:r w:rsidRPr="00CD7D70">
        <w:t xml:space="preserve">in </w:t>
      </w:r>
      <w:r w:rsidRPr="00CD7D70">
        <w:rPr>
          <w:i/>
        </w:rPr>
        <w:t>si-SchedulingInfo</w:t>
      </w:r>
      <w:r w:rsidRPr="00CD7D70">
        <w:t xml:space="preserve"> in </w:t>
      </w:r>
      <w:r w:rsidRPr="00CD7D70">
        <w:rPr>
          <w:i/>
        </w:rPr>
        <w:t>SIB1</w:t>
      </w:r>
      <w:r w:rsidRPr="00CD7D70">
        <w:t>;</w:t>
      </w:r>
    </w:p>
    <w:p w14:paraId="1BCFE849" w14:textId="77777777" w:rsidR="0094105B" w:rsidRPr="00CD7D70" w:rsidRDefault="0094105B" w:rsidP="0094105B">
      <w:pPr>
        <w:pStyle w:val="B30"/>
      </w:pPr>
      <w:r w:rsidRPr="00CD7D70">
        <w:t>3&gt;</w:t>
      </w:r>
      <w:r w:rsidRPr="00CD7D70">
        <w:tab/>
        <w:t xml:space="preserve">determine the integer value </w:t>
      </w:r>
      <w:r w:rsidRPr="00CD7D70">
        <w:rPr>
          <w:i/>
        </w:rPr>
        <w:t>x = (n – 1) × w</w:t>
      </w:r>
      <w:r w:rsidRPr="00CD7D70">
        <w:t xml:space="preserve">, where </w:t>
      </w:r>
      <w:r w:rsidRPr="00CD7D70">
        <w:rPr>
          <w:i/>
        </w:rPr>
        <w:t>w</w:t>
      </w:r>
      <w:r w:rsidRPr="00CD7D70">
        <w:t xml:space="preserve"> is the </w:t>
      </w:r>
      <w:r w:rsidRPr="00CD7D70">
        <w:rPr>
          <w:i/>
        </w:rPr>
        <w:t>si-WindowLength</w:t>
      </w:r>
      <w:r w:rsidRPr="00CD7D70">
        <w:t>;</w:t>
      </w:r>
    </w:p>
    <w:p w14:paraId="120EF2BE" w14:textId="77777777" w:rsidR="0094105B" w:rsidRPr="00CD7D70" w:rsidRDefault="0094105B" w:rsidP="0094105B">
      <w:pPr>
        <w:pStyle w:val="B30"/>
      </w:pPr>
      <w:r w:rsidRPr="00CD7D70">
        <w:t>3&gt;</w:t>
      </w:r>
      <w:r w:rsidRPr="00CD7D70">
        <w:tab/>
        <w:t>the SI-window starts at the slot #</w:t>
      </w:r>
      <w:r w:rsidRPr="00CD7D70">
        <w:rPr>
          <w:i/>
        </w:rPr>
        <w:t>a</w:t>
      </w:r>
      <w:r w:rsidRPr="00CD7D70">
        <w:t xml:space="preserve">, where </w:t>
      </w:r>
      <w:r w:rsidRPr="00CD7D70">
        <w:rPr>
          <w:i/>
        </w:rPr>
        <w:t>a</w:t>
      </w:r>
      <w:r w:rsidRPr="00CD7D70">
        <w:t xml:space="preserve"> = </w:t>
      </w:r>
      <w:r w:rsidRPr="00CD7D70">
        <w:rPr>
          <w:i/>
        </w:rPr>
        <w:t>x</w:t>
      </w:r>
      <w:r w:rsidRPr="00CD7D70">
        <w:t xml:space="preserve"> mod N, in the radio frame for which SFN mod </w:t>
      </w:r>
      <w:r w:rsidRPr="00CD7D70">
        <w:rPr>
          <w:i/>
        </w:rPr>
        <w:t>T</w:t>
      </w:r>
      <w:r w:rsidRPr="00CD7D70">
        <w:t xml:space="preserve"> = FLOOR(</w:t>
      </w:r>
      <w:r w:rsidRPr="00CD7D70">
        <w:rPr>
          <w:i/>
        </w:rPr>
        <w:t>x</w:t>
      </w:r>
      <w:r w:rsidRPr="00CD7D70">
        <w:t xml:space="preserve">/N), where </w:t>
      </w:r>
      <w:r w:rsidRPr="00CD7D70">
        <w:rPr>
          <w:i/>
        </w:rPr>
        <w:t>T</w:t>
      </w:r>
      <w:r w:rsidRPr="00CD7D70">
        <w:t xml:space="preserve"> is the </w:t>
      </w:r>
      <w:r w:rsidRPr="00CD7D70">
        <w:rPr>
          <w:i/>
        </w:rPr>
        <w:t>si-Periodicity</w:t>
      </w:r>
      <w:r w:rsidRPr="00CD7D70">
        <w:t xml:space="preserve"> of the concerned SI message and N is the number of slots in a radio frame as specified in TS 38.213 [13];</w:t>
      </w:r>
    </w:p>
    <w:p w14:paraId="62831BAB" w14:textId="77777777" w:rsidR="0094105B" w:rsidRPr="00CD7D70" w:rsidRDefault="0094105B" w:rsidP="0094105B">
      <w:pPr>
        <w:pStyle w:val="B20"/>
      </w:pPr>
      <w:r w:rsidRPr="00CD7D70">
        <w:t>2&gt;</w:t>
      </w:r>
      <w:r w:rsidRPr="00CD7D70">
        <w:tab/>
        <w:t xml:space="preserve">else if the concerned SI message is configured in the </w:t>
      </w:r>
      <w:r w:rsidRPr="00CD7D70">
        <w:rPr>
          <w:i/>
        </w:rPr>
        <w:t>posSchedulingInfoList</w:t>
      </w:r>
      <w:r w:rsidRPr="00CD7D70">
        <w:t xml:space="preserve"> and </w:t>
      </w:r>
      <w:r w:rsidRPr="00CD7D70">
        <w:rPr>
          <w:i/>
        </w:rPr>
        <w:t>offsetToSI-Used</w:t>
      </w:r>
      <w:r w:rsidRPr="00CD7D70">
        <w:t xml:space="preserve"> is not configured:</w:t>
      </w:r>
    </w:p>
    <w:p w14:paraId="5AC9553F" w14:textId="77777777" w:rsidR="0094105B" w:rsidRPr="00CD7D70" w:rsidRDefault="0094105B" w:rsidP="0094105B">
      <w:pPr>
        <w:pStyle w:val="B30"/>
        <w:rPr>
          <w:iCs/>
        </w:rPr>
      </w:pPr>
      <w:r w:rsidRPr="00CD7D70">
        <w:t>3&gt;</w:t>
      </w:r>
      <w:r w:rsidRPr="00CD7D70">
        <w:tab/>
        <w:t xml:space="preserve">create a concatenated list of SI messages by appending the </w:t>
      </w:r>
      <w:r w:rsidRPr="00CD7D70">
        <w:rPr>
          <w:i/>
        </w:rPr>
        <w:t>posSchedulingInfoList</w:t>
      </w:r>
      <w:r w:rsidRPr="00CD7D70">
        <w:t xml:space="preserve"> in </w:t>
      </w:r>
      <w:r w:rsidRPr="00CD7D70">
        <w:rPr>
          <w:i/>
        </w:rPr>
        <w:t xml:space="preserve">posSI-SchedulingInfo </w:t>
      </w:r>
      <w:r w:rsidRPr="00CD7D70">
        <w:t xml:space="preserve">in </w:t>
      </w:r>
      <w:r w:rsidRPr="00CD7D70">
        <w:rPr>
          <w:i/>
        </w:rPr>
        <w:t>SIB1</w:t>
      </w:r>
      <w:r w:rsidRPr="00CD7D70">
        <w:rPr>
          <w:iCs/>
        </w:rPr>
        <w:t xml:space="preserve"> to </w:t>
      </w:r>
      <w:r w:rsidRPr="00CD7D70">
        <w:rPr>
          <w:i/>
        </w:rPr>
        <w:t xml:space="preserve">schedulingInfoList </w:t>
      </w:r>
      <w:r w:rsidRPr="00CD7D70">
        <w:t xml:space="preserve">in </w:t>
      </w:r>
      <w:r w:rsidRPr="00CD7D70">
        <w:rPr>
          <w:i/>
        </w:rPr>
        <w:t>si-SchedulingInfo</w:t>
      </w:r>
      <w:r w:rsidRPr="00CD7D70">
        <w:t xml:space="preserve"> in </w:t>
      </w:r>
      <w:r w:rsidRPr="00CD7D70">
        <w:rPr>
          <w:i/>
        </w:rPr>
        <w:t>SIB1</w:t>
      </w:r>
      <w:r w:rsidRPr="00CD7D70">
        <w:rPr>
          <w:iCs/>
        </w:rPr>
        <w:t>;</w:t>
      </w:r>
    </w:p>
    <w:p w14:paraId="78D841D4" w14:textId="77777777" w:rsidR="0094105B" w:rsidRPr="00CD7D70" w:rsidRDefault="0094105B" w:rsidP="0094105B">
      <w:pPr>
        <w:pStyle w:val="B30"/>
      </w:pPr>
      <w:r w:rsidRPr="00CD7D70">
        <w:t>3&gt;</w:t>
      </w:r>
      <w:r w:rsidRPr="00CD7D70">
        <w:tab/>
        <w:t xml:space="preserve">for the concerned SI message, determine the number </w:t>
      </w:r>
      <w:r w:rsidRPr="00CD7D70">
        <w:rPr>
          <w:i/>
        </w:rPr>
        <w:t>n</w:t>
      </w:r>
      <w:r w:rsidRPr="00CD7D70">
        <w:t xml:space="preserve"> which corresponds to the order of entry in the concatenated list;</w:t>
      </w:r>
    </w:p>
    <w:p w14:paraId="1B624A18" w14:textId="77777777" w:rsidR="0094105B" w:rsidRPr="00CD7D70" w:rsidRDefault="0094105B" w:rsidP="0094105B">
      <w:pPr>
        <w:pStyle w:val="B30"/>
      </w:pPr>
      <w:r w:rsidRPr="00CD7D70">
        <w:t>3&gt;</w:t>
      </w:r>
      <w:r w:rsidRPr="00CD7D70">
        <w:tab/>
        <w:t xml:space="preserve">determine the integer value </w:t>
      </w:r>
      <w:r w:rsidRPr="00CD7D70">
        <w:rPr>
          <w:i/>
        </w:rPr>
        <w:t>x = (n – 1) × w</w:t>
      </w:r>
      <w:r w:rsidRPr="00CD7D70">
        <w:t xml:space="preserve">, where </w:t>
      </w:r>
      <w:r w:rsidRPr="00CD7D70">
        <w:rPr>
          <w:i/>
        </w:rPr>
        <w:t>w</w:t>
      </w:r>
      <w:r w:rsidRPr="00CD7D70">
        <w:t xml:space="preserve"> is the </w:t>
      </w:r>
      <w:r w:rsidRPr="00CD7D70">
        <w:rPr>
          <w:i/>
        </w:rPr>
        <w:t>si-WindowLength</w:t>
      </w:r>
      <w:r w:rsidRPr="00CD7D70">
        <w:t>;</w:t>
      </w:r>
    </w:p>
    <w:p w14:paraId="24C139BC" w14:textId="77777777" w:rsidR="0094105B" w:rsidRPr="00CD7D70" w:rsidRDefault="0094105B" w:rsidP="0094105B">
      <w:pPr>
        <w:pStyle w:val="B30"/>
      </w:pPr>
      <w:r w:rsidRPr="00CD7D70">
        <w:t>3&gt;</w:t>
      </w:r>
      <w:r w:rsidRPr="00CD7D70">
        <w:tab/>
        <w:t>the SI-window starts at the slot #</w:t>
      </w:r>
      <w:r w:rsidRPr="00CD7D70">
        <w:rPr>
          <w:i/>
        </w:rPr>
        <w:t>a</w:t>
      </w:r>
      <w:r w:rsidRPr="00CD7D70">
        <w:t xml:space="preserve">, where </w:t>
      </w:r>
      <w:r w:rsidRPr="00CD7D70">
        <w:rPr>
          <w:i/>
        </w:rPr>
        <w:t>a</w:t>
      </w:r>
      <w:r w:rsidRPr="00CD7D70">
        <w:t xml:space="preserve"> = </w:t>
      </w:r>
      <w:r w:rsidRPr="00CD7D70">
        <w:rPr>
          <w:i/>
        </w:rPr>
        <w:t>x</w:t>
      </w:r>
      <w:r w:rsidRPr="00CD7D70">
        <w:t xml:space="preserve"> mod N, in the radio frame for which SFN mod </w:t>
      </w:r>
      <w:r w:rsidRPr="00CD7D70">
        <w:rPr>
          <w:i/>
        </w:rPr>
        <w:t>T</w:t>
      </w:r>
      <w:r w:rsidRPr="00CD7D70">
        <w:t xml:space="preserve"> = FLOOR(</w:t>
      </w:r>
      <w:r w:rsidRPr="00CD7D70">
        <w:rPr>
          <w:i/>
        </w:rPr>
        <w:t>x</w:t>
      </w:r>
      <w:r w:rsidRPr="00CD7D70">
        <w:t xml:space="preserve">/N), where </w:t>
      </w:r>
      <w:r w:rsidRPr="00CD7D70">
        <w:rPr>
          <w:i/>
        </w:rPr>
        <w:t>T</w:t>
      </w:r>
      <w:r w:rsidRPr="00CD7D70">
        <w:t xml:space="preserve"> is the </w:t>
      </w:r>
      <w:r w:rsidRPr="00CD7D70">
        <w:rPr>
          <w:i/>
        </w:rPr>
        <w:t>posSI-Periodicity</w:t>
      </w:r>
      <w:r w:rsidRPr="00CD7D70">
        <w:t xml:space="preserve"> of the concerned SI message and N is the number of slots in a radio frame as specified in TS 38.213 [13];</w:t>
      </w:r>
    </w:p>
    <w:p w14:paraId="23D0B1EC" w14:textId="77777777" w:rsidR="0094105B" w:rsidRPr="00CD7D70" w:rsidRDefault="0094105B" w:rsidP="0094105B">
      <w:pPr>
        <w:pStyle w:val="B20"/>
      </w:pPr>
      <w:r w:rsidRPr="00CD7D70">
        <w:t>2&gt;</w:t>
      </w:r>
      <w:r w:rsidRPr="00CD7D70">
        <w:tab/>
        <w:t xml:space="preserve">else if the concerned SI message is configured by the </w:t>
      </w:r>
      <w:r w:rsidRPr="00CD7D70">
        <w:rPr>
          <w:i/>
          <w:iCs/>
        </w:rPr>
        <w:t>posSchedulingInfoList</w:t>
      </w:r>
      <w:r w:rsidRPr="00CD7D70">
        <w:t xml:space="preserve"> and </w:t>
      </w:r>
      <w:r w:rsidRPr="00CD7D70">
        <w:rPr>
          <w:i/>
          <w:iCs/>
        </w:rPr>
        <w:t>offsetToSI-Used</w:t>
      </w:r>
      <w:r w:rsidRPr="00CD7D70">
        <w:t xml:space="preserve"> is configured:</w:t>
      </w:r>
    </w:p>
    <w:p w14:paraId="18466F4C" w14:textId="77777777" w:rsidR="0094105B" w:rsidRPr="00CD7D70" w:rsidRDefault="0094105B" w:rsidP="0094105B">
      <w:pPr>
        <w:pStyle w:val="B30"/>
      </w:pPr>
      <w:r w:rsidRPr="00CD7D70">
        <w:t>3&gt;</w:t>
      </w:r>
      <w:r w:rsidRPr="00CD7D70">
        <w:tab/>
        <w:t xml:space="preserve">determine the number </w:t>
      </w:r>
      <w:r w:rsidRPr="00CD7D70">
        <w:rPr>
          <w:i/>
          <w:iCs/>
        </w:rPr>
        <w:t>m</w:t>
      </w:r>
      <w:r w:rsidRPr="00CD7D70">
        <w:t xml:space="preserve"> which corresponds to the number of SI messages with an associated </w:t>
      </w:r>
      <w:r w:rsidRPr="00CD7D70">
        <w:rPr>
          <w:i/>
        </w:rPr>
        <w:t>si-Periodicity</w:t>
      </w:r>
      <w:r w:rsidRPr="00CD7D70">
        <w:t xml:space="preserve"> of 8 radio frames (80 ms), configured by </w:t>
      </w:r>
      <w:r w:rsidRPr="00CD7D70">
        <w:rPr>
          <w:i/>
          <w:iCs/>
        </w:rPr>
        <w:t>schedulingInfoList</w:t>
      </w:r>
      <w:r w:rsidRPr="00CD7D70">
        <w:t xml:space="preserve"> in </w:t>
      </w:r>
      <w:r w:rsidRPr="00CD7D70">
        <w:rPr>
          <w:i/>
          <w:iCs/>
        </w:rPr>
        <w:t>SIB1</w:t>
      </w:r>
      <w:r w:rsidRPr="00CD7D70">
        <w:t>;</w:t>
      </w:r>
    </w:p>
    <w:p w14:paraId="612871CD" w14:textId="77777777" w:rsidR="0094105B" w:rsidRPr="00CD7D70" w:rsidRDefault="0094105B" w:rsidP="0094105B">
      <w:pPr>
        <w:pStyle w:val="B30"/>
      </w:pPr>
      <w:r w:rsidRPr="00CD7D70">
        <w:t>3&gt;</w:t>
      </w:r>
      <w:r w:rsidRPr="00CD7D70">
        <w:tab/>
        <w:t xml:space="preserve">for the concerned SI message, determine the number </w:t>
      </w:r>
      <w:r w:rsidRPr="00CD7D70">
        <w:rPr>
          <w:i/>
          <w:iCs/>
        </w:rPr>
        <w:t>n</w:t>
      </w:r>
      <w:r w:rsidRPr="00CD7D70">
        <w:t xml:space="preserve"> which corresponds to the order of entry in the list of SI messages configured by </w:t>
      </w:r>
      <w:r w:rsidRPr="00CD7D70">
        <w:rPr>
          <w:i/>
          <w:iCs/>
        </w:rPr>
        <w:t>posSchedulingInfoList</w:t>
      </w:r>
      <w:r w:rsidRPr="00CD7D70">
        <w:t xml:space="preserve"> in </w:t>
      </w:r>
      <w:r w:rsidRPr="00CD7D70">
        <w:rPr>
          <w:i/>
        </w:rPr>
        <w:t>SIB1</w:t>
      </w:r>
      <w:r w:rsidRPr="00CD7D70">
        <w:t>;</w:t>
      </w:r>
    </w:p>
    <w:p w14:paraId="67A2B257" w14:textId="77777777" w:rsidR="0094105B" w:rsidRPr="00CD7D70" w:rsidRDefault="0094105B" w:rsidP="0094105B">
      <w:pPr>
        <w:pStyle w:val="B30"/>
        <w:rPr>
          <w:iCs/>
        </w:rPr>
      </w:pPr>
      <w:r w:rsidRPr="00CD7D70">
        <w:t>3&gt;</w:t>
      </w:r>
      <w:r w:rsidRPr="00CD7D70">
        <w:tab/>
        <w:t xml:space="preserve">determine the integer value </w:t>
      </w:r>
      <w:r w:rsidRPr="00CD7D70">
        <w:rPr>
          <w:i/>
          <w:iCs/>
        </w:rPr>
        <w:t>x</w:t>
      </w:r>
      <w:r w:rsidRPr="00CD7D70">
        <w:t xml:space="preserve"> = </w:t>
      </w:r>
      <w:r w:rsidRPr="00CD7D70">
        <w:rPr>
          <w:i/>
          <w:iCs/>
        </w:rPr>
        <w:t>m</w:t>
      </w:r>
      <w:r w:rsidRPr="00CD7D70">
        <w:t xml:space="preserve"> </w:t>
      </w:r>
      <w:r w:rsidRPr="00CD7D70">
        <w:rPr>
          <w:i/>
        </w:rPr>
        <w:t xml:space="preserve">× </w:t>
      </w:r>
      <w:r w:rsidRPr="00CD7D70">
        <w:rPr>
          <w:i/>
          <w:iCs/>
        </w:rPr>
        <w:t xml:space="preserve">w + </w:t>
      </w:r>
      <w:r w:rsidRPr="00CD7D70">
        <w:t>(</w:t>
      </w:r>
      <w:r w:rsidRPr="00CD7D70">
        <w:rPr>
          <w:i/>
          <w:iCs/>
        </w:rPr>
        <w:t>n</w:t>
      </w:r>
      <w:r w:rsidRPr="00CD7D70">
        <w:t xml:space="preserve"> – 1</w:t>
      </w:r>
      <w:r w:rsidRPr="00CD7D70">
        <w:rPr>
          <w:i/>
        </w:rPr>
        <w:t>)</w:t>
      </w:r>
      <w:r w:rsidRPr="00CD7D70">
        <w:t xml:space="preserve"> </w:t>
      </w:r>
      <w:r w:rsidRPr="00CD7D70">
        <w:rPr>
          <w:i/>
        </w:rPr>
        <w:t xml:space="preserve">× </w:t>
      </w:r>
      <w:r w:rsidRPr="00CD7D70">
        <w:rPr>
          <w:i/>
          <w:iCs/>
        </w:rPr>
        <w:t>w</w:t>
      </w:r>
      <w:r w:rsidRPr="00CD7D70">
        <w:t xml:space="preserve">, where </w:t>
      </w:r>
      <w:r w:rsidRPr="00CD7D70">
        <w:rPr>
          <w:i/>
          <w:iCs/>
        </w:rPr>
        <w:t xml:space="preserve">w </w:t>
      </w:r>
      <w:r w:rsidRPr="00CD7D70">
        <w:t xml:space="preserve">is the </w:t>
      </w:r>
      <w:r w:rsidRPr="00CD7D70">
        <w:rPr>
          <w:i/>
          <w:iCs/>
        </w:rPr>
        <w:t>si-WindowLength;</w:t>
      </w:r>
    </w:p>
    <w:p w14:paraId="67A0B0E2" w14:textId="77777777" w:rsidR="0094105B" w:rsidRPr="00CD7D70" w:rsidRDefault="0094105B" w:rsidP="0094105B">
      <w:pPr>
        <w:pStyle w:val="B30"/>
      </w:pPr>
      <w:r w:rsidRPr="00CD7D70">
        <w:t>3&gt;</w:t>
      </w:r>
      <w:r w:rsidRPr="00CD7D70">
        <w:tab/>
        <w:t>the SI-window starts at the slot #</w:t>
      </w:r>
      <w:r w:rsidRPr="00CD7D70">
        <w:rPr>
          <w:i/>
        </w:rPr>
        <w:t>a</w:t>
      </w:r>
      <w:r w:rsidRPr="00CD7D70">
        <w:t xml:space="preserve">, where </w:t>
      </w:r>
      <w:r w:rsidRPr="00CD7D70">
        <w:rPr>
          <w:i/>
        </w:rPr>
        <w:t>a</w:t>
      </w:r>
      <w:r w:rsidRPr="00CD7D70">
        <w:t xml:space="preserve"> = </w:t>
      </w:r>
      <w:r w:rsidRPr="00CD7D70">
        <w:rPr>
          <w:i/>
        </w:rPr>
        <w:t>x</w:t>
      </w:r>
      <w:r w:rsidRPr="00CD7D70">
        <w:t xml:space="preserve"> mod N, in the radio frame for which SFN mod </w:t>
      </w:r>
      <w:r w:rsidRPr="00CD7D70">
        <w:rPr>
          <w:i/>
        </w:rPr>
        <w:t>T</w:t>
      </w:r>
      <w:r w:rsidRPr="00CD7D70">
        <w:t xml:space="preserve"> = FLOOR(</w:t>
      </w:r>
      <w:r w:rsidRPr="00CD7D70">
        <w:rPr>
          <w:i/>
        </w:rPr>
        <w:t>x</w:t>
      </w:r>
      <w:r w:rsidRPr="00CD7D70">
        <w:t xml:space="preserve">/N) +8, where </w:t>
      </w:r>
      <w:r w:rsidRPr="00CD7D70">
        <w:rPr>
          <w:i/>
        </w:rPr>
        <w:t>T</w:t>
      </w:r>
      <w:r w:rsidRPr="00CD7D70">
        <w:t xml:space="preserve"> is the </w:t>
      </w:r>
      <w:r w:rsidRPr="00CD7D70">
        <w:rPr>
          <w:i/>
          <w:iCs/>
        </w:rPr>
        <w:t>posSI</w:t>
      </w:r>
      <w:r w:rsidRPr="00CD7D70">
        <w:rPr>
          <w:i/>
        </w:rPr>
        <w:t>-Periodicity</w:t>
      </w:r>
      <w:r w:rsidRPr="00CD7D70">
        <w:t xml:space="preserve"> of the concerned SI message and N is the number of slots in a radio frame as specified in TS 38.213 [13];</w:t>
      </w:r>
      <w:r w:rsidRPr="00CD7D70">
        <w:rPr>
          <w:lang w:eastAsia="zh-CN"/>
        </w:rPr>
        <w:t>.</w:t>
      </w:r>
    </w:p>
    <w:p w14:paraId="1AAEC2EB" w14:textId="77777777" w:rsidR="0094105B" w:rsidRPr="00CD7D70" w:rsidRDefault="0094105B" w:rsidP="0094105B">
      <w:pPr>
        <w:pStyle w:val="Heading4"/>
      </w:pPr>
      <w:bookmarkStart w:id="2259" w:name="_Toc106630262"/>
      <w:bookmarkStart w:id="2260" w:name="_Toc114859500"/>
      <w:r w:rsidRPr="00CD7D70">
        <w:rPr>
          <w:lang w:eastAsia="zh-CN"/>
        </w:rPr>
        <w:t>9.4.2.3</w:t>
      </w:r>
      <w:r w:rsidRPr="00CD7D70">
        <w:tab/>
        <w:t>Test description</w:t>
      </w:r>
      <w:bookmarkEnd w:id="2259"/>
      <w:bookmarkEnd w:id="2260"/>
    </w:p>
    <w:p w14:paraId="3D786BAA" w14:textId="77777777" w:rsidR="0094105B" w:rsidRPr="00CD7D70" w:rsidRDefault="0094105B" w:rsidP="0094105B">
      <w:pPr>
        <w:pStyle w:val="Heading5"/>
      </w:pPr>
      <w:bookmarkStart w:id="2261" w:name="_Toc106630263"/>
      <w:bookmarkStart w:id="2262" w:name="_Toc114859501"/>
      <w:r w:rsidRPr="00CD7D70">
        <w:rPr>
          <w:lang w:eastAsia="zh-CN"/>
        </w:rPr>
        <w:t>9.4.2.3.1</w:t>
      </w:r>
      <w:r w:rsidRPr="00CD7D70">
        <w:tab/>
        <w:t>Pre-test conditions</w:t>
      </w:r>
      <w:bookmarkEnd w:id="2261"/>
      <w:bookmarkEnd w:id="2262"/>
    </w:p>
    <w:p w14:paraId="4FC73EBC" w14:textId="77777777" w:rsidR="0094105B" w:rsidRPr="00CD7D70" w:rsidRDefault="0094105B" w:rsidP="0094105B">
      <w:pPr>
        <w:rPr>
          <w:lang w:eastAsia="zh-CN"/>
        </w:rPr>
      </w:pPr>
      <w:r w:rsidRPr="00CD7D70">
        <w:t xml:space="preserve">Same as </w:t>
      </w:r>
      <w:r w:rsidRPr="00CD7D70">
        <w:rPr>
          <w:lang w:eastAsia="zh-CN"/>
        </w:rPr>
        <w:t>in clause 9.4.1.3.1.</w:t>
      </w:r>
    </w:p>
    <w:p w14:paraId="29BE944E" w14:textId="77777777" w:rsidR="0094105B" w:rsidRPr="00CD7D70" w:rsidRDefault="0094105B" w:rsidP="0094105B">
      <w:pPr>
        <w:pStyle w:val="Heading5"/>
      </w:pPr>
      <w:bookmarkStart w:id="2263" w:name="_Toc106630264"/>
      <w:bookmarkStart w:id="2264" w:name="_Toc114859502"/>
      <w:r w:rsidRPr="00CD7D70">
        <w:rPr>
          <w:lang w:eastAsia="zh-CN"/>
        </w:rPr>
        <w:t>9.4.2.3.2</w:t>
      </w:r>
      <w:r w:rsidRPr="00CD7D70">
        <w:tab/>
        <w:t>Test procedure sequence</w:t>
      </w:r>
      <w:bookmarkEnd w:id="2263"/>
      <w:bookmarkEnd w:id="2264"/>
    </w:p>
    <w:p w14:paraId="0F4C3E4B" w14:textId="77777777" w:rsidR="0094105B" w:rsidRPr="00CD7D70" w:rsidRDefault="0094105B" w:rsidP="0094105B">
      <w:pPr>
        <w:rPr>
          <w:lang w:eastAsia="zh-CN"/>
        </w:rPr>
      </w:pPr>
      <w:r w:rsidRPr="00CD7D70">
        <w:t xml:space="preserve">Same as </w:t>
      </w:r>
      <w:r w:rsidRPr="00CD7D70">
        <w:rPr>
          <w:lang w:eastAsia="zh-CN"/>
        </w:rPr>
        <w:t>in clause 9.4.1.3.2.</w:t>
      </w:r>
    </w:p>
    <w:p w14:paraId="7AFE816F" w14:textId="77777777" w:rsidR="0094105B" w:rsidRPr="00CD7D70" w:rsidRDefault="0094105B" w:rsidP="0094105B">
      <w:pPr>
        <w:pStyle w:val="Heading5"/>
        <w:rPr>
          <w:lang w:eastAsia="zh-CN"/>
        </w:rPr>
      </w:pPr>
      <w:bookmarkStart w:id="2265" w:name="_Toc106630265"/>
      <w:bookmarkStart w:id="2266" w:name="_Toc114859503"/>
      <w:r w:rsidRPr="00CD7D70">
        <w:rPr>
          <w:lang w:eastAsia="zh-CN"/>
        </w:rPr>
        <w:t>9.4.2.3.3</w:t>
      </w:r>
      <w:r w:rsidRPr="00CD7D70">
        <w:tab/>
        <w:t>Specific message contents</w:t>
      </w:r>
      <w:bookmarkEnd w:id="2265"/>
      <w:bookmarkEnd w:id="2266"/>
    </w:p>
    <w:p w14:paraId="10B87663" w14:textId="77777777" w:rsidR="0094105B" w:rsidRPr="00CD7D70" w:rsidRDefault="0094105B" w:rsidP="0094105B">
      <w:pPr>
        <w:rPr>
          <w:lang w:eastAsia="zh-CN"/>
        </w:rPr>
      </w:pPr>
      <w:r w:rsidRPr="00CD7D70">
        <w:t xml:space="preserve">Same as </w:t>
      </w:r>
      <w:r w:rsidRPr="00CD7D70">
        <w:rPr>
          <w:lang w:eastAsia="zh-CN"/>
        </w:rPr>
        <w:t>9.4.1.3.3</w:t>
      </w:r>
      <w:r w:rsidRPr="00CD7D70">
        <w:t xml:space="preserve"> except that Table </w:t>
      </w:r>
      <w:r w:rsidRPr="00CD7D70">
        <w:rPr>
          <w:lang w:eastAsia="zh-CN"/>
        </w:rPr>
        <w:t>9.4.2.3.3</w:t>
      </w:r>
      <w:r w:rsidRPr="00CD7D70">
        <w:rPr>
          <w:iCs/>
          <w:lang w:eastAsia="zh-CN"/>
        </w:rPr>
        <w:t>-1</w:t>
      </w:r>
      <w:r w:rsidRPr="00CD7D70">
        <w:t xml:space="preserve"> replaces Table </w:t>
      </w:r>
      <w:r w:rsidRPr="00CD7D70">
        <w:rPr>
          <w:lang w:eastAsia="zh-CN"/>
        </w:rPr>
        <w:t>9.4.1.3.3-3</w:t>
      </w:r>
      <w:r w:rsidRPr="00CD7D70">
        <w:t>.</w:t>
      </w:r>
    </w:p>
    <w:p w14:paraId="0FA27F92" w14:textId="77777777" w:rsidR="0094105B" w:rsidRPr="00CD7D70" w:rsidRDefault="0094105B" w:rsidP="0094105B">
      <w:pPr>
        <w:pStyle w:val="TH"/>
      </w:pPr>
      <w:r w:rsidRPr="00CD7D70">
        <w:t xml:space="preserve">Table </w:t>
      </w:r>
      <w:r w:rsidRPr="00CD7D70">
        <w:rPr>
          <w:lang w:eastAsia="zh-CN"/>
        </w:rPr>
        <w:t>9.4.2.3.3</w:t>
      </w:r>
      <w:r w:rsidRPr="00CD7D70">
        <w:t>-</w:t>
      </w:r>
      <w:r w:rsidRPr="00CD7D70">
        <w:rPr>
          <w:lang w:eastAsia="zh-CN"/>
        </w:rPr>
        <w:t>1</w:t>
      </w:r>
      <w:r w:rsidRPr="00CD7D70">
        <w:t>: PosSI-SchedulingInfo</w:t>
      </w:r>
      <w:r w:rsidRPr="00CD7D70">
        <w:rPr>
          <w:lang w:eastAsia="zh-CN"/>
        </w:rPr>
        <w:t xml:space="preserve"> </w:t>
      </w:r>
      <w:r w:rsidRPr="00CD7D70">
        <w:t>(</w:t>
      </w:r>
      <w:r w:rsidRPr="00CD7D70">
        <w:rPr>
          <w:lang w:eastAsia="zh-CN"/>
        </w:rPr>
        <w:t>SIB1</w:t>
      </w:r>
      <w:r w:rsidRPr="00CD7D70">
        <w:t xml:space="preserve">, Table </w:t>
      </w:r>
      <w:r w:rsidRPr="00CD7D70">
        <w:rPr>
          <w:lang w:eastAsia="zh-CN"/>
        </w:rPr>
        <w:t>9.4.1.3.3</w:t>
      </w:r>
      <w:r w:rsidRPr="00CD7D70">
        <w:t>-</w:t>
      </w:r>
      <w:r w:rsidRPr="00CD7D70">
        <w:rPr>
          <w:lang w:eastAsia="zh-CN"/>
        </w:rPr>
        <w:t>2</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94105B" w:rsidRPr="00CD7D70" w14:paraId="19966265" w14:textId="77777777" w:rsidTr="00557F2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04C214" w14:textId="77777777" w:rsidR="0094105B" w:rsidRPr="00CD7D70" w:rsidRDefault="0094105B" w:rsidP="00557F2E">
            <w:pPr>
              <w:pStyle w:val="TAL"/>
            </w:pPr>
            <w:r w:rsidRPr="00CD7D70">
              <w:t>Derivation Path: TS 38.508-1, Table 4.6.2a-2</w:t>
            </w:r>
          </w:p>
        </w:tc>
      </w:tr>
      <w:tr w:rsidR="0094105B" w:rsidRPr="00CD7D70" w14:paraId="7B6609E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96A19" w14:textId="77777777" w:rsidR="0094105B" w:rsidRPr="00CD7D70" w:rsidRDefault="0094105B" w:rsidP="00557F2E">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81DC5" w14:textId="77777777" w:rsidR="0094105B" w:rsidRPr="00CD7D70" w:rsidRDefault="0094105B" w:rsidP="00557F2E">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ADC7E" w14:textId="77777777" w:rsidR="0094105B" w:rsidRPr="00CD7D70" w:rsidRDefault="0094105B" w:rsidP="00557F2E">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A404" w14:textId="77777777" w:rsidR="0094105B" w:rsidRPr="00CD7D70" w:rsidRDefault="0094105B" w:rsidP="00557F2E">
            <w:pPr>
              <w:pStyle w:val="TAH"/>
            </w:pPr>
            <w:r w:rsidRPr="00CD7D70">
              <w:t>Condition</w:t>
            </w:r>
          </w:p>
        </w:tc>
      </w:tr>
      <w:tr w:rsidR="0094105B" w:rsidRPr="00CD7D70" w14:paraId="716D3F7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3565" w14:textId="77777777" w:rsidR="0094105B" w:rsidRPr="00CD7D70" w:rsidRDefault="0094105B" w:rsidP="00557F2E">
            <w:pPr>
              <w:pStyle w:val="TAL"/>
            </w:pPr>
            <w:r w:rsidRPr="00CD7D70">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82003"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0CF08"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34BBC" w14:textId="77777777" w:rsidR="0094105B" w:rsidRPr="00CD7D70" w:rsidRDefault="0094105B" w:rsidP="00557F2E">
            <w:pPr>
              <w:pStyle w:val="TAL"/>
            </w:pPr>
          </w:p>
        </w:tc>
      </w:tr>
      <w:tr w:rsidR="0094105B" w:rsidRPr="00CD7D70" w14:paraId="59F2DBA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7AB38" w14:textId="77777777" w:rsidR="0094105B" w:rsidRPr="00CD7D70" w:rsidRDefault="0094105B" w:rsidP="00557F2E">
            <w:pPr>
              <w:pStyle w:val="TAL"/>
            </w:pPr>
            <w:r w:rsidRPr="00CD7D70">
              <w:rPr>
                <w:lang w:eastAsia="zh-CN"/>
              </w:rPr>
              <w:t xml:space="preserve">   </w:t>
            </w:r>
            <w:r w:rsidRPr="00CD7D70">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03CD1" w14:textId="77777777" w:rsidR="0094105B" w:rsidRPr="00CD7D70" w:rsidRDefault="0094105B" w:rsidP="00557F2E">
            <w:pPr>
              <w:pStyle w:val="TAL"/>
              <w:rPr>
                <w:lang w:eastAsia="zh-CN"/>
              </w:rPr>
            </w:pPr>
            <w:r w:rsidRPr="00CD7D70">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9DD9E" w14:textId="77777777" w:rsidR="0094105B" w:rsidRPr="00CD7D70" w:rsidRDefault="0094105B" w:rsidP="00557F2E">
            <w:pPr>
              <w:pStyle w:val="TAL"/>
              <w:rPr>
                <w:lang w:eastAsia="zh-CN"/>
              </w:rPr>
            </w:pPr>
            <w:r w:rsidRPr="00CD7D70">
              <w:rPr>
                <w:lang w:eastAsia="zh-CN"/>
              </w:rPr>
              <w:t xml:space="preserve">The size of </w:t>
            </w:r>
            <w:r w:rsidRPr="00CD7D70">
              <w:t>PosSchedulingInfo-r16</w:t>
            </w:r>
            <w:r w:rsidRPr="00CD7D70">
              <w:rPr>
                <w:lang w:eastAsia="zh-CN"/>
              </w:rPr>
              <w:t xml:space="preserve"> is 1 for </w:t>
            </w:r>
            <w:r w:rsidRPr="00CD7D70">
              <w:t xml:space="preserve">Sub-tests </w:t>
            </w:r>
            <w:r w:rsidRPr="00CD7D70">
              <w:rPr>
                <w:lang w:eastAsia="zh-CN"/>
              </w:rPr>
              <w:t xml:space="preserve">20, 21, </w:t>
            </w:r>
            <w:r w:rsidRPr="00CD7D70">
              <w:t>23 and 24</w:t>
            </w:r>
            <w:r w:rsidRPr="00CD7D70">
              <w:rPr>
                <w:lang w:eastAsia="zh-CN"/>
              </w:rPr>
              <w:t>.</w:t>
            </w:r>
          </w:p>
          <w:p w14:paraId="1407B903" w14:textId="32797CD7" w:rsidR="0094105B" w:rsidRPr="00CD7D70" w:rsidRDefault="0094105B" w:rsidP="00557F2E">
            <w:pPr>
              <w:pStyle w:val="TAL"/>
            </w:pPr>
            <w:r w:rsidRPr="00CD7D70">
              <w:rPr>
                <w:lang w:eastAsia="zh-CN"/>
              </w:rPr>
              <w:t xml:space="preserve">If Sub-test 25 and UE </w:t>
            </w:r>
            <w:r w:rsidR="001863D9" w:rsidRPr="00CD7D70">
              <w:rPr>
                <w:lang w:eastAsia="zh-CN"/>
              </w:rPr>
              <w:t>support</w:t>
            </w:r>
            <w:r w:rsidR="001863D9">
              <w:rPr>
                <w:rFonts w:hint="eastAsia"/>
                <w:lang w:eastAsia="zh-CN"/>
              </w:rPr>
              <w:t>s</w:t>
            </w:r>
            <w:r w:rsidR="001863D9" w:rsidRPr="00CD7D70">
              <w:rPr>
                <w:lang w:eastAsia="zh-CN"/>
              </w:rPr>
              <w:t xml:space="preserve"> </w:t>
            </w:r>
            <w:r w:rsidRPr="00CD7D70">
              <w:rPr>
                <w:lang w:eastAsia="zh-CN"/>
              </w:rPr>
              <w:t xml:space="preserve">X GNSS systems, the size of </w:t>
            </w:r>
            <w:r w:rsidRPr="00CD7D70">
              <w:t>PosSchedulingInfo-r16</w:t>
            </w:r>
            <w:r w:rsidRPr="00CD7D70">
              <w:rPr>
                <w:lang w:eastAsia="zh-CN"/>
              </w:rPr>
              <w:t xml:space="preserve"> is (X+1) and the </w:t>
            </w:r>
            <w:r w:rsidRPr="00CD7D70">
              <w:t>PosSchedulingInfo-r16</w:t>
            </w:r>
            <w:r w:rsidRPr="00CD7D70">
              <w:rPr>
                <w:lang w:eastAsia="zh-CN"/>
              </w:rPr>
              <w:t xml:space="preserve"> need</w:t>
            </w:r>
            <w:r w:rsidR="001863D9">
              <w:rPr>
                <w:rFonts w:hint="eastAsia"/>
                <w:lang w:eastAsia="zh-CN"/>
              </w:rPr>
              <w:t>s</w:t>
            </w:r>
            <w:r w:rsidRPr="00CD7D70">
              <w:rPr>
                <w:lang w:eastAsia="zh-CN"/>
              </w:rPr>
              <w:t xml:space="preserve"> to be broadcast</w:t>
            </w:r>
            <w:r w:rsidR="001863D9">
              <w:rPr>
                <w:rFonts w:hint="eastAsia"/>
                <w:lang w:eastAsia="zh-CN"/>
              </w:rPr>
              <w:t>ed</w:t>
            </w:r>
            <w:r w:rsidRPr="00CD7D70">
              <w:rPr>
                <w:lang w:eastAsia="zh-CN"/>
              </w:rPr>
              <w:t xml:space="preserve"> X times</w:t>
            </w:r>
            <w:r w:rsidR="001863D9">
              <w:rPr>
                <w:rFonts w:hint="eastAsia"/>
                <w:lang w:eastAsia="zh-CN"/>
              </w:rPr>
              <w:t>, once</w:t>
            </w:r>
            <w:r w:rsidRPr="00CD7D70">
              <w:rPr>
                <w:lang w:eastAsia="zh-CN"/>
              </w:rPr>
              <w:t xml:space="preserve"> for </w:t>
            </w:r>
            <w:r w:rsidR="001863D9">
              <w:rPr>
                <w:rFonts w:hint="eastAsia"/>
                <w:lang w:eastAsia="zh-CN"/>
              </w:rPr>
              <w:t xml:space="preserve">each </w:t>
            </w:r>
            <w:r w:rsidRPr="00CD7D70">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6DED" w14:textId="77777777" w:rsidR="0094105B" w:rsidRPr="00CD7D70" w:rsidRDefault="0094105B" w:rsidP="00557F2E">
            <w:pPr>
              <w:pStyle w:val="TAL"/>
            </w:pPr>
          </w:p>
        </w:tc>
      </w:tr>
      <w:tr w:rsidR="0094105B" w:rsidRPr="00CD7D70" w14:paraId="665BAF3F"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1D5EF"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PosSchedulingInfo-r16</w:t>
            </w:r>
            <w:r w:rsidRPr="00CD7D70">
              <w:rPr>
                <w:lang w:eastAsia="zh-CN"/>
              </w:rPr>
              <w:t xml:space="preserve">[1]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90F1B"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5847C" w14:textId="77777777" w:rsidR="0094105B" w:rsidRPr="00CD7D70" w:rsidRDefault="0094105B" w:rsidP="00557F2E">
            <w:pPr>
              <w:pStyle w:val="TAL"/>
              <w:rPr>
                <w:lang w:eastAsia="zh-CN"/>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83E52" w14:textId="77777777" w:rsidR="0094105B" w:rsidRPr="00CD7D70" w:rsidRDefault="0094105B" w:rsidP="00557F2E">
            <w:pPr>
              <w:pStyle w:val="TAL"/>
            </w:pPr>
          </w:p>
        </w:tc>
      </w:tr>
      <w:tr w:rsidR="0094105B" w:rsidRPr="00CD7D70" w14:paraId="4BCF5C0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FBD8" w14:textId="77777777" w:rsidR="0094105B" w:rsidRPr="00CD7D70" w:rsidRDefault="0094105B" w:rsidP="00557F2E">
            <w:pPr>
              <w:pStyle w:val="TAL"/>
            </w:pPr>
            <w:r w:rsidRPr="00CD7D70">
              <w:t xml:space="preserve">  </w:t>
            </w:r>
            <w:r w:rsidRPr="00CD7D70">
              <w:rPr>
                <w:lang w:eastAsia="zh-CN"/>
              </w:rPr>
              <w:t xml:space="preserve">    </w:t>
            </w:r>
            <w:r w:rsidRPr="00CD7D70">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8640" w14:textId="77777777" w:rsidR="0094105B" w:rsidRPr="00CD7D70" w:rsidRDefault="0094105B" w:rsidP="00557F2E">
            <w:pPr>
              <w:pStyle w:val="TAL"/>
              <w:rPr>
                <w:lang w:eastAsia="zh-CN"/>
              </w:rPr>
            </w:pPr>
            <w:r w:rsidRPr="00CD7D70">
              <w:rPr>
                <w:lang w:eastAsia="zh-CN"/>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3DF5"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D1BF" w14:textId="77777777" w:rsidR="0094105B" w:rsidRPr="00CD7D70" w:rsidRDefault="0094105B" w:rsidP="00557F2E">
            <w:pPr>
              <w:pStyle w:val="TAL"/>
            </w:pPr>
          </w:p>
        </w:tc>
      </w:tr>
      <w:tr w:rsidR="0094105B" w:rsidRPr="00CD7D70" w14:paraId="0A8B5F1C" w14:textId="77777777" w:rsidTr="00557F2E">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AA254"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26148" w14:textId="77777777" w:rsidR="0094105B" w:rsidRPr="00CD7D70" w:rsidRDefault="0094105B" w:rsidP="00557F2E">
            <w:pPr>
              <w:pStyle w:val="TAL"/>
              <w:rPr>
                <w:lang w:eastAsia="zh-CN"/>
              </w:rPr>
            </w:pPr>
            <w:r w:rsidRPr="00CD7D70">
              <w:rPr>
                <w:lang w:eastAsia="zh-CN"/>
              </w:rPr>
              <w:t>3</w:t>
            </w:r>
            <w:r w:rsidRPr="00CD7D70">
              <w:t xml:space="preserve"> entries for Sub-test 25</w:t>
            </w:r>
            <w:r w:rsidRPr="00CD7D70">
              <w:rPr>
                <w:lang w:eastAsia="zh-CN"/>
              </w:rPr>
              <w:t xml:space="preserve">, </w:t>
            </w:r>
            <w:r w:rsidRPr="00CD7D70">
              <w:t xml:space="preserve">1 entry for Sub-tests </w:t>
            </w:r>
            <w:r w:rsidRPr="00CD7D70">
              <w:rPr>
                <w:lang w:eastAsia="zh-CN"/>
              </w:rPr>
              <w:t xml:space="preserve">20, 21, </w:t>
            </w:r>
            <w:r w:rsidRPr="00CD7D70">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AEF3C" w14:textId="77777777" w:rsidR="0094105B" w:rsidRPr="00CD7D70" w:rsidRDefault="0094105B" w:rsidP="00557F2E">
            <w:pPr>
              <w:pStyle w:val="B10"/>
              <w:keepNext/>
              <w:keepLines/>
              <w:spacing w:after="0"/>
              <w:ind w:left="0" w:firstLine="0"/>
              <w:rPr>
                <w:rFonts w:ascii="Arial" w:hAnsi="Arial"/>
                <w:sz w:val="18"/>
                <w:lang w:eastAsia="zh-CN"/>
              </w:rPr>
            </w:pPr>
            <w:r w:rsidRPr="00CD7D70">
              <w:rPr>
                <w:rFonts w:ascii="Arial" w:hAnsi="Arial"/>
                <w:sz w:val="18"/>
              </w:rPr>
              <w:t>PosSibType-n =</w:t>
            </w:r>
          </w:p>
          <w:p w14:paraId="45988FBD" w14:textId="77777777" w:rsidR="0094105B" w:rsidRPr="00CD7D70" w:rsidRDefault="0094105B" w:rsidP="00557F2E">
            <w:pPr>
              <w:pStyle w:val="B10"/>
              <w:keepNext/>
              <w:keepLines/>
              <w:spacing w:after="0"/>
              <w:ind w:left="0" w:firstLine="0"/>
              <w:rPr>
                <w:lang w:eastAsia="zh-CN"/>
              </w:rPr>
            </w:pPr>
            <w:r w:rsidRPr="00CD7D70">
              <w:rPr>
                <w:rFonts w:ascii="Arial" w:hAnsi="Arial"/>
                <w:sz w:val="18"/>
              </w:rPr>
              <w:t>posSibType1-1, posSibType1-2, posSibType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F0F52" w14:textId="77777777" w:rsidR="0094105B" w:rsidRPr="00CD7D70" w:rsidRDefault="0094105B" w:rsidP="00557F2E">
            <w:pPr>
              <w:pStyle w:val="TAL"/>
            </w:pPr>
            <w:r w:rsidRPr="00CD7D70">
              <w:rPr>
                <w:lang w:eastAsia="zh-CN"/>
              </w:rPr>
              <w:t>Sub-test 25</w:t>
            </w:r>
          </w:p>
        </w:tc>
      </w:tr>
      <w:tr w:rsidR="0094105B" w:rsidRPr="00CD7D70" w14:paraId="6A2427E0"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FCC6FFE" w14:textId="77777777" w:rsidR="0094105B" w:rsidRPr="00CD7D70"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0F12D4F" w14:textId="77777777" w:rsidR="0094105B" w:rsidRPr="00CD7D70"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3CE7F" w14:textId="77777777" w:rsidR="0094105B" w:rsidRPr="00CD7D70" w:rsidRDefault="0094105B" w:rsidP="00557F2E">
            <w:pPr>
              <w:pStyle w:val="B10"/>
              <w:keepNext/>
              <w:keepLines/>
              <w:spacing w:after="0"/>
              <w:ind w:left="0" w:firstLine="0"/>
              <w:rPr>
                <w:rFonts w:ascii="Arial" w:hAnsi="Arial"/>
                <w:sz w:val="18"/>
                <w:lang w:eastAsia="zh-CN"/>
              </w:rPr>
            </w:pPr>
            <w:r w:rsidRPr="00CD7D70">
              <w:rPr>
                <w:rFonts w:ascii="Arial" w:hAnsi="Arial"/>
                <w:sz w:val="18"/>
              </w:rPr>
              <w:t>PosSibType-n =</w:t>
            </w:r>
          </w:p>
          <w:p w14:paraId="72F5AAB6" w14:textId="77777777" w:rsidR="0094105B" w:rsidRPr="00CD7D70" w:rsidRDefault="0094105B" w:rsidP="00557F2E">
            <w:pPr>
              <w:pStyle w:val="TAL"/>
              <w:rPr>
                <w:lang w:eastAsia="zh-CN"/>
              </w:rPr>
            </w:pPr>
            <w:r w:rsidRPr="00CD7D70">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305D9" w14:textId="77777777" w:rsidR="0094105B" w:rsidRPr="00CD7D70" w:rsidRDefault="0094105B" w:rsidP="00557F2E">
            <w:pPr>
              <w:pStyle w:val="TAL"/>
            </w:pPr>
            <w:r w:rsidRPr="00CD7D70">
              <w:rPr>
                <w:lang w:eastAsia="zh-CN"/>
              </w:rPr>
              <w:t>Sub-test 24</w:t>
            </w:r>
          </w:p>
        </w:tc>
      </w:tr>
      <w:tr w:rsidR="0094105B" w:rsidRPr="00CD7D70" w14:paraId="44055FFB"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81AB89C" w14:textId="77777777" w:rsidR="0094105B" w:rsidRPr="00CD7D70"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428F24C" w14:textId="77777777" w:rsidR="0094105B" w:rsidRPr="00CD7D70"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3F4DF" w14:textId="77777777" w:rsidR="0094105B" w:rsidRPr="00CD7D70" w:rsidRDefault="0094105B" w:rsidP="00557F2E">
            <w:pPr>
              <w:pStyle w:val="B10"/>
              <w:keepNext/>
              <w:keepLines/>
              <w:spacing w:after="0"/>
              <w:ind w:left="0" w:firstLine="0"/>
              <w:rPr>
                <w:rFonts w:ascii="Arial" w:hAnsi="Arial"/>
                <w:sz w:val="18"/>
                <w:lang w:eastAsia="zh-CN"/>
              </w:rPr>
            </w:pPr>
            <w:r w:rsidRPr="00CD7D70">
              <w:rPr>
                <w:rFonts w:ascii="Arial" w:hAnsi="Arial"/>
                <w:sz w:val="18"/>
              </w:rPr>
              <w:t>PosSibType-n =</w:t>
            </w:r>
          </w:p>
          <w:p w14:paraId="1135EFBF" w14:textId="77777777" w:rsidR="0094105B" w:rsidRPr="00CD7D70" w:rsidRDefault="0094105B" w:rsidP="00557F2E">
            <w:pPr>
              <w:pStyle w:val="TAL"/>
              <w:rPr>
                <w:lang w:eastAsia="zh-CN"/>
              </w:rPr>
            </w:pPr>
            <w:r w:rsidRPr="00CD7D70">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B38F8" w14:textId="77777777" w:rsidR="0094105B" w:rsidRPr="00CD7D70" w:rsidRDefault="0094105B" w:rsidP="00557F2E">
            <w:pPr>
              <w:pStyle w:val="TAL"/>
            </w:pPr>
            <w:r w:rsidRPr="00CD7D70">
              <w:rPr>
                <w:lang w:eastAsia="zh-CN"/>
              </w:rPr>
              <w:t>Sub-test 23</w:t>
            </w:r>
          </w:p>
        </w:tc>
      </w:tr>
      <w:tr w:rsidR="0094105B" w:rsidRPr="00CD7D70" w14:paraId="5896BAED"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D3FEA84" w14:textId="77777777" w:rsidR="0094105B" w:rsidRPr="00CD7D70"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3814849F" w14:textId="77777777" w:rsidR="0094105B" w:rsidRPr="00CD7D70"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0AA39" w14:textId="77777777" w:rsidR="0094105B" w:rsidRPr="00CD7D70" w:rsidRDefault="0094105B" w:rsidP="00557F2E">
            <w:pPr>
              <w:pStyle w:val="B10"/>
              <w:keepNext/>
              <w:keepLines/>
              <w:spacing w:after="0"/>
              <w:ind w:left="0" w:firstLine="0"/>
              <w:rPr>
                <w:rFonts w:ascii="Arial" w:hAnsi="Arial"/>
                <w:sz w:val="18"/>
                <w:lang w:eastAsia="zh-CN"/>
              </w:rPr>
            </w:pPr>
            <w:r w:rsidRPr="00CD7D70">
              <w:rPr>
                <w:rFonts w:ascii="Arial" w:hAnsi="Arial"/>
                <w:sz w:val="18"/>
              </w:rPr>
              <w:t>PosSibType-n =</w:t>
            </w:r>
          </w:p>
          <w:p w14:paraId="13FEF3BF" w14:textId="77777777" w:rsidR="0094105B" w:rsidRPr="00CD7D70" w:rsidRDefault="0094105B" w:rsidP="00557F2E">
            <w:pPr>
              <w:pStyle w:val="TAL"/>
              <w:rPr>
                <w:lang w:eastAsia="zh-CN"/>
              </w:rPr>
            </w:pPr>
            <w:r w:rsidRPr="00CD7D70">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9B237" w14:textId="77777777" w:rsidR="0094105B" w:rsidRPr="00CD7D70" w:rsidRDefault="0094105B" w:rsidP="00557F2E">
            <w:pPr>
              <w:pStyle w:val="TAL"/>
            </w:pPr>
            <w:r w:rsidRPr="00CD7D70">
              <w:rPr>
                <w:lang w:eastAsia="zh-CN"/>
              </w:rPr>
              <w:t>Sub-test 20 or Sub-test 21</w:t>
            </w:r>
          </w:p>
        </w:tc>
      </w:tr>
      <w:tr w:rsidR="0094105B" w:rsidRPr="00CD7D70" w14:paraId="213F910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DF2DC" w14:textId="77777777" w:rsidR="0094105B" w:rsidRPr="00CD7D70" w:rsidRDefault="0094105B" w:rsidP="00557F2E">
            <w:pPr>
              <w:pStyle w:val="TAL"/>
            </w:pPr>
            <w:r w:rsidRPr="00CD7D70">
              <w:t xml:space="preserve">  </w:t>
            </w:r>
            <w:r w:rsidRPr="00CD7D70">
              <w:rPr>
                <w:lang w:eastAsia="zh-CN"/>
              </w:rPr>
              <w:t xml:space="preserve">      </w:t>
            </w:r>
            <w:r w:rsidRPr="00CD7D70">
              <w:t>PosSIB-Type-r16</w:t>
            </w:r>
            <w:r w:rsidRPr="00CD7D70">
              <w:rPr>
                <w:lang w:eastAsia="zh-CN"/>
              </w:rPr>
              <w:t xml:space="preserve">[n]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B6D1"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4420C" w14:textId="77777777" w:rsidR="0094105B" w:rsidRPr="00CD7D70" w:rsidRDefault="0094105B" w:rsidP="00557F2E">
            <w:pPr>
              <w:pStyle w:val="TAL"/>
              <w:rPr>
                <w:lang w:eastAsia="zh-CN"/>
              </w:rPr>
            </w:pPr>
            <w:r w:rsidRPr="00CD7D70">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6A333" w14:textId="77777777" w:rsidR="0094105B" w:rsidRPr="00CD7D70" w:rsidRDefault="0094105B" w:rsidP="00557F2E">
            <w:pPr>
              <w:pStyle w:val="TAL"/>
            </w:pPr>
          </w:p>
        </w:tc>
      </w:tr>
      <w:tr w:rsidR="0094105B" w:rsidRPr="00CD7D70" w14:paraId="68AF236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B878C" w14:textId="77777777" w:rsidR="0094105B" w:rsidRPr="00CD7D70" w:rsidRDefault="0094105B" w:rsidP="00557F2E">
            <w:pPr>
              <w:pStyle w:val="TAL"/>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BBCB5" w14:textId="77777777" w:rsidR="0094105B" w:rsidRPr="00CD7D70" w:rsidRDefault="0094105B"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4418"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2C7B" w14:textId="77777777" w:rsidR="0094105B" w:rsidRPr="00CD7D70" w:rsidRDefault="0094105B" w:rsidP="00557F2E">
            <w:pPr>
              <w:pStyle w:val="TAL"/>
            </w:pPr>
          </w:p>
        </w:tc>
      </w:tr>
      <w:tr w:rsidR="0094105B" w:rsidRPr="00CD7D70" w14:paraId="1675486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E1384"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F7469" w14:textId="79B71D7E" w:rsidR="0094105B" w:rsidRPr="00CD7D70" w:rsidRDefault="001863D9"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C898"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95101" w14:textId="77777777" w:rsidR="0094105B" w:rsidRPr="00CD7D70" w:rsidRDefault="0094105B" w:rsidP="00557F2E">
            <w:pPr>
              <w:pStyle w:val="TAL"/>
            </w:pPr>
          </w:p>
        </w:tc>
      </w:tr>
      <w:tr w:rsidR="0094105B" w:rsidRPr="00CD7D70" w14:paraId="7579EB14"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7D510" w14:textId="77777777" w:rsidR="0094105B" w:rsidRPr="00CD7D70" w:rsidRDefault="0094105B" w:rsidP="00557F2E">
            <w:pPr>
              <w:pStyle w:val="TAL"/>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59663" w14:textId="77777777" w:rsidR="0094105B" w:rsidRPr="00CD7D70" w:rsidRDefault="0094105B" w:rsidP="00557F2E">
            <w:pPr>
              <w:pStyle w:val="TAL"/>
            </w:pPr>
            <w:r w:rsidRPr="00CD7D7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72A0F"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54FFA" w14:textId="77777777" w:rsidR="0094105B" w:rsidRPr="00CD7D70" w:rsidRDefault="0094105B" w:rsidP="00557F2E">
            <w:pPr>
              <w:pStyle w:val="TAL"/>
            </w:pPr>
          </w:p>
        </w:tc>
      </w:tr>
      <w:tr w:rsidR="0094105B" w:rsidRPr="00CD7D70" w14:paraId="63725B8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C667C" w14:textId="77777777" w:rsidR="0094105B" w:rsidRPr="00CD7D70" w:rsidRDefault="0094105B" w:rsidP="00557F2E">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48593" w14:textId="77777777" w:rsidR="0094105B" w:rsidRPr="00CD7D70" w:rsidRDefault="0094105B" w:rsidP="00557F2E">
            <w:pPr>
              <w:pStyle w:val="TAL"/>
              <w:rPr>
                <w:lang w:eastAsia="zh-CN"/>
              </w:rPr>
            </w:pPr>
            <w:r w:rsidRPr="00CD7D70">
              <w:rPr>
                <w:lang w:eastAsia="zh-CN"/>
              </w:rPr>
              <w:t>P</w:t>
            </w:r>
            <w:r w:rsidRPr="00CD7D70">
              <w:t>osSibType-</w:t>
            </w:r>
            <w:r w:rsidRPr="00CD7D70">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55323" w14:textId="77777777" w:rsidR="0094105B" w:rsidRPr="00CD7D70" w:rsidRDefault="0094105B" w:rsidP="00557F2E">
            <w:pPr>
              <w:pStyle w:val="TAL"/>
            </w:pPr>
            <w:r w:rsidRPr="00CD7D70">
              <w:rPr>
                <w:lang w:eastAsia="zh-CN"/>
              </w:rPr>
              <w:t xml:space="preserve">The </w:t>
            </w:r>
            <w:r w:rsidRPr="00CD7D70">
              <w:t>posSibType-r16</w:t>
            </w:r>
            <w:r w:rsidRPr="00CD7D70">
              <w:rPr>
                <w:lang w:eastAsia="zh-CN"/>
              </w:rPr>
              <w:t xml:space="preserve"> is depending on the sub–test cases and entry number 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2D6C" w14:textId="77777777" w:rsidR="0094105B" w:rsidRPr="00CD7D70" w:rsidRDefault="0094105B" w:rsidP="00557F2E">
            <w:pPr>
              <w:pStyle w:val="TAL"/>
            </w:pPr>
          </w:p>
        </w:tc>
      </w:tr>
      <w:tr w:rsidR="0094105B" w:rsidRPr="00CD7D70" w14:paraId="4F72D79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F2FD4" w14:textId="77777777" w:rsidR="0094105B" w:rsidRPr="00CD7D70" w:rsidRDefault="0094105B" w:rsidP="00557F2E">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A984D" w14:textId="77777777" w:rsidR="0094105B" w:rsidRPr="00CD7D70" w:rsidRDefault="0094105B"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1BC55"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D42F" w14:textId="77777777" w:rsidR="0094105B" w:rsidRPr="00CD7D70" w:rsidRDefault="0094105B" w:rsidP="00557F2E">
            <w:pPr>
              <w:pStyle w:val="TAL"/>
            </w:pPr>
          </w:p>
        </w:tc>
      </w:tr>
      <w:tr w:rsidR="0094105B" w:rsidRPr="00CD7D70" w14:paraId="328F0E4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6288F" w14:textId="77777777" w:rsidR="0094105B" w:rsidRPr="00CD7D70" w:rsidRDefault="0094105B"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EA1DB"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3955"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84580" w14:textId="77777777" w:rsidR="0094105B" w:rsidRPr="00CD7D70" w:rsidRDefault="0094105B" w:rsidP="00557F2E">
            <w:pPr>
              <w:pStyle w:val="TAL"/>
            </w:pPr>
          </w:p>
        </w:tc>
      </w:tr>
      <w:tr w:rsidR="0094105B" w:rsidRPr="00CD7D70" w14:paraId="3775A06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2836B" w14:textId="77777777" w:rsidR="0094105B" w:rsidRPr="00CD7D70" w:rsidRDefault="0094105B" w:rsidP="00557F2E">
            <w:pPr>
              <w:pStyle w:val="TAL"/>
            </w:pPr>
            <w:bookmarkStart w:id="2267" w:name="_Hlk101357069"/>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8755E"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544B"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7D1E" w14:textId="77777777" w:rsidR="0094105B" w:rsidRPr="00CD7D70" w:rsidRDefault="0094105B" w:rsidP="00557F2E">
            <w:pPr>
              <w:pStyle w:val="TAL"/>
            </w:pPr>
          </w:p>
        </w:tc>
      </w:tr>
      <w:tr w:rsidR="0094105B" w:rsidRPr="00CD7D70" w14:paraId="015ACF9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71AE2"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F21EC"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54210"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425CC" w14:textId="77777777" w:rsidR="0094105B" w:rsidRPr="00CD7D70" w:rsidRDefault="0094105B" w:rsidP="00557F2E">
            <w:pPr>
              <w:pStyle w:val="TAL"/>
            </w:pPr>
          </w:p>
        </w:tc>
      </w:tr>
      <w:bookmarkEnd w:id="2267"/>
      <w:tr w:rsidR="0094105B" w:rsidRPr="00CD7D70" w14:paraId="7E2852A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B7EF9" w14:textId="77777777" w:rsidR="0094105B" w:rsidRPr="00CD7D70" w:rsidRDefault="0094105B" w:rsidP="00557F2E">
            <w:pPr>
              <w:pStyle w:val="TAL"/>
            </w:pPr>
            <w:r w:rsidRPr="00CD7D70">
              <w:t xml:space="preserve">  </w:t>
            </w:r>
            <w:r w:rsidRPr="00CD7D70">
              <w:rPr>
                <w:lang w:eastAsia="zh-CN"/>
              </w:rPr>
              <w:t xml:space="preserve">  </w:t>
            </w:r>
            <w:r w:rsidRPr="00CD7D70">
              <w:t>PosSchedulingInfo-r16</w:t>
            </w:r>
            <w:r w:rsidRPr="00CD7D70">
              <w:rPr>
                <w:lang w:eastAsia="zh-CN"/>
              </w:rPr>
              <w:t xml:space="preserve">[2]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2CE21"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ABC2" w14:textId="77777777" w:rsidR="0094105B" w:rsidRPr="00CD7D70" w:rsidRDefault="0094105B" w:rsidP="00557F2E">
            <w:pPr>
              <w:pStyle w:val="TAL"/>
              <w:rPr>
                <w:lang w:eastAsia="zh-CN"/>
              </w:rPr>
            </w:pPr>
            <w:r w:rsidRPr="00CD7D70">
              <w:rPr>
                <w:lang w:eastAsia="zh-CN"/>
              </w:rPr>
              <w:t>entry 2</w:t>
            </w:r>
          </w:p>
          <w:p w14:paraId="102BF284" w14:textId="00F35F5E" w:rsidR="0094105B" w:rsidRPr="00CD7D70" w:rsidRDefault="0094105B" w:rsidP="00557F2E">
            <w:pPr>
              <w:pStyle w:val="TAL"/>
            </w:pPr>
            <w:r w:rsidRPr="00CD7D70">
              <w:rPr>
                <w:lang w:eastAsia="zh-CN"/>
              </w:rPr>
              <w:t xml:space="preserve">If the UE </w:t>
            </w:r>
            <w:r w:rsidR="001863D9" w:rsidRPr="00CD7D70">
              <w:rPr>
                <w:lang w:eastAsia="zh-CN"/>
              </w:rPr>
              <w:t>support</w:t>
            </w:r>
            <w:r w:rsidR="001863D9">
              <w:rPr>
                <w:rFonts w:hint="eastAsia"/>
                <w:lang w:eastAsia="zh-CN"/>
              </w:rPr>
              <w:t>s</w:t>
            </w:r>
            <w:r w:rsidR="001863D9" w:rsidRPr="00CD7D70">
              <w:rPr>
                <w:lang w:eastAsia="zh-CN"/>
              </w:rPr>
              <w:t xml:space="preserve"> </w:t>
            </w:r>
            <w:r w:rsidRPr="00CD7D70">
              <w:rPr>
                <w:lang w:eastAsia="zh-CN"/>
              </w:rPr>
              <w:t xml:space="preserve">X GNSS systems, the </w:t>
            </w:r>
            <w:r w:rsidRPr="00CD7D70">
              <w:t>PosSchedulingInfo-r16</w:t>
            </w:r>
            <w:r w:rsidRPr="00CD7D70">
              <w:rPr>
                <w:lang w:eastAsia="zh-CN"/>
              </w:rPr>
              <w:t xml:space="preserve"> need</w:t>
            </w:r>
            <w:r w:rsidR="001863D9">
              <w:rPr>
                <w:rFonts w:hint="eastAsia"/>
                <w:lang w:eastAsia="zh-CN"/>
              </w:rPr>
              <w:t>s</w:t>
            </w:r>
            <w:r w:rsidRPr="00CD7D70">
              <w:rPr>
                <w:lang w:eastAsia="zh-CN"/>
              </w:rPr>
              <w:t xml:space="preserve"> to be broadcast</w:t>
            </w:r>
            <w:r w:rsidR="001863D9">
              <w:rPr>
                <w:rFonts w:hint="eastAsia"/>
                <w:lang w:eastAsia="zh-CN"/>
              </w:rPr>
              <w:t>ed</w:t>
            </w:r>
            <w:r w:rsidRPr="00CD7D70">
              <w:rPr>
                <w:lang w:eastAsia="zh-CN"/>
              </w:rPr>
              <w:t xml:space="preserve"> X times</w:t>
            </w:r>
            <w:r w:rsidR="001863D9">
              <w:rPr>
                <w:rFonts w:hint="eastAsia"/>
                <w:lang w:eastAsia="zh-CN"/>
              </w:rPr>
              <w:t>, once</w:t>
            </w:r>
            <w:r w:rsidRPr="00CD7D70">
              <w:rPr>
                <w:lang w:eastAsia="zh-CN"/>
              </w:rPr>
              <w:t xml:space="preserve"> for </w:t>
            </w:r>
            <w:r w:rsidR="001863D9">
              <w:rPr>
                <w:rFonts w:hint="eastAsia"/>
                <w:lang w:eastAsia="zh-CN"/>
              </w:rPr>
              <w:t xml:space="preserve">each </w:t>
            </w:r>
            <w:r w:rsidRPr="00CD7D70">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37EE9" w14:textId="77777777" w:rsidR="0094105B" w:rsidRPr="00CD7D70" w:rsidRDefault="0094105B" w:rsidP="00557F2E">
            <w:pPr>
              <w:pStyle w:val="TAL"/>
            </w:pPr>
            <w:r w:rsidRPr="00CD7D70">
              <w:rPr>
                <w:lang w:eastAsia="zh-CN"/>
              </w:rPr>
              <w:t>Sub-test 25</w:t>
            </w:r>
          </w:p>
        </w:tc>
      </w:tr>
      <w:tr w:rsidR="0094105B" w:rsidRPr="00CD7D70" w14:paraId="46C17DD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0911" w14:textId="77777777" w:rsidR="0094105B" w:rsidRPr="00CD7D70" w:rsidRDefault="0094105B" w:rsidP="00557F2E">
            <w:pPr>
              <w:pStyle w:val="TAL"/>
            </w:pPr>
            <w:r w:rsidRPr="00CD7D70">
              <w:t xml:space="preserve">  </w:t>
            </w:r>
            <w:r w:rsidRPr="00CD7D70">
              <w:rPr>
                <w:lang w:eastAsia="zh-CN"/>
              </w:rPr>
              <w:t xml:space="preserve">    </w:t>
            </w:r>
            <w:r w:rsidRPr="00CD7D70">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0B74E" w14:textId="77777777" w:rsidR="0094105B" w:rsidRPr="00CD7D70" w:rsidRDefault="0094105B" w:rsidP="00557F2E">
            <w:pPr>
              <w:pStyle w:val="TAL"/>
            </w:pPr>
            <w:r w:rsidRPr="00CD7D70">
              <w:rPr>
                <w:lang w:eastAsia="zh-CN"/>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F4FD"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77CF5" w14:textId="77777777" w:rsidR="0094105B" w:rsidRPr="00CD7D70" w:rsidRDefault="0094105B" w:rsidP="00557F2E">
            <w:pPr>
              <w:pStyle w:val="TAL"/>
              <w:rPr>
                <w:lang w:eastAsia="zh-CN"/>
              </w:rPr>
            </w:pPr>
          </w:p>
        </w:tc>
      </w:tr>
      <w:tr w:rsidR="0094105B" w:rsidRPr="00CD7D70" w14:paraId="6B3895B4"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4D1AF"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CEBBC" w14:textId="77777777" w:rsidR="0094105B" w:rsidRPr="00CD7D70" w:rsidRDefault="0094105B" w:rsidP="00557F2E">
            <w:pPr>
              <w:pStyle w:val="TAL"/>
            </w:pPr>
            <w:r w:rsidRPr="00CD7D70">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C57E1" w14:textId="38D2001D" w:rsidR="0094105B" w:rsidRPr="00CD7D70" w:rsidRDefault="0094105B" w:rsidP="00557F2E">
            <w:pPr>
              <w:pStyle w:val="TAL"/>
              <w:rPr>
                <w:lang w:eastAsia="zh-CN"/>
              </w:rPr>
            </w:pPr>
            <w:r w:rsidRPr="00CD7D70">
              <w:rPr>
                <w:lang w:eastAsia="zh-CN"/>
              </w:rPr>
              <w:t>posSibType2-1, posSibType2-3, posSibType2-6, posSibType2-7, posSibType2-8, posSibType2-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3F847" w14:textId="77777777" w:rsidR="0094105B" w:rsidRPr="00CD7D70" w:rsidRDefault="0094105B" w:rsidP="00557F2E">
            <w:pPr>
              <w:pStyle w:val="TAL"/>
            </w:pPr>
          </w:p>
        </w:tc>
      </w:tr>
      <w:tr w:rsidR="0094105B" w:rsidRPr="00CD7D70" w14:paraId="3EB670F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1964"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PosSIB-Type-r16</w:t>
            </w:r>
            <w:r w:rsidRPr="00CD7D70">
              <w:rPr>
                <w:lang w:eastAsia="zh-CN"/>
              </w:rPr>
              <w:t xml:space="preserve">[m]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0D0A"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3E7EA" w14:textId="77777777" w:rsidR="0094105B" w:rsidRPr="00CD7D70" w:rsidRDefault="0094105B" w:rsidP="00557F2E">
            <w:pPr>
              <w:pStyle w:val="TAL"/>
              <w:rPr>
                <w:lang w:eastAsia="zh-CN"/>
              </w:rPr>
            </w:pPr>
            <w:r w:rsidRPr="00CD7D70">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4C717" w14:textId="77777777" w:rsidR="0094105B" w:rsidRPr="00CD7D70" w:rsidRDefault="0094105B" w:rsidP="00557F2E">
            <w:pPr>
              <w:pStyle w:val="TAL"/>
            </w:pPr>
          </w:p>
        </w:tc>
      </w:tr>
      <w:tr w:rsidR="0094105B" w:rsidRPr="00CD7D70" w14:paraId="2BFAA5C6"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2CCA"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38E4" w14:textId="77777777" w:rsidR="0094105B" w:rsidRPr="00CD7D70" w:rsidRDefault="0094105B"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783E"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0AE47" w14:textId="77777777" w:rsidR="0094105B" w:rsidRPr="00CD7D70" w:rsidRDefault="0094105B" w:rsidP="00557F2E">
            <w:pPr>
              <w:pStyle w:val="TAL"/>
            </w:pPr>
          </w:p>
        </w:tc>
      </w:tr>
      <w:tr w:rsidR="0094105B" w:rsidRPr="00CD7D70" w14:paraId="1897C02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65773"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5AB4B" w14:textId="77777777" w:rsidR="0094105B" w:rsidRPr="00CD7D70" w:rsidRDefault="0094105B" w:rsidP="00557F2E">
            <w:pPr>
              <w:pStyle w:val="TAL"/>
            </w:pPr>
            <w:bookmarkStart w:id="2268" w:name="OLE_LINK46"/>
            <w:r w:rsidRPr="00CD7D70">
              <w:rPr>
                <w:lang w:eastAsia="zh-CN"/>
              </w:rPr>
              <w:t>Set depending on the GNSS supported by the UE</w:t>
            </w:r>
            <w:bookmarkEnd w:id="2268"/>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95840"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B80C5" w14:textId="77777777" w:rsidR="0094105B" w:rsidRPr="00CD7D70" w:rsidRDefault="0094105B" w:rsidP="00557F2E">
            <w:pPr>
              <w:pStyle w:val="TAL"/>
            </w:pPr>
          </w:p>
        </w:tc>
      </w:tr>
      <w:tr w:rsidR="0094105B" w:rsidRPr="00CD7D70" w14:paraId="7C232C4C"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3C063" w14:textId="77777777" w:rsidR="0094105B" w:rsidRPr="00CD7D70" w:rsidRDefault="0094105B" w:rsidP="00557F2E">
            <w:pPr>
              <w:pStyle w:val="TAL"/>
              <w:rPr>
                <w:lang w:eastAsia="zh-CN"/>
              </w:rPr>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8411F" w14:textId="77777777" w:rsidR="0094105B" w:rsidRPr="00CD7D70" w:rsidRDefault="0094105B"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73415"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5B9BB" w14:textId="77777777" w:rsidR="0094105B" w:rsidRPr="00CD7D70" w:rsidRDefault="0094105B" w:rsidP="00557F2E">
            <w:pPr>
              <w:pStyle w:val="TAL"/>
            </w:pPr>
          </w:p>
        </w:tc>
      </w:tr>
      <w:tr w:rsidR="0094105B" w:rsidRPr="00CD7D70" w14:paraId="2D6012D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758FE" w14:textId="77777777" w:rsidR="0094105B" w:rsidRPr="00CD7D70" w:rsidRDefault="0094105B" w:rsidP="00557F2E">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DEC01" w14:textId="77777777" w:rsidR="0094105B" w:rsidRPr="00CD7D70" w:rsidRDefault="0094105B" w:rsidP="00557F2E">
            <w:pPr>
              <w:pStyle w:val="TAL"/>
            </w:pPr>
            <w:r w:rsidRPr="00CD7D70">
              <w:rPr>
                <w:lang w:eastAsia="zh-CN"/>
              </w:rPr>
              <w:t>P</w:t>
            </w:r>
            <w:r w:rsidRPr="00CD7D70">
              <w:t>osSibType-</w:t>
            </w:r>
            <w:r w:rsidRPr="00CD7D70">
              <w:rPr>
                <w:lang w:eastAsia="zh-CN"/>
              </w:rPr>
              <w:t>m</w:t>
            </w:r>
            <w:r w:rsidRPr="00CD7D70">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B337" w14:textId="77777777" w:rsidR="0094105B" w:rsidRPr="00CD7D70" w:rsidRDefault="0094105B" w:rsidP="00557F2E">
            <w:pPr>
              <w:pStyle w:val="TAL"/>
              <w:rPr>
                <w:lang w:eastAsia="zh-CN"/>
              </w:rPr>
            </w:pPr>
            <w:r w:rsidRPr="00CD7D70">
              <w:rPr>
                <w:lang w:eastAsia="zh-CN"/>
              </w:rPr>
              <w:t xml:space="preserve">The </w:t>
            </w:r>
            <w:r w:rsidRPr="00CD7D70">
              <w:t>posSibType-r16</w:t>
            </w:r>
            <w:r w:rsidRPr="00CD7D70">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F815" w14:textId="77777777" w:rsidR="0094105B" w:rsidRPr="00CD7D70" w:rsidRDefault="0094105B" w:rsidP="00557F2E">
            <w:pPr>
              <w:pStyle w:val="TAL"/>
            </w:pPr>
          </w:p>
        </w:tc>
      </w:tr>
      <w:tr w:rsidR="0094105B" w:rsidRPr="00CD7D70" w14:paraId="53599AF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F048" w14:textId="77777777" w:rsidR="0094105B" w:rsidRPr="00CD7D70" w:rsidRDefault="0094105B" w:rsidP="00557F2E">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ECE0" w14:textId="77777777" w:rsidR="0094105B" w:rsidRPr="00CD7D70" w:rsidRDefault="0094105B" w:rsidP="00557F2E">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0045F"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496CA" w14:textId="77777777" w:rsidR="0094105B" w:rsidRPr="00CD7D70" w:rsidRDefault="0094105B" w:rsidP="00557F2E">
            <w:pPr>
              <w:pStyle w:val="TAL"/>
            </w:pPr>
          </w:p>
        </w:tc>
      </w:tr>
      <w:tr w:rsidR="0094105B" w:rsidRPr="00CD7D70" w14:paraId="3090475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B2943" w14:textId="77777777" w:rsidR="0094105B" w:rsidRPr="00CD7D70" w:rsidRDefault="0094105B"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AAE8"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6FA1"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5C51" w14:textId="77777777" w:rsidR="0094105B" w:rsidRPr="00CD7D70" w:rsidRDefault="0094105B" w:rsidP="00557F2E">
            <w:pPr>
              <w:pStyle w:val="TAL"/>
            </w:pPr>
          </w:p>
        </w:tc>
      </w:tr>
      <w:tr w:rsidR="0094105B" w:rsidRPr="00CD7D70" w14:paraId="139EF45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D01F6" w14:textId="77777777" w:rsidR="0094105B" w:rsidRPr="00CD7D70" w:rsidRDefault="0094105B"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106CB"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7E13"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810F" w14:textId="77777777" w:rsidR="0094105B" w:rsidRPr="00CD7D70" w:rsidRDefault="0094105B" w:rsidP="00557F2E">
            <w:pPr>
              <w:pStyle w:val="TAL"/>
            </w:pPr>
          </w:p>
        </w:tc>
      </w:tr>
      <w:tr w:rsidR="0094105B" w:rsidRPr="00CD7D70" w14:paraId="1A4D83F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089EB" w14:textId="77777777" w:rsidR="0094105B" w:rsidRPr="00CD7D70" w:rsidRDefault="0094105B" w:rsidP="00557F2E">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7CDD2"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FB5C7" w14:textId="77777777" w:rsidR="0094105B" w:rsidRPr="00CD7D70"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D4785" w14:textId="77777777" w:rsidR="0094105B" w:rsidRPr="00CD7D70" w:rsidRDefault="0094105B" w:rsidP="00557F2E">
            <w:pPr>
              <w:pStyle w:val="TAL"/>
            </w:pPr>
          </w:p>
        </w:tc>
      </w:tr>
      <w:tr w:rsidR="0094105B" w:rsidRPr="00CD7D70" w14:paraId="7357830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BB175" w14:textId="77777777" w:rsidR="0094105B" w:rsidRPr="00CD7D70" w:rsidRDefault="0094105B" w:rsidP="00557F2E">
            <w:pPr>
              <w:pStyle w:val="TAL"/>
              <w:rPr>
                <w:lang w:eastAsia="zh-CN"/>
              </w:rPr>
            </w:pPr>
            <w:r w:rsidRPr="00CD7D70">
              <w:rPr>
                <w:lang w:eastAsia="zh-CN"/>
              </w:rPr>
              <w:t xml:space="preserve">  </w:t>
            </w: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3A779"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CC239"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C273" w14:textId="77777777" w:rsidR="0094105B" w:rsidRPr="00CD7D70" w:rsidRDefault="0094105B" w:rsidP="00557F2E">
            <w:pPr>
              <w:pStyle w:val="TAL"/>
            </w:pPr>
          </w:p>
        </w:tc>
      </w:tr>
      <w:tr w:rsidR="0094105B" w:rsidRPr="00CD7D70" w14:paraId="12E25B6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A9342" w14:textId="77777777" w:rsidR="0094105B" w:rsidRPr="00CD7D70" w:rsidRDefault="0094105B" w:rsidP="00557F2E">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4495" w14:textId="77777777" w:rsidR="0094105B" w:rsidRPr="00CD7D70"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00D8" w14:textId="77777777" w:rsidR="0094105B" w:rsidRPr="00CD7D70"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1038F" w14:textId="77777777" w:rsidR="0094105B" w:rsidRPr="00CD7D70" w:rsidRDefault="0094105B" w:rsidP="00557F2E">
            <w:pPr>
              <w:pStyle w:val="TAL"/>
            </w:pPr>
          </w:p>
        </w:tc>
      </w:tr>
    </w:tbl>
    <w:p w14:paraId="6D2A48E6" w14:textId="55CA44B7" w:rsidR="0094105B" w:rsidRDefault="0094105B" w:rsidP="007A1DA9"/>
    <w:p w14:paraId="314B9840" w14:textId="77777777" w:rsidR="001F12AD" w:rsidRPr="001707ED" w:rsidRDefault="001F12AD" w:rsidP="001F12AD">
      <w:pPr>
        <w:pStyle w:val="Heading3"/>
        <w:rPr>
          <w:lang w:eastAsia="zh-CN"/>
        </w:rPr>
      </w:pPr>
      <w:bookmarkStart w:id="2269" w:name="_Toc114859504"/>
      <w:r w:rsidRPr="001707ED">
        <w:t>9.</w:t>
      </w:r>
      <w:r w:rsidRPr="001707ED">
        <w:rPr>
          <w:lang w:eastAsia="zh-CN"/>
        </w:rPr>
        <w:t>4</w:t>
      </w:r>
      <w:r w:rsidRPr="001707ED">
        <w:t>.</w:t>
      </w:r>
      <w:r>
        <w:rPr>
          <w:rFonts w:hint="eastAsia"/>
          <w:lang w:eastAsia="zh-CN"/>
        </w:rPr>
        <w:t>3</w:t>
      </w:r>
      <w:r w:rsidRPr="001707ED">
        <w:tab/>
      </w:r>
      <w:r>
        <w:rPr>
          <w:rFonts w:hint="eastAsia"/>
          <w:lang w:eastAsia="zh-CN"/>
        </w:rPr>
        <w:t xml:space="preserve">On-demand </w:t>
      </w:r>
      <w:r w:rsidRPr="001707ED">
        <w:rPr>
          <w:lang w:eastAsia="zh-CN"/>
        </w:rPr>
        <w:t>P</w:t>
      </w:r>
      <w:r>
        <w:t>osSIB</w:t>
      </w:r>
      <w:r w:rsidRPr="00215EA4">
        <w:t xml:space="preserve"> </w:t>
      </w:r>
      <w:r w:rsidRPr="001707ED">
        <w:t xml:space="preserve">followed by </w:t>
      </w:r>
      <w:r w:rsidRPr="001707ED">
        <w:rPr>
          <w:lang w:eastAsia="zh-CN"/>
        </w:rPr>
        <w:t>l</w:t>
      </w:r>
      <w:r w:rsidRPr="001707ED">
        <w:t xml:space="preserve">ocation </w:t>
      </w:r>
      <w:r w:rsidRPr="001707ED">
        <w:rPr>
          <w:lang w:eastAsia="zh-CN"/>
        </w:rPr>
        <w:t>i</w:t>
      </w:r>
      <w:r w:rsidRPr="001707ED">
        <w:t xml:space="preserve">nformation </w:t>
      </w:r>
      <w:r w:rsidRPr="001707ED">
        <w:rPr>
          <w:lang w:eastAsia="zh-CN"/>
        </w:rPr>
        <w:t>t</w:t>
      </w:r>
      <w:r w:rsidRPr="001707ED">
        <w:t>ransfer</w:t>
      </w:r>
      <w:r>
        <w:rPr>
          <w:rFonts w:hint="eastAsia"/>
          <w:lang w:eastAsia="zh-CN"/>
        </w:rPr>
        <w:t xml:space="preserve"> / RRC_connected state</w:t>
      </w:r>
      <w:bookmarkEnd w:id="2269"/>
    </w:p>
    <w:p w14:paraId="3C1CA737" w14:textId="77777777" w:rsidR="001F12AD" w:rsidRPr="001707ED" w:rsidRDefault="001F12AD" w:rsidP="001F12AD">
      <w:pPr>
        <w:pStyle w:val="Heading4"/>
        <w:rPr>
          <w:lang w:eastAsia="zh-CN"/>
        </w:rPr>
      </w:pPr>
      <w:bookmarkStart w:id="2270" w:name="_Toc114859505"/>
      <w:r w:rsidRPr="001707ED">
        <w:t>9.</w:t>
      </w:r>
      <w:r w:rsidRPr="001707ED">
        <w:rPr>
          <w:lang w:eastAsia="zh-CN"/>
        </w:rPr>
        <w:t>4</w:t>
      </w:r>
      <w:r w:rsidRPr="001707ED">
        <w:t>.</w:t>
      </w:r>
      <w:r>
        <w:rPr>
          <w:rFonts w:hint="eastAsia"/>
          <w:lang w:eastAsia="zh-CN"/>
        </w:rPr>
        <w:t>3</w:t>
      </w:r>
      <w:r w:rsidRPr="001707ED">
        <w:t>.1</w:t>
      </w:r>
      <w:r w:rsidRPr="001707ED">
        <w:tab/>
        <w:t>Test Purpose (TP)</w:t>
      </w:r>
      <w:bookmarkEnd w:id="2270"/>
    </w:p>
    <w:p w14:paraId="3247CC43" w14:textId="77777777" w:rsidR="001F12AD" w:rsidRPr="001707ED" w:rsidRDefault="001F12AD" w:rsidP="001F12AD">
      <w:pPr>
        <w:pStyle w:val="H6"/>
      </w:pPr>
      <w:r w:rsidRPr="001707ED">
        <w:t>(1)</w:t>
      </w:r>
    </w:p>
    <w:p w14:paraId="0773F3AB" w14:textId="77777777" w:rsidR="001F12AD" w:rsidRPr="001707ED" w:rsidRDefault="001F12AD" w:rsidP="001F12AD">
      <w:pPr>
        <w:pStyle w:val="PL"/>
        <w:rPr>
          <w:noProof w:val="0"/>
        </w:rPr>
      </w:pPr>
      <w:r w:rsidRPr="001707ED">
        <w:rPr>
          <w:b/>
          <w:bCs/>
          <w:noProof w:val="0"/>
        </w:rPr>
        <w:t>with</w:t>
      </w:r>
      <w:r w:rsidRPr="001707ED">
        <w:rPr>
          <w:noProof w:val="0"/>
        </w:rPr>
        <w:t xml:space="preserve"> { a NAS signalling connection existing }</w:t>
      </w:r>
    </w:p>
    <w:p w14:paraId="0657ABFC" w14:textId="77777777" w:rsidR="001F12AD" w:rsidRPr="001707ED" w:rsidRDefault="001F12AD" w:rsidP="001F12AD">
      <w:pPr>
        <w:pStyle w:val="PL"/>
        <w:rPr>
          <w:noProof w:val="0"/>
        </w:rPr>
      </w:pPr>
      <w:r w:rsidRPr="001707ED">
        <w:rPr>
          <w:b/>
          <w:bCs/>
          <w:noProof w:val="0"/>
        </w:rPr>
        <w:t>ensure that</w:t>
      </w:r>
      <w:r w:rsidRPr="001707ED">
        <w:rPr>
          <w:noProof w:val="0"/>
        </w:rPr>
        <w:t xml:space="preserve"> {</w:t>
      </w:r>
    </w:p>
    <w:p w14:paraId="6C6D933F" w14:textId="77777777" w:rsidR="001F12AD" w:rsidRPr="001707ED" w:rsidRDefault="001F12AD" w:rsidP="001F12AD">
      <w:pPr>
        <w:pStyle w:val="PL"/>
        <w:tabs>
          <w:tab w:val="clear" w:pos="1152"/>
          <w:tab w:val="clear" w:pos="1536"/>
        </w:tabs>
        <w:rPr>
          <w:noProof w:val="0"/>
        </w:rPr>
      </w:pPr>
      <w:r w:rsidRPr="001707ED">
        <w:rPr>
          <w:noProof w:val="0"/>
        </w:rPr>
        <w:t xml:space="preserve">  </w:t>
      </w:r>
      <w:r w:rsidRPr="001707ED">
        <w:rPr>
          <w:b/>
          <w:bCs/>
          <w:noProof w:val="0"/>
        </w:rPr>
        <w:t>when</w:t>
      </w:r>
      <w:r w:rsidRPr="001707ED">
        <w:rPr>
          <w:noProof w:val="0"/>
        </w:rPr>
        <w:t xml:space="preserve"> {</w:t>
      </w:r>
      <w:r w:rsidRPr="001707ED">
        <w:rPr>
          <w:noProof w:val="0"/>
          <w:lang w:eastAsia="zh-CN"/>
        </w:rPr>
        <w:t xml:space="preserve"> </w:t>
      </w:r>
      <w:r w:rsidRPr="001707ED">
        <w:rPr>
          <w:noProof w:val="0"/>
        </w:rPr>
        <w:t xml:space="preserve">UE has no assistance data stored and receives </w:t>
      </w:r>
      <w:r>
        <w:rPr>
          <w:rFonts w:hint="eastAsia"/>
          <w:noProof w:val="0"/>
        </w:rPr>
        <w:t xml:space="preserve">a </w:t>
      </w:r>
      <w:r w:rsidRPr="001707ED">
        <w:rPr>
          <w:noProof w:val="0"/>
        </w:rPr>
        <w:t>REQUEST LOCATION INFORMATION</w:t>
      </w:r>
      <w:r>
        <w:rPr>
          <w:rFonts w:hint="eastAsia"/>
          <w:noProof w:val="0"/>
        </w:rPr>
        <w:t xml:space="preserve"> message</w:t>
      </w:r>
      <w:r w:rsidRPr="001707ED">
        <w:rPr>
          <w:noProof w:val="0"/>
        </w:rPr>
        <w:t xml:space="preserve"> }</w:t>
      </w:r>
    </w:p>
    <w:p w14:paraId="42B6DAA3" w14:textId="77777777" w:rsidR="001F12AD" w:rsidRPr="001707ED" w:rsidRDefault="001F12AD" w:rsidP="001F12AD">
      <w:pPr>
        <w:pStyle w:val="PL"/>
        <w:rPr>
          <w:noProof w:val="0"/>
        </w:rPr>
      </w:pPr>
      <w:r w:rsidRPr="001707ED">
        <w:rPr>
          <w:noProof w:val="0"/>
        </w:rPr>
        <w:t xml:space="preserve">    </w:t>
      </w:r>
      <w:r w:rsidRPr="001707ED">
        <w:rPr>
          <w:b/>
          <w:bCs/>
          <w:noProof w:val="0"/>
        </w:rPr>
        <w:t>then</w:t>
      </w:r>
      <w:r w:rsidRPr="001707ED">
        <w:rPr>
          <w:noProof w:val="0"/>
        </w:rPr>
        <w:t xml:space="preserve"> { the UE sends </w:t>
      </w:r>
      <w:r>
        <w:rPr>
          <w:rFonts w:hint="eastAsia"/>
          <w:noProof w:val="0"/>
        </w:rPr>
        <w:t>the</w:t>
      </w:r>
      <w:r w:rsidRPr="00215EA4">
        <w:rPr>
          <w:noProof w:val="0"/>
        </w:rPr>
        <w:t xml:space="preserve"> </w:t>
      </w:r>
      <w:r w:rsidRPr="00E919F6">
        <w:rPr>
          <w:lang w:eastAsia="zh-CN"/>
        </w:rPr>
        <w:t>DedicatedSIBRequest</w:t>
      </w:r>
      <w:r w:rsidRPr="001707ED">
        <w:rPr>
          <w:noProof w:val="0"/>
        </w:rPr>
        <w:t xml:space="preserve"> messag</w:t>
      </w:r>
      <w:r w:rsidRPr="00215EA4">
        <w:rPr>
          <w:noProof w:val="0"/>
        </w:rPr>
        <w:t>e indicat</w:t>
      </w:r>
      <w:r w:rsidRPr="00215EA4">
        <w:rPr>
          <w:rFonts w:hint="eastAsia"/>
          <w:noProof w:val="0"/>
        </w:rPr>
        <w:t>ing</w:t>
      </w:r>
      <w:r w:rsidRPr="00215EA4">
        <w:rPr>
          <w:noProof w:val="0"/>
        </w:rPr>
        <w:t xml:space="preserve"> the requested posSIB</w:t>
      </w:r>
      <w:r w:rsidRPr="001707ED">
        <w:rPr>
          <w:noProof w:val="0"/>
        </w:rPr>
        <w:t xml:space="preserve"> }</w:t>
      </w:r>
    </w:p>
    <w:p w14:paraId="7BEE77B4" w14:textId="77777777" w:rsidR="001F12AD" w:rsidRPr="001707ED" w:rsidRDefault="001F12AD" w:rsidP="001F12AD">
      <w:pPr>
        <w:pStyle w:val="PL"/>
        <w:rPr>
          <w:noProof w:val="0"/>
        </w:rPr>
      </w:pPr>
      <w:r w:rsidRPr="001707ED">
        <w:rPr>
          <w:noProof w:val="0"/>
        </w:rPr>
        <w:t>}</w:t>
      </w:r>
    </w:p>
    <w:p w14:paraId="06732217" w14:textId="77777777" w:rsidR="001F12AD" w:rsidRPr="001707ED" w:rsidRDefault="001F12AD" w:rsidP="001F12AD">
      <w:pPr>
        <w:pStyle w:val="H6"/>
      </w:pPr>
      <w:r w:rsidRPr="001707ED">
        <w:t>(</w:t>
      </w:r>
      <w:r>
        <w:rPr>
          <w:rFonts w:hint="eastAsia"/>
          <w:lang w:eastAsia="zh-CN"/>
        </w:rPr>
        <w:t>2</w:t>
      </w:r>
      <w:r w:rsidRPr="001707ED">
        <w:t>)</w:t>
      </w:r>
    </w:p>
    <w:p w14:paraId="09EF7CD6" w14:textId="77777777" w:rsidR="001F12AD" w:rsidRPr="001707ED" w:rsidRDefault="001F12AD" w:rsidP="001F12AD">
      <w:pPr>
        <w:pStyle w:val="PL"/>
        <w:rPr>
          <w:noProof w:val="0"/>
        </w:rPr>
      </w:pPr>
      <w:r w:rsidRPr="001707ED">
        <w:rPr>
          <w:b/>
          <w:bCs/>
          <w:noProof w:val="0"/>
        </w:rPr>
        <w:t>with</w:t>
      </w:r>
      <w:r w:rsidRPr="001707ED">
        <w:rPr>
          <w:noProof w:val="0"/>
        </w:rPr>
        <w:t xml:space="preserve"> { a NAS signalling connection existing }</w:t>
      </w:r>
    </w:p>
    <w:p w14:paraId="4394E539" w14:textId="77777777" w:rsidR="001F12AD" w:rsidRPr="001707ED" w:rsidRDefault="001F12AD" w:rsidP="001F12AD">
      <w:pPr>
        <w:pStyle w:val="PL"/>
        <w:rPr>
          <w:noProof w:val="0"/>
        </w:rPr>
      </w:pPr>
      <w:r w:rsidRPr="001707ED">
        <w:rPr>
          <w:b/>
          <w:bCs/>
          <w:noProof w:val="0"/>
        </w:rPr>
        <w:t>ensure that</w:t>
      </w:r>
      <w:r w:rsidRPr="001707ED">
        <w:rPr>
          <w:noProof w:val="0"/>
        </w:rPr>
        <w:t xml:space="preserve"> {</w:t>
      </w:r>
    </w:p>
    <w:p w14:paraId="422AA07C" w14:textId="77777777" w:rsidR="001F12AD" w:rsidRPr="001707ED" w:rsidRDefault="001F12AD" w:rsidP="001F12AD">
      <w:pPr>
        <w:pStyle w:val="PL"/>
        <w:tabs>
          <w:tab w:val="clear" w:pos="1152"/>
          <w:tab w:val="clear" w:pos="1536"/>
        </w:tabs>
        <w:rPr>
          <w:noProof w:val="0"/>
        </w:rPr>
      </w:pPr>
      <w:r w:rsidRPr="001707ED">
        <w:rPr>
          <w:noProof w:val="0"/>
        </w:rPr>
        <w:t xml:space="preserve">  </w:t>
      </w:r>
      <w:r w:rsidRPr="001707ED">
        <w:rPr>
          <w:b/>
          <w:bCs/>
          <w:noProof w:val="0"/>
        </w:rPr>
        <w:t>when</w:t>
      </w:r>
      <w:r w:rsidRPr="001707ED">
        <w:rPr>
          <w:noProof w:val="0"/>
        </w:rPr>
        <w:t xml:space="preserve"> {</w:t>
      </w:r>
      <w:r w:rsidRPr="001707ED">
        <w:rPr>
          <w:noProof w:val="0"/>
          <w:lang w:eastAsia="zh-CN"/>
        </w:rPr>
        <w:t xml:space="preserve"> </w:t>
      </w:r>
      <w:r>
        <w:rPr>
          <w:noProof w:val="0"/>
        </w:rPr>
        <w:t>UE</w:t>
      </w:r>
      <w:r w:rsidRPr="001707ED">
        <w:rPr>
          <w:noProof w:val="0"/>
        </w:rPr>
        <w:t xml:space="preserve"> receives the positioning assistance data via posSIBs</w:t>
      </w:r>
      <w:r>
        <w:rPr>
          <w:rFonts w:hint="eastAsia"/>
          <w:noProof w:val="0"/>
        </w:rPr>
        <w:t xml:space="preserve"> after sending the</w:t>
      </w:r>
      <w:r w:rsidRPr="00215EA4">
        <w:rPr>
          <w:noProof w:val="0"/>
        </w:rPr>
        <w:t xml:space="preserve"> onDemandSIB-Request</w:t>
      </w:r>
      <w:r w:rsidRPr="001707ED">
        <w:rPr>
          <w:noProof w:val="0"/>
        </w:rPr>
        <w:t xml:space="preserve"> messag</w:t>
      </w:r>
      <w:r w:rsidRPr="00215EA4">
        <w:rPr>
          <w:noProof w:val="0"/>
        </w:rPr>
        <w:t>e</w:t>
      </w:r>
      <w:r w:rsidRPr="001707ED">
        <w:rPr>
          <w:noProof w:val="0"/>
        </w:rPr>
        <w:t xml:space="preserve"> }</w:t>
      </w:r>
    </w:p>
    <w:p w14:paraId="785B9AA6" w14:textId="77777777" w:rsidR="001F12AD" w:rsidRPr="001707ED" w:rsidRDefault="001F12AD" w:rsidP="001F12AD">
      <w:pPr>
        <w:pStyle w:val="PL"/>
        <w:rPr>
          <w:noProof w:val="0"/>
        </w:rPr>
      </w:pPr>
      <w:r w:rsidRPr="001707ED">
        <w:rPr>
          <w:noProof w:val="0"/>
        </w:rPr>
        <w:t xml:space="preserve">    </w:t>
      </w:r>
      <w:r w:rsidRPr="000E4AE4">
        <w:rPr>
          <w:noProof w:val="0"/>
        </w:rPr>
        <w:t>then</w:t>
      </w:r>
      <w:r w:rsidRPr="001707ED">
        <w:rPr>
          <w:noProof w:val="0"/>
        </w:rPr>
        <w:t xml:space="preserve"> { the UE sends a PROVIDE LOCATION INFORMATION message containing a location estimate }</w:t>
      </w:r>
    </w:p>
    <w:p w14:paraId="6D48B7D5" w14:textId="77777777" w:rsidR="001F12AD" w:rsidRPr="001707ED" w:rsidRDefault="001F12AD" w:rsidP="001F12AD">
      <w:pPr>
        <w:pStyle w:val="PL"/>
        <w:rPr>
          <w:noProof w:val="0"/>
        </w:rPr>
      </w:pPr>
      <w:r w:rsidRPr="001707ED">
        <w:rPr>
          <w:noProof w:val="0"/>
        </w:rPr>
        <w:t>}</w:t>
      </w:r>
    </w:p>
    <w:p w14:paraId="19C14504" w14:textId="77777777" w:rsidR="001F12AD" w:rsidRPr="001707ED" w:rsidRDefault="001F12AD" w:rsidP="001F12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6816DD1" w14:textId="77777777" w:rsidR="001F12AD" w:rsidRPr="001707ED" w:rsidRDefault="001F12AD" w:rsidP="001F12AD">
      <w:pPr>
        <w:pStyle w:val="Heading4"/>
      </w:pPr>
      <w:bookmarkStart w:id="2271" w:name="_Toc114859506"/>
      <w:r w:rsidRPr="001707ED">
        <w:t>9.</w:t>
      </w:r>
      <w:r w:rsidRPr="001707ED">
        <w:rPr>
          <w:lang w:eastAsia="zh-CN"/>
        </w:rPr>
        <w:t>4.</w:t>
      </w:r>
      <w:r>
        <w:rPr>
          <w:rFonts w:hint="eastAsia"/>
          <w:lang w:eastAsia="zh-CN"/>
        </w:rPr>
        <w:t>3</w:t>
      </w:r>
      <w:r w:rsidRPr="001707ED">
        <w:rPr>
          <w:lang w:eastAsia="zh-CN"/>
        </w:rPr>
        <w:t>.2</w:t>
      </w:r>
      <w:r w:rsidRPr="001707ED">
        <w:tab/>
        <w:t>Conformance requirements</w:t>
      </w:r>
      <w:bookmarkEnd w:id="2271"/>
    </w:p>
    <w:p w14:paraId="4E5EA9B7" w14:textId="77777777" w:rsidR="001F12AD" w:rsidRPr="001707ED" w:rsidRDefault="001F12AD" w:rsidP="001F12AD">
      <w:pPr>
        <w:rPr>
          <w:lang w:eastAsia="zh-CN"/>
        </w:rPr>
      </w:pPr>
      <w:r w:rsidRPr="001707ED">
        <w:t>References: The conformance requirements covered in the present TC are specified in: TS 3</w:t>
      </w:r>
      <w:r>
        <w:rPr>
          <w:rFonts w:hint="eastAsia"/>
          <w:lang w:eastAsia="zh-CN"/>
        </w:rPr>
        <w:t>8.331</w:t>
      </w:r>
      <w:r w:rsidRPr="001707ED">
        <w:t xml:space="preserve"> clauses </w:t>
      </w:r>
      <w:r>
        <w:rPr>
          <w:rFonts w:hint="eastAsia"/>
          <w:lang w:eastAsia="zh-CN"/>
        </w:rPr>
        <w:t>5.2.2.1</w:t>
      </w:r>
      <w:r w:rsidRPr="001707ED">
        <w:t xml:space="preserve">, </w:t>
      </w:r>
      <w:r>
        <w:rPr>
          <w:rFonts w:hint="eastAsia"/>
          <w:lang w:eastAsia="zh-CN"/>
        </w:rPr>
        <w:t>5.2.2.3.5</w:t>
      </w:r>
      <w:r w:rsidRPr="001707ED">
        <w:t xml:space="preserve">, </w:t>
      </w:r>
      <w:r>
        <w:rPr>
          <w:rFonts w:hint="eastAsia"/>
          <w:lang w:eastAsia="zh-CN"/>
        </w:rPr>
        <w:t xml:space="preserve">5.2.2.3.6 </w:t>
      </w:r>
      <w:r w:rsidRPr="001707ED">
        <w:t xml:space="preserve">and TS </w:t>
      </w:r>
      <w:r>
        <w:rPr>
          <w:rFonts w:hint="eastAsia"/>
          <w:lang w:eastAsia="zh-CN"/>
        </w:rPr>
        <w:t>37.355</w:t>
      </w:r>
      <w:r w:rsidRPr="001707ED">
        <w:t xml:space="preserve"> clause</w:t>
      </w:r>
      <w:r>
        <w:rPr>
          <w:rFonts w:hint="eastAsia"/>
          <w:lang w:eastAsia="zh-CN"/>
        </w:rPr>
        <w:t>7.2</w:t>
      </w:r>
      <w:r w:rsidRPr="001707ED">
        <w:t>.</w:t>
      </w:r>
      <w:r w:rsidRPr="001707ED">
        <w:rPr>
          <w:lang w:eastAsia="zh-CN"/>
        </w:rPr>
        <w:t xml:space="preserve"> </w:t>
      </w:r>
      <w:r w:rsidRPr="001707ED">
        <w:t>Unless otherwise stated these are Rel-1</w:t>
      </w:r>
      <w:r w:rsidRPr="001707ED">
        <w:rPr>
          <w:lang w:eastAsia="zh-CN"/>
        </w:rPr>
        <w:t>6</w:t>
      </w:r>
      <w:r w:rsidRPr="001707ED">
        <w:t xml:space="preserve"> requirements.</w:t>
      </w:r>
    </w:p>
    <w:p w14:paraId="20A1B390" w14:textId="77777777" w:rsidR="001F12AD" w:rsidRDefault="001F12AD" w:rsidP="001F12AD">
      <w:pPr>
        <w:rPr>
          <w:lang w:eastAsia="zh-CN"/>
        </w:rPr>
      </w:pPr>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2.2.1</w:t>
      </w:r>
      <w:r w:rsidRPr="001707ED">
        <w:t>]</w:t>
      </w:r>
    </w:p>
    <w:p w14:paraId="76726C3B" w14:textId="77777777" w:rsidR="001F12AD" w:rsidRDefault="001F12AD" w:rsidP="001F12AD">
      <w:pPr>
        <w:rPr>
          <w:lang w:eastAsia="zh-CN"/>
        </w:rPr>
      </w:pPr>
      <w:r w:rsidRPr="008C2E69">
        <w:t>The UE applies the SI acquisition procedure to acquire the AS, NAS- and positioning assistance data information. The procedure applies to UEs in RRC_IDLE, in RRC_INACTIVE and in RRC_CONNECTED.</w:t>
      </w:r>
    </w:p>
    <w:p w14:paraId="1EAF1A3B" w14:textId="77777777" w:rsidR="001F12AD" w:rsidRDefault="001F12AD" w:rsidP="001F12AD">
      <w:pPr>
        <w:rPr>
          <w:lang w:eastAsia="zh-CN"/>
        </w:rPr>
      </w:pPr>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2.2.3.5</w:t>
      </w:r>
      <w:r w:rsidRPr="001707ED">
        <w:t>]</w:t>
      </w:r>
    </w:p>
    <w:p w14:paraId="3E8E1A95" w14:textId="77777777" w:rsidR="001F12AD" w:rsidRPr="00D27132" w:rsidRDefault="001F12AD" w:rsidP="001F12AD">
      <w:r w:rsidRPr="00D27132">
        <w:t>The UE shall:</w:t>
      </w:r>
    </w:p>
    <w:p w14:paraId="6C9E951A" w14:textId="77777777" w:rsidR="001F12AD" w:rsidRPr="00D27132" w:rsidRDefault="001F12AD" w:rsidP="001F12AD">
      <w:pPr>
        <w:pStyle w:val="B10"/>
      </w:pPr>
      <w:r w:rsidRPr="00D27132">
        <w:t>1&gt;</w:t>
      </w:r>
      <w:r w:rsidRPr="00D27132">
        <w:tab/>
        <w:t xml:space="preserve">if the UE is in RRC_CONNECTED with an active BWP not configured with common search space with the field </w:t>
      </w:r>
      <w:bookmarkStart w:id="2272" w:name="OLE_LINK3"/>
      <w:bookmarkStart w:id="2273" w:name="OLE_LINK4"/>
      <w:r w:rsidRPr="00D27132">
        <w:rPr>
          <w:i/>
          <w:noProof/>
          <w:lang w:eastAsia="zh-CN"/>
        </w:rPr>
        <w:t>searchSpaceOtherSystemInformation</w:t>
      </w:r>
      <w:bookmarkEnd w:id="2272"/>
      <w:bookmarkEnd w:id="2273"/>
      <w:r w:rsidRPr="00D27132">
        <w:t xml:space="preserve"> and the UE has not stored a valid version of a SIB or posSIB, in accordance with sub-clause 5.2.2.2.1, of one or several required SIB(s) or posSIB(s) in accordance with sub-clause 5.2.2.1:</w:t>
      </w:r>
    </w:p>
    <w:p w14:paraId="1ACAF185" w14:textId="77777777" w:rsidR="001F12AD" w:rsidRPr="00D27132" w:rsidRDefault="001F12AD" w:rsidP="001F12AD">
      <w:pPr>
        <w:pStyle w:val="B20"/>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76A04485" w14:textId="77777777" w:rsidR="001F12AD" w:rsidRPr="00D27132" w:rsidRDefault="001F12AD" w:rsidP="001F12AD">
      <w:pPr>
        <w:pStyle w:val="B30"/>
      </w:pPr>
      <w:r w:rsidRPr="00D27132">
        <w:t>3&gt;</w:t>
      </w:r>
      <w:r w:rsidRPr="00D27132">
        <w:tab/>
        <w:t xml:space="preserve">if </w:t>
      </w:r>
      <w:r w:rsidRPr="00D27132">
        <w:rPr>
          <w:i/>
          <w:iCs/>
        </w:rPr>
        <w:t>onDemandSIB-Request</w:t>
      </w:r>
      <w:r w:rsidRPr="00D27132">
        <w:t xml:space="preserve"> is configured and timer T350 is not running:</w:t>
      </w:r>
    </w:p>
    <w:p w14:paraId="7D718DE9" w14:textId="77777777" w:rsidR="001F12AD" w:rsidRPr="00D27132" w:rsidRDefault="001F12AD" w:rsidP="001F12A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85E1D8E" w14:textId="77777777" w:rsidR="001F12AD" w:rsidRPr="008C2E69" w:rsidRDefault="001F12AD" w:rsidP="001F12AD">
      <w:pPr>
        <w:pStyle w:val="B4"/>
      </w:pPr>
      <w:r w:rsidRPr="008C2E69">
        <w:t>4&gt;</w:t>
      </w:r>
      <w:r w:rsidRPr="008C2E69">
        <w:tab/>
        <w:t xml:space="preserve">start timer T350 with the timer value set to the </w:t>
      </w:r>
      <w:r w:rsidRPr="008C2E69">
        <w:rPr>
          <w:i/>
          <w:iCs/>
        </w:rPr>
        <w:t>onDemandSIB-RequestProhibitTimer</w:t>
      </w:r>
      <w:r w:rsidRPr="008C2E69">
        <w:t>;</w:t>
      </w:r>
    </w:p>
    <w:p w14:paraId="1DA09872" w14:textId="77777777" w:rsidR="001F12AD" w:rsidRPr="008C2E69" w:rsidRDefault="001F12AD" w:rsidP="001F12AD">
      <w:pPr>
        <w:pStyle w:val="B10"/>
      </w:pPr>
      <w:r w:rsidRPr="008C2E69">
        <w:t>1&gt;</w:t>
      </w:r>
      <w:r w:rsidRPr="008C2E69">
        <w:tab/>
        <w:t xml:space="preserve">else if the UE is in RRC_CONNECTED with an active BWP configured with common search space with the field </w:t>
      </w:r>
      <w:bookmarkStart w:id="2274" w:name="OLE_LINK18"/>
      <w:r w:rsidRPr="008C2E69">
        <w:rPr>
          <w:i/>
          <w:noProof/>
          <w:lang w:eastAsia="zh-CN"/>
        </w:rPr>
        <w:t>searchSpaceOtherSystemInformation</w:t>
      </w:r>
      <w:bookmarkEnd w:id="2274"/>
      <w:r w:rsidRPr="008C2E69">
        <w:t xml:space="preserve"> and the UE has not stored a valid version of a SIB or posSIB, in accordance with sub-clause 5.2.2.2.1, of one or several required SIB(s) or posSIB(s) in accordance with sub-clause 5.2.2.1:</w:t>
      </w:r>
    </w:p>
    <w:p w14:paraId="3505084F" w14:textId="77777777" w:rsidR="001F12AD" w:rsidRPr="008C2E69" w:rsidRDefault="001F12AD" w:rsidP="001F12AD">
      <w:pPr>
        <w:pStyle w:val="B4"/>
        <w:ind w:left="0" w:firstLine="0"/>
        <w:rPr>
          <w:lang w:eastAsia="zh-CN"/>
        </w:rPr>
      </w:pPr>
      <w:r w:rsidRPr="008C2E69">
        <w:rPr>
          <w:lang w:eastAsia="zh-CN"/>
        </w:rPr>
        <w:t>…</w:t>
      </w:r>
    </w:p>
    <w:p w14:paraId="1D1C8FB3" w14:textId="77777777" w:rsidR="001F12AD" w:rsidRPr="008C2E69" w:rsidRDefault="001F12AD" w:rsidP="001F12AD">
      <w:pPr>
        <w:pStyle w:val="B20"/>
      </w:pPr>
      <w:r w:rsidRPr="008C2E69">
        <w:t>2&gt;</w:t>
      </w:r>
      <w:r w:rsidRPr="008C2E69">
        <w:tab/>
        <w:t xml:space="preserve">for the SI message(s) that, according to the </w:t>
      </w:r>
      <w:r w:rsidRPr="008C2E69">
        <w:rPr>
          <w:i/>
        </w:rPr>
        <w:t>posSI-SchedulingInfo</w:t>
      </w:r>
      <w:r w:rsidRPr="008C2E69">
        <w:t xml:space="preserve"> in the stored SIB1, contain at least one requested posSIB and for which </w:t>
      </w:r>
      <w:r w:rsidRPr="008C2E69">
        <w:rPr>
          <w:i/>
        </w:rPr>
        <w:t>posSI-BroadcastStatus</w:t>
      </w:r>
      <w:r w:rsidRPr="008C2E69">
        <w:t xml:space="preserve"> is set to </w:t>
      </w:r>
      <w:r w:rsidRPr="008C2E69">
        <w:rPr>
          <w:i/>
        </w:rPr>
        <w:t>broadcasting</w:t>
      </w:r>
      <w:r w:rsidRPr="008C2E69">
        <w:t>:</w:t>
      </w:r>
    </w:p>
    <w:p w14:paraId="6BC18710" w14:textId="77777777" w:rsidR="001F12AD" w:rsidRPr="008C2E69" w:rsidRDefault="001F12AD" w:rsidP="001F12AD">
      <w:pPr>
        <w:pStyle w:val="B30"/>
      </w:pPr>
      <w:r w:rsidRPr="008C2E69">
        <w:t>3&gt;</w:t>
      </w:r>
      <w:r w:rsidRPr="008C2E69">
        <w:tab/>
        <w:t>acquire the SI message(s) as defined in sub-clause 5.2.2.3.2;</w:t>
      </w:r>
    </w:p>
    <w:p w14:paraId="7A676420" w14:textId="77777777" w:rsidR="001F12AD" w:rsidRPr="00D27132" w:rsidRDefault="001F12AD" w:rsidP="001F12AD">
      <w:pPr>
        <w:pStyle w:val="B20"/>
      </w:pPr>
      <w:r w:rsidRPr="008C2E69">
        <w:t>2&gt;</w:t>
      </w:r>
      <w:r w:rsidRPr="008C2E69">
        <w:tab/>
        <w:t xml:space="preserve">for the SI message(s) that, according to the </w:t>
      </w:r>
      <w:r w:rsidRPr="008C2E69">
        <w:rPr>
          <w:i/>
        </w:rPr>
        <w:t>posSI-SchedulingInfo</w:t>
      </w:r>
      <w:r w:rsidRPr="008C2E69">
        <w:t xml:space="preserve"> in the stored SIB1, contain at least one requested posSIB and for which </w:t>
      </w:r>
      <w:r w:rsidRPr="008C2E69">
        <w:rPr>
          <w:i/>
        </w:rPr>
        <w:t>posSI-BroadcastStatus</w:t>
      </w:r>
      <w:r w:rsidRPr="008C2E69">
        <w:t xml:space="preserve"> is set to </w:t>
      </w:r>
      <w:r w:rsidRPr="008C2E69">
        <w:rPr>
          <w:i/>
        </w:rPr>
        <w:t>notBroadcasting</w:t>
      </w:r>
      <w:r w:rsidRPr="008C2E69">
        <w:t>:</w:t>
      </w:r>
    </w:p>
    <w:p w14:paraId="6B790E71" w14:textId="77777777" w:rsidR="001F12AD" w:rsidRPr="00D27132" w:rsidRDefault="001F12AD" w:rsidP="001F12AD">
      <w:pPr>
        <w:pStyle w:val="B30"/>
      </w:pPr>
      <w:r w:rsidRPr="00D27132">
        <w:t>3&gt;</w:t>
      </w:r>
      <w:r w:rsidRPr="00D27132">
        <w:tab/>
        <w:t xml:space="preserve">if </w:t>
      </w:r>
      <w:r w:rsidRPr="00D27132">
        <w:rPr>
          <w:i/>
        </w:rPr>
        <w:t>onDemandSIB-Request</w:t>
      </w:r>
      <w:r w:rsidRPr="00D27132">
        <w:t xml:space="preserve"> is configured and timer T350 is not running:</w:t>
      </w:r>
    </w:p>
    <w:p w14:paraId="1E2BF7C5" w14:textId="77777777" w:rsidR="001F12AD" w:rsidRPr="00D27132" w:rsidRDefault="001F12AD" w:rsidP="001F12A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7CCF7A4" w14:textId="77777777" w:rsidR="001F12AD" w:rsidRPr="00D27132" w:rsidRDefault="001F12AD" w:rsidP="001F12AD">
      <w:pPr>
        <w:pStyle w:val="B4"/>
      </w:pPr>
      <w:r w:rsidRPr="00D27132">
        <w:t>4&gt;</w:t>
      </w:r>
      <w:r w:rsidRPr="00D27132">
        <w:tab/>
        <w:t xml:space="preserve">start timer T350 with the timer value set to the </w:t>
      </w:r>
      <w:r w:rsidRPr="00D27132">
        <w:rPr>
          <w:i/>
          <w:iCs/>
        </w:rPr>
        <w:t>onDemandSIB-RequestProhibitTimer</w:t>
      </w:r>
      <w:r w:rsidRPr="00D27132">
        <w:t>;</w:t>
      </w:r>
    </w:p>
    <w:p w14:paraId="2D451576" w14:textId="77777777" w:rsidR="001F12AD" w:rsidRDefault="001F12AD" w:rsidP="001F12AD">
      <w:pPr>
        <w:pStyle w:val="B4"/>
        <w:rPr>
          <w:lang w:eastAsia="zh-CN"/>
        </w:rPr>
      </w:pPr>
      <w:r w:rsidRPr="00D27132">
        <w:t>4&gt;</w:t>
      </w:r>
      <w:r w:rsidRPr="00D27132">
        <w:tab/>
        <w:t>acquire the requested SI message(s) corresponding to the requested posSIB(s) as defined in sub-clause 5.2.2.3.2.</w:t>
      </w:r>
    </w:p>
    <w:p w14:paraId="4E552343" w14:textId="77777777" w:rsidR="001F12AD" w:rsidRPr="001707ED" w:rsidRDefault="001F12AD" w:rsidP="001F12AD">
      <w:pPr>
        <w:rPr>
          <w:lang w:eastAsia="zh-CN"/>
        </w:rPr>
      </w:pPr>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2.2.3.6</w:t>
      </w:r>
      <w:r w:rsidRPr="001707ED">
        <w:t>]</w:t>
      </w:r>
    </w:p>
    <w:p w14:paraId="3336A18D" w14:textId="77777777" w:rsidR="001F12AD" w:rsidRPr="00D27132" w:rsidRDefault="001F12AD" w:rsidP="001F12AD">
      <w:r w:rsidRPr="00D27132">
        <w:t xml:space="preserve">The UE shall set the contents of </w:t>
      </w:r>
      <w:r w:rsidRPr="00D27132">
        <w:rPr>
          <w:i/>
          <w:iCs/>
          <w:noProof/>
        </w:rPr>
        <w:t>DedicatedSIBRequest</w:t>
      </w:r>
      <w:r w:rsidRPr="00D27132">
        <w:rPr>
          <w:i/>
        </w:rPr>
        <w:t xml:space="preserve"> </w:t>
      </w:r>
      <w:r w:rsidRPr="00D27132">
        <w:t>message as follows:</w:t>
      </w:r>
    </w:p>
    <w:p w14:paraId="51E05A64" w14:textId="77777777" w:rsidR="001F12AD" w:rsidRPr="00D27132" w:rsidRDefault="001F12AD" w:rsidP="001F12AD">
      <w:pPr>
        <w:pStyle w:val="B10"/>
      </w:pPr>
      <w:r w:rsidRPr="00D27132">
        <w:t>1&gt;</w:t>
      </w:r>
      <w:r w:rsidRPr="00D27132">
        <w:tab/>
        <w:t>if the procedure is triggered to request the required SIB(s):</w:t>
      </w:r>
    </w:p>
    <w:p w14:paraId="26F882B3" w14:textId="77777777" w:rsidR="001F12AD" w:rsidRPr="008C2E69" w:rsidRDefault="001F12AD" w:rsidP="001F12AD">
      <w:pPr>
        <w:pStyle w:val="B20"/>
      </w:pPr>
      <w:r w:rsidRPr="008C2E69">
        <w:t>2&gt;</w:t>
      </w:r>
      <w:r w:rsidRPr="008C2E69">
        <w:tab/>
        <w:t xml:space="preserve">include </w:t>
      </w:r>
      <w:r w:rsidRPr="008C2E69">
        <w:rPr>
          <w:i/>
        </w:rPr>
        <w:t>requestedSIB-List</w:t>
      </w:r>
      <w:r w:rsidRPr="008C2E69">
        <w:t xml:space="preserve"> in the </w:t>
      </w:r>
      <w:r w:rsidRPr="008C2E69">
        <w:rPr>
          <w:i/>
        </w:rPr>
        <w:t>onDemandSIB-RequestList</w:t>
      </w:r>
      <w:r w:rsidRPr="008C2E69">
        <w:t xml:space="preserve"> to indicate the requested SIB(s);</w:t>
      </w:r>
    </w:p>
    <w:p w14:paraId="26BAD4BC" w14:textId="77777777" w:rsidR="001F12AD" w:rsidRPr="008C2E69" w:rsidRDefault="001F12AD" w:rsidP="001F12AD">
      <w:pPr>
        <w:pStyle w:val="B10"/>
      </w:pPr>
      <w:r w:rsidRPr="008C2E69">
        <w:t>1&gt;</w:t>
      </w:r>
      <w:r w:rsidRPr="008C2E69">
        <w:tab/>
        <w:t>if the procedure is triggered to request the required posSIB(s):</w:t>
      </w:r>
    </w:p>
    <w:p w14:paraId="6880039D" w14:textId="77777777" w:rsidR="001F12AD" w:rsidRPr="008C2E69" w:rsidRDefault="001F12AD" w:rsidP="001F12AD">
      <w:pPr>
        <w:pStyle w:val="B20"/>
        <w:rPr>
          <w:rFonts w:eastAsia="MS Mincho"/>
        </w:rPr>
      </w:pPr>
      <w:r w:rsidRPr="008C2E69">
        <w:t>2&gt;</w:t>
      </w:r>
      <w:r w:rsidRPr="008C2E69">
        <w:tab/>
        <w:t xml:space="preserve">include </w:t>
      </w:r>
      <w:r w:rsidRPr="008C2E69">
        <w:rPr>
          <w:i/>
        </w:rPr>
        <w:t>requestedPosSIB-List</w:t>
      </w:r>
      <w:r w:rsidRPr="008C2E69">
        <w:t xml:space="preserve"> in the </w:t>
      </w:r>
      <w:r w:rsidRPr="008C2E69">
        <w:rPr>
          <w:i/>
        </w:rPr>
        <w:t>onDemandSIB-RequestList</w:t>
      </w:r>
      <w:r w:rsidRPr="008C2E69">
        <w:t xml:space="preserve"> to indicate the requested posSIB(s)</w:t>
      </w:r>
      <w:r w:rsidRPr="008C2E69">
        <w:rPr>
          <w:rFonts w:eastAsia="MS Mincho"/>
        </w:rPr>
        <w:t>.</w:t>
      </w:r>
    </w:p>
    <w:p w14:paraId="12179DA4" w14:textId="77777777" w:rsidR="001F12AD" w:rsidRPr="00D27132" w:rsidRDefault="001F12AD" w:rsidP="001F12AD">
      <w:r w:rsidRPr="008C2E69">
        <w:t xml:space="preserve">The UE shall submit the </w:t>
      </w:r>
      <w:r w:rsidRPr="008C2E69">
        <w:rPr>
          <w:i/>
          <w:iCs/>
          <w:noProof/>
        </w:rPr>
        <w:t>DedicatedSIBRequest</w:t>
      </w:r>
      <w:r w:rsidRPr="008C2E69">
        <w:rPr>
          <w:i/>
        </w:rPr>
        <w:t xml:space="preserve"> </w:t>
      </w:r>
      <w:r w:rsidRPr="008C2E69">
        <w:t>message to lower layers for transmission.</w:t>
      </w:r>
    </w:p>
    <w:p w14:paraId="2F075CDE" w14:textId="77777777" w:rsidR="001F12AD" w:rsidRPr="001707ED" w:rsidRDefault="001F12AD" w:rsidP="001F12AD">
      <w:pPr>
        <w:rPr>
          <w:lang w:eastAsia="zh-CN"/>
        </w:rPr>
      </w:pPr>
      <w:r w:rsidRPr="001707ED">
        <w:t xml:space="preserve"> [TS </w:t>
      </w:r>
      <w:r w:rsidRPr="001707ED">
        <w:rPr>
          <w:lang w:eastAsia="zh-CN"/>
        </w:rPr>
        <w:t>37.355</w:t>
      </w:r>
      <w:r w:rsidRPr="001707ED">
        <w:t xml:space="preserve">, clause </w:t>
      </w:r>
      <w:r w:rsidRPr="001707ED">
        <w:rPr>
          <w:lang w:eastAsia="zh-CN"/>
        </w:rPr>
        <w:t>7.2</w:t>
      </w:r>
      <w:r w:rsidRPr="001707ED">
        <w:t>]</w:t>
      </w:r>
    </w:p>
    <w:p w14:paraId="488284A5" w14:textId="77777777" w:rsidR="001F12AD" w:rsidRPr="001707ED" w:rsidRDefault="001F12AD" w:rsidP="001F12AD">
      <w:pPr>
        <w:keepNext/>
      </w:pPr>
      <w:r w:rsidRPr="001707ED">
        <w:t xml:space="preserve">The supported </w:t>
      </w:r>
      <w:r w:rsidRPr="001707ED">
        <w:rPr>
          <w:i/>
        </w:rPr>
        <w:t>posSibType</w:t>
      </w:r>
      <w:r w:rsidRPr="001707ED">
        <w:t>'s are specified in Table 7.2-1. The GNSS Common and Generic Assistance Data IEs are defined in clause 6.5.2.2. The OTDOA Assistance Data IEs and NR DL-TDOA/DL-AoD Assistance Data IEs are defined in clause 7.4.2. The Barometric Assistance Data IEs are defined in clause 6.5.5.8. The TBS (based on MBS signals) Assistance Data IEs are defined in clause 6.5.4.8.</w:t>
      </w:r>
    </w:p>
    <w:p w14:paraId="5227792B" w14:textId="77777777" w:rsidR="001F12AD" w:rsidRPr="001707ED" w:rsidRDefault="001F12AD" w:rsidP="001F12AD">
      <w:pPr>
        <w:pStyle w:val="TH"/>
      </w:pPr>
      <w:r w:rsidRPr="001707E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1F12AD" w:rsidRPr="001707ED" w14:paraId="2AB79407"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tcPr>
          <w:p w14:paraId="4F604E8C" w14:textId="77777777" w:rsidR="001F12AD" w:rsidRPr="001707ED" w:rsidRDefault="001F12AD" w:rsidP="00B41A54">
            <w:pPr>
              <w:pStyle w:val="TAH"/>
              <w:rPr>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CB2283A" w14:textId="77777777" w:rsidR="001F12AD" w:rsidRPr="001707ED" w:rsidRDefault="001F12AD" w:rsidP="00B41A54">
            <w:pPr>
              <w:pStyle w:val="TAH"/>
              <w:rPr>
                <w:lang w:eastAsia="ko-KR"/>
              </w:rPr>
            </w:pPr>
            <w:r w:rsidRPr="001707ED">
              <w:rPr>
                <w:i/>
                <w:lang w:eastAsia="ko-KR"/>
              </w:rPr>
              <w:t>posSibType</w:t>
            </w:r>
          </w:p>
        </w:tc>
        <w:tc>
          <w:tcPr>
            <w:tcW w:w="3545" w:type="dxa"/>
            <w:tcBorders>
              <w:top w:val="single" w:sz="4" w:space="0" w:color="auto"/>
              <w:left w:val="single" w:sz="4" w:space="0" w:color="auto"/>
              <w:bottom w:val="single" w:sz="4" w:space="0" w:color="auto"/>
              <w:right w:val="single" w:sz="4" w:space="0" w:color="auto"/>
            </w:tcBorders>
            <w:hideMark/>
          </w:tcPr>
          <w:p w14:paraId="19BE0AF8" w14:textId="77777777" w:rsidR="001F12AD" w:rsidRPr="001707ED" w:rsidRDefault="001F12AD" w:rsidP="00B41A54">
            <w:pPr>
              <w:pStyle w:val="TAH"/>
              <w:rPr>
                <w:i/>
                <w:snapToGrid w:val="0"/>
              </w:rPr>
            </w:pPr>
            <w:r w:rsidRPr="001707ED">
              <w:rPr>
                <w:i/>
                <w:snapToGrid w:val="0"/>
              </w:rPr>
              <w:t>assistanceDataElement</w:t>
            </w:r>
          </w:p>
        </w:tc>
      </w:tr>
      <w:tr w:rsidR="001F12AD" w:rsidRPr="001707ED" w14:paraId="513CDEB4"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5FB69267" w14:textId="77777777" w:rsidR="001F12AD" w:rsidRPr="001707ED" w:rsidRDefault="001F12AD" w:rsidP="00B41A54">
            <w:pPr>
              <w:pStyle w:val="TAL"/>
              <w:keepNext w:val="0"/>
              <w:keepLines w:val="0"/>
              <w:widowControl w:val="0"/>
              <w:rPr>
                <w:lang w:eastAsia="ko-KR"/>
              </w:rPr>
            </w:pPr>
            <w:r w:rsidRPr="001707ED">
              <w:rPr>
                <w:lang w:eastAsia="ko-KR"/>
              </w:rPr>
              <w:t xml:space="preserve">GNSS Common Assistance Data (clause </w:t>
            </w:r>
            <w:r w:rsidRPr="001707ED">
              <w:t>6.5.2.2)</w:t>
            </w:r>
          </w:p>
        </w:tc>
        <w:tc>
          <w:tcPr>
            <w:tcW w:w="1710" w:type="dxa"/>
            <w:tcBorders>
              <w:top w:val="single" w:sz="4" w:space="0" w:color="auto"/>
              <w:left w:val="single" w:sz="4" w:space="0" w:color="auto"/>
              <w:bottom w:val="single" w:sz="4" w:space="0" w:color="auto"/>
              <w:right w:val="single" w:sz="4" w:space="0" w:color="auto"/>
            </w:tcBorders>
            <w:hideMark/>
          </w:tcPr>
          <w:p w14:paraId="7A1B6CA8" w14:textId="77777777" w:rsidR="001F12AD" w:rsidRPr="001707ED" w:rsidRDefault="001F12AD" w:rsidP="00B41A54">
            <w:pPr>
              <w:pStyle w:val="TAL"/>
              <w:keepNext w:val="0"/>
              <w:keepLines w:val="0"/>
              <w:widowControl w:val="0"/>
              <w:rPr>
                <w:i/>
                <w:lang w:eastAsia="ko-KR"/>
              </w:rPr>
            </w:pPr>
            <w:r w:rsidRPr="001707ED">
              <w:rPr>
                <w:i/>
                <w:lang w:eastAsia="ko-KR"/>
              </w:rPr>
              <w:t>posSibType1-1</w:t>
            </w:r>
          </w:p>
        </w:tc>
        <w:tc>
          <w:tcPr>
            <w:tcW w:w="3545" w:type="dxa"/>
            <w:tcBorders>
              <w:top w:val="single" w:sz="4" w:space="0" w:color="auto"/>
              <w:left w:val="single" w:sz="4" w:space="0" w:color="auto"/>
              <w:bottom w:val="single" w:sz="4" w:space="0" w:color="auto"/>
              <w:right w:val="single" w:sz="4" w:space="0" w:color="auto"/>
            </w:tcBorders>
            <w:hideMark/>
          </w:tcPr>
          <w:p w14:paraId="092450D0" w14:textId="77777777" w:rsidR="001F12AD" w:rsidRPr="001707ED" w:rsidRDefault="001F12AD" w:rsidP="00B41A54">
            <w:pPr>
              <w:pStyle w:val="TAL"/>
              <w:keepNext w:val="0"/>
              <w:keepLines w:val="0"/>
              <w:widowControl w:val="0"/>
              <w:rPr>
                <w:i/>
                <w:lang w:eastAsia="ko-KR"/>
              </w:rPr>
            </w:pPr>
            <w:r w:rsidRPr="001707ED">
              <w:rPr>
                <w:i/>
                <w:snapToGrid w:val="0"/>
              </w:rPr>
              <w:t>GNSS-ReferenceTime</w:t>
            </w:r>
          </w:p>
        </w:tc>
      </w:tr>
      <w:tr w:rsidR="001F12AD" w:rsidRPr="001707ED" w14:paraId="2889156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88080"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DA67190" w14:textId="77777777" w:rsidR="001F12AD" w:rsidRPr="001707ED" w:rsidRDefault="001F12AD" w:rsidP="00B41A54">
            <w:pPr>
              <w:pStyle w:val="TAL"/>
              <w:keepNext w:val="0"/>
              <w:keepLines w:val="0"/>
              <w:widowControl w:val="0"/>
              <w:rPr>
                <w:i/>
                <w:lang w:eastAsia="ko-KR"/>
              </w:rPr>
            </w:pPr>
            <w:r w:rsidRPr="001707ED">
              <w:rPr>
                <w:i/>
                <w:lang w:eastAsia="ko-KR"/>
              </w:rPr>
              <w:t>posSibType1-2</w:t>
            </w:r>
          </w:p>
        </w:tc>
        <w:tc>
          <w:tcPr>
            <w:tcW w:w="3545" w:type="dxa"/>
            <w:tcBorders>
              <w:top w:val="single" w:sz="4" w:space="0" w:color="auto"/>
              <w:left w:val="single" w:sz="4" w:space="0" w:color="auto"/>
              <w:bottom w:val="single" w:sz="4" w:space="0" w:color="auto"/>
              <w:right w:val="single" w:sz="4" w:space="0" w:color="auto"/>
            </w:tcBorders>
            <w:hideMark/>
          </w:tcPr>
          <w:p w14:paraId="355F6A98" w14:textId="77777777" w:rsidR="001F12AD" w:rsidRPr="001707ED" w:rsidRDefault="001F12AD" w:rsidP="00B41A54">
            <w:pPr>
              <w:pStyle w:val="TAL"/>
              <w:keepNext w:val="0"/>
              <w:keepLines w:val="0"/>
              <w:widowControl w:val="0"/>
              <w:rPr>
                <w:i/>
                <w:lang w:eastAsia="ko-KR"/>
              </w:rPr>
            </w:pPr>
            <w:r w:rsidRPr="001707ED">
              <w:rPr>
                <w:i/>
                <w:snapToGrid w:val="0"/>
              </w:rPr>
              <w:t>GNSS-ReferenceLocation</w:t>
            </w:r>
          </w:p>
        </w:tc>
      </w:tr>
      <w:tr w:rsidR="001F12AD" w:rsidRPr="001707ED" w14:paraId="006BD9F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79FA9"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584DE8C" w14:textId="77777777" w:rsidR="001F12AD" w:rsidRPr="001707ED" w:rsidRDefault="001F12AD" w:rsidP="00B41A54">
            <w:pPr>
              <w:pStyle w:val="TAL"/>
              <w:keepNext w:val="0"/>
              <w:keepLines w:val="0"/>
              <w:widowControl w:val="0"/>
              <w:rPr>
                <w:i/>
                <w:lang w:eastAsia="ko-KR"/>
              </w:rPr>
            </w:pPr>
            <w:r w:rsidRPr="001707ED">
              <w:rPr>
                <w:i/>
                <w:lang w:eastAsia="ko-KR"/>
              </w:rPr>
              <w:t>posSibType1-3</w:t>
            </w:r>
          </w:p>
        </w:tc>
        <w:tc>
          <w:tcPr>
            <w:tcW w:w="3545" w:type="dxa"/>
            <w:tcBorders>
              <w:top w:val="single" w:sz="4" w:space="0" w:color="auto"/>
              <w:left w:val="single" w:sz="4" w:space="0" w:color="auto"/>
              <w:bottom w:val="single" w:sz="4" w:space="0" w:color="auto"/>
              <w:right w:val="single" w:sz="4" w:space="0" w:color="auto"/>
            </w:tcBorders>
            <w:hideMark/>
          </w:tcPr>
          <w:p w14:paraId="055A9DFE" w14:textId="77777777" w:rsidR="001F12AD" w:rsidRPr="001707ED" w:rsidRDefault="001F12AD" w:rsidP="00B41A54">
            <w:pPr>
              <w:pStyle w:val="TAL"/>
              <w:keepNext w:val="0"/>
              <w:keepLines w:val="0"/>
              <w:widowControl w:val="0"/>
              <w:rPr>
                <w:i/>
                <w:lang w:eastAsia="ko-KR"/>
              </w:rPr>
            </w:pPr>
            <w:r w:rsidRPr="001707ED">
              <w:rPr>
                <w:i/>
                <w:snapToGrid w:val="0"/>
              </w:rPr>
              <w:t>GNSS-IonosphericModel</w:t>
            </w:r>
          </w:p>
        </w:tc>
      </w:tr>
      <w:tr w:rsidR="001F12AD" w:rsidRPr="001707ED" w14:paraId="6003949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949CA9"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44ADC62" w14:textId="77777777" w:rsidR="001F12AD" w:rsidRPr="001707ED" w:rsidRDefault="001F12AD" w:rsidP="00B41A54">
            <w:pPr>
              <w:pStyle w:val="TAL"/>
              <w:keepNext w:val="0"/>
              <w:keepLines w:val="0"/>
              <w:widowControl w:val="0"/>
              <w:rPr>
                <w:i/>
                <w:lang w:eastAsia="ko-KR"/>
              </w:rPr>
            </w:pPr>
            <w:r w:rsidRPr="001707ED">
              <w:rPr>
                <w:i/>
                <w:lang w:eastAsia="ko-KR"/>
              </w:rPr>
              <w:t>posSibType1-4</w:t>
            </w:r>
          </w:p>
        </w:tc>
        <w:tc>
          <w:tcPr>
            <w:tcW w:w="3545" w:type="dxa"/>
            <w:tcBorders>
              <w:top w:val="single" w:sz="4" w:space="0" w:color="auto"/>
              <w:left w:val="single" w:sz="4" w:space="0" w:color="auto"/>
              <w:bottom w:val="single" w:sz="4" w:space="0" w:color="auto"/>
              <w:right w:val="single" w:sz="4" w:space="0" w:color="auto"/>
            </w:tcBorders>
            <w:hideMark/>
          </w:tcPr>
          <w:p w14:paraId="16F56A81" w14:textId="77777777" w:rsidR="001F12AD" w:rsidRPr="001707ED" w:rsidRDefault="001F12AD" w:rsidP="00B41A54">
            <w:pPr>
              <w:pStyle w:val="TAL"/>
              <w:keepNext w:val="0"/>
              <w:keepLines w:val="0"/>
              <w:widowControl w:val="0"/>
              <w:rPr>
                <w:i/>
                <w:lang w:eastAsia="ko-KR"/>
              </w:rPr>
            </w:pPr>
            <w:r w:rsidRPr="001707ED">
              <w:rPr>
                <w:i/>
                <w:snapToGrid w:val="0"/>
              </w:rPr>
              <w:t>GNSS-EarthOrientationParameters</w:t>
            </w:r>
          </w:p>
        </w:tc>
      </w:tr>
      <w:tr w:rsidR="001F12AD" w:rsidRPr="001707ED" w14:paraId="1A54824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68CB90"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43561134" w14:textId="77777777" w:rsidR="001F12AD" w:rsidRPr="001707ED" w:rsidRDefault="001F12AD" w:rsidP="00B41A54">
            <w:pPr>
              <w:pStyle w:val="TAL"/>
              <w:keepNext w:val="0"/>
              <w:keepLines w:val="0"/>
              <w:widowControl w:val="0"/>
              <w:rPr>
                <w:i/>
                <w:lang w:eastAsia="ko-KR"/>
              </w:rPr>
            </w:pPr>
            <w:r w:rsidRPr="001707ED">
              <w:rPr>
                <w:i/>
                <w:lang w:eastAsia="ko-KR"/>
              </w:rPr>
              <w:t>posSibType1-5</w:t>
            </w:r>
          </w:p>
        </w:tc>
        <w:tc>
          <w:tcPr>
            <w:tcW w:w="3545" w:type="dxa"/>
            <w:tcBorders>
              <w:top w:val="single" w:sz="4" w:space="0" w:color="auto"/>
              <w:left w:val="single" w:sz="4" w:space="0" w:color="auto"/>
              <w:bottom w:val="single" w:sz="4" w:space="0" w:color="auto"/>
              <w:right w:val="single" w:sz="4" w:space="0" w:color="auto"/>
            </w:tcBorders>
            <w:hideMark/>
          </w:tcPr>
          <w:p w14:paraId="57DED314" w14:textId="77777777" w:rsidR="001F12AD" w:rsidRPr="001707ED" w:rsidRDefault="001F12AD" w:rsidP="00B41A54">
            <w:pPr>
              <w:pStyle w:val="TAL"/>
              <w:keepNext w:val="0"/>
              <w:keepLines w:val="0"/>
              <w:widowControl w:val="0"/>
              <w:rPr>
                <w:i/>
                <w:lang w:eastAsia="ko-KR"/>
              </w:rPr>
            </w:pPr>
            <w:r w:rsidRPr="001707ED">
              <w:rPr>
                <w:i/>
                <w:lang w:eastAsia="ko-KR"/>
              </w:rPr>
              <w:t>GNSS-RTK-ReferenceStationInfo</w:t>
            </w:r>
          </w:p>
        </w:tc>
      </w:tr>
      <w:tr w:rsidR="001F12AD" w:rsidRPr="001707ED" w14:paraId="77F4278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6B9BB"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DE00FE6" w14:textId="77777777" w:rsidR="001F12AD" w:rsidRPr="001707ED" w:rsidRDefault="001F12AD" w:rsidP="00B41A54">
            <w:pPr>
              <w:pStyle w:val="TAL"/>
              <w:keepNext w:val="0"/>
              <w:keepLines w:val="0"/>
              <w:widowControl w:val="0"/>
              <w:rPr>
                <w:i/>
                <w:lang w:eastAsia="ko-KR"/>
              </w:rPr>
            </w:pPr>
            <w:r w:rsidRPr="001707ED">
              <w:rPr>
                <w:i/>
                <w:lang w:eastAsia="ko-KR"/>
              </w:rPr>
              <w:t>posSibType1-6</w:t>
            </w:r>
          </w:p>
        </w:tc>
        <w:tc>
          <w:tcPr>
            <w:tcW w:w="3545" w:type="dxa"/>
            <w:tcBorders>
              <w:top w:val="single" w:sz="4" w:space="0" w:color="auto"/>
              <w:left w:val="single" w:sz="4" w:space="0" w:color="auto"/>
              <w:bottom w:val="single" w:sz="4" w:space="0" w:color="auto"/>
              <w:right w:val="single" w:sz="4" w:space="0" w:color="auto"/>
            </w:tcBorders>
            <w:hideMark/>
          </w:tcPr>
          <w:p w14:paraId="17CEEA03" w14:textId="77777777" w:rsidR="001F12AD" w:rsidRPr="001707ED" w:rsidRDefault="001F12AD" w:rsidP="00B41A54">
            <w:pPr>
              <w:pStyle w:val="TAL"/>
              <w:keepNext w:val="0"/>
              <w:keepLines w:val="0"/>
              <w:widowControl w:val="0"/>
              <w:rPr>
                <w:i/>
                <w:lang w:eastAsia="ko-KR"/>
              </w:rPr>
            </w:pPr>
            <w:r w:rsidRPr="001707ED">
              <w:rPr>
                <w:i/>
                <w:lang w:eastAsia="ko-KR"/>
              </w:rPr>
              <w:t>GNSS-RTK-CommonObservationInfo</w:t>
            </w:r>
          </w:p>
        </w:tc>
      </w:tr>
      <w:tr w:rsidR="001F12AD" w:rsidRPr="001707ED" w14:paraId="60D2DCC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9CD628"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57D0A940" w14:textId="77777777" w:rsidR="001F12AD" w:rsidRPr="001707ED" w:rsidRDefault="001F12AD" w:rsidP="00B41A54">
            <w:pPr>
              <w:pStyle w:val="TAL"/>
              <w:keepNext w:val="0"/>
              <w:keepLines w:val="0"/>
              <w:widowControl w:val="0"/>
              <w:rPr>
                <w:i/>
                <w:lang w:eastAsia="ko-KR"/>
              </w:rPr>
            </w:pPr>
            <w:r w:rsidRPr="001707ED">
              <w:rPr>
                <w:i/>
                <w:lang w:eastAsia="ko-KR"/>
              </w:rPr>
              <w:t>posSibType1-7</w:t>
            </w:r>
          </w:p>
        </w:tc>
        <w:tc>
          <w:tcPr>
            <w:tcW w:w="3545" w:type="dxa"/>
            <w:tcBorders>
              <w:top w:val="single" w:sz="4" w:space="0" w:color="auto"/>
              <w:left w:val="single" w:sz="4" w:space="0" w:color="auto"/>
              <w:bottom w:val="single" w:sz="4" w:space="0" w:color="auto"/>
              <w:right w:val="single" w:sz="4" w:space="0" w:color="auto"/>
            </w:tcBorders>
            <w:hideMark/>
          </w:tcPr>
          <w:p w14:paraId="7AF9EBAA" w14:textId="77777777" w:rsidR="001F12AD" w:rsidRPr="001707ED" w:rsidRDefault="001F12AD" w:rsidP="00B41A54">
            <w:pPr>
              <w:pStyle w:val="TAL"/>
              <w:keepNext w:val="0"/>
              <w:keepLines w:val="0"/>
              <w:widowControl w:val="0"/>
              <w:rPr>
                <w:i/>
                <w:lang w:eastAsia="ko-KR"/>
              </w:rPr>
            </w:pPr>
            <w:r w:rsidRPr="001707ED">
              <w:rPr>
                <w:i/>
                <w:lang w:eastAsia="ko-KR"/>
              </w:rPr>
              <w:t>GNSS-RTK-AuxiliaryStationData</w:t>
            </w:r>
          </w:p>
        </w:tc>
      </w:tr>
      <w:tr w:rsidR="001F12AD" w:rsidRPr="001707ED" w14:paraId="0425F1C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6CC099"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2B255C30" w14:textId="77777777" w:rsidR="001F12AD" w:rsidRPr="001707ED" w:rsidRDefault="001F12AD" w:rsidP="00B41A54">
            <w:pPr>
              <w:pStyle w:val="TAL"/>
              <w:keepNext w:val="0"/>
              <w:keepLines w:val="0"/>
              <w:widowControl w:val="0"/>
              <w:rPr>
                <w:i/>
                <w:lang w:eastAsia="ko-KR"/>
              </w:rPr>
            </w:pPr>
            <w:r w:rsidRPr="001707ED">
              <w:rPr>
                <w:i/>
                <w:lang w:eastAsia="ko-KR"/>
              </w:rPr>
              <w:t>posSibType1-8</w:t>
            </w:r>
          </w:p>
        </w:tc>
        <w:tc>
          <w:tcPr>
            <w:tcW w:w="3545" w:type="dxa"/>
            <w:tcBorders>
              <w:top w:val="single" w:sz="4" w:space="0" w:color="auto"/>
              <w:left w:val="single" w:sz="4" w:space="0" w:color="auto"/>
              <w:bottom w:val="single" w:sz="4" w:space="0" w:color="auto"/>
              <w:right w:val="single" w:sz="4" w:space="0" w:color="auto"/>
            </w:tcBorders>
            <w:hideMark/>
          </w:tcPr>
          <w:p w14:paraId="534E7687" w14:textId="77777777" w:rsidR="001F12AD" w:rsidRPr="001707ED" w:rsidRDefault="001F12AD" w:rsidP="00B41A54">
            <w:pPr>
              <w:pStyle w:val="TAL"/>
              <w:keepNext w:val="0"/>
              <w:keepLines w:val="0"/>
              <w:widowControl w:val="0"/>
              <w:rPr>
                <w:i/>
                <w:lang w:eastAsia="ko-KR"/>
              </w:rPr>
            </w:pPr>
            <w:r w:rsidRPr="001707ED">
              <w:rPr>
                <w:i/>
                <w:snapToGrid w:val="0"/>
              </w:rPr>
              <w:t>GNSS-SSR-CorrectionPoints</w:t>
            </w:r>
          </w:p>
        </w:tc>
      </w:tr>
      <w:tr w:rsidR="001F12AD" w:rsidRPr="001707ED" w14:paraId="61DBE8AB"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EB87BB7" w14:textId="77777777" w:rsidR="001F12AD" w:rsidRPr="001707ED" w:rsidRDefault="001F12AD" w:rsidP="00B41A54">
            <w:pPr>
              <w:pStyle w:val="TAL"/>
              <w:keepNext w:val="0"/>
              <w:keepLines w:val="0"/>
              <w:widowControl w:val="0"/>
            </w:pPr>
            <w:r w:rsidRPr="001707ED">
              <w:rPr>
                <w:lang w:eastAsia="ko-KR"/>
              </w:rPr>
              <w:t xml:space="preserve">GNSS Generic Assistance Data (clause </w:t>
            </w:r>
            <w:r w:rsidRPr="001707ED">
              <w:t>6.5.2.2)</w:t>
            </w:r>
          </w:p>
        </w:tc>
        <w:tc>
          <w:tcPr>
            <w:tcW w:w="1710" w:type="dxa"/>
            <w:tcBorders>
              <w:top w:val="single" w:sz="4" w:space="0" w:color="auto"/>
              <w:left w:val="single" w:sz="4" w:space="0" w:color="auto"/>
              <w:bottom w:val="single" w:sz="4" w:space="0" w:color="auto"/>
              <w:right w:val="single" w:sz="4" w:space="0" w:color="auto"/>
            </w:tcBorders>
            <w:hideMark/>
          </w:tcPr>
          <w:p w14:paraId="466EE5F6" w14:textId="77777777" w:rsidR="001F12AD" w:rsidRPr="001707ED" w:rsidRDefault="001F12AD" w:rsidP="00B41A54">
            <w:pPr>
              <w:pStyle w:val="TAL"/>
              <w:keepNext w:val="0"/>
              <w:keepLines w:val="0"/>
              <w:widowControl w:val="0"/>
              <w:rPr>
                <w:i/>
                <w:lang w:eastAsia="ko-KR"/>
              </w:rPr>
            </w:pPr>
            <w:r w:rsidRPr="001707ED">
              <w:rPr>
                <w:i/>
                <w:lang w:eastAsia="ko-KR"/>
              </w:rPr>
              <w:t>posSibType2-1</w:t>
            </w:r>
          </w:p>
        </w:tc>
        <w:tc>
          <w:tcPr>
            <w:tcW w:w="3545" w:type="dxa"/>
            <w:tcBorders>
              <w:top w:val="single" w:sz="4" w:space="0" w:color="auto"/>
              <w:left w:val="single" w:sz="4" w:space="0" w:color="auto"/>
              <w:bottom w:val="single" w:sz="4" w:space="0" w:color="auto"/>
              <w:right w:val="single" w:sz="4" w:space="0" w:color="auto"/>
            </w:tcBorders>
            <w:hideMark/>
          </w:tcPr>
          <w:p w14:paraId="2778D6F9" w14:textId="77777777" w:rsidR="001F12AD" w:rsidRPr="001707ED" w:rsidRDefault="001F12AD" w:rsidP="00B41A54">
            <w:pPr>
              <w:pStyle w:val="TAL"/>
              <w:keepNext w:val="0"/>
              <w:keepLines w:val="0"/>
              <w:widowControl w:val="0"/>
              <w:rPr>
                <w:i/>
                <w:lang w:eastAsia="ko-KR"/>
              </w:rPr>
            </w:pPr>
            <w:r w:rsidRPr="001707ED">
              <w:rPr>
                <w:i/>
                <w:snapToGrid w:val="0"/>
              </w:rPr>
              <w:t>GNSS-TimeModelList</w:t>
            </w:r>
          </w:p>
        </w:tc>
      </w:tr>
      <w:tr w:rsidR="001F12AD" w:rsidRPr="001707ED" w14:paraId="6FF7BDA9"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9DCA2"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A121DFF" w14:textId="77777777" w:rsidR="001F12AD" w:rsidRPr="001707ED" w:rsidRDefault="001F12AD" w:rsidP="00B41A54">
            <w:pPr>
              <w:pStyle w:val="TAL"/>
              <w:keepNext w:val="0"/>
              <w:keepLines w:val="0"/>
              <w:widowControl w:val="0"/>
              <w:rPr>
                <w:i/>
                <w:lang w:eastAsia="ko-KR"/>
              </w:rPr>
            </w:pPr>
            <w:r w:rsidRPr="001707ED">
              <w:rPr>
                <w:i/>
                <w:lang w:eastAsia="ko-KR"/>
              </w:rPr>
              <w:t>posSibType2-2</w:t>
            </w:r>
          </w:p>
        </w:tc>
        <w:tc>
          <w:tcPr>
            <w:tcW w:w="3545" w:type="dxa"/>
            <w:tcBorders>
              <w:top w:val="single" w:sz="4" w:space="0" w:color="auto"/>
              <w:left w:val="single" w:sz="4" w:space="0" w:color="auto"/>
              <w:bottom w:val="single" w:sz="4" w:space="0" w:color="auto"/>
              <w:right w:val="single" w:sz="4" w:space="0" w:color="auto"/>
            </w:tcBorders>
            <w:hideMark/>
          </w:tcPr>
          <w:p w14:paraId="2415B61A" w14:textId="77777777" w:rsidR="001F12AD" w:rsidRPr="001707ED" w:rsidRDefault="001F12AD" w:rsidP="00B41A54">
            <w:pPr>
              <w:pStyle w:val="TAL"/>
              <w:keepNext w:val="0"/>
              <w:keepLines w:val="0"/>
              <w:widowControl w:val="0"/>
              <w:rPr>
                <w:i/>
                <w:lang w:eastAsia="ko-KR"/>
              </w:rPr>
            </w:pPr>
            <w:r w:rsidRPr="001707ED">
              <w:rPr>
                <w:i/>
                <w:snapToGrid w:val="0"/>
              </w:rPr>
              <w:t>GNSS-DifferentialCorrections</w:t>
            </w:r>
          </w:p>
        </w:tc>
      </w:tr>
      <w:tr w:rsidR="001F12AD" w:rsidRPr="001707ED" w14:paraId="7C3550B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401C5"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C34A254" w14:textId="77777777" w:rsidR="001F12AD" w:rsidRPr="001707ED" w:rsidRDefault="001F12AD" w:rsidP="00B41A54">
            <w:pPr>
              <w:pStyle w:val="TAL"/>
              <w:keepNext w:val="0"/>
              <w:keepLines w:val="0"/>
              <w:widowControl w:val="0"/>
              <w:rPr>
                <w:i/>
                <w:lang w:eastAsia="ko-KR"/>
              </w:rPr>
            </w:pPr>
            <w:r w:rsidRPr="001707ED">
              <w:rPr>
                <w:i/>
                <w:lang w:eastAsia="ko-KR"/>
              </w:rPr>
              <w:t>posSibType2-3</w:t>
            </w:r>
          </w:p>
        </w:tc>
        <w:tc>
          <w:tcPr>
            <w:tcW w:w="3545" w:type="dxa"/>
            <w:tcBorders>
              <w:top w:val="single" w:sz="4" w:space="0" w:color="auto"/>
              <w:left w:val="single" w:sz="4" w:space="0" w:color="auto"/>
              <w:bottom w:val="single" w:sz="4" w:space="0" w:color="auto"/>
              <w:right w:val="single" w:sz="4" w:space="0" w:color="auto"/>
            </w:tcBorders>
            <w:hideMark/>
          </w:tcPr>
          <w:p w14:paraId="0A446076" w14:textId="77777777" w:rsidR="001F12AD" w:rsidRPr="001707ED" w:rsidRDefault="001F12AD" w:rsidP="00B41A54">
            <w:pPr>
              <w:pStyle w:val="TAL"/>
              <w:keepNext w:val="0"/>
              <w:keepLines w:val="0"/>
              <w:widowControl w:val="0"/>
              <w:rPr>
                <w:i/>
                <w:lang w:eastAsia="ko-KR"/>
              </w:rPr>
            </w:pPr>
            <w:r w:rsidRPr="001707ED">
              <w:rPr>
                <w:i/>
                <w:snapToGrid w:val="0"/>
              </w:rPr>
              <w:t>GNSS-NavigationModel</w:t>
            </w:r>
          </w:p>
        </w:tc>
      </w:tr>
      <w:tr w:rsidR="001F12AD" w:rsidRPr="001707ED" w14:paraId="01AF3B2D"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6E2D0"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A180721" w14:textId="77777777" w:rsidR="001F12AD" w:rsidRPr="001707ED" w:rsidRDefault="001F12AD" w:rsidP="00B41A54">
            <w:pPr>
              <w:pStyle w:val="TAL"/>
              <w:keepNext w:val="0"/>
              <w:keepLines w:val="0"/>
              <w:widowControl w:val="0"/>
              <w:rPr>
                <w:i/>
                <w:lang w:eastAsia="ko-KR"/>
              </w:rPr>
            </w:pPr>
            <w:r w:rsidRPr="001707ED">
              <w:rPr>
                <w:i/>
                <w:lang w:eastAsia="ko-KR"/>
              </w:rPr>
              <w:t>posSibType2-4</w:t>
            </w:r>
          </w:p>
        </w:tc>
        <w:tc>
          <w:tcPr>
            <w:tcW w:w="3545" w:type="dxa"/>
            <w:tcBorders>
              <w:top w:val="single" w:sz="4" w:space="0" w:color="auto"/>
              <w:left w:val="single" w:sz="4" w:space="0" w:color="auto"/>
              <w:bottom w:val="single" w:sz="4" w:space="0" w:color="auto"/>
              <w:right w:val="single" w:sz="4" w:space="0" w:color="auto"/>
            </w:tcBorders>
            <w:hideMark/>
          </w:tcPr>
          <w:p w14:paraId="26D62DFE" w14:textId="77777777" w:rsidR="001F12AD" w:rsidRPr="001707ED" w:rsidRDefault="001F12AD" w:rsidP="00B41A54">
            <w:pPr>
              <w:pStyle w:val="TAL"/>
              <w:keepNext w:val="0"/>
              <w:keepLines w:val="0"/>
              <w:widowControl w:val="0"/>
              <w:rPr>
                <w:i/>
                <w:lang w:eastAsia="ko-KR"/>
              </w:rPr>
            </w:pPr>
            <w:r w:rsidRPr="001707ED">
              <w:rPr>
                <w:i/>
                <w:snapToGrid w:val="0"/>
              </w:rPr>
              <w:t>GNSS-RealTimeIntegrity</w:t>
            </w:r>
          </w:p>
        </w:tc>
      </w:tr>
      <w:tr w:rsidR="001F12AD" w:rsidRPr="001707ED" w14:paraId="73640F8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DCEEB"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777CF3D" w14:textId="77777777" w:rsidR="001F12AD" w:rsidRPr="001707ED" w:rsidRDefault="001F12AD" w:rsidP="00B41A54">
            <w:pPr>
              <w:pStyle w:val="TAL"/>
              <w:keepNext w:val="0"/>
              <w:keepLines w:val="0"/>
              <w:widowControl w:val="0"/>
              <w:rPr>
                <w:i/>
                <w:lang w:eastAsia="ko-KR"/>
              </w:rPr>
            </w:pPr>
            <w:r w:rsidRPr="001707ED">
              <w:rPr>
                <w:i/>
                <w:lang w:eastAsia="ko-KR"/>
              </w:rPr>
              <w:t>posSibType2-5</w:t>
            </w:r>
          </w:p>
        </w:tc>
        <w:tc>
          <w:tcPr>
            <w:tcW w:w="3545" w:type="dxa"/>
            <w:tcBorders>
              <w:top w:val="single" w:sz="4" w:space="0" w:color="auto"/>
              <w:left w:val="single" w:sz="4" w:space="0" w:color="auto"/>
              <w:bottom w:val="single" w:sz="4" w:space="0" w:color="auto"/>
              <w:right w:val="single" w:sz="4" w:space="0" w:color="auto"/>
            </w:tcBorders>
            <w:hideMark/>
          </w:tcPr>
          <w:p w14:paraId="1A5614AE" w14:textId="77777777" w:rsidR="001F12AD" w:rsidRPr="001707ED" w:rsidRDefault="001F12AD" w:rsidP="00B41A54">
            <w:pPr>
              <w:pStyle w:val="TAL"/>
              <w:keepNext w:val="0"/>
              <w:keepLines w:val="0"/>
              <w:widowControl w:val="0"/>
              <w:rPr>
                <w:i/>
                <w:lang w:eastAsia="ko-KR"/>
              </w:rPr>
            </w:pPr>
            <w:r w:rsidRPr="001707ED">
              <w:rPr>
                <w:i/>
                <w:snapToGrid w:val="0"/>
              </w:rPr>
              <w:t>GNSS-DataBitAssistance</w:t>
            </w:r>
          </w:p>
        </w:tc>
      </w:tr>
      <w:tr w:rsidR="001F12AD" w:rsidRPr="001707ED" w14:paraId="606AF142"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B5AB34"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3475C408" w14:textId="77777777" w:rsidR="001F12AD" w:rsidRPr="001707ED" w:rsidRDefault="001F12AD" w:rsidP="00B41A54">
            <w:pPr>
              <w:pStyle w:val="TAL"/>
              <w:keepNext w:val="0"/>
              <w:keepLines w:val="0"/>
              <w:widowControl w:val="0"/>
              <w:rPr>
                <w:i/>
                <w:lang w:eastAsia="ko-KR"/>
              </w:rPr>
            </w:pPr>
            <w:r w:rsidRPr="001707ED">
              <w:rPr>
                <w:i/>
                <w:lang w:eastAsia="ko-KR"/>
              </w:rPr>
              <w:t>posSibType2-6</w:t>
            </w:r>
          </w:p>
        </w:tc>
        <w:tc>
          <w:tcPr>
            <w:tcW w:w="3545" w:type="dxa"/>
            <w:tcBorders>
              <w:top w:val="single" w:sz="4" w:space="0" w:color="auto"/>
              <w:left w:val="single" w:sz="4" w:space="0" w:color="auto"/>
              <w:bottom w:val="single" w:sz="4" w:space="0" w:color="auto"/>
              <w:right w:val="single" w:sz="4" w:space="0" w:color="auto"/>
            </w:tcBorders>
            <w:hideMark/>
          </w:tcPr>
          <w:p w14:paraId="24EE2E17" w14:textId="77777777" w:rsidR="001F12AD" w:rsidRPr="001707ED" w:rsidRDefault="001F12AD" w:rsidP="00B41A54">
            <w:pPr>
              <w:pStyle w:val="TAL"/>
              <w:keepNext w:val="0"/>
              <w:keepLines w:val="0"/>
              <w:widowControl w:val="0"/>
              <w:rPr>
                <w:i/>
                <w:lang w:eastAsia="ko-KR"/>
              </w:rPr>
            </w:pPr>
            <w:r w:rsidRPr="001707ED">
              <w:rPr>
                <w:i/>
                <w:snapToGrid w:val="0"/>
              </w:rPr>
              <w:t>GNSS-AcquisitionAssistance</w:t>
            </w:r>
          </w:p>
        </w:tc>
      </w:tr>
      <w:tr w:rsidR="001F12AD" w:rsidRPr="001707ED" w14:paraId="1AD52D2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B66711"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4D9CB4D7" w14:textId="77777777" w:rsidR="001F12AD" w:rsidRPr="001707ED" w:rsidRDefault="001F12AD" w:rsidP="00B41A54">
            <w:pPr>
              <w:pStyle w:val="TAL"/>
              <w:keepNext w:val="0"/>
              <w:keepLines w:val="0"/>
              <w:widowControl w:val="0"/>
              <w:rPr>
                <w:i/>
                <w:lang w:eastAsia="ko-KR"/>
              </w:rPr>
            </w:pPr>
            <w:r w:rsidRPr="001707ED">
              <w:rPr>
                <w:i/>
                <w:lang w:eastAsia="ko-KR"/>
              </w:rPr>
              <w:t>posSibType2-7</w:t>
            </w:r>
          </w:p>
        </w:tc>
        <w:tc>
          <w:tcPr>
            <w:tcW w:w="3545" w:type="dxa"/>
            <w:tcBorders>
              <w:top w:val="single" w:sz="4" w:space="0" w:color="auto"/>
              <w:left w:val="single" w:sz="4" w:space="0" w:color="auto"/>
              <w:bottom w:val="single" w:sz="4" w:space="0" w:color="auto"/>
              <w:right w:val="single" w:sz="4" w:space="0" w:color="auto"/>
            </w:tcBorders>
            <w:hideMark/>
          </w:tcPr>
          <w:p w14:paraId="0FD288C2" w14:textId="77777777" w:rsidR="001F12AD" w:rsidRPr="001707ED" w:rsidRDefault="001F12AD" w:rsidP="00B41A54">
            <w:pPr>
              <w:pStyle w:val="TAL"/>
              <w:keepNext w:val="0"/>
              <w:keepLines w:val="0"/>
              <w:widowControl w:val="0"/>
              <w:rPr>
                <w:i/>
                <w:lang w:eastAsia="ko-KR"/>
              </w:rPr>
            </w:pPr>
            <w:r w:rsidRPr="001707ED">
              <w:rPr>
                <w:i/>
                <w:snapToGrid w:val="0"/>
              </w:rPr>
              <w:t>GNSS-Almanac</w:t>
            </w:r>
          </w:p>
        </w:tc>
      </w:tr>
      <w:tr w:rsidR="001F12AD" w:rsidRPr="001707ED" w14:paraId="1D787D9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311CBB"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A2838A8" w14:textId="77777777" w:rsidR="001F12AD" w:rsidRPr="001707ED" w:rsidRDefault="001F12AD" w:rsidP="00B41A54">
            <w:pPr>
              <w:pStyle w:val="TAL"/>
              <w:keepNext w:val="0"/>
              <w:keepLines w:val="0"/>
              <w:widowControl w:val="0"/>
              <w:rPr>
                <w:i/>
                <w:lang w:eastAsia="ko-KR"/>
              </w:rPr>
            </w:pPr>
            <w:r w:rsidRPr="001707ED">
              <w:rPr>
                <w:i/>
                <w:lang w:eastAsia="ko-KR"/>
              </w:rPr>
              <w:t>posSibType2-8</w:t>
            </w:r>
          </w:p>
        </w:tc>
        <w:tc>
          <w:tcPr>
            <w:tcW w:w="3545" w:type="dxa"/>
            <w:tcBorders>
              <w:top w:val="single" w:sz="4" w:space="0" w:color="auto"/>
              <w:left w:val="single" w:sz="4" w:space="0" w:color="auto"/>
              <w:bottom w:val="single" w:sz="4" w:space="0" w:color="auto"/>
              <w:right w:val="single" w:sz="4" w:space="0" w:color="auto"/>
            </w:tcBorders>
            <w:hideMark/>
          </w:tcPr>
          <w:p w14:paraId="14124F4A" w14:textId="77777777" w:rsidR="001F12AD" w:rsidRPr="001707ED" w:rsidRDefault="001F12AD" w:rsidP="00B41A54">
            <w:pPr>
              <w:pStyle w:val="TAL"/>
              <w:keepNext w:val="0"/>
              <w:keepLines w:val="0"/>
              <w:widowControl w:val="0"/>
              <w:rPr>
                <w:i/>
                <w:lang w:eastAsia="ko-KR"/>
              </w:rPr>
            </w:pPr>
            <w:r w:rsidRPr="001707ED">
              <w:rPr>
                <w:i/>
                <w:snapToGrid w:val="0"/>
              </w:rPr>
              <w:t>GNSS-UTC-Model</w:t>
            </w:r>
          </w:p>
        </w:tc>
      </w:tr>
      <w:tr w:rsidR="001F12AD" w:rsidRPr="001707ED" w14:paraId="378530E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6A3B5"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C7323C9" w14:textId="77777777" w:rsidR="001F12AD" w:rsidRPr="001707ED" w:rsidRDefault="001F12AD" w:rsidP="00B41A54">
            <w:pPr>
              <w:pStyle w:val="TAL"/>
              <w:keepNext w:val="0"/>
              <w:keepLines w:val="0"/>
              <w:widowControl w:val="0"/>
              <w:rPr>
                <w:i/>
                <w:lang w:eastAsia="ko-KR"/>
              </w:rPr>
            </w:pPr>
            <w:r w:rsidRPr="001707ED">
              <w:rPr>
                <w:i/>
                <w:lang w:eastAsia="ko-KR"/>
              </w:rPr>
              <w:t>posSibType2-9</w:t>
            </w:r>
          </w:p>
        </w:tc>
        <w:tc>
          <w:tcPr>
            <w:tcW w:w="3545" w:type="dxa"/>
            <w:tcBorders>
              <w:top w:val="single" w:sz="4" w:space="0" w:color="auto"/>
              <w:left w:val="single" w:sz="4" w:space="0" w:color="auto"/>
              <w:bottom w:val="single" w:sz="4" w:space="0" w:color="auto"/>
              <w:right w:val="single" w:sz="4" w:space="0" w:color="auto"/>
            </w:tcBorders>
            <w:hideMark/>
          </w:tcPr>
          <w:p w14:paraId="38307F02" w14:textId="77777777" w:rsidR="001F12AD" w:rsidRPr="001707ED" w:rsidRDefault="001F12AD" w:rsidP="00B41A54">
            <w:pPr>
              <w:pStyle w:val="TAL"/>
              <w:keepNext w:val="0"/>
              <w:keepLines w:val="0"/>
              <w:widowControl w:val="0"/>
              <w:rPr>
                <w:i/>
                <w:lang w:eastAsia="ko-KR"/>
              </w:rPr>
            </w:pPr>
            <w:r w:rsidRPr="001707ED">
              <w:rPr>
                <w:i/>
                <w:snapToGrid w:val="0"/>
              </w:rPr>
              <w:t>GNSS-AuxiliaryInformation</w:t>
            </w:r>
          </w:p>
        </w:tc>
      </w:tr>
      <w:tr w:rsidR="001F12AD" w:rsidRPr="001707ED" w14:paraId="22A9ECA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25BE6"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47C46B1" w14:textId="77777777" w:rsidR="001F12AD" w:rsidRPr="001707ED" w:rsidRDefault="001F12AD" w:rsidP="00B41A54">
            <w:pPr>
              <w:pStyle w:val="TAL"/>
              <w:keepNext w:val="0"/>
              <w:keepLines w:val="0"/>
              <w:widowControl w:val="0"/>
              <w:rPr>
                <w:i/>
                <w:lang w:eastAsia="ko-KR"/>
              </w:rPr>
            </w:pPr>
            <w:r w:rsidRPr="001707ED">
              <w:rPr>
                <w:i/>
                <w:lang w:eastAsia="ko-KR"/>
              </w:rPr>
              <w:t>posSibType2-10</w:t>
            </w:r>
          </w:p>
        </w:tc>
        <w:tc>
          <w:tcPr>
            <w:tcW w:w="3545" w:type="dxa"/>
            <w:tcBorders>
              <w:top w:val="single" w:sz="4" w:space="0" w:color="auto"/>
              <w:left w:val="single" w:sz="4" w:space="0" w:color="auto"/>
              <w:bottom w:val="single" w:sz="4" w:space="0" w:color="auto"/>
              <w:right w:val="single" w:sz="4" w:space="0" w:color="auto"/>
            </w:tcBorders>
            <w:hideMark/>
          </w:tcPr>
          <w:p w14:paraId="3EB0E0B9" w14:textId="77777777" w:rsidR="001F12AD" w:rsidRPr="001707ED" w:rsidRDefault="001F12AD" w:rsidP="00B41A54">
            <w:pPr>
              <w:pStyle w:val="TAL"/>
              <w:keepNext w:val="0"/>
              <w:keepLines w:val="0"/>
              <w:widowControl w:val="0"/>
              <w:rPr>
                <w:i/>
                <w:snapToGrid w:val="0"/>
              </w:rPr>
            </w:pPr>
            <w:r w:rsidRPr="001707ED">
              <w:rPr>
                <w:i/>
                <w:snapToGrid w:val="0"/>
              </w:rPr>
              <w:t>BDS-DifferentialCorrections</w:t>
            </w:r>
          </w:p>
        </w:tc>
      </w:tr>
      <w:tr w:rsidR="001F12AD" w:rsidRPr="001707ED" w14:paraId="21F60D35"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99006"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A471496" w14:textId="77777777" w:rsidR="001F12AD" w:rsidRPr="001707ED" w:rsidRDefault="001F12AD" w:rsidP="00B41A54">
            <w:pPr>
              <w:pStyle w:val="TAL"/>
              <w:keepNext w:val="0"/>
              <w:keepLines w:val="0"/>
              <w:widowControl w:val="0"/>
              <w:rPr>
                <w:i/>
                <w:lang w:eastAsia="ko-KR"/>
              </w:rPr>
            </w:pPr>
            <w:r w:rsidRPr="001707ED">
              <w:rPr>
                <w:i/>
                <w:lang w:eastAsia="ko-KR"/>
              </w:rPr>
              <w:t>posSibType2-11</w:t>
            </w:r>
          </w:p>
        </w:tc>
        <w:tc>
          <w:tcPr>
            <w:tcW w:w="3545" w:type="dxa"/>
            <w:tcBorders>
              <w:top w:val="single" w:sz="4" w:space="0" w:color="auto"/>
              <w:left w:val="single" w:sz="4" w:space="0" w:color="auto"/>
              <w:bottom w:val="single" w:sz="4" w:space="0" w:color="auto"/>
              <w:right w:val="single" w:sz="4" w:space="0" w:color="auto"/>
            </w:tcBorders>
            <w:hideMark/>
          </w:tcPr>
          <w:p w14:paraId="13EDB99A" w14:textId="77777777" w:rsidR="001F12AD" w:rsidRPr="001707ED" w:rsidRDefault="001F12AD" w:rsidP="00B41A54">
            <w:pPr>
              <w:pStyle w:val="TAL"/>
              <w:keepNext w:val="0"/>
              <w:keepLines w:val="0"/>
              <w:widowControl w:val="0"/>
              <w:rPr>
                <w:i/>
                <w:snapToGrid w:val="0"/>
              </w:rPr>
            </w:pPr>
            <w:r w:rsidRPr="001707ED">
              <w:rPr>
                <w:i/>
                <w:snapToGrid w:val="0"/>
              </w:rPr>
              <w:t>BDS-GridModelParameter</w:t>
            </w:r>
          </w:p>
        </w:tc>
      </w:tr>
      <w:tr w:rsidR="001F12AD" w:rsidRPr="001707ED" w14:paraId="02F6296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56FEF"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984212F" w14:textId="77777777" w:rsidR="001F12AD" w:rsidRPr="001707ED" w:rsidRDefault="001F12AD" w:rsidP="00B41A54">
            <w:pPr>
              <w:pStyle w:val="TAL"/>
              <w:keepNext w:val="0"/>
              <w:keepLines w:val="0"/>
              <w:widowControl w:val="0"/>
              <w:rPr>
                <w:i/>
                <w:lang w:eastAsia="ko-KR"/>
              </w:rPr>
            </w:pPr>
            <w:r w:rsidRPr="001707ED">
              <w:rPr>
                <w:i/>
                <w:lang w:eastAsia="ko-KR"/>
              </w:rPr>
              <w:t>posSibType2-12</w:t>
            </w:r>
          </w:p>
        </w:tc>
        <w:tc>
          <w:tcPr>
            <w:tcW w:w="3545" w:type="dxa"/>
            <w:tcBorders>
              <w:top w:val="single" w:sz="4" w:space="0" w:color="auto"/>
              <w:left w:val="single" w:sz="4" w:space="0" w:color="auto"/>
              <w:bottom w:val="single" w:sz="4" w:space="0" w:color="auto"/>
              <w:right w:val="single" w:sz="4" w:space="0" w:color="auto"/>
            </w:tcBorders>
            <w:hideMark/>
          </w:tcPr>
          <w:p w14:paraId="2CF9B735" w14:textId="77777777" w:rsidR="001F12AD" w:rsidRPr="001707ED" w:rsidRDefault="001F12AD" w:rsidP="00B41A54">
            <w:pPr>
              <w:pStyle w:val="TAL"/>
              <w:keepNext w:val="0"/>
              <w:keepLines w:val="0"/>
              <w:widowControl w:val="0"/>
              <w:rPr>
                <w:i/>
                <w:snapToGrid w:val="0"/>
              </w:rPr>
            </w:pPr>
            <w:r w:rsidRPr="001707ED">
              <w:rPr>
                <w:i/>
                <w:snapToGrid w:val="0"/>
              </w:rPr>
              <w:t>GNSS-RTK-Observations</w:t>
            </w:r>
          </w:p>
        </w:tc>
      </w:tr>
      <w:tr w:rsidR="001F12AD" w:rsidRPr="001707ED" w14:paraId="4967724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EE9EC"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4380E199" w14:textId="77777777" w:rsidR="001F12AD" w:rsidRPr="001707ED" w:rsidRDefault="001F12AD" w:rsidP="00B41A54">
            <w:pPr>
              <w:pStyle w:val="TAL"/>
              <w:keepNext w:val="0"/>
              <w:keepLines w:val="0"/>
              <w:widowControl w:val="0"/>
              <w:rPr>
                <w:i/>
                <w:lang w:eastAsia="ko-KR"/>
              </w:rPr>
            </w:pPr>
            <w:r w:rsidRPr="001707ED">
              <w:rPr>
                <w:i/>
                <w:lang w:eastAsia="ko-KR"/>
              </w:rPr>
              <w:t>posSibType2-13</w:t>
            </w:r>
          </w:p>
        </w:tc>
        <w:tc>
          <w:tcPr>
            <w:tcW w:w="3545" w:type="dxa"/>
            <w:tcBorders>
              <w:top w:val="single" w:sz="4" w:space="0" w:color="auto"/>
              <w:left w:val="single" w:sz="4" w:space="0" w:color="auto"/>
              <w:bottom w:val="single" w:sz="4" w:space="0" w:color="auto"/>
              <w:right w:val="single" w:sz="4" w:space="0" w:color="auto"/>
            </w:tcBorders>
            <w:hideMark/>
          </w:tcPr>
          <w:p w14:paraId="425B736A" w14:textId="77777777" w:rsidR="001F12AD" w:rsidRPr="001707ED" w:rsidRDefault="001F12AD" w:rsidP="00B41A54">
            <w:pPr>
              <w:pStyle w:val="TAL"/>
              <w:keepNext w:val="0"/>
              <w:keepLines w:val="0"/>
              <w:widowControl w:val="0"/>
              <w:rPr>
                <w:i/>
                <w:snapToGrid w:val="0"/>
              </w:rPr>
            </w:pPr>
            <w:r w:rsidRPr="001707ED">
              <w:rPr>
                <w:i/>
                <w:snapToGrid w:val="0"/>
              </w:rPr>
              <w:t>GLO-RTK-BiasInformation</w:t>
            </w:r>
          </w:p>
        </w:tc>
      </w:tr>
      <w:tr w:rsidR="001F12AD" w:rsidRPr="001707ED" w14:paraId="3C0F893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75C7E"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69C413AE" w14:textId="77777777" w:rsidR="001F12AD" w:rsidRPr="001707ED" w:rsidRDefault="001F12AD" w:rsidP="00B41A54">
            <w:pPr>
              <w:pStyle w:val="TAL"/>
              <w:keepNext w:val="0"/>
              <w:keepLines w:val="0"/>
              <w:widowControl w:val="0"/>
              <w:rPr>
                <w:i/>
                <w:lang w:eastAsia="ko-KR"/>
              </w:rPr>
            </w:pPr>
            <w:r w:rsidRPr="001707ED">
              <w:rPr>
                <w:i/>
                <w:lang w:eastAsia="ko-KR"/>
              </w:rPr>
              <w:t>posSibType2-14</w:t>
            </w:r>
          </w:p>
        </w:tc>
        <w:tc>
          <w:tcPr>
            <w:tcW w:w="3545" w:type="dxa"/>
            <w:tcBorders>
              <w:top w:val="single" w:sz="4" w:space="0" w:color="auto"/>
              <w:left w:val="single" w:sz="4" w:space="0" w:color="auto"/>
              <w:bottom w:val="single" w:sz="4" w:space="0" w:color="auto"/>
              <w:right w:val="single" w:sz="4" w:space="0" w:color="auto"/>
            </w:tcBorders>
            <w:hideMark/>
          </w:tcPr>
          <w:p w14:paraId="2233E61C" w14:textId="77777777" w:rsidR="001F12AD" w:rsidRPr="001707ED" w:rsidRDefault="001F12AD" w:rsidP="00B41A54">
            <w:pPr>
              <w:pStyle w:val="TAL"/>
              <w:keepNext w:val="0"/>
              <w:keepLines w:val="0"/>
              <w:widowControl w:val="0"/>
              <w:rPr>
                <w:i/>
                <w:snapToGrid w:val="0"/>
              </w:rPr>
            </w:pPr>
            <w:r w:rsidRPr="001707ED">
              <w:rPr>
                <w:i/>
                <w:snapToGrid w:val="0"/>
              </w:rPr>
              <w:t>GNSS-RTK-MAC-CorrectionDifferences</w:t>
            </w:r>
          </w:p>
        </w:tc>
      </w:tr>
      <w:tr w:rsidR="001F12AD" w:rsidRPr="001707ED" w14:paraId="2D2BCD7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53BB"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C6908B8" w14:textId="77777777" w:rsidR="001F12AD" w:rsidRPr="001707ED" w:rsidRDefault="001F12AD" w:rsidP="00B41A54">
            <w:pPr>
              <w:pStyle w:val="TAL"/>
              <w:keepNext w:val="0"/>
              <w:keepLines w:val="0"/>
              <w:widowControl w:val="0"/>
              <w:rPr>
                <w:i/>
                <w:lang w:eastAsia="ko-KR"/>
              </w:rPr>
            </w:pPr>
            <w:r w:rsidRPr="001707ED">
              <w:rPr>
                <w:i/>
                <w:lang w:eastAsia="ko-KR"/>
              </w:rPr>
              <w:t>posSibType2-15</w:t>
            </w:r>
          </w:p>
        </w:tc>
        <w:tc>
          <w:tcPr>
            <w:tcW w:w="3545" w:type="dxa"/>
            <w:tcBorders>
              <w:top w:val="single" w:sz="4" w:space="0" w:color="auto"/>
              <w:left w:val="single" w:sz="4" w:space="0" w:color="auto"/>
              <w:bottom w:val="single" w:sz="4" w:space="0" w:color="auto"/>
              <w:right w:val="single" w:sz="4" w:space="0" w:color="auto"/>
            </w:tcBorders>
            <w:hideMark/>
          </w:tcPr>
          <w:p w14:paraId="6480683D" w14:textId="77777777" w:rsidR="001F12AD" w:rsidRPr="001707ED" w:rsidRDefault="001F12AD" w:rsidP="00B41A54">
            <w:pPr>
              <w:pStyle w:val="TAL"/>
              <w:keepNext w:val="0"/>
              <w:keepLines w:val="0"/>
              <w:widowControl w:val="0"/>
              <w:rPr>
                <w:i/>
                <w:snapToGrid w:val="0"/>
                <w:lang w:eastAsia="zh-CN"/>
              </w:rPr>
            </w:pPr>
            <w:r w:rsidRPr="001707ED">
              <w:rPr>
                <w:i/>
                <w:snapToGrid w:val="0"/>
              </w:rPr>
              <w:t>GNSS-RTK-Residuals</w:t>
            </w:r>
          </w:p>
        </w:tc>
      </w:tr>
      <w:tr w:rsidR="001F12AD" w:rsidRPr="001707ED" w14:paraId="748F159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7732BE"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6BE25FF0" w14:textId="77777777" w:rsidR="001F12AD" w:rsidRPr="001707ED" w:rsidRDefault="001F12AD" w:rsidP="00B41A54">
            <w:pPr>
              <w:pStyle w:val="TAL"/>
              <w:keepNext w:val="0"/>
              <w:keepLines w:val="0"/>
              <w:widowControl w:val="0"/>
              <w:rPr>
                <w:i/>
                <w:lang w:eastAsia="ko-KR"/>
              </w:rPr>
            </w:pPr>
            <w:r w:rsidRPr="001707ED">
              <w:rPr>
                <w:i/>
                <w:lang w:eastAsia="ko-KR"/>
              </w:rPr>
              <w:t>posSibType2-16</w:t>
            </w:r>
          </w:p>
        </w:tc>
        <w:tc>
          <w:tcPr>
            <w:tcW w:w="3545" w:type="dxa"/>
            <w:tcBorders>
              <w:top w:val="single" w:sz="4" w:space="0" w:color="auto"/>
              <w:left w:val="single" w:sz="4" w:space="0" w:color="auto"/>
              <w:bottom w:val="single" w:sz="4" w:space="0" w:color="auto"/>
              <w:right w:val="single" w:sz="4" w:space="0" w:color="auto"/>
            </w:tcBorders>
            <w:hideMark/>
          </w:tcPr>
          <w:p w14:paraId="66876DE0" w14:textId="77777777" w:rsidR="001F12AD" w:rsidRPr="001707ED" w:rsidRDefault="001F12AD" w:rsidP="00B41A54">
            <w:pPr>
              <w:pStyle w:val="TAL"/>
              <w:keepNext w:val="0"/>
              <w:keepLines w:val="0"/>
              <w:widowControl w:val="0"/>
              <w:rPr>
                <w:i/>
                <w:snapToGrid w:val="0"/>
              </w:rPr>
            </w:pPr>
            <w:r w:rsidRPr="001707ED">
              <w:rPr>
                <w:i/>
                <w:snapToGrid w:val="0"/>
              </w:rPr>
              <w:t>GNSS-RTK-FKP-Gradients</w:t>
            </w:r>
          </w:p>
        </w:tc>
      </w:tr>
      <w:tr w:rsidR="001F12AD" w:rsidRPr="001707ED" w14:paraId="7C78E1F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3C65A6"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8146DD8" w14:textId="77777777" w:rsidR="001F12AD" w:rsidRPr="001707ED" w:rsidRDefault="001F12AD" w:rsidP="00B41A54">
            <w:pPr>
              <w:pStyle w:val="TAL"/>
              <w:keepNext w:val="0"/>
              <w:keepLines w:val="0"/>
              <w:widowControl w:val="0"/>
              <w:rPr>
                <w:i/>
                <w:lang w:eastAsia="ko-KR"/>
              </w:rPr>
            </w:pPr>
            <w:r w:rsidRPr="001707ED">
              <w:rPr>
                <w:i/>
                <w:lang w:eastAsia="ko-KR"/>
              </w:rPr>
              <w:t>posSibType2-17</w:t>
            </w:r>
          </w:p>
        </w:tc>
        <w:tc>
          <w:tcPr>
            <w:tcW w:w="3545" w:type="dxa"/>
            <w:tcBorders>
              <w:top w:val="single" w:sz="4" w:space="0" w:color="auto"/>
              <w:left w:val="single" w:sz="4" w:space="0" w:color="auto"/>
              <w:bottom w:val="single" w:sz="4" w:space="0" w:color="auto"/>
              <w:right w:val="single" w:sz="4" w:space="0" w:color="auto"/>
            </w:tcBorders>
            <w:hideMark/>
          </w:tcPr>
          <w:p w14:paraId="62C6B775" w14:textId="77777777" w:rsidR="001F12AD" w:rsidRPr="001707ED" w:rsidRDefault="001F12AD" w:rsidP="00B41A54">
            <w:pPr>
              <w:pStyle w:val="TAL"/>
              <w:keepNext w:val="0"/>
              <w:keepLines w:val="0"/>
              <w:widowControl w:val="0"/>
              <w:rPr>
                <w:i/>
                <w:snapToGrid w:val="0"/>
              </w:rPr>
            </w:pPr>
            <w:r w:rsidRPr="001707ED">
              <w:rPr>
                <w:i/>
                <w:snapToGrid w:val="0"/>
              </w:rPr>
              <w:t>GNSS-SSR-OrbitCorrections</w:t>
            </w:r>
          </w:p>
        </w:tc>
      </w:tr>
      <w:tr w:rsidR="001F12AD" w:rsidRPr="001707ED" w14:paraId="1203946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82829F"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DD9F430" w14:textId="77777777" w:rsidR="001F12AD" w:rsidRPr="001707ED" w:rsidRDefault="001F12AD" w:rsidP="00B41A54">
            <w:pPr>
              <w:pStyle w:val="TAL"/>
              <w:keepNext w:val="0"/>
              <w:keepLines w:val="0"/>
              <w:widowControl w:val="0"/>
              <w:rPr>
                <w:i/>
                <w:lang w:eastAsia="ko-KR"/>
              </w:rPr>
            </w:pPr>
            <w:r w:rsidRPr="001707ED">
              <w:rPr>
                <w:i/>
                <w:lang w:eastAsia="ko-KR"/>
              </w:rPr>
              <w:t>posSibType2-18</w:t>
            </w:r>
          </w:p>
        </w:tc>
        <w:tc>
          <w:tcPr>
            <w:tcW w:w="3545" w:type="dxa"/>
            <w:tcBorders>
              <w:top w:val="single" w:sz="4" w:space="0" w:color="auto"/>
              <w:left w:val="single" w:sz="4" w:space="0" w:color="auto"/>
              <w:bottom w:val="single" w:sz="4" w:space="0" w:color="auto"/>
              <w:right w:val="single" w:sz="4" w:space="0" w:color="auto"/>
            </w:tcBorders>
            <w:hideMark/>
          </w:tcPr>
          <w:p w14:paraId="0D79BAE5" w14:textId="77777777" w:rsidR="001F12AD" w:rsidRPr="001707ED" w:rsidRDefault="001F12AD" w:rsidP="00B41A54">
            <w:pPr>
              <w:pStyle w:val="TAL"/>
              <w:keepNext w:val="0"/>
              <w:keepLines w:val="0"/>
              <w:widowControl w:val="0"/>
              <w:rPr>
                <w:i/>
                <w:snapToGrid w:val="0"/>
              </w:rPr>
            </w:pPr>
            <w:r w:rsidRPr="001707ED">
              <w:rPr>
                <w:i/>
                <w:snapToGrid w:val="0"/>
              </w:rPr>
              <w:t>GNSS-SSR-ClockCorrections</w:t>
            </w:r>
          </w:p>
        </w:tc>
      </w:tr>
      <w:tr w:rsidR="001F12AD" w:rsidRPr="001707ED" w14:paraId="32E7E062"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1B3AD"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536AF6A" w14:textId="77777777" w:rsidR="001F12AD" w:rsidRPr="001707ED" w:rsidRDefault="001F12AD" w:rsidP="00B41A54">
            <w:pPr>
              <w:pStyle w:val="TAL"/>
              <w:keepNext w:val="0"/>
              <w:keepLines w:val="0"/>
              <w:widowControl w:val="0"/>
              <w:rPr>
                <w:i/>
                <w:lang w:eastAsia="ko-KR"/>
              </w:rPr>
            </w:pPr>
            <w:r w:rsidRPr="001707ED">
              <w:rPr>
                <w:i/>
                <w:lang w:eastAsia="ko-KR"/>
              </w:rPr>
              <w:t>posSibType2-19</w:t>
            </w:r>
          </w:p>
        </w:tc>
        <w:tc>
          <w:tcPr>
            <w:tcW w:w="3545" w:type="dxa"/>
            <w:tcBorders>
              <w:top w:val="single" w:sz="4" w:space="0" w:color="auto"/>
              <w:left w:val="single" w:sz="4" w:space="0" w:color="auto"/>
              <w:bottom w:val="single" w:sz="4" w:space="0" w:color="auto"/>
              <w:right w:val="single" w:sz="4" w:space="0" w:color="auto"/>
            </w:tcBorders>
            <w:hideMark/>
          </w:tcPr>
          <w:p w14:paraId="4DF45EDB" w14:textId="77777777" w:rsidR="001F12AD" w:rsidRPr="001707ED" w:rsidRDefault="001F12AD" w:rsidP="00B41A54">
            <w:pPr>
              <w:pStyle w:val="TAL"/>
              <w:keepNext w:val="0"/>
              <w:keepLines w:val="0"/>
              <w:widowControl w:val="0"/>
              <w:rPr>
                <w:i/>
                <w:snapToGrid w:val="0"/>
              </w:rPr>
            </w:pPr>
            <w:r w:rsidRPr="001707ED">
              <w:rPr>
                <w:i/>
                <w:snapToGrid w:val="0"/>
              </w:rPr>
              <w:t>GNSS-SSR-CodeBias</w:t>
            </w:r>
          </w:p>
        </w:tc>
      </w:tr>
      <w:tr w:rsidR="001F12AD" w:rsidRPr="001707ED" w14:paraId="123E8EC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7EDDE"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38CFE17" w14:textId="77777777" w:rsidR="001F12AD" w:rsidRPr="001707ED" w:rsidRDefault="001F12AD" w:rsidP="00B41A54">
            <w:pPr>
              <w:pStyle w:val="TAL"/>
              <w:keepNext w:val="0"/>
              <w:keepLines w:val="0"/>
              <w:widowControl w:val="0"/>
              <w:rPr>
                <w:i/>
                <w:lang w:eastAsia="ko-KR"/>
              </w:rPr>
            </w:pPr>
            <w:r w:rsidRPr="001707ED">
              <w:rPr>
                <w:i/>
                <w:lang w:eastAsia="ko-KR"/>
              </w:rPr>
              <w:t>posSibType2-20</w:t>
            </w:r>
          </w:p>
        </w:tc>
        <w:tc>
          <w:tcPr>
            <w:tcW w:w="3545" w:type="dxa"/>
            <w:tcBorders>
              <w:top w:val="single" w:sz="4" w:space="0" w:color="auto"/>
              <w:left w:val="single" w:sz="4" w:space="0" w:color="auto"/>
              <w:bottom w:val="single" w:sz="4" w:space="0" w:color="auto"/>
              <w:right w:val="single" w:sz="4" w:space="0" w:color="auto"/>
            </w:tcBorders>
            <w:hideMark/>
          </w:tcPr>
          <w:p w14:paraId="62FCAB25" w14:textId="77777777" w:rsidR="001F12AD" w:rsidRPr="001707ED" w:rsidRDefault="001F12AD" w:rsidP="00B41A54">
            <w:pPr>
              <w:pStyle w:val="TAL"/>
              <w:keepNext w:val="0"/>
              <w:keepLines w:val="0"/>
              <w:widowControl w:val="0"/>
              <w:rPr>
                <w:i/>
                <w:snapToGrid w:val="0"/>
              </w:rPr>
            </w:pPr>
            <w:r w:rsidRPr="001707ED">
              <w:rPr>
                <w:i/>
                <w:snapToGrid w:val="0"/>
              </w:rPr>
              <w:t>GNSS-SSR-URA</w:t>
            </w:r>
          </w:p>
        </w:tc>
      </w:tr>
      <w:tr w:rsidR="001F12AD" w:rsidRPr="001707ED" w14:paraId="398D0D24"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7FDBA"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38CD7A19" w14:textId="77777777" w:rsidR="001F12AD" w:rsidRPr="001707ED" w:rsidRDefault="001F12AD" w:rsidP="00B41A54">
            <w:pPr>
              <w:pStyle w:val="TAL"/>
              <w:keepNext w:val="0"/>
              <w:keepLines w:val="0"/>
              <w:widowControl w:val="0"/>
              <w:rPr>
                <w:i/>
                <w:lang w:eastAsia="ko-KR"/>
              </w:rPr>
            </w:pPr>
            <w:r w:rsidRPr="001707ED">
              <w:rPr>
                <w:i/>
                <w:lang w:eastAsia="ko-KR"/>
              </w:rPr>
              <w:t>posSibType2-21</w:t>
            </w:r>
          </w:p>
        </w:tc>
        <w:tc>
          <w:tcPr>
            <w:tcW w:w="3545" w:type="dxa"/>
            <w:tcBorders>
              <w:top w:val="single" w:sz="4" w:space="0" w:color="auto"/>
              <w:left w:val="single" w:sz="4" w:space="0" w:color="auto"/>
              <w:bottom w:val="single" w:sz="4" w:space="0" w:color="auto"/>
              <w:right w:val="single" w:sz="4" w:space="0" w:color="auto"/>
            </w:tcBorders>
            <w:hideMark/>
          </w:tcPr>
          <w:p w14:paraId="3DD1ED65" w14:textId="77777777" w:rsidR="001F12AD" w:rsidRPr="001707ED" w:rsidRDefault="001F12AD" w:rsidP="00B41A54">
            <w:pPr>
              <w:pStyle w:val="TAL"/>
              <w:keepNext w:val="0"/>
              <w:keepLines w:val="0"/>
              <w:widowControl w:val="0"/>
              <w:rPr>
                <w:i/>
                <w:snapToGrid w:val="0"/>
              </w:rPr>
            </w:pPr>
            <w:r w:rsidRPr="001707ED">
              <w:rPr>
                <w:i/>
                <w:snapToGrid w:val="0"/>
              </w:rPr>
              <w:t>GNSS-SSR-PhaseBias</w:t>
            </w:r>
          </w:p>
        </w:tc>
      </w:tr>
      <w:tr w:rsidR="001F12AD" w:rsidRPr="001707ED" w14:paraId="2ED1414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DE28F"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282988E7" w14:textId="77777777" w:rsidR="001F12AD" w:rsidRPr="001707ED" w:rsidRDefault="001F12AD" w:rsidP="00B41A54">
            <w:pPr>
              <w:pStyle w:val="TAL"/>
              <w:keepNext w:val="0"/>
              <w:keepLines w:val="0"/>
              <w:widowControl w:val="0"/>
              <w:rPr>
                <w:i/>
                <w:lang w:eastAsia="ko-KR"/>
              </w:rPr>
            </w:pPr>
            <w:r w:rsidRPr="001707ED">
              <w:rPr>
                <w:i/>
                <w:lang w:eastAsia="ko-KR"/>
              </w:rPr>
              <w:t>posSibType2-22</w:t>
            </w:r>
          </w:p>
        </w:tc>
        <w:tc>
          <w:tcPr>
            <w:tcW w:w="3545" w:type="dxa"/>
            <w:tcBorders>
              <w:top w:val="single" w:sz="4" w:space="0" w:color="auto"/>
              <w:left w:val="single" w:sz="4" w:space="0" w:color="auto"/>
              <w:bottom w:val="single" w:sz="4" w:space="0" w:color="auto"/>
              <w:right w:val="single" w:sz="4" w:space="0" w:color="auto"/>
            </w:tcBorders>
            <w:hideMark/>
          </w:tcPr>
          <w:p w14:paraId="5C75D09F" w14:textId="77777777" w:rsidR="001F12AD" w:rsidRPr="001707ED" w:rsidRDefault="001F12AD" w:rsidP="00B41A54">
            <w:pPr>
              <w:pStyle w:val="TAL"/>
              <w:keepNext w:val="0"/>
              <w:keepLines w:val="0"/>
              <w:widowControl w:val="0"/>
              <w:rPr>
                <w:i/>
                <w:snapToGrid w:val="0"/>
              </w:rPr>
            </w:pPr>
            <w:r w:rsidRPr="001707ED">
              <w:rPr>
                <w:i/>
                <w:snapToGrid w:val="0"/>
              </w:rPr>
              <w:t>GNSS-SSR-STEC-Correction</w:t>
            </w:r>
          </w:p>
        </w:tc>
      </w:tr>
      <w:tr w:rsidR="001F12AD" w:rsidRPr="001707ED" w14:paraId="3DF9C88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C1E848"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25F8E16F" w14:textId="77777777" w:rsidR="001F12AD" w:rsidRPr="001707ED" w:rsidRDefault="001F12AD" w:rsidP="00B41A54">
            <w:pPr>
              <w:pStyle w:val="TAL"/>
              <w:keepNext w:val="0"/>
              <w:keepLines w:val="0"/>
              <w:widowControl w:val="0"/>
              <w:rPr>
                <w:i/>
                <w:lang w:eastAsia="ko-KR"/>
              </w:rPr>
            </w:pPr>
            <w:r w:rsidRPr="001707ED">
              <w:rPr>
                <w:i/>
                <w:lang w:eastAsia="ko-KR"/>
              </w:rPr>
              <w:t>posSibType2-23</w:t>
            </w:r>
          </w:p>
        </w:tc>
        <w:tc>
          <w:tcPr>
            <w:tcW w:w="3545" w:type="dxa"/>
            <w:tcBorders>
              <w:top w:val="single" w:sz="4" w:space="0" w:color="auto"/>
              <w:left w:val="single" w:sz="4" w:space="0" w:color="auto"/>
              <w:bottom w:val="single" w:sz="4" w:space="0" w:color="auto"/>
              <w:right w:val="single" w:sz="4" w:space="0" w:color="auto"/>
            </w:tcBorders>
            <w:hideMark/>
          </w:tcPr>
          <w:p w14:paraId="57ED198B" w14:textId="77777777" w:rsidR="001F12AD" w:rsidRPr="001707ED" w:rsidRDefault="001F12AD" w:rsidP="00B41A54">
            <w:pPr>
              <w:pStyle w:val="TAL"/>
              <w:keepNext w:val="0"/>
              <w:keepLines w:val="0"/>
              <w:widowControl w:val="0"/>
              <w:rPr>
                <w:i/>
                <w:snapToGrid w:val="0"/>
              </w:rPr>
            </w:pPr>
            <w:r w:rsidRPr="001707ED">
              <w:rPr>
                <w:i/>
                <w:snapToGrid w:val="0"/>
              </w:rPr>
              <w:t>GNSS-SSR-GriddedCorrection</w:t>
            </w:r>
          </w:p>
        </w:tc>
      </w:tr>
      <w:tr w:rsidR="001F12AD" w:rsidRPr="001707ED" w14:paraId="25EE6E5F"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DE2FE"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849F3DB" w14:textId="77777777" w:rsidR="001F12AD" w:rsidRPr="001707ED" w:rsidRDefault="001F12AD" w:rsidP="00B41A54">
            <w:pPr>
              <w:pStyle w:val="TAL"/>
              <w:keepNext w:val="0"/>
              <w:keepLines w:val="0"/>
              <w:widowControl w:val="0"/>
              <w:rPr>
                <w:i/>
                <w:lang w:eastAsia="ko-KR"/>
              </w:rPr>
            </w:pPr>
            <w:r w:rsidRPr="001707ED">
              <w:rPr>
                <w:i/>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181CDA46" w14:textId="77777777" w:rsidR="001F12AD" w:rsidRPr="001707ED" w:rsidRDefault="001F12AD" w:rsidP="00B41A54">
            <w:pPr>
              <w:pStyle w:val="TAL"/>
              <w:keepNext w:val="0"/>
              <w:keepLines w:val="0"/>
              <w:widowControl w:val="0"/>
              <w:rPr>
                <w:i/>
                <w:snapToGrid w:val="0"/>
              </w:rPr>
            </w:pPr>
            <w:r w:rsidRPr="001707ED">
              <w:rPr>
                <w:i/>
                <w:snapToGrid w:val="0"/>
              </w:rPr>
              <w:t>NavIC-DifferentialCorrections</w:t>
            </w:r>
          </w:p>
        </w:tc>
      </w:tr>
      <w:tr w:rsidR="001F12AD" w:rsidRPr="001707ED" w14:paraId="08DF1D90"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CFC2B" w14:textId="77777777" w:rsidR="001F12AD" w:rsidRPr="001707ED"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832C64D" w14:textId="77777777" w:rsidR="001F12AD" w:rsidRPr="001707ED" w:rsidRDefault="001F12AD" w:rsidP="00B41A54">
            <w:pPr>
              <w:pStyle w:val="TAL"/>
              <w:keepNext w:val="0"/>
              <w:keepLines w:val="0"/>
              <w:widowControl w:val="0"/>
              <w:rPr>
                <w:i/>
                <w:lang w:eastAsia="ko-KR"/>
              </w:rPr>
            </w:pPr>
            <w:r w:rsidRPr="001707ED">
              <w:rPr>
                <w:i/>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2EEE5928" w14:textId="77777777" w:rsidR="001F12AD" w:rsidRPr="001707ED" w:rsidRDefault="001F12AD" w:rsidP="00B41A54">
            <w:pPr>
              <w:pStyle w:val="TAL"/>
              <w:keepNext w:val="0"/>
              <w:keepLines w:val="0"/>
              <w:widowControl w:val="0"/>
              <w:rPr>
                <w:i/>
                <w:snapToGrid w:val="0"/>
              </w:rPr>
            </w:pPr>
            <w:r w:rsidRPr="001707ED">
              <w:rPr>
                <w:i/>
                <w:snapToGrid w:val="0"/>
              </w:rPr>
              <w:t>NavIC-GridModelParameter</w:t>
            </w:r>
          </w:p>
        </w:tc>
      </w:tr>
      <w:tr w:rsidR="001F12AD" w:rsidRPr="001707ED" w14:paraId="769DCF23"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727DE278" w14:textId="77777777" w:rsidR="001F12AD" w:rsidRPr="001707ED" w:rsidRDefault="001F12AD" w:rsidP="00B41A54">
            <w:pPr>
              <w:pStyle w:val="TAL"/>
              <w:keepNext w:val="0"/>
              <w:keepLines w:val="0"/>
              <w:widowControl w:val="0"/>
              <w:rPr>
                <w:lang w:eastAsia="ko-KR"/>
              </w:rPr>
            </w:pPr>
            <w:r w:rsidRPr="001707ED">
              <w:rPr>
                <w:lang w:eastAsia="ko-KR"/>
              </w:rPr>
              <w:t xml:space="preserve">OTDOA Assistance Data (clause </w:t>
            </w:r>
            <w:r w:rsidRPr="001707ED">
              <w:t>7.4.2)</w:t>
            </w:r>
          </w:p>
        </w:tc>
        <w:tc>
          <w:tcPr>
            <w:tcW w:w="1710" w:type="dxa"/>
            <w:tcBorders>
              <w:top w:val="single" w:sz="4" w:space="0" w:color="auto"/>
              <w:left w:val="single" w:sz="4" w:space="0" w:color="auto"/>
              <w:bottom w:val="single" w:sz="4" w:space="0" w:color="auto"/>
              <w:right w:val="single" w:sz="4" w:space="0" w:color="auto"/>
            </w:tcBorders>
            <w:hideMark/>
          </w:tcPr>
          <w:p w14:paraId="62660888" w14:textId="77777777" w:rsidR="001F12AD" w:rsidRPr="001707ED" w:rsidRDefault="001F12AD" w:rsidP="00B41A54">
            <w:pPr>
              <w:pStyle w:val="TAL"/>
              <w:keepNext w:val="0"/>
              <w:keepLines w:val="0"/>
              <w:widowControl w:val="0"/>
              <w:rPr>
                <w:i/>
                <w:lang w:eastAsia="ko-KR"/>
              </w:rPr>
            </w:pPr>
            <w:r w:rsidRPr="001707ED">
              <w:rPr>
                <w:i/>
                <w:lang w:eastAsia="ko-KR"/>
              </w:rPr>
              <w:t>posSibType3-1</w:t>
            </w:r>
          </w:p>
        </w:tc>
        <w:tc>
          <w:tcPr>
            <w:tcW w:w="3545" w:type="dxa"/>
            <w:tcBorders>
              <w:top w:val="single" w:sz="4" w:space="0" w:color="auto"/>
              <w:left w:val="single" w:sz="4" w:space="0" w:color="auto"/>
              <w:bottom w:val="single" w:sz="4" w:space="0" w:color="auto"/>
              <w:right w:val="single" w:sz="4" w:space="0" w:color="auto"/>
            </w:tcBorders>
            <w:hideMark/>
          </w:tcPr>
          <w:p w14:paraId="7F623BD1" w14:textId="77777777" w:rsidR="001F12AD" w:rsidRPr="001707ED" w:rsidRDefault="001F12AD" w:rsidP="00B41A54">
            <w:pPr>
              <w:pStyle w:val="TAL"/>
              <w:keepNext w:val="0"/>
              <w:keepLines w:val="0"/>
              <w:widowControl w:val="0"/>
              <w:rPr>
                <w:i/>
                <w:snapToGrid w:val="0"/>
              </w:rPr>
            </w:pPr>
            <w:r w:rsidRPr="001707ED">
              <w:rPr>
                <w:i/>
                <w:snapToGrid w:val="0"/>
              </w:rPr>
              <w:t>OTDOA-UE-Assisted</w:t>
            </w:r>
          </w:p>
        </w:tc>
      </w:tr>
      <w:tr w:rsidR="001F12AD" w:rsidRPr="001707ED" w14:paraId="1FEADB01"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1F2068A1" w14:textId="77777777" w:rsidR="001F12AD" w:rsidRPr="001707ED" w:rsidRDefault="001F12AD" w:rsidP="00B41A54">
            <w:pPr>
              <w:pStyle w:val="TAL"/>
              <w:keepNext w:val="0"/>
              <w:keepLines w:val="0"/>
              <w:widowControl w:val="0"/>
              <w:rPr>
                <w:lang w:eastAsia="ko-KR"/>
              </w:rPr>
            </w:pPr>
            <w:r w:rsidRPr="001707ED">
              <w:rPr>
                <w:lang w:eastAsia="ko-KR"/>
              </w:rPr>
              <w:t>Barometric Assistance Data</w:t>
            </w:r>
          </w:p>
          <w:p w14:paraId="395AA628" w14:textId="77777777" w:rsidR="001F12AD" w:rsidRPr="001707ED" w:rsidRDefault="001F12AD" w:rsidP="00B41A54">
            <w:pPr>
              <w:pStyle w:val="TAL"/>
              <w:keepNext w:val="0"/>
              <w:keepLines w:val="0"/>
              <w:widowControl w:val="0"/>
              <w:rPr>
                <w:lang w:eastAsia="ko-KR"/>
              </w:rPr>
            </w:pPr>
            <w:r w:rsidRPr="001707ED">
              <w:rPr>
                <w:lang w:eastAsia="ko-KR"/>
              </w:rPr>
              <w:t>(clause 6.5.5.8)</w:t>
            </w:r>
          </w:p>
        </w:tc>
        <w:tc>
          <w:tcPr>
            <w:tcW w:w="1710" w:type="dxa"/>
            <w:tcBorders>
              <w:top w:val="single" w:sz="4" w:space="0" w:color="auto"/>
              <w:left w:val="single" w:sz="4" w:space="0" w:color="auto"/>
              <w:bottom w:val="single" w:sz="4" w:space="0" w:color="auto"/>
              <w:right w:val="single" w:sz="4" w:space="0" w:color="auto"/>
            </w:tcBorders>
            <w:hideMark/>
          </w:tcPr>
          <w:p w14:paraId="65A512D0" w14:textId="77777777" w:rsidR="001F12AD" w:rsidRPr="001707ED" w:rsidRDefault="001F12AD" w:rsidP="00B41A54">
            <w:pPr>
              <w:pStyle w:val="TAL"/>
              <w:keepNext w:val="0"/>
              <w:keepLines w:val="0"/>
              <w:widowControl w:val="0"/>
              <w:rPr>
                <w:i/>
                <w:lang w:eastAsia="ko-KR"/>
              </w:rPr>
            </w:pPr>
            <w:r w:rsidRPr="001707ED">
              <w:rPr>
                <w:i/>
                <w:lang w:eastAsia="ko-KR"/>
              </w:rPr>
              <w:t>posSibType4-1</w:t>
            </w:r>
          </w:p>
        </w:tc>
        <w:tc>
          <w:tcPr>
            <w:tcW w:w="3545" w:type="dxa"/>
            <w:tcBorders>
              <w:top w:val="single" w:sz="4" w:space="0" w:color="auto"/>
              <w:left w:val="single" w:sz="4" w:space="0" w:color="auto"/>
              <w:bottom w:val="single" w:sz="4" w:space="0" w:color="auto"/>
              <w:right w:val="single" w:sz="4" w:space="0" w:color="auto"/>
            </w:tcBorders>
            <w:hideMark/>
          </w:tcPr>
          <w:p w14:paraId="08CF9DF1" w14:textId="77777777" w:rsidR="001F12AD" w:rsidRPr="001707ED" w:rsidRDefault="001F12AD" w:rsidP="00B41A54">
            <w:pPr>
              <w:pStyle w:val="TAL"/>
              <w:keepNext w:val="0"/>
              <w:keepLines w:val="0"/>
              <w:widowControl w:val="0"/>
              <w:rPr>
                <w:i/>
                <w:snapToGrid w:val="0"/>
              </w:rPr>
            </w:pPr>
            <w:r w:rsidRPr="001707ED">
              <w:rPr>
                <w:i/>
                <w:snapToGrid w:val="0"/>
              </w:rPr>
              <w:t>Sensor-AssistanceDataList</w:t>
            </w:r>
          </w:p>
        </w:tc>
      </w:tr>
      <w:tr w:rsidR="001F12AD" w:rsidRPr="001707ED" w14:paraId="06D85746"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0FE06E89" w14:textId="77777777" w:rsidR="001F12AD" w:rsidRPr="001707ED" w:rsidRDefault="001F12AD" w:rsidP="00B41A54">
            <w:pPr>
              <w:pStyle w:val="TAL"/>
              <w:keepNext w:val="0"/>
              <w:keepLines w:val="0"/>
              <w:widowControl w:val="0"/>
              <w:rPr>
                <w:lang w:eastAsia="ko-KR"/>
              </w:rPr>
            </w:pPr>
            <w:r w:rsidRPr="001707ED">
              <w:rPr>
                <w:lang w:eastAsia="ko-KR"/>
              </w:rPr>
              <w:t>TBS Assistance Data</w:t>
            </w:r>
          </w:p>
          <w:p w14:paraId="2FFD47F3" w14:textId="77777777" w:rsidR="001F12AD" w:rsidRPr="001707ED" w:rsidRDefault="001F12AD" w:rsidP="00B41A54">
            <w:pPr>
              <w:pStyle w:val="TAL"/>
              <w:keepNext w:val="0"/>
              <w:keepLines w:val="0"/>
              <w:widowControl w:val="0"/>
              <w:rPr>
                <w:lang w:eastAsia="ko-KR"/>
              </w:rPr>
            </w:pPr>
            <w:r w:rsidRPr="001707ED">
              <w:rPr>
                <w:lang w:eastAsia="ko-KR"/>
              </w:rPr>
              <w:t xml:space="preserve">(clause </w:t>
            </w:r>
            <w:r w:rsidRPr="001707ED">
              <w:t>6.5.4.8</w:t>
            </w:r>
            <w:r w:rsidRPr="001707ED">
              <w:rPr>
                <w:lang w:eastAsia="ko-KR"/>
              </w:rPr>
              <w:t>)</w:t>
            </w:r>
          </w:p>
        </w:tc>
        <w:tc>
          <w:tcPr>
            <w:tcW w:w="1710" w:type="dxa"/>
            <w:tcBorders>
              <w:top w:val="single" w:sz="4" w:space="0" w:color="auto"/>
              <w:left w:val="single" w:sz="4" w:space="0" w:color="auto"/>
              <w:bottom w:val="single" w:sz="4" w:space="0" w:color="auto"/>
              <w:right w:val="single" w:sz="4" w:space="0" w:color="auto"/>
            </w:tcBorders>
            <w:hideMark/>
          </w:tcPr>
          <w:p w14:paraId="22BE0860" w14:textId="77777777" w:rsidR="001F12AD" w:rsidRPr="001707ED" w:rsidRDefault="001F12AD" w:rsidP="00B41A54">
            <w:pPr>
              <w:pStyle w:val="TAL"/>
              <w:keepNext w:val="0"/>
              <w:keepLines w:val="0"/>
              <w:widowControl w:val="0"/>
              <w:rPr>
                <w:i/>
                <w:lang w:eastAsia="ko-KR"/>
              </w:rPr>
            </w:pPr>
            <w:r w:rsidRPr="001707ED">
              <w:rPr>
                <w:i/>
                <w:lang w:eastAsia="ko-KR"/>
              </w:rPr>
              <w:t>posSibType5-1</w:t>
            </w:r>
          </w:p>
        </w:tc>
        <w:tc>
          <w:tcPr>
            <w:tcW w:w="3545" w:type="dxa"/>
            <w:tcBorders>
              <w:top w:val="single" w:sz="4" w:space="0" w:color="auto"/>
              <w:left w:val="single" w:sz="4" w:space="0" w:color="auto"/>
              <w:bottom w:val="single" w:sz="4" w:space="0" w:color="auto"/>
              <w:right w:val="single" w:sz="4" w:space="0" w:color="auto"/>
            </w:tcBorders>
            <w:hideMark/>
          </w:tcPr>
          <w:p w14:paraId="6F540F35" w14:textId="77777777" w:rsidR="001F12AD" w:rsidRPr="001707ED" w:rsidRDefault="001F12AD" w:rsidP="00B41A54">
            <w:pPr>
              <w:pStyle w:val="TAL"/>
              <w:keepNext w:val="0"/>
              <w:keepLines w:val="0"/>
              <w:widowControl w:val="0"/>
              <w:rPr>
                <w:i/>
                <w:snapToGrid w:val="0"/>
              </w:rPr>
            </w:pPr>
            <w:r w:rsidRPr="001707ED">
              <w:rPr>
                <w:i/>
                <w:snapToGrid w:val="0"/>
              </w:rPr>
              <w:t>TBS-AssistanceDataList</w:t>
            </w:r>
          </w:p>
        </w:tc>
      </w:tr>
      <w:tr w:rsidR="001F12AD" w:rsidRPr="001707ED" w14:paraId="7D41A479"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498C503" w14:textId="77777777" w:rsidR="001F12AD" w:rsidRPr="001707ED" w:rsidRDefault="001F12AD" w:rsidP="00B41A54">
            <w:pPr>
              <w:pStyle w:val="TAL"/>
              <w:keepNext w:val="0"/>
              <w:keepLines w:val="0"/>
              <w:widowControl w:val="0"/>
              <w:rPr>
                <w:lang w:eastAsia="ko-KR"/>
              </w:rPr>
            </w:pPr>
            <w:r w:rsidRPr="001707ED">
              <w:rPr>
                <w:lang w:eastAsia="ko-KR"/>
              </w:rPr>
              <w:t xml:space="preserve">NR DL-TDOA/DL-AoD Assistance Data (clauses 6.4.3, </w:t>
            </w:r>
            <w:r w:rsidRPr="001707ED">
              <w:t>7.4.2)</w:t>
            </w:r>
          </w:p>
        </w:tc>
        <w:tc>
          <w:tcPr>
            <w:tcW w:w="1710" w:type="dxa"/>
            <w:tcBorders>
              <w:top w:val="single" w:sz="4" w:space="0" w:color="auto"/>
              <w:left w:val="single" w:sz="4" w:space="0" w:color="auto"/>
              <w:bottom w:val="single" w:sz="4" w:space="0" w:color="auto"/>
              <w:right w:val="single" w:sz="4" w:space="0" w:color="auto"/>
            </w:tcBorders>
            <w:hideMark/>
          </w:tcPr>
          <w:p w14:paraId="63CAE0D9" w14:textId="77777777" w:rsidR="001F12AD" w:rsidRPr="001707ED" w:rsidRDefault="001F12AD" w:rsidP="00B41A54">
            <w:pPr>
              <w:pStyle w:val="TAL"/>
              <w:keepNext w:val="0"/>
              <w:keepLines w:val="0"/>
              <w:widowControl w:val="0"/>
              <w:rPr>
                <w:i/>
                <w:lang w:eastAsia="ko-KR"/>
              </w:rPr>
            </w:pPr>
            <w:r w:rsidRPr="001707ED">
              <w:rPr>
                <w:i/>
                <w:lang w:eastAsia="ko-KR"/>
              </w:rPr>
              <w:t>posSibType6-1</w:t>
            </w:r>
          </w:p>
        </w:tc>
        <w:tc>
          <w:tcPr>
            <w:tcW w:w="3545" w:type="dxa"/>
            <w:tcBorders>
              <w:top w:val="single" w:sz="4" w:space="0" w:color="auto"/>
              <w:left w:val="single" w:sz="4" w:space="0" w:color="auto"/>
              <w:bottom w:val="single" w:sz="4" w:space="0" w:color="auto"/>
              <w:right w:val="single" w:sz="4" w:space="0" w:color="auto"/>
            </w:tcBorders>
            <w:hideMark/>
          </w:tcPr>
          <w:p w14:paraId="7920E016" w14:textId="77777777" w:rsidR="001F12AD" w:rsidRPr="001707ED" w:rsidRDefault="001F12AD" w:rsidP="00B41A54">
            <w:pPr>
              <w:pStyle w:val="TAL"/>
              <w:keepNext w:val="0"/>
              <w:keepLines w:val="0"/>
              <w:widowControl w:val="0"/>
              <w:rPr>
                <w:i/>
                <w:snapToGrid w:val="0"/>
              </w:rPr>
            </w:pPr>
            <w:r w:rsidRPr="001707ED">
              <w:rPr>
                <w:i/>
                <w:snapToGrid w:val="0"/>
              </w:rPr>
              <w:t>NR-DL-PRS-AssistanceData</w:t>
            </w:r>
          </w:p>
        </w:tc>
      </w:tr>
      <w:tr w:rsidR="001F12AD" w:rsidRPr="001707ED" w14:paraId="6209C467"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4FB928"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F7F0F78" w14:textId="77777777" w:rsidR="001F12AD" w:rsidRPr="001707ED" w:rsidRDefault="001F12AD" w:rsidP="00B41A54">
            <w:pPr>
              <w:pStyle w:val="TAL"/>
              <w:keepNext w:val="0"/>
              <w:keepLines w:val="0"/>
              <w:widowControl w:val="0"/>
              <w:rPr>
                <w:i/>
                <w:lang w:eastAsia="ko-KR"/>
              </w:rPr>
            </w:pPr>
            <w:r w:rsidRPr="001707ED">
              <w:rPr>
                <w:i/>
                <w:lang w:eastAsia="ko-KR"/>
              </w:rPr>
              <w:t>posSibType6-2</w:t>
            </w:r>
          </w:p>
        </w:tc>
        <w:tc>
          <w:tcPr>
            <w:tcW w:w="3545" w:type="dxa"/>
            <w:tcBorders>
              <w:top w:val="single" w:sz="4" w:space="0" w:color="auto"/>
              <w:left w:val="single" w:sz="4" w:space="0" w:color="auto"/>
              <w:bottom w:val="single" w:sz="4" w:space="0" w:color="auto"/>
              <w:right w:val="single" w:sz="4" w:space="0" w:color="auto"/>
            </w:tcBorders>
            <w:hideMark/>
          </w:tcPr>
          <w:p w14:paraId="08814391" w14:textId="77777777" w:rsidR="001F12AD" w:rsidRPr="001707ED" w:rsidRDefault="001F12AD" w:rsidP="00B41A54">
            <w:pPr>
              <w:pStyle w:val="TAL"/>
              <w:keepNext w:val="0"/>
              <w:keepLines w:val="0"/>
              <w:widowControl w:val="0"/>
              <w:rPr>
                <w:i/>
                <w:snapToGrid w:val="0"/>
              </w:rPr>
            </w:pPr>
            <w:r w:rsidRPr="001707ED">
              <w:rPr>
                <w:i/>
                <w:snapToGrid w:val="0"/>
              </w:rPr>
              <w:t>NR-UEB-TRP-LocationData</w:t>
            </w:r>
          </w:p>
        </w:tc>
      </w:tr>
      <w:tr w:rsidR="001F12AD" w:rsidRPr="001707ED" w14:paraId="36B88AD9"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C07C22" w14:textId="77777777" w:rsidR="001F12AD" w:rsidRPr="001707ED"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2670097" w14:textId="77777777" w:rsidR="001F12AD" w:rsidRPr="001707ED" w:rsidRDefault="001F12AD" w:rsidP="00B41A54">
            <w:pPr>
              <w:pStyle w:val="TAL"/>
              <w:keepNext w:val="0"/>
              <w:keepLines w:val="0"/>
              <w:widowControl w:val="0"/>
              <w:rPr>
                <w:i/>
                <w:lang w:eastAsia="ko-KR"/>
              </w:rPr>
            </w:pPr>
            <w:r w:rsidRPr="001707ED">
              <w:rPr>
                <w:i/>
                <w:lang w:eastAsia="ko-KR"/>
              </w:rPr>
              <w:t>posSibType6-3</w:t>
            </w:r>
          </w:p>
        </w:tc>
        <w:tc>
          <w:tcPr>
            <w:tcW w:w="3545" w:type="dxa"/>
            <w:tcBorders>
              <w:top w:val="single" w:sz="4" w:space="0" w:color="auto"/>
              <w:left w:val="single" w:sz="4" w:space="0" w:color="auto"/>
              <w:bottom w:val="single" w:sz="4" w:space="0" w:color="auto"/>
              <w:right w:val="single" w:sz="4" w:space="0" w:color="auto"/>
            </w:tcBorders>
            <w:hideMark/>
          </w:tcPr>
          <w:p w14:paraId="148E6B56" w14:textId="77777777" w:rsidR="001F12AD" w:rsidRPr="001707ED" w:rsidRDefault="001F12AD" w:rsidP="00B41A54">
            <w:pPr>
              <w:pStyle w:val="TAL"/>
              <w:keepNext w:val="0"/>
              <w:keepLines w:val="0"/>
              <w:widowControl w:val="0"/>
              <w:rPr>
                <w:i/>
                <w:snapToGrid w:val="0"/>
              </w:rPr>
            </w:pPr>
            <w:r w:rsidRPr="001707ED">
              <w:rPr>
                <w:i/>
                <w:snapToGrid w:val="0"/>
              </w:rPr>
              <w:t>NR-UEB-TRP-RTD-Info</w:t>
            </w:r>
          </w:p>
        </w:tc>
      </w:tr>
    </w:tbl>
    <w:p w14:paraId="60B3810B" w14:textId="77777777" w:rsidR="001F12AD" w:rsidRPr="001707ED" w:rsidRDefault="001F12AD" w:rsidP="001F12AD">
      <w:pPr>
        <w:rPr>
          <w:lang w:eastAsia="zh-CN"/>
        </w:rPr>
      </w:pPr>
    </w:p>
    <w:p w14:paraId="616A7782" w14:textId="77777777" w:rsidR="001F12AD" w:rsidRPr="001707ED" w:rsidRDefault="001F12AD" w:rsidP="001F12AD">
      <w:pPr>
        <w:pStyle w:val="Heading4"/>
      </w:pPr>
      <w:bookmarkStart w:id="2275" w:name="_Toc114859507"/>
      <w:r w:rsidRPr="001707ED">
        <w:rPr>
          <w:lang w:eastAsia="zh-CN"/>
        </w:rPr>
        <w:t>9.4.</w:t>
      </w:r>
      <w:r>
        <w:rPr>
          <w:rFonts w:hint="eastAsia"/>
          <w:lang w:eastAsia="zh-CN"/>
        </w:rPr>
        <w:t>3</w:t>
      </w:r>
      <w:r w:rsidRPr="001707ED">
        <w:rPr>
          <w:lang w:eastAsia="zh-CN"/>
        </w:rPr>
        <w:t>.3</w:t>
      </w:r>
      <w:r w:rsidRPr="001707ED">
        <w:tab/>
        <w:t>Test description</w:t>
      </w:r>
      <w:bookmarkEnd w:id="2275"/>
    </w:p>
    <w:p w14:paraId="4C77A160" w14:textId="77777777" w:rsidR="001F12AD" w:rsidRPr="001707ED" w:rsidRDefault="001F12AD" w:rsidP="001F12AD">
      <w:pPr>
        <w:pStyle w:val="Heading5"/>
      </w:pPr>
      <w:bookmarkStart w:id="2276" w:name="_Toc114859508"/>
      <w:r w:rsidRPr="001707ED">
        <w:rPr>
          <w:lang w:eastAsia="zh-CN"/>
        </w:rPr>
        <w:t>9.4.</w:t>
      </w:r>
      <w:r>
        <w:rPr>
          <w:rFonts w:hint="eastAsia"/>
          <w:lang w:eastAsia="zh-CN"/>
        </w:rPr>
        <w:t>3</w:t>
      </w:r>
      <w:r w:rsidRPr="001707ED">
        <w:rPr>
          <w:lang w:eastAsia="zh-CN"/>
        </w:rPr>
        <w:t>.3.1</w:t>
      </w:r>
      <w:r w:rsidRPr="001707ED">
        <w:tab/>
        <w:t>Pre-test conditions</w:t>
      </w:r>
      <w:bookmarkEnd w:id="2276"/>
    </w:p>
    <w:p w14:paraId="2476AFFA" w14:textId="77777777" w:rsidR="001F12AD" w:rsidRPr="001707ED" w:rsidRDefault="001F12AD" w:rsidP="001F12AD">
      <w:pPr>
        <w:keepNext/>
        <w:keepLines/>
        <w:spacing w:before="120"/>
        <w:ind w:left="1985" w:hanging="1985"/>
        <w:rPr>
          <w:rFonts w:ascii="Arial" w:hAnsi="Arial"/>
        </w:rPr>
      </w:pPr>
      <w:r w:rsidRPr="001707ED">
        <w:rPr>
          <w:rFonts w:ascii="Arial" w:hAnsi="Arial"/>
        </w:rPr>
        <w:t>System Simulator:</w:t>
      </w:r>
    </w:p>
    <w:p w14:paraId="7849C3F6" w14:textId="77777777" w:rsidR="001F12AD" w:rsidRPr="00CD7D70" w:rsidRDefault="001F12AD" w:rsidP="001F12AD">
      <w:pPr>
        <w:pStyle w:val="B10"/>
        <w:rPr>
          <w:lang w:eastAsia="zh-CN"/>
        </w:rPr>
      </w:pPr>
      <w:r w:rsidRPr="00CD7D70">
        <w:t>-</w:t>
      </w:r>
      <w:r w:rsidRPr="00CD7D70">
        <w:tab/>
      </w:r>
      <w:r>
        <w:rPr>
          <w:rFonts w:hint="eastAsia"/>
          <w:lang w:eastAsia="zh-CN"/>
        </w:rPr>
        <w:t>Sub-test 23, sub-test 24 and sub-test 25</w:t>
      </w:r>
      <w:r w:rsidRPr="00CD7D70">
        <w:t>:</w:t>
      </w:r>
      <w:r w:rsidRPr="00CD7D70">
        <w:rPr>
          <w:lang w:eastAsia="zh-CN"/>
        </w:rPr>
        <w:t xml:space="preserve"> </w:t>
      </w:r>
      <w:r w:rsidRPr="00CD7D70">
        <w:t>NR Cell 1</w:t>
      </w:r>
      <w:r w:rsidRPr="00CD7D70">
        <w:rPr>
          <w:lang w:eastAsia="zh-CN"/>
        </w:rPr>
        <w:t xml:space="preserve"> and s</w:t>
      </w:r>
      <w:r w:rsidRPr="00CD7D70">
        <w:t>ystem information combination NR-</w:t>
      </w:r>
      <w:r w:rsidRPr="00CD7D70">
        <w:rPr>
          <w:lang w:eastAsia="zh-CN"/>
        </w:rPr>
        <w:t>1</w:t>
      </w:r>
      <w:r w:rsidRPr="00CD7D70">
        <w:t xml:space="preserve"> as defined in TS 38.508-1 [</w:t>
      </w:r>
      <w:r w:rsidRPr="00CD7D70">
        <w:rPr>
          <w:lang w:eastAsia="zh-CN"/>
        </w:rPr>
        <w:t>30</w:t>
      </w:r>
      <w:r w:rsidRPr="00CD7D70">
        <w:t>] clause 4.4.3.1.</w:t>
      </w:r>
      <w:r w:rsidRPr="00CD7D70">
        <w:rPr>
          <w:lang w:eastAsia="zh-CN"/>
        </w:rPr>
        <w:t>2</w:t>
      </w:r>
      <w:r w:rsidRPr="00CD7D70">
        <w:t>.</w:t>
      </w:r>
    </w:p>
    <w:p w14:paraId="40EFB2C6" w14:textId="77777777" w:rsidR="001F12AD" w:rsidRPr="00CD7D70" w:rsidRDefault="001F12AD" w:rsidP="001F12AD">
      <w:pPr>
        <w:pStyle w:val="B10"/>
      </w:pPr>
      <w:r w:rsidRPr="00CD7D70">
        <w:t>-</w:t>
      </w:r>
      <w:r w:rsidRPr="00CD7D70">
        <w:tab/>
        <w:t xml:space="preserve">Satellite signals (sub-test case </w:t>
      </w:r>
      <w:r w:rsidRPr="00CD7D70">
        <w:rPr>
          <w:lang w:eastAsia="zh-CN"/>
        </w:rPr>
        <w:t>25</w:t>
      </w:r>
      <w:r w:rsidRPr="00CD7D70">
        <w:t xml:space="preserve">): as specified in </w:t>
      </w:r>
      <w:r w:rsidRPr="00CD7D70">
        <w:rPr>
          <w:lang w:eastAsia="ja-JP"/>
        </w:rPr>
        <w:t>8.2.1</w:t>
      </w:r>
      <w:r w:rsidRPr="00CD7D70">
        <w:t>.</w:t>
      </w:r>
    </w:p>
    <w:p w14:paraId="46AA19E4" w14:textId="77777777" w:rsidR="001F12AD" w:rsidRPr="00CD7D70" w:rsidRDefault="001F12AD" w:rsidP="001F12AD">
      <w:pPr>
        <w:pStyle w:val="B10"/>
      </w:pPr>
      <w:r w:rsidRPr="00CD7D70">
        <w:t>-</w:t>
      </w:r>
      <w:r w:rsidRPr="00CD7D70">
        <w:tab/>
        <w:t xml:space="preserve">MBS signals (Sub-test </w:t>
      </w:r>
      <w:r w:rsidRPr="00CD7D70">
        <w:rPr>
          <w:lang w:eastAsia="zh-CN"/>
        </w:rPr>
        <w:t>23</w:t>
      </w:r>
      <w:r w:rsidRPr="00CD7D70">
        <w:t>): as specified in 8.2.4.</w:t>
      </w:r>
    </w:p>
    <w:p w14:paraId="06B01001" w14:textId="77777777" w:rsidR="001F12AD" w:rsidRPr="00CD7D70" w:rsidRDefault="001F12AD" w:rsidP="001F12AD">
      <w:pPr>
        <w:pStyle w:val="B10"/>
        <w:rPr>
          <w:lang w:eastAsia="zh-CN"/>
        </w:rPr>
      </w:pPr>
      <w:r w:rsidRPr="00CD7D70">
        <w:t>-</w:t>
      </w:r>
      <w:r w:rsidRPr="00CD7D70">
        <w:tab/>
      </w:r>
      <w:r w:rsidRPr="00CD7D70">
        <w:rPr>
          <w:lang w:eastAsia="zh-CN"/>
        </w:rPr>
        <w:t>S</w:t>
      </w:r>
      <w:r w:rsidRPr="00CD7D70">
        <w:t xml:space="preserve">ub-test </w:t>
      </w:r>
      <w:r w:rsidRPr="00CD7D70">
        <w:rPr>
          <w:lang w:eastAsia="zh-CN"/>
        </w:rPr>
        <w:t>20</w:t>
      </w:r>
      <w:r w:rsidRPr="00CD7D70">
        <w:t xml:space="preserve">: </w:t>
      </w:r>
      <w:r w:rsidRPr="00CD7D70">
        <w:rPr>
          <w:lang w:eastAsia="zh-CN"/>
        </w:rPr>
        <w:t>NR Cell 1 and NR Cell 2</w:t>
      </w:r>
      <w:r w:rsidRPr="00CD7D70">
        <w:t xml:space="preserve"> as specified in 8.2.</w:t>
      </w:r>
      <w:r w:rsidRPr="00CD7D70">
        <w:rPr>
          <w:lang w:eastAsia="zh-CN"/>
        </w:rPr>
        <w:t>10 and s</w:t>
      </w:r>
      <w:r w:rsidRPr="00CD7D70">
        <w:t>ystem information combination NR-</w:t>
      </w:r>
      <w:r>
        <w:rPr>
          <w:rFonts w:hint="eastAsia"/>
          <w:lang w:eastAsia="zh-CN"/>
        </w:rPr>
        <w:t>2</w:t>
      </w:r>
      <w:r w:rsidRPr="00CD7D70">
        <w:t xml:space="preserve"> as defined in TS 38.508-1 [</w:t>
      </w:r>
      <w:r w:rsidRPr="00CD7D70">
        <w:rPr>
          <w:lang w:eastAsia="zh-CN"/>
        </w:rPr>
        <w:t>30</w:t>
      </w:r>
      <w:r w:rsidRPr="00CD7D70">
        <w:t>] clause 4.4.3.1.</w:t>
      </w:r>
      <w:r w:rsidRPr="00CD7D70">
        <w:rPr>
          <w:lang w:eastAsia="zh-CN"/>
        </w:rPr>
        <w:t>2</w:t>
      </w:r>
      <w:r w:rsidRPr="00CD7D70">
        <w:t>.</w:t>
      </w:r>
    </w:p>
    <w:p w14:paraId="2B62B77A" w14:textId="77777777" w:rsidR="001F12AD" w:rsidRPr="00CD7D70" w:rsidRDefault="001F12AD" w:rsidP="001F12AD">
      <w:pPr>
        <w:pStyle w:val="B10"/>
      </w:pPr>
      <w:r w:rsidRPr="00CD7D70">
        <w:t>-</w:t>
      </w:r>
      <w:r w:rsidRPr="00CD7D70">
        <w:tab/>
      </w:r>
      <w:r w:rsidRPr="00CD7D70">
        <w:rPr>
          <w:lang w:eastAsia="zh-CN"/>
        </w:rPr>
        <w:t>S</w:t>
      </w:r>
      <w:r w:rsidRPr="00CD7D70">
        <w:t xml:space="preserve">ub-test </w:t>
      </w:r>
      <w:r w:rsidRPr="00CD7D70">
        <w:rPr>
          <w:lang w:eastAsia="zh-CN"/>
        </w:rPr>
        <w:t>21</w:t>
      </w:r>
      <w:r w:rsidRPr="00CD7D70">
        <w:t xml:space="preserve">: </w:t>
      </w:r>
      <w:r w:rsidRPr="00CD7D70">
        <w:rPr>
          <w:lang w:eastAsia="zh-CN"/>
        </w:rPr>
        <w:t>NR Cell 1, NR Cell 2 and NR Cell 3</w:t>
      </w:r>
      <w:r w:rsidRPr="00CD7D70">
        <w:t xml:space="preserve"> as specified in 8.2.</w:t>
      </w:r>
      <w:r w:rsidRPr="00CD7D70">
        <w:rPr>
          <w:lang w:eastAsia="zh-CN"/>
        </w:rPr>
        <w:t>11 and s</w:t>
      </w:r>
      <w:r w:rsidRPr="00CD7D70">
        <w:t>ystem information combination NR-</w:t>
      </w:r>
      <w:r>
        <w:rPr>
          <w:rFonts w:hint="eastAsia"/>
          <w:lang w:eastAsia="zh-CN"/>
        </w:rPr>
        <w:t>4</w:t>
      </w:r>
      <w:r w:rsidRPr="00CD7D70">
        <w:t xml:space="preserve"> as defined in TS 38.508-1 [</w:t>
      </w:r>
      <w:r w:rsidRPr="00CD7D70">
        <w:rPr>
          <w:lang w:eastAsia="zh-CN"/>
        </w:rPr>
        <w:t>30</w:t>
      </w:r>
      <w:r w:rsidRPr="00CD7D70">
        <w:t>] clause 4.4.3.1.</w:t>
      </w:r>
      <w:r w:rsidRPr="00CD7D70">
        <w:rPr>
          <w:lang w:eastAsia="zh-CN"/>
        </w:rPr>
        <w:t>2</w:t>
      </w:r>
      <w:r w:rsidRPr="00CD7D70">
        <w:t>..</w:t>
      </w:r>
    </w:p>
    <w:p w14:paraId="0525973E" w14:textId="77777777" w:rsidR="001F12AD" w:rsidRPr="001707ED" w:rsidRDefault="001F12AD" w:rsidP="001F12AD">
      <w:pPr>
        <w:pStyle w:val="H6"/>
      </w:pPr>
      <w:r w:rsidRPr="001707ED">
        <w:t>UE:</w:t>
      </w:r>
    </w:p>
    <w:p w14:paraId="0E27E9C9" w14:textId="77777777" w:rsidR="001F12AD" w:rsidRPr="001707ED" w:rsidRDefault="001F12AD" w:rsidP="001F12AD">
      <w:pPr>
        <w:ind w:left="568" w:hanging="284"/>
      </w:pPr>
      <w:r w:rsidRPr="001707ED">
        <w:t>The UE shall begin the test with no assistance data stored.</w:t>
      </w:r>
    </w:p>
    <w:p w14:paraId="2C4089B4" w14:textId="77777777" w:rsidR="001F12AD" w:rsidRPr="001707ED" w:rsidRDefault="001F12AD" w:rsidP="001F12AD">
      <w:pPr>
        <w:pStyle w:val="H6"/>
      </w:pPr>
      <w:r w:rsidRPr="001707ED">
        <w:t>Preamble:</w:t>
      </w:r>
    </w:p>
    <w:p w14:paraId="42EF9562" w14:textId="77777777" w:rsidR="001F12AD" w:rsidRPr="001707ED" w:rsidRDefault="001F12AD" w:rsidP="001F12AD">
      <w:pPr>
        <w:pStyle w:val="B10"/>
        <w:rPr>
          <w:lang w:eastAsia="zh-CN"/>
        </w:rPr>
      </w:pPr>
      <w:r w:rsidRPr="001707ED">
        <w:t>-</w:t>
      </w:r>
      <w:r w:rsidRPr="001707ED">
        <w:tab/>
        <w:t>The UE is in state 3N-A as defined in TS 38.508-1 [30], subclause 4.4A on NR Cell 1.</w:t>
      </w:r>
      <w:r w:rsidRPr="001707ED">
        <w:rPr>
          <w:lang w:eastAsia="zh-CN"/>
        </w:rPr>
        <w:t xml:space="preserve"> </w:t>
      </w:r>
    </w:p>
    <w:p w14:paraId="7C42A604" w14:textId="77777777" w:rsidR="001F12AD" w:rsidRPr="001707ED" w:rsidRDefault="001F12AD" w:rsidP="001F12AD">
      <w:pPr>
        <w:pStyle w:val="B10"/>
        <w:ind w:leftChars="142"/>
        <w:rPr>
          <w:lang w:eastAsia="zh-CN"/>
        </w:rPr>
      </w:pPr>
      <w:r w:rsidRPr="001707ED">
        <w:t>-</w:t>
      </w:r>
      <w:r w:rsidRPr="001707ED">
        <w:tab/>
      </w:r>
      <w:r w:rsidRPr="001707ED">
        <w:rPr>
          <w:lang w:eastAsia="zh-CN"/>
        </w:rPr>
        <w:t>Then the SS sends the RESET UE POSITIONING STORED INFORMATION message to the UE to clear the stored assistance data in the UE.</w:t>
      </w:r>
    </w:p>
    <w:p w14:paraId="23E7EA5B" w14:textId="77777777" w:rsidR="001F12AD" w:rsidRPr="001707ED" w:rsidRDefault="001F12AD" w:rsidP="001F12AD">
      <w:pPr>
        <w:pStyle w:val="H6"/>
      </w:pPr>
      <w:r w:rsidRPr="001707ED">
        <w:t>Related PICS/PIXIT Statements:</w:t>
      </w:r>
    </w:p>
    <w:p w14:paraId="13166520" w14:textId="77777777" w:rsidR="001F12AD" w:rsidRPr="001707ED" w:rsidRDefault="001F12AD" w:rsidP="001F12AD">
      <w:pPr>
        <w:ind w:left="568" w:hanging="284"/>
      </w:pPr>
      <w:r w:rsidRPr="001707ED">
        <w:t>-</w:t>
      </w:r>
    </w:p>
    <w:p w14:paraId="5D323BB7" w14:textId="77777777" w:rsidR="001F12AD" w:rsidRPr="001707ED" w:rsidRDefault="001F12AD" w:rsidP="001F12AD">
      <w:pPr>
        <w:pStyle w:val="Heading5"/>
      </w:pPr>
      <w:bookmarkStart w:id="2277" w:name="_Toc114859509"/>
      <w:r w:rsidRPr="001707ED">
        <w:rPr>
          <w:lang w:eastAsia="zh-CN"/>
        </w:rPr>
        <w:t>9.4.</w:t>
      </w:r>
      <w:r>
        <w:rPr>
          <w:rFonts w:hint="eastAsia"/>
          <w:lang w:eastAsia="zh-CN"/>
        </w:rPr>
        <w:t>3</w:t>
      </w:r>
      <w:r w:rsidRPr="001707ED">
        <w:rPr>
          <w:lang w:eastAsia="zh-CN"/>
        </w:rPr>
        <w:t>.3.2</w:t>
      </w:r>
      <w:r w:rsidRPr="001707ED">
        <w:tab/>
        <w:t>Test procedure sequence</w:t>
      </w:r>
      <w:bookmarkEnd w:id="2277"/>
    </w:p>
    <w:p w14:paraId="6B29B312" w14:textId="77777777" w:rsidR="001F12AD" w:rsidRPr="001707ED" w:rsidRDefault="001F12AD" w:rsidP="001F12AD">
      <w:r w:rsidRPr="001707ED">
        <w:t xml:space="preserve">This test case includes sub-test cases dependent on the positioning method(s) supported by the UE. Each sub-test case is identified by a Sub-Test Case Number as defined </w:t>
      </w:r>
      <w:r w:rsidRPr="001707ED">
        <w:rPr>
          <w:lang w:eastAsia="ja-JP"/>
        </w:rPr>
        <w:t>in Table 9</w:t>
      </w:r>
      <w:r w:rsidRPr="001707ED">
        <w:t>.</w:t>
      </w:r>
      <w:r w:rsidRPr="001707ED">
        <w:rPr>
          <w:lang w:eastAsia="zh-CN"/>
        </w:rPr>
        <w:t>4.</w:t>
      </w:r>
      <w:r>
        <w:rPr>
          <w:rFonts w:hint="eastAsia"/>
          <w:lang w:eastAsia="zh-CN"/>
        </w:rPr>
        <w:t>3</w:t>
      </w:r>
      <w:r w:rsidRPr="001707ED">
        <w:rPr>
          <w:lang w:eastAsia="zh-CN"/>
        </w:rPr>
        <w:t>.3.2</w:t>
      </w:r>
      <w:r w:rsidRPr="001707ED">
        <w:t>-</w:t>
      </w:r>
      <w:r w:rsidRPr="001707ED">
        <w:rPr>
          <w:lang w:eastAsia="zh-CN"/>
        </w:rPr>
        <w:t>1</w:t>
      </w:r>
      <w:r w:rsidRPr="001707ED">
        <w:t xml:space="preserve"> below:</w:t>
      </w:r>
    </w:p>
    <w:p w14:paraId="39C7A057" w14:textId="77777777" w:rsidR="001F12AD" w:rsidRPr="00CD7D70" w:rsidRDefault="001F12AD" w:rsidP="001F12AD">
      <w:pPr>
        <w:pStyle w:val="TH"/>
      </w:pPr>
      <w:r w:rsidRPr="00CD7D70">
        <w:t xml:space="preserve">Table </w:t>
      </w:r>
      <w:r w:rsidRPr="00CD7D70">
        <w:rPr>
          <w:lang w:eastAsia="zh-CN"/>
        </w:rPr>
        <w:t>9.4.</w:t>
      </w:r>
      <w:r>
        <w:rPr>
          <w:rFonts w:hint="eastAsia"/>
          <w:lang w:eastAsia="zh-CN"/>
        </w:rPr>
        <w:t>3</w:t>
      </w:r>
      <w:r w:rsidRPr="00CD7D70">
        <w:rPr>
          <w:lang w:eastAsia="zh-CN"/>
        </w:rPr>
        <w:t>.3.2</w:t>
      </w:r>
      <w:r w:rsidRPr="00CD7D70">
        <w:t>-</w:t>
      </w:r>
      <w:r w:rsidRPr="00CD7D70">
        <w:rPr>
          <w:lang w:eastAsia="zh-CN"/>
        </w:rPr>
        <w:t>1</w:t>
      </w:r>
      <w:r w:rsidRPr="00CD7D70">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1F12AD" w:rsidRPr="00CD7D70" w14:paraId="21BC1793"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3A5F0B8A" w14:textId="77777777" w:rsidR="001F12AD" w:rsidRPr="00CD7D70" w:rsidRDefault="001F12AD" w:rsidP="00B41A54">
            <w:pPr>
              <w:keepNext/>
              <w:keepLines/>
              <w:spacing w:after="0"/>
              <w:jc w:val="center"/>
              <w:rPr>
                <w:rFonts w:ascii="Arial" w:hAnsi="Arial"/>
                <w:b/>
                <w:sz w:val="18"/>
              </w:rPr>
            </w:pPr>
            <w:r w:rsidRPr="00CD7D70">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6B4A701E" w14:textId="77777777" w:rsidR="001F12AD" w:rsidRPr="00CD7D70" w:rsidRDefault="001F12AD" w:rsidP="00B41A54">
            <w:pPr>
              <w:keepNext/>
              <w:keepLines/>
              <w:spacing w:after="0"/>
              <w:jc w:val="center"/>
              <w:rPr>
                <w:rFonts w:ascii="Arial" w:hAnsi="Arial"/>
                <w:b/>
                <w:sz w:val="18"/>
              </w:rPr>
            </w:pPr>
            <w:r w:rsidRPr="00CD7D70">
              <w:rPr>
                <w:rFonts w:ascii="Arial" w:hAnsi="Arial"/>
                <w:b/>
                <w:sz w:val="18"/>
              </w:rPr>
              <w:t>Supported Positioning Methods</w:t>
            </w:r>
          </w:p>
        </w:tc>
      </w:tr>
      <w:tr w:rsidR="001F12AD" w:rsidRPr="00CD7D70" w14:paraId="70C08154"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47E132CD" w14:textId="77777777" w:rsidR="001F12AD" w:rsidRPr="00CD7D70" w:rsidRDefault="001F12AD" w:rsidP="00B41A54">
            <w:pPr>
              <w:pStyle w:val="TAC"/>
            </w:pPr>
            <w:r w:rsidRPr="00CD7D70">
              <w:rPr>
                <w:lang w:eastAsia="zh-CN"/>
              </w:rPr>
              <w:t>20</w:t>
            </w:r>
          </w:p>
        </w:tc>
        <w:tc>
          <w:tcPr>
            <w:tcW w:w="5304" w:type="dxa"/>
            <w:tcBorders>
              <w:top w:val="single" w:sz="4" w:space="0" w:color="auto"/>
              <w:left w:val="single" w:sz="4" w:space="0" w:color="auto"/>
              <w:bottom w:val="single" w:sz="4" w:space="0" w:color="auto"/>
              <w:right w:val="single" w:sz="4" w:space="0" w:color="auto"/>
            </w:tcBorders>
            <w:hideMark/>
          </w:tcPr>
          <w:p w14:paraId="2566B87E" w14:textId="77777777" w:rsidR="001F12AD" w:rsidRPr="00CD7D70" w:rsidRDefault="001F12AD" w:rsidP="00B41A54">
            <w:pPr>
              <w:pStyle w:val="TAL"/>
            </w:pPr>
            <w:r w:rsidRPr="00CD7D70">
              <w:t xml:space="preserve">UE supporting </w:t>
            </w:r>
            <w:r w:rsidRPr="00CD7D70">
              <w:rPr>
                <w:lang w:eastAsia="zh-CN"/>
              </w:rPr>
              <w:t>DL-AoD</w:t>
            </w:r>
            <w:r w:rsidRPr="00CD7D70">
              <w:t xml:space="preserve"> (Rel-1</w:t>
            </w:r>
            <w:r w:rsidRPr="00CD7D70">
              <w:rPr>
                <w:lang w:eastAsia="zh-CN"/>
              </w:rPr>
              <w:t>6</w:t>
            </w:r>
            <w:r w:rsidRPr="00CD7D70">
              <w:t xml:space="preserve"> onwards)</w:t>
            </w:r>
          </w:p>
        </w:tc>
      </w:tr>
      <w:tr w:rsidR="001F12AD" w:rsidRPr="00CD7D70" w14:paraId="5EF313EE"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242E5F44" w14:textId="77777777" w:rsidR="001F12AD" w:rsidRPr="00CD7D70" w:rsidRDefault="001F12AD" w:rsidP="00B41A54">
            <w:pPr>
              <w:pStyle w:val="TAC"/>
            </w:pPr>
            <w:r w:rsidRPr="00CD7D70">
              <w:rPr>
                <w:lang w:eastAsia="zh-CN"/>
              </w:rPr>
              <w:t>21</w:t>
            </w:r>
          </w:p>
        </w:tc>
        <w:tc>
          <w:tcPr>
            <w:tcW w:w="5304" w:type="dxa"/>
            <w:tcBorders>
              <w:top w:val="single" w:sz="4" w:space="0" w:color="auto"/>
              <w:left w:val="single" w:sz="4" w:space="0" w:color="auto"/>
              <w:bottom w:val="single" w:sz="4" w:space="0" w:color="auto"/>
              <w:right w:val="single" w:sz="4" w:space="0" w:color="auto"/>
            </w:tcBorders>
            <w:hideMark/>
          </w:tcPr>
          <w:p w14:paraId="22096EF9" w14:textId="77777777" w:rsidR="001F12AD" w:rsidRPr="00CD7D70" w:rsidRDefault="001F12AD" w:rsidP="00B41A54">
            <w:pPr>
              <w:pStyle w:val="TAL"/>
            </w:pPr>
            <w:r w:rsidRPr="00CD7D70">
              <w:t xml:space="preserve">UE supporting </w:t>
            </w:r>
            <w:r w:rsidRPr="00CD7D70">
              <w:rPr>
                <w:lang w:eastAsia="zh-CN"/>
              </w:rPr>
              <w:t>DL-TDOA</w:t>
            </w:r>
            <w:r w:rsidRPr="00CD7D70">
              <w:t xml:space="preserve"> (Rel-1</w:t>
            </w:r>
            <w:r w:rsidRPr="00CD7D70">
              <w:rPr>
                <w:lang w:eastAsia="zh-CN"/>
              </w:rPr>
              <w:t>6</w:t>
            </w:r>
            <w:r w:rsidRPr="00CD7D70">
              <w:t xml:space="preserve"> onwards)</w:t>
            </w:r>
          </w:p>
        </w:tc>
      </w:tr>
      <w:tr w:rsidR="001F12AD" w:rsidRPr="00CD7D70" w14:paraId="309C8BA1"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2E508A9F" w14:textId="77777777" w:rsidR="001F12AD" w:rsidRPr="00CD7D70" w:rsidRDefault="001F12AD" w:rsidP="00B41A54">
            <w:pPr>
              <w:pStyle w:val="TAC"/>
              <w:rPr>
                <w:lang w:eastAsia="zh-CN"/>
              </w:rPr>
            </w:pPr>
            <w:r w:rsidRPr="00CD7D70">
              <w:rPr>
                <w:lang w:eastAsia="zh-CN"/>
              </w:rPr>
              <w:t>23</w:t>
            </w:r>
          </w:p>
        </w:tc>
        <w:tc>
          <w:tcPr>
            <w:tcW w:w="5304" w:type="dxa"/>
            <w:tcBorders>
              <w:top w:val="single" w:sz="4" w:space="0" w:color="auto"/>
              <w:left w:val="single" w:sz="4" w:space="0" w:color="auto"/>
              <w:bottom w:val="single" w:sz="4" w:space="0" w:color="auto"/>
              <w:right w:val="single" w:sz="4" w:space="0" w:color="auto"/>
            </w:tcBorders>
            <w:hideMark/>
          </w:tcPr>
          <w:p w14:paraId="62E2C496" w14:textId="77777777" w:rsidR="001F12AD" w:rsidRPr="00CD7D70" w:rsidRDefault="001F12AD" w:rsidP="00B41A54">
            <w:pPr>
              <w:pStyle w:val="TAL"/>
            </w:pPr>
            <w:r w:rsidRPr="00CD7D70">
              <w:t>UE supporting MBS</w:t>
            </w:r>
            <w:r w:rsidRPr="00CD7D70">
              <w:rPr>
                <w:vertAlign w:val="superscript"/>
              </w:rPr>
              <w:t>(2)</w:t>
            </w:r>
            <w:r w:rsidRPr="00CD7D70">
              <w:t xml:space="preserve"> (Rel-1</w:t>
            </w:r>
            <w:r w:rsidRPr="00CD7D70">
              <w:rPr>
                <w:lang w:eastAsia="zh-CN"/>
              </w:rPr>
              <w:t>6</w:t>
            </w:r>
            <w:r w:rsidRPr="00CD7D70">
              <w:t xml:space="preserve"> onwards)</w:t>
            </w:r>
          </w:p>
        </w:tc>
      </w:tr>
      <w:tr w:rsidR="001F12AD" w:rsidRPr="00CD7D70" w14:paraId="7EEB162E"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00A570DD" w14:textId="77777777" w:rsidR="001F12AD" w:rsidRPr="00CD7D70" w:rsidRDefault="001F12AD" w:rsidP="00B41A54">
            <w:pPr>
              <w:pStyle w:val="TAC"/>
              <w:rPr>
                <w:lang w:eastAsia="zh-CN"/>
              </w:rPr>
            </w:pPr>
            <w:r w:rsidRPr="00CD7D70">
              <w:rPr>
                <w:lang w:eastAsia="zh-CN"/>
              </w:rPr>
              <w:t>24</w:t>
            </w:r>
          </w:p>
        </w:tc>
        <w:tc>
          <w:tcPr>
            <w:tcW w:w="5304" w:type="dxa"/>
            <w:tcBorders>
              <w:top w:val="single" w:sz="4" w:space="0" w:color="auto"/>
              <w:left w:val="single" w:sz="4" w:space="0" w:color="auto"/>
              <w:bottom w:val="single" w:sz="4" w:space="0" w:color="auto"/>
              <w:right w:val="single" w:sz="4" w:space="0" w:color="auto"/>
            </w:tcBorders>
            <w:hideMark/>
          </w:tcPr>
          <w:p w14:paraId="65E78BCD" w14:textId="77777777" w:rsidR="001F12AD" w:rsidRPr="00CD7D70" w:rsidRDefault="001F12AD" w:rsidP="00B41A54">
            <w:pPr>
              <w:pStyle w:val="TAL"/>
            </w:pPr>
            <w:r w:rsidRPr="00CD7D70">
              <w:t>UE supporting Sensor (Rel-1</w:t>
            </w:r>
            <w:r w:rsidRPr="00CD7D70">
              <w:rPr>
                <w:lang w:eastAsia="zh-CN"/>
              </w:rPr>
              <w:t>6</w:t>
            </w:r>
            <w:r w:rsidRPr="00CD7D70">
              <w:t xml:space="preserve"> onwards)</w:t>
            </w:r>
          </w:p>
        </w:tc>
      </w:tr>
      <w:tr w:rsidR="001F12AD" w:rsidRPr="00CD7D70" w14:paraId="39B0B89D"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1BBEDECB" w14:textId="77777777" w:rsidR="001F12AD" w:rsidRPr="00CD7D70" w:rsidRDefault="001F12AD" w:rsidP="00B41A54">
            <w:pPr>
              <w:pStyle w:val="TAC"/>
              <w:rPr>
                <w:lang w:eastAsia="zh-CN"/>
              </w:rPr>
            </w:pPr>
            <w:r w:rsidRPr="00CD7D70">
              <w:rPr>
                <w:lang w:eastAsia="zh-CN"/>
              </w:rPr>
              <w:t>25</w:t>
            </w:r>
          </w:p>
        </w:tc>
        <w:tc>
          <w:tcPr>
            <w:tcW w:w="5304" w:type="dxa"/>
            <w:tcBorders>
              <w:top w:val="single" w:sz="4" w:space="0" w:color="auto"/>
              <w:left w:val="single" w:sz="4" w:space="0" w:color="auto"/>
              <w:bottom w:val="single" w:sz="4" w:space="0" w:color="auto"/>
              <w:right w:val="single" w:sz="4" w:space="0" w:color="auto"/>
            </w:tcBorders>
            <w:hideMark/>
          </w:tcPr>
          <w:p w14:paraId="0475E3CC" w14:textId="77777777" w:rsidR="001F12AD" w:rsidRPr="00CD7D70" w:rsidRDefault="001F12AD" w:rsidP="00B41A54">
            <w:pPr>
              <w:pStyle w:val="TAL"/>
            </w:pPr>
            <w:r w:rsidRPr="00CD7D70">
              <w:t>UE supporting GNSS</w:t>
            </w:r>
            <w:r w:rsidRPr="00CD7D70">
              <w:rPr>
                <w:vertAlign w:val="superscript"/>
              </w:rPr>
              <w:t>(1)</w:t>
            </w:r>
            <w:r w:rsidRPr="00CD7D70">
              <w:t xml:space="preserve"> </w:t>
            </w:r>
            <w:r w:rsidRPr="00CD7D70">
              <w:rPr>
                <w:lang w:eastAsia="zh-CN"/>
              </w:rPr>
              <w:t>(</w:t>
            </w:r>
            <w:r w:rsidRPr="00CD7D70">
              <w:t>Rel-1</w:t>
            </w:r>
            <w:r w:rsidRPr="00CD7D70">
              <w:rPr>
                <w:lang w:eastAsia="zh-CN"/>
              </w:rPr>
              <w:t>5</w:t>
            </w:r>
            <w:r w:rsidRPr="00CD7D70">
              <w:t xml:space="preserve"> onwards)</w:t>
            </w:r>
          </w:p>
        </w:tc>
      </w:tr>
      <w:tr w:rsidR="001F12AD" w:rsidRPr="00CD7D70" w14:paraId="6A297071" w14:textId="77777777" w:rsidTr="00B41A54">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4BA73F05" w14:textId="77777777" w:rsidR="001F12AD" w:rsidRPr="00CD7D70" w:rsidRDefault="001F12AD" w:rsidP="00B41A54">
            <w:pPr>
              <w:pStyle w:val="TAN"/>
              <w:rPr>
                <w:lang w:eastAsia="zh-CN"/>
              </w:rPr>
            </w:pPr>
            <w:r w:rsidRPr="00CD7D70">
              <w:t>NOTE 1:</w:t>
            </w:r>
            <w:r w:rsidRPr="00CD7D70">
              <w:tab/>
              <w:t xml:space="preserve">The GNSS combination of GPS, GLONASS, Galileo, </w:t>
            </w:r>
            <w:r w:rsidRPr="00CD7D70">
              <w:rPr>
                <w:lang w:eastAsia="zh-CN"/>
              </w:rPr>
              <w:t>BDS supported by the UE</w:t>
            </w:r>
          </w:p>
        </w:tc>
      </w:tr>
    </w:tbl>
    <w:p w14:paraId="52CB7FC8" w14:textId="77777777" w:rsidR="001F12AD" w:rsidRPr="001707ED" w:rsidRDefault="001F12AD" w:rsidP="001F12AD"/>
    <w:p w14:paraId="63F2089A"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2</w:t>
      </w:r>
      <w:r w:rsidRPr="001707ED">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1F12AD" w:rsidRPr="001707ED" w14:paraId="043A5B8E" w14:textId="77777777" w:rsidTr="00B41A54">
        <w:trPr>
          <w:jc w:val="center"/>
        </w:trPr>
        <w:tc>
          <w:tcPr>
            <w:tcW w:w="1316" w:type="dxa"/>
            <w:tcBorders>
              <w:top w:val="single" w:sz="4" w:space="0" w:color="auto"/>
              <w:left w:val="single" w:sz="4" w:space="0" w:color="auto"/>
              <w:bottom w:val="single" w:sz="4" w:space="0" w:color="auto"/>
              <w:right w:val="single" w:sz="4" w:space="0" w:color="auto"/>
            </w:tcBorders>
            <w:hideMark/>
          </w:tcPr>
          <w:p w14:paraId="5740D9D4" w14:textId="77777777" w:rsidR="001F12AD" w:rsidRPr="001707ED" w:rsidRDefault="001F12AD" w:rsidP="00B41A54">
            <w:pPr>
              <w:keepNext/>
              <w:keepLines/>
              <w:spacing w:after="0"/>
              <w:jc w:val="center"/>
              <w:rPr>
                <w:rFonts w:ascii="Arial" w:hAnsi="Arial"/>
                <w:b/>
                <w:sz w:val="18"/>
              </w:rPr>
            </w:pPr>
            <w:r w:rsidRPr="001707ED">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6DF18AB5" w14:textId="77777777" w:rsidR="001F12AD" w:rsidRPr="001707ED" w:rsidRDefault="001F12AD" w:rsidP="00B41A54">
            <w:pPr>
              <w:keepNext/>
              <w:keepLines/>
              <w:spacing w:after="0"/>
              <w:jc w:val="center"/>
              <w:rPr>
                <w:rFonts w:ascii="Arial" w:hAnsi="Arial"/>
                <w:b/>
                <w:sz w:val="18"/>
              </w:rPr>
            </w:pPr>
            <w:r w:rsidRPr="001707ED">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666322C9" w14:textId="77777777" w:rsidR="001F12AD" w:rsidRPr="001707ED" w:rsidRDefault="001F12AD" w:rsidP="00B41A54">
            <w:pPr>
              <w:keepNext/>
              <w:keepLines/>
              <w:spacing w:after="0"/>
              <w:jc w:val="center"/>
              <w:rPr>
                <w:rFonts w:ascii="Arial" w:hAnsi="Arial"/>
                <w:b/>
                <w:sz w:val="18"/>
              </w:rPr>
            </w:pPr>
            <w:r w:rsidRPr="001707ED">
              <w:rPr>
                <w:rFonts w:ascii="Arial" w:hAnsi="Arial"/>
                <w:b/>
                <w:sz w:val="18"/>
              </w:rPr>
              <w:t>Test Implementation</w:t>
            </w:r>
          </w:p>
        </w:tc>
      </w:tr>
      <w:tr w:rsidR="001F12AD" w:rsidRPr="001707ED" w14:paraId="75AA0F1C" w14:textId="77777777" w:rsidTr="00B41A54">
        <w:trPr>
          <w:jc w:val="center"/>
        </w:trPr>
        <w:tc>
          <w:tcPr>
            <w:tcW w:w="1316" w:type="dxa"/>
            <w:tcBorders>
              <w:top w:val="single" w:sz="4" w:space="0" w:color="auto"/>
              <w:left w:val="single" w:sz="4" w:space="0" w:color="auto"/>
              <w:bottom w:val="single" w:sz="4" w:space="0" w:color="auto"/>
              <w:right w:val="single" w:sz="4" w:space="0" w:color="auto"/>
            </w:tcBorders>
            <w:hideMark/>
          </w:tcPr>
          <w:p w14:paraId="4DD70497" w14:textId="77777777" w:rsidR="001F12AD" w:rsidRPr="001707ED" w:rsidRDefault="001F12AD" w:rsidP="00B41A54">
            <w:pPr>
              <w:keepNext/>
              <w:keepLines/>
              <w:spacing w:after="0"/>
              <w:jc w:val="center"/>
              <w:rPr>
                <w:rFonts w:ascii="Arial" w:hAnsi="Arial"/>
                <w:sz w:val="18"/>
              </w:rPr>
            </w:pPr>
            <w:r w:rsidRPr="001707ED">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4CD802ED" w14:textId="77777777" w:rsidR="001F12AD" w:rsidRPr="001707ED" w:rsidRDefault="001F12AD" w:rsidP="00B41A54">
            <w:pPr>
              <w:keepNext/>
              <w:keepLines/>
              <w:spacing w:after="0"/>
              <w:rPr>
                <w:rFonts w:ascii="Arial" w:hAnsi="Arial"/>
                <w:sz w:val="18"/>
              </w:rPr>
            </w:pPr>
            <w:r w:rsidRPr="001707ED">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15F5116C" w14:textId="77777777" w:rsidR="001F12AD" w:rsidRPr="001707ED" w:rsidRDefault="001F12AD" w:rsidP="00B41A54">
            <w:pPr>
              <w:keepNext/>
              <w:keepLines/>
              <w:spacing w:after="0"/>
              <w:rPr>
                <w:rFonts w:ascii="Arial" w:hAnsi="Arial"/>
                <w:sz w:val="18"/>
              </w:rPr>
            </w:pPr>
          </w:p>
        </w:tc>
      </w:tr>
    </w:tbl>
    <w:p w14:paraId="18128BD4" w14:textId="77777777" w:rsidR="001F12AD" w:rsidRPr="001707ED" w:rsidRDefault="001F12AD" w:rsidP="001F12AD"/>
    <w:p w14:paraId="1A8AF1CD"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1707ED">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1F12AD" w:rsidRPr="001707ED" w14:paraId="1EC887D0" w14:textId="77777777" w:rsidTr="00B41A54">
        <w:trPr>
          <w:jc w:val="center"/>
        </w:trPr>
        <w:tc>
          <w:tcPr>
            <w:tcW w:w="649" w:type="dxa"/>
            <w:tcBorders>
              <w:top w:val="single" w:sz="4" w:space="0" w:color="auto"/>
              <w:left w:val="single" w:sz="4" w:space="0" w:color="auto"/>
              <w:bottom w:val="nil"/>
              <w:right w:val="single" w:sz="4" w:space="0" w:color="auto"/>
            </w:tcBorders>
            <w:hideMark/>
          </w:tcPr>
          <w:p w14:paraId="5F6AF846" w14:textId="77777777" w:rsidR="001F12AD" w:rsidRPr="001707ED" w:rsidRDefault="001F12AD" w:rsidP="00B41A54">
            <w:pPr>
              <w:pStyle w:val="TAH"/>
            </w:pPr>
            <w:r w:rsidRPr="001707ED">
              <w:t>St</w:t>
            </w:r>
          </w:p>
        </w:tc>
        <w:tc>
          <w:tcPr>
            <w:tcW w:w="3970" w:type="dxa"/>
            <w:tcBorders>
              <w:top w:val="single" w:sz="4" w:space="0" w:color="auto"/>
              <w:left w:val="single" w:sz="4" w:space="0" w:color="auto"/>
              <w:bottom w:val="nil"/>
              <w:right w:val="single" w:sz="4" w:space="0" w:color="auto"/>
            </w:tcBorders>
            <w:hideMark/>
          </w:tcPr>
          <w:p w14:paraId="25C3751D" w14:textId="77777777" w:rsidR="001F12AD" w:rsidRPr="001707ED" w:rsidRDefault="001F12AD" w:rsidP="00B41A54">
            <w:pPr>
              <w:pStyle w:val="TAH"/>
            </w:pPr>
            <w:r w:rsidRPr="001707ED">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670B1A6" w14:textId="77777777" w:rsidR="001F12AD" w:rsidRPr="001707ED" w:rsidRDefault="001F12AD" w:rsidP="00B41A54">
            <w:pPr>
              <w:pStyle w:val="TAH"/>
            </w:pPr>
            <w:r w:rsidRPr="001707ED">
              <w:t>Message Sequence</w:t>
            </w:r>
          </w:p>
        </w:tc>
        <w:tc>
          <w:tcPr>
            <w:tcW w:w="567" w:type="dxa"/>
            <w:tcBorders>
              <w:top w:val="single" w:sz="4" w:space="0" w:color="auto"/>
              <w:left w:val="single" w:sz="4" w:space="0" w:color="auto"/>
              <w:bottom w:val="nil"/>
              <w:right w:val="single" w:sz="4" w:space="0" w:color="auto"/>
            </w:tcBorders>
            <w:hideMark/>
          </w:tcPr>
          <w:p w14:paraId="3C5C1E86" w14:textId="77777777" w:rsidR="001F12AD" w:rsidRPr="001707ED" w:rsidRDefault="001F12AD" w:rsidP="00B41A54">
            <w:pPr>
              <w:pStyle w:val="TAH"/>
            </w:pPr>
            <w:r w:rsidRPr="001707ED">
              <w:t>TP</w:t>
            </w:r>
          </w:p>
        </w:tc>
        <w:tc>
          <w:tcPr>
            <w:tcW w:w="892" w:type="dxa"/>
            <w:tcBorders>
              <w:top w:val="single" w:sz="4" w:space="0" w:color="auto"/>
              <w:left w:val="single" w:sz="4" w:space="0" w:color="auto"/>
              <w:bottom w:val="nil"/>
              <w:right w:val="single" w:sz="4" w:space="0" w:color="auto"/>
            </w:tcBorders>
            <w:hideMark/>
          </w:tcPr>
          <w:p w14:paraId="350BBFC4" w14:textId="77777777" w:rsidR="001F12AD" w:rsidRPr="001707ED" w:rsidRDefault="001F12AD" w:rsidP="00B41A54">
            <w:pPr>
              <w:pStyle w:val="TAH"/>
            </w:pPr>
            <w:r w:rsidRPr="001707ED">
              <w:t>Verdict</w:t>
            </w:r>
          </w:p>
        </w:tc>
      </w:tr>
      <w:tr w:rsidR="001F12AD" w:rsidRPr="001707ED" w14:paraId="6D1C9E79" w14:textId="77777777" w:rsidTr="00B41A54">
        <w:trPr>
          <w:jc w:val="center"/>
        </w:trPr>
        <w:tc>
          <w:tcPr>
            <w:tcW w:w="649" w:type="dxa"/>
            <w:tcBorders>
              <w:top w:val="nil"/>
              <w:left w:val="single" w:sz="4" w:space="0" w:color="auto"/>
              <w:bottom w:val="single" w:sz="4" w:space="0" w:color="auto"/>
              <w:right w:val="single" w:sz="4" w:space="0" w:color="auto"/>
            </w:tcBorders>
          </w:tcPr>
          <w:p w14:paraId="0E0F0697" w14:textId="77777777" w:rsidR="001F12AD" w:rsidRPr="001707ED" w:rsidRDefault="001F12AD" w:rsidP="00B41A54">
            <w:pPr>
              <w:pStyle w:val="TAH"/>
            </w:pPr>
          </w:p>
        </w:tc>
        <w:tc>
          <w:tcPr>
            <w:tcW w:w="3970" w:type="dxa"/>
            <w:tcBorders>
              <w:top w:val="nil"/>
              <w:left w:val="single" w:sz="4" w:space="0" w:color="auto"/>
              <w:bottom w:val="single" w:sz="4" w:space="0" w:color="auto"/>
              <w:right w:val="single" w:sz="4" w:space="0" w:color="auto"/>
            </w:tcBorders>
          </w:tcPr>
          <w:p w14:paraId="717C8207" w14:textId="77777777" w:rsidR="001F12AD" w:rsidRPr="001707ED" w:rsidRDefault="001F12AD" w:rsidP="00B41A5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954911" w14:textId="77777777" w:rsidR="001F12AD" w:rsidRPr="001707ED" w:rsidRDefault="001F12AD" w:rsidP="00B41A54">
            <w:pPr>
              <w:pStyle w:val="TAH"/>
            </w:pPr>
            <w:r w:rsidRPr="001707ED">
              <w:t>U - S</w:t>
            </w:r>
          </w:p>
        </w:tc>
        <w:tc>
          <w:tcPr>
            <w:tcW w:w="2978" w:type="dxa"/>
            <w:tcBorders>
              <w:top w:val="single" w:sz="4" w:space="0" w:color="auto"/>
              <w:left w:val="single" w:sz="4" w:space="0" w:color="auto"/>
              <w:bottom w:val="single" w:sz="4" w:space="0" w:color="auto"/>
              <w:right w:val="single" w:sz="4" w:space="0" w:color="auto"/>
            </w:tcBorders>
            <w:hideMark/>
          </w:tcPr>
          <w:p w14:paraId="0A20FB34" w14:textId="77777777" w:rsidR="001F12AD" w:rsidRPr="001707ED" w:rsidRDefault="001F12AD" w:rsidP="00B41A54">
            <w:pPr>
              <w:pStyle w:val="TAH"/>
            </w:pPr>
            <w:r w:rsidRPr="001707ED">
              <w:t>Message</w:t>
            </w:r>
          </w:p>
        </w:tc>
        <w:tc>
          <w:tcPr>
            <w:tcW w:w="567" w:type="dxa"/>
            <w:tcBorders>
              <w:top w:val="nil"/>
              <w:left w:val="single" w:sz="4" w:space="0" w:color="auto"/>
              <w:bottom w:val="single" w:sz="4" w:space="0" w:color="auto"/>
              <w:right w:val="single" w:sz="4" w:space="0" w:color="auto"/>
            </w:tcBorders>
          </w:tcPr>
          <w:p w14:paraId="2E51AE31" w14:textId="77777777" w:rsidR="001F12AD" w:rsidRPr="001707ED" w:rsidRDefault="001F12AD" w:rsidP="00B41A54">
            <w:pPr>
              <w:pStyle w:val="TAH"/>
            </w:pPr>
          </w:p>
        </w:tc>
        <w:tc>
          <w:tcPr>
            <w:tcW w:w="892" w:type="dxa"/>
            <w:tcBorders>
              <w:top w:val="nil"/>
              <w:left w:val="single" w:sz="4" w:space="0" w:color="auto"/>
              <w:bottom w:val="single" w:sz="4" w:space="0" w:color="auto"/>
              <w:right w:val="single" w:sz="4" w:space="0" w:color="auto"/>
            </w:tcBorders>
          </w:tcPr>
          <w:p w14:paraId="0E945F67" w14:textId="77777777" w:rsidR="001F12AD" w:rsidRPr="001707ED" w:rsidRDefault="001F12AD" w:rsidP="00B41A54">
            <w:pPr>
              <w:pStyle w:val="TAH"/>
            </w:pPr>
          </w:p>
        </w:tc>
      </w:tr>
      <w:tr w:rsidR="001F12AD" w:rsidRPr="001707ED" w14:paraId="0BF2AF15"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7DF880AA" w14:textId="77777777" w:rsidR="001F12AD" w:rsidRPr="001707ED" w:rsidRDefault="001F12AD" w:rsidP="00B41A54">
            <w:pPr>
              <w:pStyle w:val="TAC"/>
              <w:rPr>
                <w:lang w:eastAsia="zh-CN"/>
              </w:rPr>
            </w:pPr>
            <w:r w:rsidRPr="001707ED">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416CEB93" w14:textId="4DC212E9" w:rsidR="001F12AD" w:rsidRPr="001707ED" w:rsidRDefault="001F12AD" w:rsidP="00B41A54">
            <w:pPr>
              <w:pStyle w:val="TAL"/>
            </w:pPr>
            <w:r w:rsidRPr="001707ED">
              <w:rPr>
                <w:lang w:eastAsia="zh-CN"/>
              </w:rPr>
              <w:t>EXCEPTION:</w:t>
            </w:r>
            <w:r>
              <w:rPr>
                <w:lang w:eastAsia="zh-CN"/>
              </w:rPr>
              <w:t xml:space="preserve"> </w:t>
            </w:r>
            <w:r w:rsidRPr="001707ED">
              <w:rPr>
                <w:lang w:eastAsia="zh-CN"/>
              </w:rPr>
              <w:t>Steps 1a1 to 1a2 describe behaviour that depends on the UE capability; the "lower case letter" identifies a step sequence that takes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0A963CF3" w14:textId="77777777" w:rsidR="001F12AD" w:rsidRPr="001707ED"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40ACE1E3" w14:textId="77777777" w:rsidR="001F12AD" w:rsidRPr="001707ED" w:rsidRDefault="001F12AD" w:rsidP="00B41A54">
            <w:pPr>
              <w:pStyle w:val="TAL"/>
            </w:pPr>
          </w:p>
        </w:tc>
        <w:tc>
          <w:tcPr>
            <w:tcW w:w="567" w:type="dxa"/>
            <w:tcBorders>
              <w:top w:val="single" w:sz="4" w:space="0" w:color="auto"/>
              <w:left w:val="single" w:sz="4" w:space="0" w:color="auto"/>
              <w:bottom w:val="single" w:sz="4" w:space="0" w:color="auto"/>
              <w:right w:val="single" w:sz="4" w:space="0" w:color="auto"/>
            </w:tcBorders>
          </w:tcPr>
          <w:p w14:paraId="4362905D" w14:textId="77777777" w:rsidR="001F12AD" w:rsidRPr="001707ED" w:rsidRDefault="001F12AD" w:rsidP="00B41A54">
            <w:pPr>
              <w:pStyle w:val="TAC"/>
            </w:pPr>
          </w:p>
        </w:tc>
        <w:tc>
          <w:tcPr>
            <w:tcW w:w="892" w:type="dxa"/>
            <w:tcBorders>
              <w:top w:val="single" w:sz="4" w:space="0" w:color="auto"/>
              <w:left w:val="single" w:sz="4" w:space="0" w:color="auto"/>
              <w:bottom w:val="single" w:sz="4" w:space="0" w:color="auto"/>
              <w:right w:val="single" w:sz="4" w:space="0" w:color="auto"/>
            </w:tcBorders>
          </w:tcPr>
          <w:p w14:paraId="374923E4" w14:textId="77777777" w:rsidR="001F12AD" w:rsidRPr="001707ED" w:rsidRDefault="001F12AD" w:rsidP="00B41A54">
            <w:pPr>
              <w:pStyle w:val="TAC"/>
            </w:pPr>
          </w:p>
        </w:tc>
      </w:tr>
      <w:tr w:rsidR="001F12AD" w:rsidRPr="001707ED" w14:paraId="673AD8F0"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78337684" w14:textId="77777777" w:rsidR="001F12AD" w:rsidRPr="001707ED" w:rsidRDefault="001F12AD" w:rsidP="00B41A54">
            <w:pPr>
              <w:pStyle w:val="TAC"/>
              <w:rPr>
                <w:lang w:eastAsia="zh-CN"/>
              </w:rPr>
            </w:pPr>
            <w:r w:rsidRPr="001707ED">
              <w:rPr>
                <w:lang w:eastAsia="zh-CN"/>
              </w:rPr>
              <w:t>1a1</w:t>
            </w:r>
          </w:p>
        </w:tc>
        <w:tc>
          <w:tcPr>
            <w:tcW w:w="3970" w:type="dxa"/>
            <w:tcBorders>
              <w:top w:val="single" w:sz="4" w:space="0" w:color="auto"/>
              <w:left w:val="single" w:sz="4" w:space="0" w:color="auto"/>
              <w:bottom w:val="single" w:sz="4" w:space="0" w:color="auto"/>
              <w:right w:val="single" w:sz="4" w:space="0" w:color="auto"/>
            </w:tcBorders>
            <w:hideMark/>
          </w:tcPr>
          <w:p w14:paraId="6956A780" w14:textId="7937F742" w:rsidR="001F12AD" w:rsidRPr="001707ED" w:rsidRDefault="001F12AD" w:rsidP="00B41A54">
            <w:pPr>
              <w:widowControl w:val="0"/>
              <w:spacing w:after="0"/>
              <w:rPr>
                <w:rFonts w:ascii="Arial" w:hAnsi="Arial"/>
                <w:sz w:val="18"/>
              </w:rPr>
            </w:pPr>
            <w:r w:rsidRPr="001707ED">
              <w:rPr>
                <w:rFonts w:ascii="Arial" w:hAnsi="Arial"/>
                <w:sz w:val="18"/>
              </w:rPr>
              <w:t>IF</w:t>
            </w:r>
          </w:p>
          <w:p w14:paraId="3C64DBF3" w14:textId="77777777" w:rsidR="001F12AD" w:rsidRPr="001707ED" w:rsidRDefault="001F12AD" w:rsidP="00B41A54">
            <w:pPr>
              <w:pStyle w:val="TAL"/>
              <w:rPr>
                <w:lang w:eastAsia="zh-CN"/>
              </w:rPr>
            </w:pPr>
            <w:r w:rsidRPr="001707ED">
              <w:t xml:space="preserve">sub-test </w:t>
            </w:r>
            <w:r w:rsidRPr="001707ED">
              <w:rPr>
                <w:lang w:eastAsia="zh-CN"/>
              </w:rPr>
              <w:t>20</w:t>
            </w:r>
            <w:r w:rsidRPr="001707ED">
              <w:t xml:space="preserve"> or </w:t>
            </w:r>
            <w:r w:rsidRPr="001707ED">
              <w:rPr>
                <w:lang w:eastAsia="zh-CN"/>
              </w:rPr>
              <w:t>21</w:t>
            </w:r>
          </w:p>
          <w:p w14:paraId="0456DC30" w14:textId="77777777" w:rsidR="001F12AD" w:rsidRPr="001707ED" w:rsidRDefault="001F12AD" w:rsidP="00B41A54">
            <w:pPr>
              <w:pStyle w:val="TAL"/>
              <w:rPr>
                <w:lang w:eastAsia="zh-CN"/>
              </w:rPr>
            </w:pPr>
            <w:r w:rsidRPr="001707ED">
              <w:rPr>
                <w:lang w:eastAsia="zh-CN"/>
              </w:rPr>
              <w:t>THEN</w:t>
            </w:r>
          </w:p>
          <w:p w14:paraId="1349C7ED" w14:textId="77777777" w:rsidR="001F12AD" w:rsidRPr="001707ED" w:rsidRDefault="001F12AD" w:rsidP="00B41A54">
            <w:pPr>
              <w:pStyle w:val="TAL"/>
              <w:rPr>
                <w:lang w:eastAsia="zh-CN"/>
              </w:rPr>
            </w:pPr>
            <w:r w:rsidRPr="001707ED">
              <w:t>The SS sends an RRCReconfiguration message as in Table 8.3.1-1</w:t>
            </w:r>
            <w:r w:rsidRPr="001707ED">
              <w:rPr>
                <w:lang w:eastAsia="zh-CN"/>
              </w:rPr>
              <w:t xml:space="preserve"> to configure the measurement gap.</w:t>
            </w:r>
          </w:p>
        </w:tc>
        <w:tc>
          <w:tcPr>
            <w:tcW w:w="709" w:type="dxa"/>
            <w:tcBorders>
              <w:top w:val="single" w:sz="4" w:space="0" w:color="auto"/>
              <w:left w:val="single" w:sz="4" w:space="0" w:color="auto"/>
              <w:bottom w:val="single" w:sz="4" w:space="0" w:color="auto"/>
              <w:right w:val="single" w:sz="4" w:space="0" w:color="auto"/>
            </w:tcBorders>
            <w:hideMark/>
          </w:tcPr>
          <w:p w14:paraId="10878234" w14:textId="77777777" w:rsidR="001F12AD" w:rsidRPr="001707ED" w:rsidRDefault="001F12AD" w:rsidP="00B41A54">
            <w:pPr>
              <w:pStyle w:val="TAC"/>
            </w:pPr>
            <w:r w:rsidRPr="001707ED">
              <w:t>&lt;--</w:t>
            </w:r>
          </w:p>
        </w:tc>
        <w:tc>
          <w:tcPr>
            <w:tcW w:w="2978" w:type="dxa"/>
            <w:tcBorders>
              <w:top w:val="single" w:sz="4" w:space="0" w:color="auto"/>
              <w:left w:val="single" w:sz="4" w:space="0" w:color="auto"/>
              <w:bottom w:val="single" w:sz="4" w:space="0" w:color="auto"/>
              <w:right w:val="single" w:sz="4" w:space="0" w:color="auto"/>
            </w:tcBorders>
            <w:hideMark/>
          </w:tcPr>
          <w:p w14:paraId="399AB3B9" w14:textId="77777777" w:rsidR="001F12AD" w:rsidRPr="001707ED" w:rsidRDefault="001F12AD" w:rsidP="00B41A54">
            <w:pPr>
              <w:pStyle w:val="TAL"/>
            </w:pPr>
            <w:smartTag w:uri="urn:schemas-microsoft-com:office:smarttags" w:element="stockticker">
              <w:r w:rsidRPr="001707ED">
                <w:t>RRC</w:t>
              </w:r>
            </w:smartTag>
            <w:r w:rsidRPr="001707ED">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7EED87D6"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79810F74" w14:textId="77777777" w:rsidR="001F12AD" w:rsidRPr="001707ED" w:rsidRDefault="001F12AD" w:rsidP="00B41A54">
            <w:pPr>
              <w:pStyle w:val="TAC"/>
            </w:pPr>
            <w:r w:rsidRPr="001707ED">
              <w:t>-</w:t>
            </w:r>
          </w:p>
        </w:tc>
      </w:tr>
      <w:tr w:rsidR="001F12AD" w:rsidRPr="001707ED" w14:paraId="4BA1E1F5"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7A15C82" w14:textId="77777777" w:rsidR="001F12AD" w:rsidRPr="001707ED" w:rsidRDefault="001F12AD" w:rsidP="00B41A54">
            <w:pPr>
              <w:pStyle w:val="TAC"/>
              <w:rPr>
                <w:lang w:eastAsia="zh-CN"/>
              </w:rPr>
            </w:pPr>
            <w:r w:rsidRPr="001707ED">
              <w:rPr>
                <w:lang w:eastAsia="zh-CN"/>
              </w:rPr>
              <w:t>1a2</w:t>
            </w:r>
          </w:p>
        </w:tc>
        <w:tc>
          <w:tcPr>
            <w:tcW w:w="3970" w:type="dxa"/>
            <w:tcBorders>
              <w:top w:val="single" w:sz="4" w:space="0" w:color="auto"/>
              <w:left w:val="single" w:sz="4" w:space="0" w:color="auto"/>
              <w:bottom w:val="single" w:sz="4" w:space="0" w:color="auto"/>
              <w:right w:val="single" w:sz="4" w:space="0" w:color="auto"/>
            </w:tcBorders>
            <w:hideMark/>
          </w:tcPr>
          <w:p w14:paraId="6466C197" w14:textId="77777777" w:rsidR="001F12AD" w:rsidRPr="001707ED" w:rsidRDefault="001F12AD" w:rsidP="00B41A54">
            <w:pPr>
              <w:pStyle w:val="TAL"/>
            </w:pPr>
            <w:r w:rsidRPr="001707ED">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551D99F1" w14:textId="77777777" w:rsidR="001F12AD" w:rsidRPr="001707ED" w:rsidRDefault="001F12AD" w:rsidP="00B41A54">
            <w:pPr>
              <w:pStyle w:val="TAC"/>
            </w:pPr>
            <w:r w:rsidRPr="001707ED">
              <w:t>--&gt;</w:t>
            </w:r>
          </w:p>
        </w:tc>
        <w:tc>
          <w:tcPr>
            <w:tcW w:w="2978" w:type="dxa"/>
            <w:tcBorders>
              <w:top w:val="single" w:sz="4" w:space="0" w:color="auto"/>
              <w:left w:val="single" w:sz="4" w:space="0" w:color="auto"/>
              <w:bottom w:val="single" w:sz="4" w:space="0" w:color="auto"/>
              <w:right w:val="single" w:sz="4" w:space="0" w:color="auto"/>
            </w:tcBorders>
            <w:hideMark/>
          </w:tcPr>
          <w:p w14:paraId="6BA79574" w14:textId="77777777" w:rsidR="001F12AD" w:rsidRPr="001707ED" w:rsidRDefault="001F12AD" w:rsidP="00B41A54">
            <w:pPr>
              <w:pStyle w:val="TAL"/>
            </w:pPr>
            <w:r w:rsidRPr="001707ED">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71D7A5B"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60EBA83C" w14:textId="77777777" w:rsidR="001F12AD" w:rsidRPr="001707ED" w:rsidRDefault="001F12AD" w:rsidP="00B41A54">
            <w:pPr>
              <w:pStyle w:val="TAC"/>
            </w:pPr>
            <w:r w:rsidRPr="001707ED">
              <w:t>-</w:t>
            </w:r>
          </w:p>
        </w:tc>
      </w:tr>
      <w:tr w:rsidR="001F12AD" w:rsidRPr="001707ED" w14:paraId="0374C5AC"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1C665DE1" w14:textId="77777777" w:rsidR="001F12AD" w:rsidRPr="001707ED" w:rsidRDefault="001F12AD" w:rsidP="00B41A54">
            <w:pPr>
              <w:pStyle w:val="TAC"/>
              <w:rPr>
                <w:lang w:eastAsia="zh-CN"/>
              </w:rPr>
            </w:pPr>
            <w:r>
              <w:rPr>
                <w:rFonts w:hint="eastAsia"/>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1E2C4D78" w14:textId="77777777" w:rsidR="001F12AD" w:rsidRPr="001707ED" w:rsidRDefault="001F12AD" w:rsidP="00B41A54">
            <w:pPr>
              <w:pStyle w:val="TAL"/>
            </w:pPr>
            <w:r w:rsidRPr="001707ED">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24A4A812" w14:textId="77777777" w:rsidR="001F12AD" w:rsidRPr="001707ED" w:rsidRDefault="001F12AD" w:rsidP="00B41A54">
            <w:pPr>
              <w:pStyle w:val="TAC"/>
            </w:pPr>
            <w:r w:rsidRPr="001707ED">
              <w:t>&lt;--</w:t>
            </w:r>
          </w:p>
        </w:tc>
        <w:tc>
          <w:tcPr>
            <w:tcW w:w="2978" w:type="dxa"/>
            <w:tcBorders>
              <w:top w:val="single" w:sz="4" w:space="0" w:color="auto"/>
              <w:left w:val="single" w:sz="4" w:space="0" w:color="auto"/>
              <w:bottom w:val="single" w:sz="4" w:space="0" w:color="auto"/>
              <w:right w:val="single" w:sz="4" w:space="0" w:color="auto"/>
            </w:tcBorders>
            <w:hideMark/>
          </w:tcPr>
          <w:p w14:paraId="5BD08C36" w14:textId="77777777" w:rsidR="001F12AD" w:rsidRPr="001707ED" w:rsidRDefault="001F12AD" w:rsidP="00B41A54">
            <w:pPr>
              <w:pStyle w:val="TAL"/>
              <w:rPr>
                <w:i/>
              </w:rPr>
            </w:pPr>
            <w:r w:rsidRPr="001707ED">
              <w:rPr>
                <w:i/>
              </w:rPr>
              <w:t>DLInformationTransfer</w:t>
            </w:r>
          </w:p>
          <w:p w14:paraId="6A9FCD01" w14:textId="77777777" w:rsidR="001F12AD" w:rsidRPr="001707ED" w:rsidRDefault="001F12AD" w:rsidP="00B41A54">
            <w:pPr>
              <w:pStyle w:val="TAL"/>
            </w:pPr>
            <w:r w:rsidRPr="001707ED">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0F8893F4"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05A0C366" w14:textId="77777777" w:rsidR="001F12AD" w:rsidRPr="001707ED" w:rsidRDefault="001F12AD" w:rsidP="00B41A54">
            <w:pPr>
              <w:pStyle w:val="TAC"/>
            </w:pPr>
            <w:r w:rsidRPr="001707ED">
              <w:t>-</w:t>
            </w:r>
          </w:p>
        </w:tc>
      </w:tr>
      <w:tr w:rsidR="001F12AD" w:rsidRPr="001707ED" w14:paraId="14247C5C"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31D01201" w14:textId="77777777" w:rsidR="001F12AD" w:rsidRPr="001707ED" w:rsidRDefault="001F12AD" w:rsidP="00B41A54">
            <w:pPr>
              <w:pStyle w:val="TAC"/>
              <w:rPr>
                <w:lang w:eastAsia="zh-CN"/>
              </w:rPr>
            </w:pPr>
            <w:r>
              <w:rPr>
                <w:rFonts w:hint="eastAsia"/>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164F84E3" w14:textId="77777777" w:rsidR="001F12AD" w:rsidRPr="001707ED" w:rsidRDefault="001F12AD" w:rsidP="00B41A54">
            <w:pPr>
              <w:pStyle w:val="TAL"/>
            </w:pPr>
            <w:r w:rsidRPr="001707ED">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03A9A7C0" w14:textId="77777777" w:rsidR="001F12AD" w:rsidRPr="001707ED" w:rsidRDefault="001F12AD" w:rsidP="00B41A54">
            <w:pPr>
              <w:pStyle w:val="TAC"/>
            </w:pPr>
            <w:r w:rsidRPr="001707ED">
              <w:t>--&gt;</w:t>
            </w:r>
          </w:p>
        </w:tc>
        <w:tc>
          <w:tcPr>
            <w:tcW w:w="2978" w:type="dxa"/>
            <w:tcBorders>
              <w:top w:val="single" w:sz="4" w:space="0" w:color="auto"/>
              <w:left w:val="single" w:sz="4" w:space="0" w:color="auto"/>
              <w:bottom w:val="single" w:sz="4" w:space="0" w:color="auto"/>
              <w:right w:val="single" w:sz="4" w:space="0" w:color="auto"/>
            </w:tcBorders>
            <w:hideMark/>
          </w:tcPr>
          <w:p w14:paraId="1E951578" w14:textId="77777777" w:rsidR="001F12AD" w:rsidRPr="001707ED" w:rsidRDefault="001F12AD" w:rsidP="00B41A54">
            <w:pPr>
              <w:pStyle w:val="TAL"/>
              <w:rPr>
                <w:i/>
              </w:rPr>
            </w:pPr>
            <w:r w:rsidRPr="001707ED">
              <w:rPr>
                <w:i/>
              </w:rPr>
              <w:t>ULInformationTransfer</w:t>
            </w:r>
          </w:p>
          <w:p w14:paraId="58655038" w14:textId="77777777" w:rsidR="001F12AD" w:rsidRPr="001707ED" w:rsidRDefault="001F12AD" w:rsidP="00B41A54">
            <w:pPr>
              <w:pStyle w:val="TAL"/>
            </w:pPr>
            <w:r w:rsidRPr="001707ED">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41C353F4"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7D7888C9" w14:textId="77777777" w:rsidR="001F12AD" w:rsidRPr="001707ED" w:rsidRDefault="001F12AD" w:rsidP="00B41A54">
            <w:pPr>
              <w:pStyle w:val="TAC"/>
            </w:pPr>
            <w:r w:rsidRPr="001707ED">
              <w:t>-</w:t>
            </w:r>
          </w:p>
        </w:tc>
      </w:tr>
      <w:tr w:rsidR="001F12AD" w:rsidRPr="001707ED" w14:paraId="46E16C99"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6C39A48" w14:textId="77777777" w:rsidR="001F12AD" w:rsidRPr="001707ED" w:rsidRDefault="001F12AD" w:rsidP="00B41A54">
            <w:pPr>
              <w:pStyle w:val="TAC"/>
              <w:rPr>
                <w:lang w:eastAsia="zh-CN"/>
              </w:rPr>
            </w:pPr>
            <w:r>
              <w:rPr>
                <w:rFonts w:hint="eastAsia"/>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902933A" w14:textId="77777777" w:rsidR="001F12AD" w:rsidRPr="001707ED" w:rsidRDefault="001F12AD" w:rsidP="00B41A54">
            <w:pPr>
              <w:pStyle w:val="TAL"/>
            </w:pPr>
            <w:r w:rsidRPr="001707ED">
              <w:t>IF</w:t>
            </w:r>
          </w:p>
          <w:p w14:paraId="62D6CE18" w14:textId="77777777" w:rsidR="001F12AD" w:rsidRPr="001707ED" w:rsidRDefault="001F12AD" w:rsidP="00B41A54">
            <w:pPr>
              <w:pStyle w:val="TAL"/>
            </w:pPr>
            <w:r w:rsidRPr="001707ED">
              <w:t xml:space="preserve">the UE LPP message at step </w:t>
            </w:r>
            <w:r w:rsidRPr="001707ED">
              <w:rPr>
                <w:lang w:eastAsia="zh-CN"/>
              </w:rPr>
              <w:t>3</w:t>
            </w:r>
            <w:r w:rsidRPr="001707ED">
              <w:t xml:space="preserve"> includes an acknowledgment request</w:t>
            </w:r>
          </w:p>
          <w:p w14:paraId="65AD4722" w14:textId="77777777" w:rsidR="001F12AD" w:rsidRPr="001707ED" w:rsidRDefault="001F12AD" w:rsidP="00B41A54">
            <w:pPr>
              <w:pStyle w:val="TAL"/>
            </w:pPr>
            <w:r w:rsidRPr="001707ED">
              <w:t>THEN</w:t>
            </w:r>
          </w:p>
          <w:p w14:paraId="438ECA14" w14:textId="77777777" w:rsidR="001F12AD" w:rsidRPr="001707ED" w:rsidRDefault="001F12AD" w:rsidP="00B41A54">
            <w:pPr>
              <w:pStyle w:val="TAL"/>
            </w:pPr>
            <w:r w:rsidRPr="001707ED">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57EB3C3A" w14:textId="77777777" w:rsidR="001F12AD" w:rsidRPr="001707ED" w:rsidRDefault="001F12AD" w:rsidP="00B41A54">
            <w:pPr>
              <w:pStyle w:val="TAC"/>
            </w:pPr>
            <w:r w:rsidRPr="001707ED">
              <w:t>&lt;--</w:t>
            </w:r>
          </w:p>
        </w:tc>
        <w:tc>
          <w:tcPr>
            <w:tcW w:w="2978" w:type="dxa"/>
            <w:tcBorders>
              <w:top w:val="single" w:sz="4" w:space="0" w:color="auto"/>
              <w:left w:val="single" w:sz="4" w:space="0" w:color="auto"/>
              <w:bottom w:val="single" w:sz="4" w:space="0" w:color="auto"/>
              <w:right w:val="single" w:sz="4" w:space="0" w:color="auto"/>
            </w:tcBorders>
            <w:hideMark/>
          </w:tcPr>
          <w:p w14:paraId="76726A8A" w14:textId="77777777" w:rsidR="001F12AD" w:rsidRPr="001707ED" w:rsidRDefault="001F12AD" w:rsidP="00B41A54">
            <w:pPr>
              <w:pStyle w:val="TAL"/>
              <w:rPr>
                <w:i/>
              </w:rPr>
            </w:pPr>
            <w:r w:rsidRPr="001707ED">
              <w:rPr>
                <w:i/>
              </w:rPr>
              <w:t>DLInformationTransfer</w:t>
            </w:r>
          </w:p>
          <w:p w14:paraId="1E6E186F" w14:textId="77777777" w:rsidR="001F12AD" w:rsidRPr="001707ED" w:rsidRDefault="001F12AD" w:rsidP="00B41A54">
            <w:pPr>
              <w:pStyle w:val="TAL"/>
            </w:pPr>
            <w:r w:rsidRPr="001707ED">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00AC2E2C"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68740B46" w14:textId="77777777" w:rsidR="001F12AD" w:rsidRPr="001707ED" w:rsidRDefault="001F12AD" w:rsidP="00B41A54">
            <w:pPr>
              <w:pStyle w:val="TAC"/>
            </w:pPr>
            <w:r w:rsidRPr="001707ED">
              <w:t>-</w:t>
            </w:r>
          </w:p>
        </w:tc>
      </w:tr>
      <w:tr w:rsidR="001F12AD" w:rsidRPr="001707ED" w14:paraId="3AABEE2D"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1100BAA" w14:textId="77777777" w:rsidR="001F12AD" w:rsidRPr="001707ED" w:rsidRDefault="001F12AD" w:rsidP="00B41A54">
            <w:pPr>
              <w:pStyle w:val="TAC"/>
              <w:rPr>
                <w:lang w:eastAsia="zh-CN"/>
              </w:rPr>
            </w:pPr>
            <w:r>
              <w:rPr>
                <w:rFonts w:hint="eastAsia"/>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6F9C49AE" w14:textId="77777777" w:rsidR="001F12AD" w:rsidRPr="00F53A64" w:rsidRDefault="001F12AD" w:rsidP="00B41A54">
            <w:pPr>
              <w:pStyle w:val="TAL"/>
            </w:pPr>
            <w:r w:rsidRPr="00F53A64">
              <w:t xml:space="preserve">The SS sends a LPP message of type Request Location Information including a request for location </w:t>
            </w:r>
            <w:r w:rsidRPr="00F53A64">
              <w:rPr>
                <w:lang w:eastAsia="zh-CN"/>
              </w:rPr>
              <w:t>estimate</w:t>
            </w:r>
            <w:r w:rsidRPr="00F53A64">
              <w:rPr>
                <w:rFonts w:hint="eastAsia"/>
                <w:lang w:eastAsia="zh-CN"/>
              </w:rPr>
              <w:t xml:space="preserve"> and location measurements</w:t>
            </w:r>
            <w:r w:rsidRPr="00F53A64">
              <w:t>.</w:t>
            </w:r>
          </w:p>
        </w:tc>
        <w:tc>
          <w:tcPr>
            <w:tcW w:w="709" w:type="dxa"/>
            <w:tcBorders>
              <w:top w:val="single" w:sz="4" w:space="0" w:color="auto"/>
              <w:left w:val="single" w:sz="4" w:space="0" w:color="auto"/>
              <w:bottom w:val="single" w:sz="4" w:space="0" w:color="auto"/>
              <w:right w:val="single" w:sz="4" w:space="0" w:color="auto"/>
            </w:tcBorders>
            <w:hideMark/>
          </w:tcPr>
          <w:p w14:paraId="59C378A4" w14:textId="77777777" w:rsidR="001F12AD" w:rsidRPr="00F53A64" w:rsidRDefault="001F12AD" w:rsidP="00B41A54">
            <w:pPr>
              <w:pStyle w:val="TAC"/>
            </w:pPr>
            <w:r w:rsidRPr="00F53A64">
              <w:t>&lt;--</w:t>
            </w:r>
          </w:p>
        </w:tc>
        <w:tc>
          <w:tcPr>
            <w:tcW w:w="2978" w:type="dxa"/>
            <w:tcBorders>
              <w:top w:val="single" w:sz="4" w:space="0" w:color="auto"/>
              <w:left w:val="single" w:sz="4" w:space="0" w:color="auto"/>
              <w:bottom w:val="single" w:sz="4" w:space="0" w:color="auto"/>
              <w:right w:val="single" w:sz="4" w:space="0" w:color="auto"/>
            </w:tcBorders>
            <w:hideMark/>
          </w:tcPr>
          <w:p w14:paraId="3AF82317" w14:textId="77777777" w:rsidR="001F12AD" w:rsidRPr="00F53A64" w:rsidRDefault="001F12AD" w:rsidP="00B41A54">
            <w:pPr>
              <w:pStyle w:val="TAL"/>
              <w:rPr>
                <w:i/>
              </w:rPr>
            </w:pPr>
            <w:r w:rsidRPr="00F53A64">
              <w:rPr>
                <w:i/>
              </w:rPr>
              <w:t>DLInformationTransfer</w:t>
            </w:r>
          </w:p>
          <w:p w14:paraId="5C66F854" w14:textId="77777777" w:rsidR="001F12AD" w:rsidRPr="00F53A64" w:rsidRDefault="001F12AD" w:rsidP="00B41A54">
            <w:pPr>
              <w:pStyle w:val="TAL"/>
              <w:rPr>
                <w:i/>
              </w:rPr>
            </w:pPr>
            <w:r w:rsidRPr="00F53A64">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75519996"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567DFEFC" w14:textId="77777777" w:rsidR="001F12AD" w:rsidRPr="001707ED" w:rsidRDefault="001F12AD" w:rsidP="00B41A54">
            <w:pPr>
              <w:pStyle w:val="TAC"/>
            </w:pPr>
            <w:r w:rsidRPr="001707ED">
              <w:t>-</w:t>
            </w:r>
          </w:p>
        </w:tc>
      </w:tr>
      <w:tr w:rsidR="001F12AD" w:rsidRPr="001707ED" w14:paraId="0473CE08" w14:textId="77777777" w:rsidTr="00AB5E59">
        <w:trPr>
          <w:jc w:val="center"/>
        </w:trPr>
        <w:tc>
          <w:tcPr>
            <w:tcW w:w="649" w:type="dxa"/>
            <w:tcBorders>
              <w:top w:val="single" w:sz="4" w:space="0" w:color="auto"/>
              <w:left w:val="single" w:sz="4" w:space="0" w:color="auto"/>
              <w:bottom w:val="single" w:sz="4" w:space="0" w:color="auto"/>
              <w:right w:val="single" w:sz="4" w:space="0" w:color="auto"/>
            </w:tcBorders>
          </w:tcPr>
          <w:p w14:paraId="70DD0C03" w14:textId="77777777" w:rsidR="001F12AD" w:rsidRPr="001707ED" w:rsidRDefault="001F12AD" w:rsidP="00B41A54">
            <w:pPr>
              <w:pStyle w:val="TAC"/>
              <w:rPr>
                <w:lang w:eastAsia="zh-CN"/>
              </w:rPr>
            </w:pPr>
            <w:r>
              <w:rPr>
                <w:rFonts w:hint="eastAsia"/>
                <w:lang w:eastAsia="zh-CN"/>
              </w:rPr>
              <w:t>6</w:t>
            </w:r>
          </w:p>
        </w:tc>
        <w:tc>
          <w:tcPr>
            <w:tcW w:w="3970" w:type="dxa"/>
            <w:tcBorders>
              <w:top w:val="single" w:sz="4" w:space="0" w:color="auto"/>
              <w:left w:val="single" w:sz="4" w:space="0" w:color="auto"/>
              <w:bottom w:val="single" w:sz="4" w:space="0" w:color="auto"/>
              <w:right w:val="single" w:sz="4" w:space="0" w:color="auto"/>
            </w:tcBorders>
          </w:tcPr>
          <w:p w14:paraId="6B22BCDC" w14:textId="77777777" w:rsidR="001F12AD" w:rsidRPr="00F53A64" w:rsidRDefault="001F12AD" w:rsidP="00B41A54">
            <w:pPr>
              <w:pStyle w:val="TAL"/>
              <w:rPr>
                <w:lang w:eastAsia="zh-CN"/>
              </w:rPr>
            </w:pPr>
            <w:r w:rsidRPr="00F53A64">
              <w:t xml:space="preserve">Check: Does the </w:t>
            </w:r>
            <w:r w:rsidRPr="00F53A64">
              <w:rPr>
                <w:rFonts w:hint="eastAsia"/>
                <w:lang w:eastAsia="zh-CN"/>
              </w:rPr>
              <w:t xml:space="preserve">UE send the </w:t>
            </w:r>
            <w:r w:rsidRPr="00F53A64">
              <w:rPr>
                <w:lang w:eastAsia="zh-CN"/>
              </w:rPr>
              <w:t>DedicatedSIBRequest m</w:t>
            </w:r>
            <w:r w:rsidRPr="00F53A64">
              <w:t>essage indicat</w:t>
            </w:r>
            <w:r w:rsidRPr="00F53A64">
              <w:rPr>
                <w:rFonts w:hint="eastAsia"/>
              </w:rPr>
              <w:t>ing</w:t>
            </w:r>
            <w:r w:rsidRPr="00F53A64">
              <w:t xml:space="preserve"> the requested posSIB</w:t>
            </w:r>
            <w:r w:rsidRPr="00F53A64">
              <w:rPr>
                <w:rFonts w:hint="eastAsia"/>
                <w:lang w:eastAsia="zh-CN"/>
              </w:rPr>
              <w:t>s within 5 S?</w:t>
            </w:r>
          </w:p>
        </w:tc>
        <w:tc>
          <w:tcPr>
            <w:tcW w:w="709" w:type="dxa"/>
            <w:tcBorders>
              <w:top w:val="single" w:sz="4" w:space="0" w:color="auto"/>
              <w:left w:val="single" w:sz="4" w:space="0" w:color="auto"/>
              <w:bottom w:val="single" w:sz="4" w:space="0" w:color="auto"/>
              <w:right w:val="single" w:sz="4" w:space="0" w:color="auto"/>
            </w:tcBorders>
          </w:tcPr>
          <w:p w14:paraId="2EB421CF" w14:textId="77777777" w:rsidR="001F12AD" w:rsidRPr="00F53A64" w:rsidRDefault="001F12AD" w:rsidP="00B41A54">
            <w:pPr>
              <w:pStyle w:val="TAC"/>
            </w:pPr>
            <w:r w:rsidRPr="00F53A64">
              <w:t>--&g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F81CC9A" w14:textId="77777777" w:rsidR="001F12AD" w:rsidRPr="00AB5E59" w:rsidRDefault="001F12AD" w:rsidP="00B41A54">
            <w:pPr>
              <w:pStyle w:val="TAL"/>
              <w:rPr>
                <w:i/>
              </w:rPr>
            </w:pPr>
            <w:r w:rsidRPr="00AB5E59">
              <w:t>RRC: DedicatedSIBRequest</w:t>
            </w:r>
          </w:p>
        </w:tc>
        <w:tc>
          <w:tcPr>
            <w:tcW w:w="567" w:type="dxa"/>
            <w:tcBorders>
              <w:top w:val="single" w:sz="4" w:space="0" w:color="auto"/>
              <w:left w:val="single" w:sz="4" w:space="0" w:color="auto"/>
              <w:bottom w:val="single" w:sz="4" w:space="0" w:color="auto"/>
              <w:right w:val="single" w:sz="4" w:space="0" w:color="auto"/>
            </w:tcBorders>
          </w:tcPr>
          <w:p w14:paraId="419317F2" w14:textId="77777777" w:rsidR="001F12AD" w:rsidRPr="001707ED" w:rsidRDefault="001F12AD" w:rsidP="00B41A54">
            <w:pPr>
              <w:pStyle w:val="TAC"/>
              <w:rPr>
                <w:lang w:eastAsia="zh-CN"/>
              </w:rPr>
            </w:pPr>
            <w:r>
              <w:rPr>
                <w:rFonts w:hint="eastAsia"/>
                <w:lang w:eastAsia="zh-CN"/>
              </w:rPr>
              <w:t>1</w:t>
            </w:r>
          </w:p>
        </w:tc>
        <w:tc>
          <w:tcPr>
            <w:tcW w:w="892" w:type="dxa"/>
            <w:tcBorders>
              <w:top w:val="single" w:sz="4" w:space="0" w:color="auto"/>
              <w:left w:val="single" w:sz="4" w:space="0" w:color="auto"/>
              <w:bottom w:val="single" w:sz="4" w:space="0" w:color="auto"/>
              <w:right w:val="single" w:sz="4" w:space="0" w:color="auto"/>
            </w:tcBorders>
          </w:tcPr>
          <w:p w14:paraId="430A7D40" w14:textId="77777777" w:rsidR="001F12AD" w:rsidRPr="001707ED" w:rsidRDefault="001F12AD" w:rsidP="00B41A54">
            <w:pPr>
              <w:pStyle w:val="TAC"/>
              <w:rPr>
                <w:lang w:eastAsia="zh-CN"/>
              </w:rPr>
            </w:pPr>
            <w:r>
              <w:rPr>
                <w:rFonts w:hint="eastAsia"/>
                <w:lang w:eastAsia="zh-CN"/>
              </w:rPr>
              <w:t>P</w:t>
            </w:r>
          </w:p>
        </w:tc>
      </w:tr>
      <w:tr w:rsidR="001F12AD" w:rsidRPr="001707ED" w14:paraId="7D6269AB"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69B3AAD9" w14:textId="77777777" w:rsidR="001F12AD" w:rsidRPr="001707ED" w:rsidRDefault="001F12AD" w:rsidP="00B41A54">
            <w:pPr>
              <w:pStyle w:val="TAC"/>
              <w:rPr>
                <w:lang w:eastAsia="zh-CN"/>
              </w:rPr>
            </w:pPr>
            <w:r w:rsidRPr="006F06C2">
              <w:t>-</w:t>
            </w:r>
          </w:p>
        </w:tc>
        <w:tc>
          <w:tcPr>
            <w:tcW w:w="3970" w:type="dxa"/>
            <w:tcBorders>
              <w:top w:val="single" w:sz="4" w:space="0" w:color="auto"/>
              <w:left w:val="single" w:sz="4" w:space="0" w:color="auto"/>
              <w:bottom w:val="single" w:sz="4" w:space="0" w:color="auto"/>
              <w:right w:val="single" w:sz="4" w:space="0" w:color="auto"/>
            </w:tcBorders>
          </w:tcPr>
          <w:p w14:paraId="2CAE2B8A" w14:textId="77777777" w:rsidR="001F12AD" w:rsidRPr="00F53A64" w:rsidRDefault="001F12AD" w:rsidP="00B41A54">
            <w:pPr>
              <w:pStyle w:val="TAL"/>
            </w:pPr>
            <w:r w:rsidRPr="00F53A64">
              <w:t>EXCEPTION: In parallel to events described in step 6 steps 7a and 7b may take place.</w:t>
            </w:r>
          </w:p>
        </w:tc>
        <w:tc>
          <w:tcPr>
            <w:tcW w:w="709" w:type="dxa"/>
            <w:tcBorders>
              <w:top w:val="single" w:sz="4" w:space="0" w:color="auto"/>
              <w:left w:val="single" w:sz="4" w:space="0" w:color="auto"/>
              <w:bottom w:val="single" w:sz="4" w:space="0" w:color="auto"/>
              <w:right w:val="single" w:sz="4" w:space="0" w:color="auto"/>
            </w:tcBorders>
          </w:tcPr>
          <w:p w14:paraId="30C90568" w14:textId="77777777" w:rsidR="001F12AD" w:rsidRPr="00F53A64"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2AE12A12" w14:textId="77777777" w:rsidR="001F12AD" w:rsidRPr="00F53A64" w:rsidRDefault="001F12AD" w:rsidP="00B41A5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1B17AC5D" w14:textId="77777777" w:rsidR="001F12AD"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763C2B9F" w14:textId="77777777" w:rsidR="001F12AD" w:rsidRDefault="001F12AD" w:rsidP="00B41A54">
            <w:pPr>
              <w:pStyle w:val="TAC"/>
              <w:rPr>
                <w:lang w:eastAsia="zh-CN"/>
              </w:rPr>
            </w:pPr>
          </w:p>
        </w:tc>
      </w:tr>
      <w:tr w:rsidR="001F12AD" w:rsidRPr="001707ED" w14:paraId="33F997E9"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437CCF84" w14:textId="77777777" w:rsidR="001F12AD" w:rsidRPr="001707ED" w:rsidRDefault="001F12AD" w:rsidP="00B41A54">
            <w:pPr>
              <w:pStyle w:val="TAC"/>
              <w:rPr>
                <w:lang w:eastAsia="zh-CN"/>
              </w:rPr>
            </w:pPr>
            <w:r>
              <w:rPr>
                <w:rFonts w:hint="eastAsia"/>
                <w:lang w:eastAsia="zh-CN"/>
              </w:rPr>
              <w:t>7a</w:t>
            </w:r>
          </w:p>
        </w:tc>
        <w:tc>
          <w:tcPr>
            <w:tcW w:w="3970" w:type="dxa"/>
            <w:tcBorders>
              <w:top w:val="single" w:sz="4" w:space="0" w:color="auto"/>
              <w:left w:val="single" w:sz="4" w:space="0" w:color="auto"/>
              <w:bottom w:val="single" w:sz="4" w:space="0" w:color="auto"/>
              <w:right w:val="single" w:sz="4" w:space="0" w:color="auto"/>
            </w:tcBorders>
          </w:tcPr>
          <w:p w14:paraId="2631C150" w14:textId="77777777" w:rsidR="001F12AD" w:rsidRPr="00F53A64" w:rsidRDefault="001F12AD" w:rsidP="00B41A54">
            <w:pPr>
              <w:pStyle w:val="TAL"/>
              <w:rPr>
                <w:lang w:eastAsia="zh-CN"/>
              </w:rPr>
            </w:pPr>
            <w:r w:rsidRPr="00F53A64">
              <w:rPr>
                <w:rFonts w:hint="eastAsia"/>
                <w:lang w:eastAsia="zh-CN"/>
              </w:rPr>
              <w:t xml:space="preserve">The UE sends the LPP message of type </w:t>
            </w:r>
            <w:r w:rsidRPr="00F53A64">
              <w:t>REQUEST ASSISTANCE DATA message</w:t>
            </w:r>
          </w:p>
        </w:tc>
        <w:tc>
          <w:tcPr>
            <w:tcW w:w="709" w:type="dxa"/>
            <w:tcBorders>
              <w:top w:val="single" w:sz="4" w:space="0" w:color="auto"/>
              <w:left w:val="single" w:sz="4" w:space="0" w:color="auto"/>
              <w:bottom w:val="single" w:sz="4" w:space="0" w:color="auto"/>
              <w:right w:val="single" w:sz="4" w:space="0" w:color="auto"/>
            </w:tcBorders>
          </w:tcPr>
          <w:p w14:paraId="5DD1E30B" w14:textId="77777777" w:rsidR="001F12AD" w:rsidRPr="00F53A64" w:rsidRDefault="001F12AD" w:rsidP="00B41A54">
            <w:pPr>
              <w:pStyle w:val="TAC"/>
            </w:pPr>
            <w:r w:rsidRPr="00F53A64">
              <w:t>--&gt;</w:t>
            </w:r>
          </w:p>
        </w:tc>
        <w:tc>
          <w:tcPr>
            <w:tcW w:w="2978" w:type="dxa"/>
            <w:tcBorders>
              <w:top w:val="single" w:sz="4" w:space="0" w:color="auto"/>
              <w:left w:val="single" w:sz="4" w:space="0" w:color="auto"/>
              <w:bottom w:val="single" w:sz="4" w:space="0" w:color="auto"/>
              <w:right w:val="single" w:sz="4" w:space="0" w:color="auto"/>
            </w:tcBorders>
          </w:tcPr>
          <w:p w14:paraId="57FFF3B0" w14:textId="77777777" w:rsidR="001F12AD" w:rsidRPr="00F53A64" w:rsidRDefault="001F12AD" w:rsidP="00B41A54">
            <w:pPr>
              <w:pStyle w:val="TAL"/>
              <w:rPr>
                <w:i/>
              </w:rPr>
            </w:pPr>
            <w:r w:rsidRPr="00F53A64">
              <w:rPr>
                <w:i/>
              </w:rPr>
              <w:t>ULInformationTransfer</w:t>
            </w:r>
          </w:p>
          <w:p w14:paraId="113486D9" w14:textId="77777777" w:rsidR="001F12AD" w:rsidRPr="00F53A64" w:rsidRDefault="001F12AD" w:rsidP="00B41A54">
            <w:pPr>
              <w:pStyle w:val="TAL"/>
              <w:rPr>
                <w:i/>
              </w:rPr>
            </w:pPr>
            <w:r w:rsidRPr="00F53A64">
              <w:t>(LPP REQUEST ASSISTANCE DATA)</w:t>
            </w:r>
          </w:p>
        </w:tc>
        <w:tc>
          <w:tcPr>
            <w:tcW w:w="567" w:type="dxa"/>
            <w:tcBorders>
              <w:top w:val="single" w:sz="4" w:space="0" w:color="auto"/>
              <w:left w:val="single" w:sz="4" w:space="0" w:color="auto"/>
              <w:bottom w:val="single" w:sz="4" w:space="0" w:color="auto"/>
              <w:right w:val="single" w:sz="4" w:space="0" w:color="auto"/>
            </w:tcBorders>
          </w:tcPr>
          <w:p w14:paraId="2725F97E" w14:textId="77777777" w:rsidR="001F12AD"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76E11543" w14:textId="77777777" w:rsidR="001F12AD" w:rsidRDefault="001F12AD" w:rsidP="00B41A54">
            <w:pPr>
              <w:pStyle w:val="TAC"/>
              <w:rPr>
                <w:lang w:eastAsia="zh-CN"/>
              </w:rPr>
            </w:pPr>
          </w:p>
        </w:tc>
      </w:tr>
      <w:tr w:rsidR="001F12AD" w:rsidRPr="001707ED" w14:paraId="5AE7CAFB"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0945A721" w14:textId="77777777" w:rsidR="001F12AD" w:rsidRDefault="001F12AD" w:rsidP="00B41A54">
            <w:pPr>
              <w:pStyle w:val="TAC"/>
              <w:rPr>
                <w:lang w:eastAsia="zh-CN"/>
              </w:rPr>
            </w:pPr>
            <w:r>
              <w:rPr>
                <w:rFonts w:hint="eastAsia"/>
                <w:lang w:eastAsia="zh-CN"/>
              </w:rPr>
              <w:t>7b</w:t>
            </w:r>
          </w:p>
        </w:tc>
        <w:tc>
          <w:tcPr>
            <w:tcW w:w="3970" w:type="dxa"/>
            <w:tcBorders>
              <w:top w:val="single" w:sz="4" w:space="0" w:color="auto"/>
              <w:left w:val="single" w:sz="4" w:space="0" w:color="auto"/>
              <w:bottom w:val="single" w:sz="4" w:space="0" w:color="auto"/>
              <w:right w:val="single" w:sz="4" w:space="0" w:color="auto"/>
            </w:tcBorders>
          </w:tcPr>
          <w:p w14:paraId="50295C87" w14:textId="77777777" w:rsidR="001F12AD" w:rsidRPr="00F53A64" w:rsidRDefault="001F12AD" w:rsidP="00B41A54">
            <w:pPr>
              <w:pStyle w:val="TAL"/>
              <w:rPr>
                <w:lang w:eastAsia="zh-CN"/>
              </w:rPr>
            </w:pPr>
            <w:r w:rsidRPr="00F53A64">
              <w:rPr>
                <w:rFonts w:hint="eastAsia"/>
                <w:lang w:eastAsia="zh-CN"/>
              </w:rPr>
              <w:t xml:space="preserve">The SS does not respond to the LPP </w:t>
            </w:r>
            <w:r w:rsidRPr="00F53A64">
              <w:t>REQUEST ASSISTANCE DATA message</w:t>
            </w:r>
            <w:r w:rsidRPr="00F53A64">
              <w:rPr>
                <w:rFonts w:hint="eastAsia"/>
                <w:lang w:eastAsia="zh-CN"/>
              </w:rPr>
              <w:t>.</w:t>
            </w:r>
          </w:p>
        </w:tc>
        <w:tc>
          <w:tcPr>
            <w:tcW w:w="709" w:type="dxa"/>
            <w:tcBorders>
              <w:top w:val="single" w:sz="4" w:space="0" w:color="auto"/>
              <w:left w:val="single" w:sz="4" w:space="0" w:color="auto"/>
              <w:bottom w:val="single" w:sz="4" w:space="0" w:color="auto"/>
              <w:right w:val="single" w:sz="4" w:space="0" w:color="auto"/>
            </w:tcBorders>
          </w:tcPr>
          <w:p w14:paraId="5DCF8214" w14:textId="77777777" w:rsidR="001F12AD" w:rsidRPr="00F53A64"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7CBE2DB3" w14:textId="77777777" w:rsidR="001F12AD" w:rsidRPr="00F53A64" w:rsidRDefault="001F12AD" w:rsidP="00B41A5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26EC3692" w14:textId="77777777" w:rsidR="001F12AD"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4EF65355" w14:textId="77777777" w:rsidR="001F12AD" w:rsidRDefault="001F12AD" w:rsidP="00B41A54">
            <w:pPr>
              <w:pStyle w:val="TAC"/>
              <w:rPr>
                <w:lang w:eastAsia="zh-CN"/>
              </w:rPr>
            </w:pPr>
          </w:p>
        </w:tc>
      </w:tr>
      <w:tr w:rsidR="001F12AD" w:rsidRPr="001707ED" w14:paraId="0C57F4D7" w14:textId="77777777" w:rsidTr="00B41A54">
        <w:trPr>
          <w:trHeight w:val="53"/>
          <w:jc w:val="center"/>
        </w:trPr>
        <w:tc>
          <w:tcPr>
            <w:tcW w:w="649" w:type="dxa"/>
            <w:tcBorders>
              <w:top w:val="single" w:sz="4" w:space="0" w:color="auto"/>
              <w:left w:val="single" w:sz="4" w:space="0" w:color="auto"/>
              <w:bottom w:val="single" w:sz="4" w:space="0" w:color="auto"/>
              <w:right w:val="single" w:sz="4" w:space="0" w:color="auto"/>
            </w:tcBorders>
          </w:tcPr>
          <w:p w14:paraId="0962D6A1" w14:textId="77777777" w:rsidR="001F12AD" w:rsidRPr="001707ED" w:rsidRDefault="001F12AD" w:rsidP="00B41A54">
            <w:pPr>
              <w:pStyle w:val="TAC"/>
              <w:rPr>
                <w:lang w:eastAsia="zh-CN"/>
              </w:rPr>
            </w:pPr>
            <w:r>
              <w:rPr>
                <w:rFonts w:hint="eastAsia"/>
                <w:lang w:eastAsia="zh-CN"/>
              </w:rPr>
              <w:t>8</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4D22845" w14:textId="77777777" w:rsidR="00997C72" w:rsidRPr="000825AF" w:rsidRDefault="001F12AD" w:rsidP="00997C72">
            <w:pPr>
              <w:pStyle w:val="TAL"/>
            </w:pPr>
            <w:r w:rsidRPr="00F53A64">
              <w:t>The requested posSIBs that includes the needed posSystemInformation are broadcasted.</w:t>
            </w:r>
          </w:p>
          <w:p w14:paraId="2FD090FE" w14:textId="148038DA" w:rsidR="001F12AD" w:rsidRPr="00F53A64" w:rsidRDefault="00997C72" w:rsidP="00997C72">
            <w:pPr>
              <w:pStyle w:val="TAL"/>
            </w:pPr>
            <w:r w:rsidRPr="000825AF">
              <w:rPr>
                <w:szCs w:val="18"/>
              </w:rPr>
              <w:t>NOTE: The sysinfo combination is NR-16 for Sub-test 20, NR-17 for Sub-test 21, NR-15 for Sub-test 23, Sub-test 24 and Sub-test 25.</w:t>
            </w:r>
          </w:p>
        </w:tc>
        <w:tc>
          <w:tcPr>
            <w:tcW w:w="709" w:type="dxa"/>
            <w:tcBorders>
              <w:top w:val="single" w:sz="4" w:space="0" w:color="auto"/>
              <w:left w:val="single" w:sz="4" w:space="0" w:color="auto"/>
              <w:bottom w:val="single" w:sz="4" w:space="0" w:color="auto"/>
              <w:right w:val="single" w:sz="4" w:space="0" w:color="auto"/>
            </w:tcBorders>
          </w:tcPr>
          <w:p w14:paraId="6F572415" w14:textId="77777777" w:rsidR="001F12AD" w:rsidRPr="00F53A64" w:rsidRDefault="001F12AD" w:rsidP="00B41A54">
            <w:pPr>
              <w:pStyle w:val="TAC"/>
            </w:pPr>
            <w:r w:rsidRPr="00F53A64">
              <w:t>&lt;--</w:t>
            </w:r>
          </w:p>
        </w:tc>
        <w:tc>
          <w:tcPr>
            <w:tcW w:w="2978" w:type="dxa"/>
            <w:tcBorders>
              <w:top w:val="single" w:sz="4" w:space="0" w:color="auto"/>
              <w:left w:val="single" w:sz="4" w:space="0" w:color="auto"/>
              <w:bottom w:val="single" w:sz="4" w:space="0" w:color="auto"/>
              <w:right w:val="single" w:sz="4" w:space="0" w:color="auto"/>
            </w:tcBorders>
          </w:tcPr>
          <w:p w14:paraId="7D10223A" w14:textId="77777777" w:rsidR="001F12AD" w:rsidRPr="00F53A64" w:rsidRDefault="001F12AD" w:rsidP="00B41A54">
            <w:pPr>
              <w:pStyle w:val="TAL"/>
              <w:rPr>
                <w:i/>
              </w:rPr>
            </w:pPr>
            <w:r w:rsidRPr="00F53A64">
              <w:t>RRC: SYSTEM INFORMATION (BCCH)</w:t>
            </w:r>
          </w:p>
        </w:tc>
        <w:tc>
          <w:tcPr>
            <w:tcW w:w="567" w:type="dxa"/>
            <w:tcBorders>
              <w:top w:val="single" w:sz="4" w:space="0" w:color="auto"/>
              <w:left w:val="single" w:sz="4" w:space="0" w:color="auto"/>
              <w:bottom w:val="single" w:sz="4" w:space="0" w:color="auto"/>
              <w:right w:val="single" w:sz="4" w:space="0" w:color="auto"/>
            </w:tcBorders>
          </w:tcPr>
          <w:p w14:paraId="6EFDFAC9" w14:textId="77777777" w:rsidR="001F12AD" w:rsidRPr="001707ED" w:rsidRDefault="001F12AD" w:rsidP="00B41A54">
            <w:pPr>
              <w:pStyle w:val="TAC"/>
            </w:pPr>
          </w:p>
        </w:tc>
        <w:tc>
          <w:tcPr>
            <w:tcW w:w="892" w:type="dxa"/>
            <w:tcBorders>
              <w:top w:val="single" w:sz="4" w:space="0" w:color="auto"/>
              <w:left w:val="single" w:sz="4" w:space="0" w:color="auto"/>
              <w:bottom w:val="single" w:sz="4" w:space="0" w:color="auto"/>
              <w:right w:val="single" w:sz="4" w:space="0" w:color="auto"/>
            </w:tcBorders>
          </w:tcPr>
          <w:p w14:paraId="208AEAA1" w14:textId="77777777" w:rsidR="001F12AD" w:rsidRPr="001707ED" w:rsidRDefault="001F12AD" w:rsidP="00B41A54">
            <w:pPr>
              <w:pStyle w:val="TAC"/>
            </w:pPr>
          </w:p>
        </w:tc>
      </w:tr>
      <w:tr w:rsidR="001F12AD" w:rsidRPr="001707ED" w14:paraId="5283A16A"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2558811F" w14:textId="77777777" w:rsidR="001F12AD" w:rsidRPr="001707ED" w:rsidRDefault="001F12AD" w:rsidP="00B41A54">
            <w:pPr>
              <w:pStyle w:val="TAC"/>
              <w:rPr>
                <w:lang w:eastAsia="zh-CN"/>
              </w:rPr>
            </w:pPr>
            <w:r>
              <w:rPr>
                <w:rFonts w:hint="eastAsia"/>
                <w:lang w:eastAsia="zh-CN"/>
              </w:rPr>
              <w:t>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F5E51C3" w14:textId="77777777" w:rsidR="001F12AD" w:rsidRPr="00F53A64" w:rsidRDefault="001F12AD" w:rsidP="00B41A54">
            <w:pPr>
              <w:pStyle w:val="TAL"/>
              <w:rPr>
                <w:lang w:eastAsia="zh-CN"/>
              </w:rPr>
            </w:pPr>
            <w:r w:rsidRPr="00F53A64">
              <w:rPr>
                <w:lang w:eastAsia="zh-CN"/>
              </w:rPr>
              <w:t>Check: Does the UE send an LPP message of type Provide Location Information including location estimate?</w:t>
            </w:r>
          </w:p>
        </w:tc>
        <w:tc>
          <w:tcPr>
            <w:tcW w:w="709" w:type="dxa"/>
            <w:tcBorders>
              <w:top w:val="single" w:sz="4" w:space="0" w:color="auto"/>
              <w:left w:val="single" w:sz="4" w:space="0" w:color="auto"/>
              <w:bottom w:val="single" w:sz="4" w:space="0" w:color="auto"/>
              <w:right w:val="single" w:sz="4" w:space="0" w:color="auto"/>
            </w:tcBorders>
            <w:hideMark/>
          </w:tcPr>
          <w:p w14:paraId="707374F6" w14:textId="77777777" w:rsidR="001F12AD" w:rsidRPr="00F53A64" w:rsidRDefault="001F12AD" w:rsidP="00B41A54">
            <w:pPr>
              <w:pStyle w:val="TAC"/>
            </w:pPr>
            <w:r w:rsidRPr="00F53A64">
              <w:t>--&gt;</w:t>
            </w:r>
          </w:p>
        </w:tc>
        <w:tc>
          <w:tcPr>
            <w:tcW w:w="2978" w:type="dxa"/>
            <w:tcBorders>
              <w:top w:val="single" w:sz="4" w:space="0" w:color="auto"/>
              <w:left w:val="single" w:sz="4" w:space="0" w:color="auto"/>
              <w:bottom w:val="single" w:sz="4" w:space="0" w:color="auto"/>
              <w:right w:val="single" w:sz="4" w:space="0" w:color="auto"/>
            </w:tcBorders>
            <w:hideMark/>
          </w:tcPr>
          <w:p w14:paraId="185AFA61" w14:textId="77777777" w:rsidR="001F12AD" w:rsidRPr="00F53A64" w:rsidRDefault="001F12AD" w:rsidP="00B41A54">
            <w:pPr>
              <w:pStyle w:val="TAL"/>
              <w:rPr>
                <w:i/>
              </w:rPr>
            </w:pPr>
            <w:r w:rsidRPr="00F53A64">
              <w:rPr>
                <w:i/>
              </w:rPr>
              <w:t>ULInformationTransfer</w:t>
            </w:r>
          </w:p>
          <w:p w14:paraId="75441C33" w14:textId="77777777" w:rsidR="001F12AD" w:rsidRPr="00F53A64" w:rsidRDefault="001F12AD" w:rsidP="00B41A54">
            <w:pPr>
              <w:pStyle w:val="TAL"/>
              <w:rPr>
                <w:i/>
              </w:rPr>
            </w:pPr>
            <w:r w:rsidRPr="00F53A64">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50FABCDF" w14:textId="77777777" w:rsidR="001F12AD" w:rsidRPr="001707ED" w:rsidRDefault="001F12AD" w:rsidP="00B41A54">
            <w:pPr>
              <w:pStyle w:val="TAC"/>
              <w:rPr>
                <w:lang w:eastAsia="zh-CN"/>
              </w:rPr>
            </w:pPr>
            <w:r>
              <w:rPr>
                <w:rFonts w:hint="eastAsia"/>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3E2CAA07" w14:textId="77777777" w:rsidR="001F12AD" w:rsidRPr="001707ED" w:rsidRDefault="001F12AD" w:rsidP="00B41A54">
            <w:pPr>
              <w:pStyle w:val="TAC"/>
              <w:rPr>
                <w:lang w:eastAsia="zh-CN"/>
              </w:rPr>
            </w:pPr>
            <w:r w:rsidRPr="001707ED">
              <w:rPr>
                <w:lang w:eastAsia="zh-CN"/>
              </w:rPr>
              <w:t>P</w:t>
            </w:r>
          </w:p>
        </w:tc>
      </w:tr>
      <w:tr w:rsidR="001F12AD" w:rsidRPr="001707ED" w14:paraId="2054FF8A"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1ED4354E" w14:textId="77777777" w:rsidR="001F12AD" w:rsidRPr="001707ED" w:rsidRDefault="001F12AD" w:rsidP="00B41A54">
            <w:pPr>
              <w:pStyle w:val="TAC"/>
              <w:rPr>
                <w:lang w:eastAsia="zh-CN"/>
              </w:rPr>
            </w:pPr>
            <w:r w:rsidRPr="001707ED">
              <w:rPr>
                <w:lang w:eastAsia="zh-CN"/>
              </w:rPr>
              <w:t>1</w:t>
            </w:r>
            <w:r>
              <w:rPr>
                <w:rFonts w:hint="eastAsia"/>
                <w:lang w:eastAsia="zh-CN"/>
              </w:rPr>
              <w:t>0</w:t>
            </w:r>
          </w:p>
        </w:tc>
        <w:tc>
          <w:tcPr>
            <w:tcW w:w="3970" w:type="dxa"/>
            <w:tcBorders>
              <w:top w:val="single" w:sz="4" w:space="0" w:color="auto"/>
              <w:left w:val="single" w:sz="4" w:space="0" w:color="auto"/>
              <w:bottom w:val="single" w:sz="4" w:space="0" w:color="auto"/>
              <w:right w:val="single" w:sz="4" w:space="0" w:color="auto"/>
            </w:tcBorders>
            <w:hideMark/>
          </w:tcPr>
          <w:p w14:paraId="4E0DA3FD" w14:textId="77777777" w:rsidR="001F12AD" w:rsidRPr="00F53A64" w:rsidRDefault="001F12AD" w:rsidP="00B41A54">
            <w:pPr>
              <w:pStyle w:val="TAL"/>
            </w:pPr>
            <w:r w:rsidRPr="00F53A64">
              <w:t>IF</w:t>
            </w:r>
          </w:p>
          <w:p w14:paraId="7C58F2A7" w14:textId="77777777" w:rsidR="001F12AD" w:rsidRPr="00F53A64" w:rsidRDefault="001F12AD" w:rsidP="00B41A54">
            <w:pPr>
              <w:pStyle w:val="TAL"/>
            </w:pPr>
            <w:r w:rsidRPr="00F53A64">
              <w:t xml:space="preserve">the UE LPP message at step </w:t>
            </w:r>
            <w:r w:rsidRPr="00F53A64">
              <w:rPr>
                <w:rFonts w:hint="eastAsia"/>
                <w:lang w:eastAsia="zh-CN"/>
              </w:rPr>
              <w:t>9</w:t>
            </w:r>
            <w:r w:rsidRPr="00F53A64">
              <w:t xml:space="preserve"> includes an acknowledgment request</w:t>
            </w:r>
          </w:p>
          <w:p w14:paraId="7B61F763" w14:textId="77777777" w:rsidR="001F12AD" w:rsidRPr="00F53A64" w:rsidRDefault="001F12AD" w:rsidP="00B41A54">
            <w:pPr>
              <w:pStyle w:val="TAL"/>
            </w:pPr>
            <w:r w:rsidRPr="00F53A64">
              <w:t>THEN</w:t>
            </w:r>
          </w:p>
          <w:p w14:paraId="785C8194" w14:textId="77777777" w:rsidR="001F12AD" w:rsidRPr="00F53A64" w:rsidRDefault="001F12AD" w:rsidP="00B41A54">
            <w:pPr>
              <w:pStyle w:val="TAL"/>
            </w:pPr>
            <w:r w:rsidRPr="00F53A64">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0FE40B45" w14:textId="77777777" w:rsidR="001F12AD" w:rsidRPr="00F53A64" w:rsidRDefault="001F12AD" w:rsidP="00B41A54">
            <w:pPr>
              <w:pStyle w:val="TAC"/>
            </w:pPr>
            <w:r w:rsidRPr="00F53A64">
              <w:t>&lt;--</w:t>
            </w:r>
          </w:p>
        </w:tc>
        <w:tc>
          <w:tcPr>
            <w:tcW w:w="2978" w:type="dxa"/>
            <w:tcBorders>
              <w:top w:val="single" w:sz="4" w:space="0" w:color="auto"/>
              <w:left w:val="single" w:sz="4" w:space="0" w:color="auto"/>
              <w:bottom w:val="single" w:sz="4" w:space="0" w:color="auto"/>
              <w:right w:val="single" w:sz="4" w:space="0" w:color="auto"/>
            </w:tcBorders>
            <w:hideMark/>
          </w:tcPr>
          <w:p w14:paraId="3A911D53" w14:textId="77777777" w:rsidR="001F12AD" w:rsidRPr="00F53A64" w:rsidRDefault="001F12AD" w:rsidP="00B41A54">
            <w:pPr>
              <w:pStyle w:val="TAL"/>
              <w:rPr>
                <w:i/>
              </w:rPr>
            </w:pPr>
            <w:r w:rsidRPr="00F53A64">
              <w:rPr>
                <w:i/>
              </w:rPr>
              <w:t>DLInformationTransfer</w:t>
            </w:r>
          </w:p>
          <w:p w14:paraId="6C1EC906" w14:textId="77777777" w:rsidR="001F12AD" w:rsidRPr="00F53A64" w:rsidRDefault="001F12AD" w:rsidP="00B41A54">
            <w:pPr>
              <w:pStyle w:val="TAL"/>
              <w:rPr>
                <w:i/>
              </w:rPr>
            </w:pPr>
            <w:r w:rsidRPr="00F53A64">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7412DD25" w14:textId="77777777" w:rsidR="001F12AD" w:rsidRPr="001707ED" w:rsidRDefault="001F12AD" w:rsidP="00B41A54">
            <w:pPr>
              <w:pStyle w:val="TAC"/>
            </w:pPr>
            <w:r w:rsidRPr="001707ED">
              <w:t>-</w:t>
            </w:r>
          </w:p>
        </w:tc>
        <w:tc>
          <w:tcPr>
            <w:tcW w:w="892" w:type="dxa"/>
            <w:tcBorders>
              <w:top w:val="single" w:sz="4" w:space="0" w:color="auto"/>
              <w:left w:val="single" w:sz="4" w:space="0" w:color="auto"/>
              <w:bottom w:val="single" w:sz="4" w:space="0" w:color="auto"/>
              <w:right w:val="single" w:sz="4" w:space="0" w:color="auto"/>
            </w:tcBorders>
            <w:hideMark/>
          </w:tcPr>
          <w:p w14:paraId="12BAB8EC" w14:textId="77777777" w:rsidR="001F12AD" w:rsidRPr="001707ED" w:rsidRDefault="001F12AD" w:rsidP="00B41A54">
            <w:pPr>
              <w:pStyle w:val="TAC"/>
            </w:pPr>
            <w:r w:rsidRPr="001707ED">
              <w:t>-</w:t>
            </w:r>
          </w:p>
        </w:tc>
      </w:tr>
    </w:tbl>
    <w:p w14:paraId="77DC27BF" w14:textId="77777777" w:rsidR="001F12AD" w:rsidRPr="001707ED" w:rsidRDefault="001F12AD" w:rsidP="001F12AD">
      <w:pPr>
        <w:rPr>
          <w:lang w:eastAsia="zh-CN"/>
        </w:rPr>
      </w:pPr>
    </w:p>
    <w:p w14:paraId="53EDC9B0" w14:textId="77777777" w:rsidR="001F12AD" w:rsidRPr="001707ED" w:rsidRDefault="001F12AD" w:rsidP="001F12AD">
      <w:pPr>
        <w:pStyle w:val="Heading5"/>
        <w:rPr>
          <w:lang w:eastAsia="zh-CN"/>
        </w:rPr>
      </w:pPr>
      <w:bookmarkStart w:id="2278" w:name="_Toc114859510"/>
      <w:r w:rsidRPr="001707ED">
        <w:rPr>
          <w:lang w:eastAsia="zh-CN"/>
        </w:rPr>
        <w:t>9.4.</w:t>
      </w:r>
      <w:r>
        <w:rPr>
          <w:rFonts w:hint="eastAsia"/>
          <w:lang w:eastAsia="zh-CN"/>
        </w:rPr>
        <w:t>3</w:t>
      </w:r>
      <w:r w:rsidRPr="001707ED">
        <w:rPr>
          <w:lang w:eastAsia="zh-CN"/>
        </w:rPr>
        <w:t>.3.3</w:t>
      </w:r>
      <w:r w:rsidRPr="001707ED">
        <w:tab/>
        <w:t>Specific message contents</w:t>
      </w:r>
      <w:bookmarkEnd w:id="2278"/>
    </w:p>
    <w:p w14:paraId="645F5627" w14:textId="77777777" w:rsidR="001F12AD" w:rsidRPr="001707ED" w:rsidRDefault="001F12AD" w:rsidP="001F12AD">
      <w:pPr>
        <w:pStyle w:val="TH"/>
      </w:pPr>
      <w:r w:rsidRPr="001707ED">
        <w:rPr>
          <w:iCs/>
          <w:lang w:eastAsia="ja-JP"/>
        </w:rPr>
        <w:t xml:space="preserve">Table </w:t>
      </w:r>
      <w:r w:rsidRPr="001707ED">
        <w:rPr>
          <w:lang w:eastAsia="zh-CN"/>
        </w:rPr>
        <w:t>9.4.</w:t>
      </w:r>
      <w:r>
        <w:rPr>
          <w:rFonts w:hint="eastAsia"/>
          <w:lang w:eastAsia="zh-CN"/>
        </w:rPr>
        <w:t>3</w:t>
      </w:r>
      <w:r w:rsidRPr="001707ED">
        <w:rPr>
          <w:lang w:eastAsia="zh-CN"/>
        </w:rPr>
        <w:t>.3.3</w:t>
      </w:r>
      <w:r w:rsidRPr="001707ED">
        <w:t>-</w:t>
      </w:r>
      <w:r w:rsidRPr="001707ED">
        <w:rPr>
          <w:lang w:eastAsia="zh-CN"/>
        </w:rPr>
        <w:t>1</w:t>
      </w:r>
      <w:r w:rsidRPr="001707ED">
        <w:rPr>
          <w:iCs/>
          <w:lang w:eastAsia="ja-JP"/>
        </w:rPr>
        <w:t>:</w:t>
      </w:r>
      <w:r w:rsidRPr="001707ED">
        <w:rPr>
          <w:lang w:eastAsia="ja-JP"/>
        </w:rPr>
        <w:t xml:space="preserve"> </w:t>
      </w:r>
      <w:r w:rsidRPr="001707ED">
        <w:t>RESET UE POSITIONING STORED INFORMATION</w:t>
      </w:r>
      <w:r w:rsidRPr="001707ED">
        <w:rPr>
          <w:i/>
        </w:rPr>
        <w:t xml:space="preserve"> </w:t>
      </w:r>
      <w:r w:rsidRPr="001707ED">
        <w:t>(</w:t>
      </w:r>
      <w:r w:rsidRPr="001707ED">
        <w:rPr>
          <w:lang w:eastAsia="zh-CN"/>
        </w:rPr>
        <w:t>Preamble</w:t>
      </w:r>
      <w:r w:rsidRPr="001707E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1F12AD" w:rsidRPr="001707ED" w14:paraId="153FD002"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879019E" w14:textId="77777777" w:rsidR="001F12AD" w:rsidRPr="001707ED" w:rsidRDefault="001F12AD" w:rsidP="00B41A54">
            <w:pPr>
              <w:widowControl w:val="0"/>
              <w:spacing w:after="0"/>
              <w:rPr>
                <w:rFonts w:ascii="Arial" w:hAnsi="Arial"/>
                <w:sz w:val="18"/>
                <w:lang w:eastAsia="zh-CN"/>
              </w:rPr>
            </w:pPr>
            <w:r w:rsidRPr="001707ED">
              <w:rPr>
                <w:rFonts w:ascii="Arial" w:hAnsi="Arial"/>
                <w:sz w:val="18"/>
              </w:rPr>
              <w:t xml:space="preserve">Derivation Path: </w:t>
            </w:r>
            <w:r w:rsidRPr="001707ED">
              <w:rPr>
                <w:rFonts w:ascii="Arial" w:hAnsi="Arial"/>
                <w:sz w:val="18"/>
                <w:lang w:eastAsia="ja-JP"/>
              </w:rPr>
              <w:t>3</w:t>
            </w:r>
            <w:r w:rsidRPr="001707ED">
              <w:rPr>
                <w:rFonts w:ascii="Arial" w:hAnsi="Arial"/>
                <w:sz w:val="18"/>
                <w:lang w:eastAsia="zh-CN"/>
              </w:rPr>
              <w:t>8</w:t>
            </w:r>
            <w:r w:rsidRPr="001707ED">
              <w:rPr>
                <w:rFonts w:ascii="Arial" w:hAnsi="Arial"/>
                <w:sz w:val="18"/>
                <w:lang w:eastAsia="ja-JP"/>
              </w:rPr>
              <w:t>.509 clause 6.</w:t>
            </w:r>
            <w:r w:rsidRPr="001707ED">
              <w:rPr>
                <w:rFonts w:ascii="Arial" w:hAnsi="Arial"/>
                <w:sz w:val="18"/>
                <w:lang w:eastAsia="zh-CN"/>
              </w:rPr>
              <w:t>6</w:t>
            </w:r>
          </w:p>
        </w:tc>
      </w:tr>
      <w:tr w:rsidR="001F12AD" w:rsidRPr="001707ED" w14:paraId="37BA7CBD" w14:textId="77777777" w:rsidTr="00B41A54">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4C1BACC0" w14:textId="77777777" w:rsidR="001F12AD" w:rsidRPr="001707ED" w:rsidRDefault="001F12AD" w:rsidP="00B41A54">
            <w:pPr>
              <w:widowControl w:val="0"/>
              <w:spacing w:after="0"/>
              <w:jc w:val="center"/>
              <w:rPr>
                <w:rFonts w:ascii="Arial" w:hAnsi="Arial"/>
                <w:b/>
                <w:sz w:val="18"/>
              </w:rPr>
            </w:pPr>
            <w:r w:rsidRPr="001707ED">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5CBF1B4A" w14:textId="77777777" w:rsidR="001F12AD" w:rsidRPr="001707ED" w:rsidRDefault="001F12AD" w:rsidP="00B41A54">
            <w:pPr>
              <w:widowControl w:val="0"/>
              <w:spacing w:after="0"/>
              <w:jc w:val="center"/>
              <w:rPr>
                <w:rFonts w:ascii="Arial" w:hAnsi="Arial"/>
                <w:b/>
                <w:sz w:val="18"/>
              </w:rPr>
            </w:pPr>
            <w:r w:rsidRPr="001707ED">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2A86C20C" w14:textId="77777777" w:rsidR="001F12AD" w:rsidRPr="001707ED" w:rsidRDefault="001F12AD" w:rsidP="00B41A54">
            <w:pPr>
              <w:widowControl w:val="0"/>
              <w:spacing w:after="0"/>
              <w:jc w:val="center"/>
              <w:rPr>
                <w:rFonts w:ascii="Arial" w:hAnsi="Arial"/>
                <w:b/>
                <w:sz w:val="18"/>
              </w:rPr>
            </w:pPr>
            <w:r w:rsidRPr="001707ED">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ECF09E0" w14:textId="77777777" w:rsidR="001F12AD" w:rsidRPr="001707ED" w:rsidRDefault="001F12AD" w:rsidP="00B41A54">
            <w:pPr>
              <w:widowControl w:val="0"/>
              <w:spacing w:after="0"/>
              <w:jc w:val="center"/>
              <w:rPr>
                <w:rFonts w:ascii="Arial" w:hAnsi="Arial"/>
                <w:b/>
                <w:sz w:val="18"/>
              </w:rPr>
            </w:pPr>
            <w:r w:rsidRPr="001707ED">
              <w:rPr>
                <w:rFonts w:ascii="Arial" w:hAnsi="Arial"/>
                <w:b/>
                <w:sz w:val="18"/>
              </w:rPr>
              <w:t>Condition</w:t>
            </w:r>
          </w:p>
        </w:tc>
      </w:tr>
      <w:tr w:rsidR="001F12AD" w:rsidRPr="001707ED" w14:paraId="19081786" w14:textId="77777777" w:rsidTr="00B41A54">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08503881" w14:textId="77777777" w:rsidR="001F12AD" w:rsidRPr="001707ED" w:rsidRDefault="001F12AD" w:rsidP="00B41A54">
            <w:pPr>
              <w:pStyle w:val="TAL"/>
            </w:pPr>
            <w:r w:rsidRPr="001707ED">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0894582D" w14:textId="77777777" w:rsidR="001F12AD" w:rsidRPr="001707ED" w:rsidRDefault="001F12AD" w:rsidP="00B41A54">
            <w:pPr>
              <w:pStyle w:val="TAL"/>
            </w:pPr>
            <w:r w:rsidRPr="001707ED">
              <w:t xml:space="preserve">Sub-test </w:t>
            </w:r>
            <w:r w:rsidRPr="001707ED">
              <w:rPr>
                <w:lang w:eastAsia="zh-CN"/>
              </w:rPr>
              <w:t>20</w:t>
            </w:r>
            <w:r w:rsidRPr="001707ED">
              <w:t xml:space="preserve">: 0 0 0 0 </w:t>
            </w:r>
            <w:r w:rsidRPr="001707ED">
              <w:rPr>
                <w:lang w:eastAsia="zh-CN"/>
              </w:rPr>
              <w:t>1</w:t>
            </w:r>
            <w:r w:rsidRPr="001707ED">
              <w:t xml:space="preserve"> </w:t>
            </w:r>
            <w:r w:rsidRPr="001707ED">
              <w:rPr>
                <w:lang w:eastAsia="zh-CN"/>
              </w:rPr>
              <w:t>0</w:t>
            </w:r>
            <w:r w:rsidRPr="001707ED">
              <w:t xml:space="preserve"> 0 </w:t>
            </w:r>
            <w:r w:rsidRPr="001707ED">
              <w:rPr>
                <w:lang w:eastAsia="zh-CN"/>
              </w:rPr>
              <w:t>0</w:t>
            </w:r>
          </w:p>
          <w:p w14:paraId="3E076960" w14:textId="77777777" w:rsidR="001F12AD" w:rsidRPr="001707ED" w:rsidRDefault="001F12AD" w:rsidP="00B41A54">
            <w:pPr>
              <w:pStyle w:val="TAL"/>
              <w:rPr>
                <w:lang w:eastAsia="zh-CN"/>
              </w:rPr>
            </w:pPr>
            <w:r w:rsidRPr="001707ED">
              <w:t xml:space="preserve">Sub-test </w:t>
            </w:r>
            <w:r w:rsidRPr="001707ED">
              <w:rPr>
                <w:lang w:eastAsia="zh-CN"/>
              </w:rPr>
              <w:t>21</w:t>
            </w:r>
            <w:r w:rsidRPr="001707ED">
              <w:t xml:space="preserve">: 0 0 0 0 0 1 </w:t>
            </w:r>
            <w:r w:rsidRPr="001707ED">
              <w:rPr>
                <w:lang w:eastAsia="zh-CN"/>
              </w:rPr>
              <w:t>1</w:t>
            </w:r>
            <w:r w:rsidRPr="001707ED">
              <w:t xml:space="preserve"> 1</w:t>
            </w:r>
          </w:p>
          <w:p w14:paraId="3D62561A" w14:textId="77777777" w:rsidR="001F12AD" w:rsidRPr="001707ED" w:rsidRDefault="001F12AD" w:rsidP="00B41A54">
            <w:pPr>
              <w:pStyle w:val="TAL"/>
            </w:pPr>
            <w:r w:rsidRPr="001707ED">
              <w:t xml:space="preserve">Sub-test </w:t>
            </w:r>
            <w:r w:rsidRPr="001707ED">
              <w:rPr>
                <w:lang w:eastAsia="zh-CN"/>
              </w:rPr>
              <w:t>23</w:t>
            </w:r>
            <w:r w:rsidRPr="001707ED">
              <w:t xml:space="preserve">: 0 0 0 0 </w:t>
            </w:r>
            <w:r w:rsidRPr="001707ED">
              <w:rPr>
                <w:lang w:eastAsia="zh-CN"/>
              </w:rPr>
              <w:t>0</w:t>
            </w:r>
            <w:r w:rsidRPr="001707ED">
              <w:t xml:space="preserve"> </w:t>
            </w:r>
            <w:r w:rsidRPr="001707ED">
              <w:rPr>
                <w:lang w:eastAsia="zh-CN"/>
              </w:rPr>
              <w:t>0</w:t>
            </w:r>
            <w:r w:rsidRPr="001707ED">
              <w:t xml:space="preserve"> </w:t>
            </w:r>
            <w:r w:rsidRPr="001707ED">
              <w:rPr>
                <w:lang w:eastAsia="zh-CN"/>
              </w:rPr>
              <w:t>1</w:t>
            </w:r>
            <w:r w:rsidRPr="001707ED">
              <w:t xml:space="preserve"> </w:t>
            </w:r>
            <w:r w:rsidRPr="001707ED">
              <w:rPr>
                <w:lang w:eastAsia="zh-CN"/>
              </w:rPr>
              <w:t>0</w:t>
            </w:r>
          </w:p>
          <w:p w14:paraId="008DEF34" w14:textId="77777777" w:rsidR="001F12AD" w:rsidRPr="001707ED" w:rsidRDefault="001F12AD" w:rsidP="00B41A54">
            <w:pPr>
              <w:pStyle w:val="TAL"/>
              <w:rPr>
                <w:lang w:eastAsia="zh-CN"/>
              </w:rPr>
            </w:pPr>
            <w:r w:rsidRPr="001707ED">
              <w:t xml:space="preserve">Sub-test </w:t>
            </w:r>
            <w:r w:rsidRPr="001707ED">
              <w:rPr>
                <w:lang w:eastAsia="zh-CN"/>
              </w:rPr>
              <w:t>24</w:t>
            </w:r>
            <w:r w:rsidRPr="001707ED">
              <w:t xml:space="preserve">: 0 0 0 0 0 1 </w:t>
            </w:r>
            <w:r w:rsidRPr="001707ED">
              <w:rPr>
                <w:lang w:eastAsia="zh-CN"/>
              </w:rPr>
              <w:t>0</w:t>
            </w:r>
            <w:r w:rsidRPr="001707ED">
              <w:t xml:space="preserve"> 1</w:t>
            </w:r>
          </w:p>
          <w:p w14:paraId="601E4381" w14:textId="77777777" w:rsidR="001F12AD" w:rsidRPr="001707ED" w:rsidRDefault="001F12AD" w:rsidP="00B41A54">
            <w:pPr>
              <w:pStyle w:val="TAL"/>
              <w:rPr>
                <w:lang w:eastAsia="zh-CN"/>
              </w:rPr>
            </w:pPr>
            <w:r w:rsidRPr="001707ED">
              <w:t>Sub-test</w:t>
            </w:r>
            <w:r w:rsidRPr="001707ED">
              <w:rPr>
                <w:lang w:eastAsia="zh-CN"/>
              </w:rPr>
              <w:t xml:space="preserve"> 25</w:t>
            </w:r>
            <w:r w:rsidRPr="001707ED">
              <w:t>: 0 0 0 0 0 0 0 0</w:t>
            </w:r>
          </w:p>
        </w:tc>
        <w:tc>
          <w:tcPr>
            <w:tcW w:w="2069" w:type="dxa"/>
            <w:tcBorders>
              <w:top w:val="single" w:sz="4" w:space="0" w:color="auto"/>
              <w:left w:val="single" w:sz="4" w:space="0" w:color="auto"/>
              <w:bottom w:val="single" w:sz="4" w:space="0" w:color="auto"/>
              <w:right w:val="single" w:sz="4" w:space="0" w:color="auto"/>
            </w:tcBorders>
          </w:tcPr>
          <w:p w14:paraId="04108CC0" w14:textId="77777777" w:rsidR="001F12AD" w:rsidRPr="001707ED" w:rsidRDefault="001F12AD" w:rsidP="00B41A54">
            <w:pPr>
              <w:pStyle w:val="TAL"/>
              <w:rPr>
                <w:lang w:eastAsia="zh-CN"/>
              </w:rPr>
            </w:pPr>
            <w:r w:rsidRPr="001707ED">
              <w:t xml:space="preserve">Sub-test </w:t>
            </w:r>
            <w:r w:rsidRPr="001707ED">
              <w:rPr>
                <w:lang w:eastAsia="zh-CN"/>
              </w:rPr>
              <w:t>20</w:t>
            </w:r>
            <w:r w:rsidRPr="001707ED">
              <w:t xml:space="preserve">: </w:t>
            </w:r>
            <w:r w:rsidRPr="001707ED">
              <w:rPr>
                <w:lang w:eastAsia="zh-CN"/>
              </w:rPr>
              <w:t>DL-AoD</w:t>
            </w:r>
          </w:p>
          <w:p w14:paraId="09F45B60" w14:textId="77777777" w:rsidR="001F12AD" w:rsidRPr="001707ED" w:rsidRDefault="001F12AD" w:rsidP="00B41A54">
            <w:pPr>
              <w:pStyle w:val="TAL"/>
              <w:rPr>
                <w:lang w:eastAsia="zh-CN"/>
              </w:rPr>
            </w:pPr>
            <w:r w:rsidRPr="001707ED">
              <w:t xml:space="preserve">Sub-test </w:t>
            </w:r>
            <w:r w:rsidRPr="001707ED">
              <w:rPr>
                <w:lang w:eastAsia="zh-CN"/>
              </w:rPr>
              <w:t>21</w:t>
            </w:r>
            <w:r w:rsidRPr="001707ED">
              <w:t xml:space="preserve">: </w:t>
            </w:r>
            <w:r w:rsidRPr="001707ED">
              <w:rPr>
                <w:lang w:eastAsia="zh-CN"/>
              </w:rPr>
              <w:t>DL-TDOA</w:t>
            </w:r>
          </w:p>
          <w:p w14:paraId="7E621922" w14:textId="77777777" w:rsidR="001F12AD" w:rsidRPr="001707ED" w:rsidRDefault="001F12AD" w:rsidP="00B41A54">
            <w:pPr>
              <w:pStyle w:val="TAL"/>
              <w:rPr>
                <w:lang w:eastAsia="zh-CN"/>
              </w:rPr>
            </w:pPr>
            <w:r w:rsidRPr="001707ED">
              <w:t xml:space="preserve">Sub-test </w:t>
            </w:r>
            <w:r w:rsidRPr="001707ED">
              <w:rPr>
                <w:lang w:eastAsia="zh-CN"/>
              </w:rPr>
              <w:t>23</w:t>
            </w:r>
            <w:r w:rsidRPr="001707ED">
              <w:t xml:space="preserve">: </w:t>
            </w:r>
            <w:r w:rsidRPr="001707ED">
              <w:rPr>
                <w:lang w:eastAsia="zh-CN"/>
              </w:rPr>
              <w:t>MBS</w:t>
            </w:r>
          </w:p>
          <w:p w14:paraId="146B3473" w14:textId="77777777" w:rsidR="001F12AD" w:rsidRPr="001707ED" w:rsidRDefault="001F12AD" w:rsidP="00B41A54">
            <w:pPr>
              <w:pStyle w:val="TAL"/>
              <w:rPr>
                <w:lang w:eastAsia="zh-CN"/>
              </w:rPr>
            </w:pPr>
            <w:r w:rsidRPr="001707ED">
              <w:t xml:space="preserve">Sub-test </w:t>
            </w:r>
            <w:r w:rsidRPr="001707ED">
              <w:rPr>
                <w:lang w:eastAsia="zh-CN"/>
              </w:rPr>
              <w:t>24</w:t>
            </w:r>
            <w:r w:rsidRPr="001707ED">
              <w:t xml:space="preserve">: </w:t>
            </w:r>
            <w:r w:rsidRPr="001707ED">
              <w:rPr>
                <w:lang w:eastAsia="zh-CN"/>
              </w:rPr>
              <w:t>Sensor</w:t>
            </w:r>
          </w:p>
          <w:p w14:paraId="6FC7E66F" w14:textId="77777777" w:rsidR="001F12AD" w:rsidRPr="001707ED" w:rsidRDefault="001F12AD" w:rsidP="00B41A54">
            <w:pPr>
              <w:pStyle w:val="TAL"/>
            </w:pPr>
            <w:r w:rsidRPr="001707ED">
              <w:t xml:space="preserve">Sub-test </w:t>
            </w:r>
            <w:r w:rsidRPr="001707ED">
              <w:rPr>
                <w:lang w:eastAsia="zh-CN"/>
              </w:rPr>
              <w:t>25</w:t>
            </w:r>
            <w:r w:rsidRPr="001707ED">
              <w:t>: GNSS</w:t>
            </w:r>
          </w:p>
          <w:p w14:paraId="62E0152D" w14:textId="77777777" w:rsidR="001F12AD" w:rsidRPr="001707ED"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9994C11" w14:textId="77777777" w:rsidR="001F12AD" w:rsidRPr="001707ED" w:rsidRDefault="001F12AD" w:rsidP="00B41A54">
            <w:pPr>
              <w:pStyle w:val="TAL"/>
            </w:pPr>
          </w:p>
        </w:tc>
      </w:tr>
    </w:tbl>
    <w:p w14:paraId="667B2002" w14:textId="77777777" w:rsidR="001F12AD" w:rsidRDefault="001F12AD" w:rsidP="001F12AD">
      <w:pPr>
        <w:rPr>
          <w:lang w:eastAsia="zh-CN"/>
        </w:rPr>
      </w:pPr>
    </w:p>
    <w:p w14:paraId="1C87CCA3"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sidRPr="001707ED">
        <w:rPr>
          <w:lang w:eastAsia="zh-CN"/>
        </w:rPr>
        <w:t>2</w:t>
      </w:r>
      <w:r w:rsidRPr="001707ED">
        <w:t>: SIB1</w:t>
      </w:r>
      <w:r w:rsidRPr="001707ED">
        <w:rPr>
          <w:lang w:eastAsia="zh-CN"/>
        </w:rPr>
        <w:t xml:space="preserve"> </w:t>
      </w:r>
      <w:r w:rsidRPr="001707ED">
        <w:t>(</w:t>
      </w:r>
      <w:r w:rsidRPr="001707ED">
        <w:rPr>
          <w:lang w:eastAsia="zh-CN"/>
        </w:rPr>
        <w:t>Preamble</w:t>
      </w:r>
      <w:r w:rsidRPr="001707ED">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1707ED" w14:paraId="597F02DD"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20C24FE0" w14:textId="77777777" w:rsidR="001F12AD" w:rsidRPr="001707ED" w:rsidRDefault="001F12AD" w:rsidP="00B41A54">
            <w:pPr>
              <w:pStyle w:val="TAL"/>
              <w:rPr>
                <w:lang w:eastAsia="zh-CN"/>
              </w:rPr>
            </w:pPr>
            <w:r w:rsidRPr="001707ED">
              <w:t xml:space="preserve">Derivation Path: TS 38.508-1, Table 4.6.1-28 with condition </w:t>
            </w:r>
            <w:r w:rsidRPr="001707ED">
              <w:rPr>
                <w:lang w:eastAsia="zh-CN"/>
              </w:rPr>
              <w:t>posSIB.</w:t>
            </w:r>
          </w:p>
        </w:tc>
      </w:tr>
    </w:tbl>
    <w:p w14:paraId="789DC4DA" w14:textId="77777777" w:rsidR="001F12AD" w:rsidRPr="001707ED" w:rsidRDefault="001F12AD" w:rsidP="001F12AD">
      <w:pPr>
        <w:rPr>
          <w:lang w:eastAsia="zh-CN"/>
        </w:rPr>
      </w:pPr>
    </w:p>
    <w:p w14:paraId="5795E6F7"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sidRPr="001707ED">
        <w:rPr>
          <w:lang w:eastAsia="zh-CN"/>
        </w:rPr>
        <w:t>3</w:t>
      </w:r>
      <w:r w:rsidRPr="001707ED">
        <w:t>: PosSI-SchedulingInfo</w:t>
      </w:r>
      <w:r w:rsidRPr="001707ED">
        <w:rPr>
          <w:lang w:eastAsia="zh-CN"/>
        </w:rPr>
        <w:t xml:space="preserve"> </w:t>
      </w:r>
      <w:r w:rsidRPr="001707ED">
        <w:t>(</w:t>
      </w:r>
      <w:r w:rsidRPr="001707ED">
        <w:rPr>
          <w:lang w:eastAsia="zh-CN"/>
        </w:rPr>
        <w:t>SIB1</w:t>
      </w:r>
      <w:r w:rsidRPr="001707ED">
        <w:t xml:space="preserve">, Table </w:t>
      </w:r>
      <w:r w:rsidRPr="001707ED">
        <w:rPr>
          <w:lang w:eastAsia="zh-CN"/>
        </w:rPr>
        <w:t>9.4.</w:t>
      </w:r>
      <w:r>
        <w:rPr>
          <w:rFonts w:hint="eastAsia"/>
          <w:lang w:eastAsia="zh-CN"/>
        </w:rPr>
        <w:t>3</w:t>
      </w:r>
      <w:r w:rsidRPr="001707ED">
        <w:rPr>
          <w:lang w:eastAsia="zh-CN"/>
        </w:rPr>
        <w:t>.3.3</w:t>
      </w:r>
      <w:r w:rsidRPr="001707ED">
        <w:t>-</w:t>
      </w:r>
      <w:r w:rsidRPr="001707ED">
        <w:rPr>
          <w:lang w:eastAsia="zh-CN"/>
        </w:rPr>
        <w:t>2</w:t>
      </w:r>
      <w:r w:rsidRPr="001707ED">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D7D70" w14:paraId="6D5108EA"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CCA70AB" w14:textId="77777777" w:rsidR="001F12AD" w:rsidRPr="00CD7D70" w:rsidRDefault="001F12AD" w:rsidP="00B41A54">
            <w:pPr>
              <w:pStyle w:val="TAL"/>
            </w:pPr>
            <w:r w:rsidRPr="00CD7D70">
              <w:t>Derivation Path: TS 38.508-1, Table 4.6.2a-2</w:t>
            </w:r>
          </w:p>
        </w:tc>
      </w:tr>
      <w:tr w:rsidR="001F12AD" w:rsidRPr="00CD7D70" w14:paraId="72A7843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FED12" w14:textId="77777777" w:rsidR="001F12AD" w:rsidRPr="00CD7D70" w:rsidRDefault="001F12AD" w:rsidP="00B41A54">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6B351" w14:textId="77777777" w:rsidR="001F12AD" w:rsidRPr="00CD7D70" w:rsidRDefault="001F12AD" w:rsidP="00B41A54">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9F3DB" w14:textId="77777777" w:rsidR="001F12AD" w:rsidRPr="00CD7D70" w:rsidRDefault="001F12AD" w:rsidP="00B41A54">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CF2B2" w14:textId="77777777" w:rsidR="001F12AD" w:rsidRPr="00CD7D70" w:rsidRDefault="001F12AD" w:rsidP="00B41A54">
            <w:pPr>
              <w:pStyle w:val="TAH"/>
            </w:pPr>
            <w:r w:rsidRPr="00CD7D70">
              <w:t>Condition</w:t>
            </w:r>
          </w:p>
        </w:tc>
      </w:tr>
      <w:tr w:rsidR="001F12AD" w:rsidRPr="00CD7D70" w14:paraId="1606E50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7D486" w14:textId="77777777" w:rsidR="001F12AD" w:rsidRPr="00CD7D70" w:rsidRDefault="001F12AD" w:rsidP="00B41A54">
            <w:pPr>
              <w:pStyle w:val="TAL"/>
            </w:pPr>
            <w:r w:rsidRPr="00CD7D70">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0E87B"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37B52"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EBAF3" w14:textId="77777777" w:rsidR="001F12AD" w:rsidRPr="00CD7D70" w:rsidRDefault="001F12AD" w:rsidP="00B41A54">
            <w:pPr>
              <w:pStyle w:val="TAL"/>
            </w:pPr>
          </w:p>
        </w:tc>
      </w:tr>
      <w:tr w:rsidR="001F12AD" w:rsidRPr="00CD7D70" w14:paraId="332DAFE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D14D6" w14:textId="77777777" w:rsidR="001F12AD" w:rsidRPr="00CD7D70" w:rsidRDefault="001F12AD" w:rsidP="00B41A54">
            <w:pPr>
              <w:pStyle w:val="TAL"/>
            </w:pPr>
            <w:r w:rsidRPr="00CD7D70">
              <w:rPr>
                <w:lang w:eastAsia="zh-CN"/>
              </w:rPr>
              <w:t xml:space="preserve">   </w:t>
            </w:r>
            <w:r w:rsidRPr="00CD7D70">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520AC" w14:textId="77777777" w:rsidR="001F12AD" w:rsidRPr="00CD7D70" w:rsidRDefault="001F12AD" w:rsidP="00B41A54">
            <w:pPr>
              <w:pStyle w:val="TAL"/>
              <w:rPr>
                <w:lang w:eastAsia="zh-CN"/>
              </w:rPr>
            </w:pPr>
            <w:r w:rsidRPr="00CD7D70">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328A" w14:textId="77777777" w:rsidR="001F12AD" w:rsidRPr="00CD7D70" w:rsidRDefault="001F12AD" w:rsidP="00B41A54">
            <w:pPr>
              <w:pStyle w:val="TAL"/>
              <w:rPr>
                <w:lang w:eastAsia="zh-CN"/>
              </w:rPr>
            </w:pPr>
            <w:r w:rsidRPr="00CD7D70">
              <w:rPr>
                <w:lang w:eastAsia="zh-CN"/>
              </w:rPr>
              <w:t xml:space="preserve">The size of </w:t>
            </w:r>
            <w:r w:rsidRPr="00CD7D70">
              <w:t>PosSchedulingInfo-r16</w:t>
            </w:r>
            <w:r w:rsidRPr="00CD7D70">
              <w:rPr>
                <w:lang w:eastAsia="zh-CN"/>
              </w:rPr>
              <w:t xml:space="preserve"> is 1 for </w:t>
            </w:r>
            <w:r w:rsidRPr="00CD7D70">
              <w:t xml:space="preserve">Sub-tests </w:t>
            </w:r>
            <w:r w:rsidRPr="00CD7D70">
              <w:rPr>
                <w:lang w:eastAsia="zh-CN"/>
              </w:rPr>
              <w:t xml:space="preserve">20, 21, </w:t>
            </w:r>
            <w:r w:rsidRPr="00CD7D70">
              <w:t>23 and 24</w:t>
            </w:r>
            <w:r w:rsidRPr="00CD7D70">
              <w:rPr>
                <w:lang w:eastAsia="zh-CN"/>
              </w:rPr>
              <w:t>.</w:t>
            </w:r>
          </w:p>
          <w:p w14:paraId="25D6999F" w14:textId="77777777" w:rsidR="001F12AD" w:rsidRPr="00CD7D70" w:rsidRDefault="001F12AD" w:rsidP="00B41A54">
            <w:pPr>
              <w:pStyle w:val="TAL"/>
            </w:pPr>
            <w:r w:rsidRPr="00CD7D70">
              <w:rPr>
                <w:lang w:eastAsia="zh-CN"/>
              </w:rPr>
              <w:t>If Sub-test 25 and UE support</w:t>
            </w:r>
            <w:r>
              <w:rPr>
                <w:rFonts w:hint="eastAsia"/>
                <w:lang w:eastAsia="zh-CN"/>
              </w:rPr>
              <w:t>s</w:t>
            </w:r>
            <w:r w:rsidRPr="00CD7D70">
              <w:rPr>
                <w:lang w:eastAsia="zh-CN"/>
              </w:rPr>
              <w:t xml:space="preserve"> X GNSS systems, the size of </w:t>
            </w:r>
            <w:r w:rsidRPr="00CD7D70">
              <w:t>PosSchedulingInfo-r16</w:t>
            </w:r>
            <w:r w:rsidRPr="00CD7D70">
              <w:rPr>
                <w:lang w:eastAsia="zh-CN"/>
              </w:rPr>
              <w:t xml:space="preserve"> is (X+1) and the </w:t>
            </w:r>
            <w:r w:rsidRPr="00CD7D70">
              <w:t>PosSchedulingInfo-r16</w:t>
            </w:r>
            <w:r w:rsidRPr="00CD7D70">
              <w:rPr>
                <w:lang w:eastAsia="zh-CN"/>
              </w:rPr>
              <w:t xml:space="preserve"> need</w:t>
            </w:r>
            <w:r>
              <w:rPr>
                <w:rFonts w:hint="eastAsia"/>
                <w:lang w:eastAsia="zh-CN"/>
              </w:rPr>
              <w:t>s</w:t>
            </w:r>
            <w:r w:rsidRPr="00CD7D70">
              <w:rPr>
                <w:lang w:eastAsia="zh-CN"/>
              </w:rPr>
              <w:t xml:space="preserve"> to be broadcast</w:t>
            </w:r>
            <w:r>
              <w:rPr>
                <w:rFonts w:hint="eastAsia"/>
                <w:lang w:eastAsia="zh-CN"/>
              </w:rPr>
              <w:t>ed</w:t>
            </w:r>
            <w:r w:rsidRPr="00CD7D70">
              <w:rPr>
                <w:lang w:eastAsia="zh-CN"/>
              </w:rPr>
              <w:t xml:space="preserve"> X times</w:t>
            </w:r>
            <w:r>
              <w:rPr>
                <w:rFonts w:hint="eastAsia"/>
                <w:lang w:eastAsia="zh-CN"/>
              </w:rPr>
              <w:t>, once</w:t>
            </w:r>
            <w:r w:rsidRPr="00CD7D70">
              <w:rPr>
                <w:lang w:eastAsia="zh-CN"/>
              </w:rPr>
              <w:t xml:space="preserve"> for </w:t>
            </w:r>
            <w:r>
              <w:rPr>
                <w:rFonts w:hint="eastAsia"/>
                <w:lang w:eastAsia="zh-CN"/>
              </w:rPr>
              <w:t xml:space="preserve">each </w:t>
            </w:r>
            <w:r w:rsidRPr="00CD7D70">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3929" w14:textId="77777777" w:rsidR="001F12AD" w:rsidRPr="00CD7D70" w:rsidRDefault="001F12AD" w:rsidP="00B41A54">
            <w:pPr>
              <w:pStyle w:val="TAL"/>
            </w:pPr>
          </w:p>
        </w:tc>
      </w:tr>
      <w:tr w:rsidR="001F12AD" w:rsidRPr="00CD7D70" w14:paraId="249EE99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26B90"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PosSchedulingInfo-r16</w:t>
            </w:r>
            <w:r w:rsidRPr="00CD7D70">
              <w:rPr>
                <w:lang w:eastAsia="zh-CN"/>
              </w:rPr>
              <w:t xml:space="preserve">[1]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5F10"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CA414" w14:textId="77777777" w:rsidR="001F12AD" w:rsidRPr="00CD7D70" w:rsidRDefault="001F12AD" w:rsidP="00B41A54">
            <w:pPr>
              <w:pStyle w:val="TAL"/>
              <w:rPr>
                <w:lang w:eastAsia="zh-CN"/>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F871A" w14:textId="77777777" w:rsidR="001F12AD" w:rsidRPr="00CD7D70" w:rsidRDefault="001F12AD" w:rsidP="00B41A54">
            <w:pPr>
              <w:pStyle w:val="TAL"/>
            </w:pPr>
          </w:p>
        </w:tc>
      </w:tr>
      <w:tr w:rsidR="001F12AD" w:rsidRPr="00CD7D70" w14:paraId="2522ECD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AE34" w14:textId="77777777" w:rsidR="001F12AD" w:rsidRPr="00CD7D70" w:rsidRDefault="001F12AD" w:rsidP="00B41A54">
            <w:pPr>
              <w:pStyle w:val="TAL"/>
            </w:pPr>
            <w:r w:rsidRPr="00C34D8C">
              <w:t xml:space="preserve">  </w:t>
            </w:r>
            <w:r w:rsidRPr="00C34D8C">
              <w:rPr>
                <w:lang w:eastAsia="zh-CN"/>
              </w:rPr>
              <w:t xml:space="preserve">    </w:t>
            </w:r>
            <w:r w:rsidRPr="00C34D8C">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C0B5C" w14:textId="77777777" w:rsidR="001F12AD" w:rsidRPr="00CD7D70" w:rsidRDefault="001F12AD" w:rsidP="00B41A54">
            <w:pPr>
              <w:pStyle w:val="TAL"/>
            </w:pPr>
            <w:r w:rsidRPr="00C34D8C">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95AD"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6CBBE" w14:textId="77777777" w:rsidR="001F12AD" w:rsidRPr="00CD7D70" w:rsidRDefault="001F12AD" w:rsidP="00B41A54">
            <w:pPr>
              <w:pStyle w:val="TAL"/>
            </w:pPr>
          </w:p>
        </w:tc>
      </w:tr>
      <w:tr w:rsidR="001F12AD" w:rsidRPr="00CD7D70" w14:paraId="0BD2AED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1CD8" w14:textId="77777777" w:rsidR="001F12AD" w:rsidRPr="00CD7D70" w:rsidRDefault="001F12AD" w:rsidP="00B41A54">
            <w:pPr>
              <w:pStyle w:val="TAL"/>
            </w:pPr>
            <w:r w:rsidRPr="00C34D8C">
              <w:t xml:space="preserve">  </w:t>
            </w:r>
            <w:r w:rsidRPr="00C34D8C">
              <w:rPr>
                <w:lang w:eastAsia="zh-CN"/>
              </w:rPr>
              <w:t xml:space="preserve">    </w:t>
            </w:r>
            <w:r w:rsidRPr="00C34D8C">
              <w:t>posSI-Periodic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06668" w14:textId="77777777" w:rsidR="001F12AD" w:rsidRPr="00CD7D70" w:rsidRDefault="001F12AD" w:rsidP="00B41A54">
            <w:pPr>
              <w:pStyle w:val="TAL"/>
            </w:pPr>
            <w:r w:rsidRPr="00C34D8C">
              <w:t>rf3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78C0"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636D7" w14:textId="77777777" w:rsidR="001F12AD" w:rsidRPr="00CD7D70" w:rsidRDefault="001F12AD" w:rsidP="00B41A54">
            <w:pPr>
              <w:pStyle w:val="TAL"/>
            </w:pPr>
          </w:p>
        </w:tc>
      </w:tr>
      <w:tr w:rsidR="001F12AD" w:rsidRPr="00CD7D70" w14:paraId="531CA47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8A87" w14:textId="77777777" w:rsidR="001F12AD" w:rsidRPr="00CD7D70" w:rsidRDefault="001F12AD" w:rsidP="00B41A54">
            <w:pPr>
              <w:pStyle w:val="TAL"/>
            </w:pPr>
            <w:r w:rsidRPr="00C34D8C">
              <w:t xml:space="preserve">  </w:t>
            </w:r>
            <w:r w:rsidRPr="00C34D8C">
              <w:rPr>
                <w:lang w:eastAsia="zh-CN"/>
              </w:rPr>
              <w:t xml:space="preserve">    </w:t>
            </w:r>
            <w:r w:rsidRPr="00C34D8C">
              <w:t>posSI-BroadcastStatus-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42786" w14:textId="77777777" w:rsidR="001F12AD" w:rsidRPr="00CD7D70" w:rsidRDefault="001F12AD" w:rsidP="00B41A54">
            <w:pPr>
              <w:pStyle w:val="TAL"/>
            </w:pPr>
            <w:r w:rsidRPr="00D27132">
              <w:t>no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0849"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2BC" w14:textId="77777777" w:rsidR="001F12AD" w:rsidRPr="00CD7D70" w:rsidRDefault="001F12AD" w:rsidP="00B41A54">
            <w:pPr>
              <w:pStyle w:val="TAL"/>
            </w:pPr>
          </w:p>
        </w:tc>
      </w:tr>
      <w:tr w:rsidR="001F12AD" w:rsidRPr="00CD7D70" w14:paraId="7E469391" w14:textId="77777777" w:rsidTr="00B41A54">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D9491"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9286A" w14:textId="77777777" w:rsidR="001F12AD" w:rsidRPr="00CD7D70" w:rsidRDefault="001F12AD" w:rsidP="00B41A54">
            <w:pPr>
              <w:pStyle w:val="TAL"/>
              <w:rPr>
                <w:lang w:eastAsia="zh-CN"/>
              </w:rPr>
            </w:pPr>
            <w:r w:rsidRPr="00CD7D70">
              <w:rPr>
                <w:lang w:eastAsia="zh-CN"/>
              </w:rPr>
              <w:t>3</w:t>
            </w:r>
            <w:r w:rsidRPr="00CD7D70">
              <w:t xml:space="preserve"> entries for Sub-test 25</w:t>
            </w:r>
            <w:r w:rsidRPr="00CD7D70">
              <w:rPr>
                <w:lang w:eastAsia="zh-CN"/>
              </w:rPr>
              <w:t xml:space="preserve">, </w:t>
            </w:r>
            <w:r w:rsidRPr="00CD7D70">
              <w:t xml:space="preserve">1 entry for Sub-tests </w:t>
            </w:r>
            <w:r w:rsidRPr="00CD7D70">
              <w:rPr>
                <w:lang w:eastAsia="zh-CN"/>
              </w:rPr>
              <w:t xml:space="preserve">20, 21, </w:t>
            </w:r>
            <w:r w:rsidRPr="00CD7D70">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024A7" w14:textId="77777777" w:rsidR="001F12AD" w:rsidRPr="00CD7D70" w:rsidRDefault="001F12AD" w:rsidP="00B41A54">
            <w:pPr>
              <w:pStyle w:val="B10"/>
              <w:keepNext/>
              <w:keepLines/>
              <w:spacing w:after="0"/>
              <w:ind w:left="0" w:firstLine="0"/>
              <w:rPr>
                <w:rFonts w:ascii="Arial" w:hAnsi="Arial"/>
                <w:sz w:val="18"/>
                <w:lang w:eastAsia="zh-CN"/>
              </w:rPr>
            </w:pPr>
            <w:r w:rsidRPr="00CD7D70">
              <w:rPr>
                <w:rFonts w:ascii="Arial" w:hAnsi="Arial"/>
                <w:sz w:val="18"/>
              </w:rPr>
              <w:t>PosSibType-n =</w:t>
            </w:r>
          </w:p>
          <w:p w14:paraId="597AF2B5" w14:textId="77777777" w:rsidR="001F12AD" w:rsidRPr="00CD7D70" w:rsidRDefault="001F12AD" w:rsidP="00B41A54">
            <w:pPr>
              <w:pStyle w:val="TAL"/>
              <w:rPr>
                <w:lang w:eastAsia="zh-CN"/>
              </w:rPr>
            </w:pPr>
            <w:r w:rsidRPr="00CD7D70">
              <w:t xml:space="preserve">posSibType1-1, posSibType1-2, posSibType1-3  </w:t>
            </w:r>
            <w:r w:rsidRPr="00CD7D70">
              <w:rPr>
                <w:lang w:eastAsia="zh-CN"/>
              </w:rPr>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DF400" w14:textId="77777777" w:rsidR="001F12AD" w:rsidRPr="00CD7D70" w:rsidRDefault="001F12AD" w:rsidP="00B41A54">
            <w:pPr>
              <w:pStyle w:val="TAL"/>
            </w:pPr>
            <w:r w:rsidRPr="00CD7D70">
              <w:rPr>
                <w:lang w:eastAsia="zh-CN"/>
              </w:rPr>
              <w:t>Sub-test 25</w:t>
            </w:r>
          </w:p>
        </w:tc>
      </w:tr>
      <w:tr w:rsidR="001F12AD" w:rsidRPr="00CD7D70" w14:paraId="6C74FF3C"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74980D45" w14:textId="77777777" w:rsidR="001F12AD" w:rsidRPr="00CD7D70"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84209FA" w14:textId="77777777" w:rsidR="001F12AD" w:rsidRPr="00CD7D70"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583AD" w14:textId="77777777" w:rsidR="001F12AD" w:rsidRPr="00CD7D70" w:rsidRDefault="001F12AD" w:rsidP="00B41A54">
            <w:pPr>
              <w:pStyle w:val="TAL"/>
              <w:rPr>
                <w:lang w:eastAsia="zh-CN"/>
              </w:rPr>
            </w:pPr>
            <w:r w:rsidRPr="00CD7D70">
              <w:t>PosSibType-n =</w:t>
            </w:r>
          </w:p>
          <w:p w14:paraId="6519651A" w14:textId="77777777" w:rsidR="001F12AD" w:rsidRPr="00CD7D70" w:rsidRDefault="001F12AD" w:rsidP="00B41A54">
            <w:pPr>
              <w:pStyle w:val="TAL"/>
              <w:rPr>
                <w:lang w:eastAsia="zh-CN"/>
              </w:rPr>
            </w:pPr>
            <w:r w:rsidRPr="00CD7D70">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DCF" w14:textId="77777777" w:rsidR="001F12AD" w:rsidRPr="00CD7D70" w:rsidRDefault="001F12AD" w:rsidP="00B41A54">
            <w:pPr>
              <w:pStyle w:val="TAL"/>
            </w:pPr>
            <w:r w:rsidRPr="00CD7D70">
              <w:rPr>
                <w:lang w:eastAsia="zh-CN"/>
              </w:rPr>
              <w:t>Sub-test 24</w:t>
            </w:r>
          </w:p>
        </w:tc>
      </w:tr>
      <w:tr w:rsidR="001F12AD" w:rsidRPr="00CD7D70" w14:paraId="1B58991F"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F70941C" w14:textId="77777777" w:rsidR="001F12AD" w:rsidRPr="00CD7D70"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CEEE4FD" w14:textId="77777777" w:rsidR="001F12AD" w:rsidRPr="00CD7D70"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3B08C" w14:textId="77777777" w:rsidR="001F12AD" w:rsidRPr="00CD7D70" w:rsidRDefault="001F12AD" w:rsidP="00B41A54">
            <w:pPr>
              <w:pStyle w:val="TAL"/>
              <w:rPr>
                <w:lang w:eastAsia="zh-CN"/>
              </w:rPr>
            </w:pPr>
            <w:r w:rsidRPr="00CD7D70">
              <w:t>PosSibType-n =</w:t>
            </w:r>
          </w:p>
          <w:p w14:paraId="1B28E7C4" w14:textId="77777777" w:rsidR="001F12AD" w:rsidRPr="00CD7D70" w:rsidRDefault="001F12AD" w:rsidP="00B41A54">
            <w:pPr>
              <w:pStyle w:val="TAL"/>
              <w:rPr>
                <w:lang w:eastAsia="zh-CN"/>
              </w:rPr>
            </w:pPr>
            <w:r w:rsidRPr="00CD7D70">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01C41" w14:textId="77777777" w:rsidR="001F12AD" w:rsidRPr="00CD7D70" w:rsidRDefault="001F12AD" w:rsidP="00B41A54">
            <w:pPr>
              <w:pStyle w:val="TAL"/>
            </w:pPr>
            <w:r w:rsidRPr="00CD7D70">
              <w:rPr>
                <w:lang w:eastAsia="zh-CN"/>
              </w:rPr>
              <w:t>Sub-test 23</w:t>
            </w:r>
          </w:p>
        </w:tc>
      </w:tr>
      <w:tr w:rsidR="001F12AD" w:rsidRPr="00CD7D70" w14:paraId="4CCA070C"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0F6F3E2" w14:textId="77777777" w:rsidR="001F12AD" w:rsidRPr="00CD7D70"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CF6F2BB" w14:textId="77777777" w:rsidR="001F12AD" w:rsidRPr="00CD7D70"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AAA4D" w14:textId="77777777" w:rsidR="001F12AD" w:rsidRPr="00CD7D70" w:rsidRDefault="001F12AD" w:rsidP="00B41A54">
            <w:pPr>
              <w:pStyle w:val="TAL"/>
              <w:rPr>
                <w:lang w:eastAsia="zh-CN"/>
              </w:rPr>
            </w:pPr>
            <w:r w:rsidRPr="00CD7D70">
              <w:t>PosSibType-n =</w:t>
            </w:r>
          </w:p>
          <w:p w14:paraId="11F438EC" w14:textId="77777777" w:rsidR="001F12AD" w:rsidRPr="00CD7D70" w:rsidRDefault="001F12AD" w:rsidP="00B41A54">
            <w:pPr>
              <w:pStyle w:val="TAL"/>
            </w:pPr>
            <w:r w:rsidRPr="00CD7D70">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86D68" w14:textId="77777777" w:rsidR="001F12AD" w:rsidRPr="00CD7D70" w:rsidRDefault="001F12AD" w:rsidP="00B41A54">
            <w:pPr>
              <w:pStyle w:val="TAL"/>
            </w:pPr>
            <w:r w:rsidRPr="00CD7D70">
              <w:rPr>
                <w:lang w:eastAsia="zh-CN"/>
              </w:rPr>
              <w:t>Sub-test 20 or Sub-test 21</w:t>
            </w:r>
          </w:p>
        </w:tc>
      </w:tr>
      <w:tr w:rsidR="001F12AD" w:rsidRPr="00CD7D70" w14:paraId="1D69375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D3025"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PosSIB-Type-r16</w:t>
            </w:r>
            <w:r w:rsidRPr="00CD7D70">
              <w:rPr>
                <w:lang w:eastAsia="zh-CN"/>
              </w:rPr>
              <w:t xml:space="preserve">[n]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D0502"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60A72" w14:textId="77777777" w:rsidR="001F12AD" w:rsidRPr="00CD7D70" w:rsidRDefault="001F12AD" w:rsidP="00B41A54">
            <w:pPr>
              <w:pStyle w:val="TAL"/>
              <w:rPr>
                <w:lang w:eastAsia="zh-CN"/>
              </w:rPr>
            </w:pPr>
            <w:r w:rsidRPr="00CD7D70">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BA6C2" w14:textId="77777777" w:rsidR="001F12AD" w:rsidRPr="00CD7D70" w:rsidRDefault="001F12AD" w:rsidP="00B41A54">
            <w:pPr>
              <w:pStyle w:val="TAL"/>
            </w:pPr>
          </w:p>
        </w:tc>
      </w:tr>
      <w:tr w:rsidR="001F12AD" w:rsidRPr="00CD7D70" w14:paraId="42ADF9CF"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C0C45" w14:textId="77777777" w:rsidR="001F12AD" w:rsidRPr="00CD7D70" w:rsidRDefault="001F12AD" w:rsidP="00B41A54">
            <w:pPr>
              <w:pStyle w:val="TAL"/>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F97D7"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1F12"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1DB10" w14:textId="77777777" w:rsidR="001F12AD" w:rsidRPr="00CD7D70" w:rsidRDefault="001F12AD" w:rsidP="00B41A54">
            <w:pPr>
              <w:pStyle w:val="TAL"/>
            </w:pPr>
          </w:p>
        </w:tc>
      </w:tr>
      <w:tr w:rsidR="001F12AD" w:rsidRPr="00CD7D70" w14:paraId="05404B1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563ED" w14:textId="77777777" w:rsidR="001F12AD" w:rsidRPr="00CD7D70" w:rsidRDefault="001F12AD" w:rsidP="00B41A54">
            <w:pPr>
              <w:pStyle w:val="TAL"/>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739E4"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49B8B"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01AC8" w14:textId="77777777" w:rsidR="001F12AD" w:rsidRPr="00CD7D70" w:rsidRDefault="001F12AD" w:rsidP="00B41A54">
            <w:pPr>
              <w:pStyle w:val="TAL"/>
            </w:pPr>
          </w:p>
        </w:tc>
      </w:tr>
      <w:tr w:rsidR="001F12AD" w:rsidRPr="00CD7D70" w14:paraId="1CA1A25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D826E" w14:textId="77777777" w:rsidR="001F12AD" w:rsidRPr="00CD7D70" w:rsidRDefault="001F12AD" w:rsidP="00B41A54">
            <w:pPr>
              <w:pStyle w:val="TAL"/>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17DF7"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A5BED"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5BDA" w14:textId="77777777" w:rsidR="001F12AD" w:rsidRPr="00CD7D70" w:rsidRDefault="001F12AD" w:rsidP="00B41A54">
            <w:pPr>
              <w:pStyle w:val="TAL"/>
            </w:pPr>
          </w:p>
        </w:tc>
      </w:tr>
      <w:tr w:rsidR="001F12AD" w:rsidRPr="00CD7D70" w14:paraId="731293F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DF63D" w14:textId="77777777" w:rsidR="001F12AD" w:rsidRPr="00CD7D70" w:rsidRDefault="001F12AD" w:rsidP="00B41A54">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C6E10" w14:textId="77777777" w:rsidR="001F12AD" w:rsidRPr="00CD7D70" w:rsidRDefault="001F12AD" w:rsidP="00B41A54">
            <w:pPr>
              <w:pStyle w:val="TAL"/>
              <w:rPr>
                <w:lang w:eastAsia="zh-CN"/>
              </w:rPr>
            </w:pPr>
            <w:r w:rsidRPr="00CD7D70">
              <w:rPr>
                <w:lang w:eastAsia="zh-CN"/>
              </w:rPr>
              <w:t>P</w:t>
            </w:r>
            <w:r w:rsidRPr="00CD7D70">
              <w:t>osSibType-</w:t>
            </w:r>
            <w:r w:rsidRPr="00CD7D70">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6FE82" w14:textId="77777777" w:rsidR="001F12AD" w:rsidRPr="00CD7D70" w:rsidRDefault="001F12AD" w:rsidP="00B41A54">
            <w:pPr>
              <w:pStyle w:val="TAL"/>
            </w:pPr>
            <w:r w:rsidRPr="00CD7D70">
              <w:rPr>
                <w:lang w:eastAsia="zh-CN"/>
              </w:rPr>
              <w:t xml:space="preserve">The </w:t>
            </w:r>
            <w:r w:rsidRPr="00CD7D70">
              <w:t>posSibType-r16</w:t>
            </w:r>
            <w:r w:rsidRPr="00CD7D70">
              <w:rPr>
                <w:lang w:eastAsia="zh-CN"/>
              </w:rPr>
              <w:t xml:space="preserve"> is depending on the sub–test cases and entry number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7886" w14:textId="77777777" w:rsidR="001F12AD" w:rsidRPr="00CD7D70" w:rsidRDefault="001F12AD" w:rsidP="00B41A54">
            <w:pPr>
              <w:pStyle w:val="TAL"/>
            </w:pPr>
          </w:p>
        </w:tc>
      </w:tr>
      <w:tr w:rsidR="001F12AD" w:rsidRPr="00CD7D70" w14:paraId="1B8A937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338CF" w14:textId="77777777" w:rsidR="001F12AD" w:rsidRPr="00CD7D70" w:rsidRDefault="001F12AD" w:rsidP="00B41A54">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71B2B"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9FC69"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54665" w14:textId="77777777" w:rsidR="001F12AD" w:rsidRPr="00CD7D70" w:rsidRDefault="001F12AD" w:rsidP="00B41A54">
            <w:pPr>
              <w:pStyle w:val="TAL"/>
            </w:pPr>
          </w:p>
        </w:tc>
      </w:tr>
      <w:tr w:rsidR="001F12AD" w:rsidRPr="00CD7D70" w14:paraId="63EADF1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72E8B" w14:textId="77777777" w:rsidR="001F12AD" w:rsidRPr="00CD7D70" w:rsidRDefault="001F12AD" w:rsidP="00B41A54">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151D3"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08DC"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9A77A" w14:textId="77777777" w:rsidR="001F12AD" w:rsidRPr="00CD7D70" w:rsidRDefault="001F12AD" w:rsidP="00B41A54">
            <w:pPr>
              <w:pStyle w:val="TAL"/>
            </w:pPr>
          </w:p>
        </w:tc>
      </w:tr>
      <w:tr w:rsidR="001F12AD" w:rsidRPr="00CD7D70" w14:paraId="3EBF567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70A8" w14:textId="77777777" w:rsidR="001F12AD" w:rsidRPr="00CD7D70" w:rsidRDefault="001F12AD" w:rsidP="00B41A54">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AC2EE"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525DC"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5D6F" w14:textId="77777777" w:rsidR="001F12AD" w:rsidRPr="00CD7D70" w:rsidRDefault="001F12AD" w:rsidP="00B41A54">
            <w:pPr>
              <w:pStyle w:val="TAL"/>
            </w:pPr>
          </w:p>
        </w:tc>
      </w:tr>
      <w:tr w:rsidR="001F12AD" w:rsidRPr="00CD7D70" w14:paraId="794DE30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53034"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72956"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9980A"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AA2A1" w14:textId="77777777" w:rsidR="001F12AD" w:rsidRPr="00CD7D70" w:rsidRDefault="001F12AD" w:rsidP="00B41A54">
            <w:pPr>
              <w:pStyle w:val="TAL"/>
            </w:pPr>
          </w:p>
        </w:tc>
      </w:tr>
      <w:tr w:rsidR="001F12AD" w:rsidRPr="00CD7D70" w14:paraId="0B7F3D0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D2EA" w14:textId="77777777" w:rsidR="001F12AD" w:rsidRPr="00CD7D70" w:rsidRDefault="001F12AD" w:rsidP="00B41A54">
            <w:pPr>
              <w:pStyle w:val="TAL"/>
            </w:pPr>
            <w:r w:rsidRPr="00CD7D70">
              <w:t xml:space="preserve">  </w:t>
            </w:r>
            <w:r w:rsidRPr="00CD7D70">
              <w:rPr>
                <w:lang w:eastAsia="zh-CN"/>
              </w:rPr>
              <w:t xml:space="preserve">  </w:t>
            </w:r>
            <w:r w:rsidRPr="00CD7D70">
              <w:t>PosSchedulingInfo-r16</w:t>
            </w:r>
            <w:r w:rsidRPr="00CD7D70">
              <w:rPr>
                <w:lang w:eastAsia="zh-CN"/>
              </w:rPr>
              <w:t xml:space="preserve">[2]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A3959"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6B2BE" w14:textId="77777777" w:rsidR="001F12AD" w:rsidRPr="00CD7D70" w:rsidRDefault="001F12AD" w:rsidP="00B41A54">
            <w:pPr>
              <w:pStyle w:val="TAL"/>
              <w:rPr>
                <w:lang w:eastAsia="zh-CN"/>
              </w:rPr>
            </w:pPr>
            <w:r w:rsidRPr="00CD7D70">
              <w:rPr>
                <w:lang w:eastAsia="zh-CN"/>
              </w:rPr>
              <w:t>entry 2</w:t>
            </w:r>
          </w:p>
          <w:p w14:paraId="128411B2" w14:textId="77777777" w:rsidR="001F12AD" w:rsidRPr="00CD7D70" w:rsidRDefault="001F12AD" w:rsidP="00B41A54">
            <w:pPr>
              <w:pStyle w:val="TAL"/>
            </w:pPr>
            <w:r w:rsidRPr="00CD7D70">
              <w:rPr>
                <w:lang w:eastAsia="zh-CN"/>
              </w:rPr>
              <w:t>If the UE support</w:t>
            </w:r>
            <w:r>
              <w:rPr>
                <w:rFonts w:hint="eastAsia"/>
                <w:lang w:eastAsia="zh-CN"/>
              </w:rPr>
              <w:t>s</w:t>
            </w:r>
            <w:r w:rsidRPr="00CD7D70">
              <w:rPr>
                <w:lang w:eastAsia="zh-CN"/>
              </w:rPr>
              <w:t xml:space="preserve"> X GNSS systems, the </w:t>
            </w:r>
            <w:r w:rsidRPr="00CD7D70">
              <w:t>PosSchedulingInfo-r16</w:t>
            </w:r>
            <w:r w:rsidRPr="00CD7D70">
              <w:rPr>
                <w:lang w:eastAsia="zh-CN"/>
              </w:rPr>
              <w:t xml:space="preserve"> need</w:t>
            </w:r>
            <w:r>
              <w:rPr>
                <w:rFonts w:hint="eastAsia"/>
                <w:lang w:eastAsia="zh-CN"/>
              </w:rPr>
              <w:t>s</w:t>
            </w:r>
            <w:r w:rsidRPr="00CD7D70">
              <w:rPr>
                <w:lang w:eastAsia="zh-CN"/>
              </w:rPr>
              <w:t xml:space="preserve"> to be broadcast</w:t>
            </w:r>
            <w:r>
              <w:rPr>
                <w:rFonts w:hint="eastAsia"/>
                <w:lang w:eastAsia="zh-CN"/>
              </w:rPr>
              <w:t>ed</w:t>
            </w:r>
            <w:r w:rsidRPr="00CD7D70">
              <w:rPr>
                <w:lang w:eastAsia="zh-CN"/>
              </w:rPr>
              <w:t xml:space="preserve"> X times</w:t>
            </w:r>
            <w:r>
              <w:rPr>
                <w:rFonts w:hint="eastAsia"/>
                <w:lang w:eastAsia="zh-CN"/>
              </w:rPr>
              <w:t>, once</w:t>
            </w:r>
            <w:r w:rsidRPr="00CD7D70">
              <w:rPr>
                <w:lang w:eastAsia="zh-CN"/>
              </w:rPr>
              <w:t xml:space="preserve"> for </w:t>
            </w:r>
            <w:r>
              <w:rPr>
                <w:rFonts w:hint="eastAsia"/>
                <w:lang w:eastAsia="zh-CN"/>
              </w:rPr>
              <w:t xml:space="preserve">each </w:t>
            </w:r>
            <w:r w:rsidRPr="00CD7D70">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79800" w14:textId="77777777" w:rsidR="001F12AD" w:rsidRPr="00CD7D70" w:rsidRDefault="001F12AD" w:rsidP="00B41A54">
            <w:pPr>
              <w:pStyle w:val="TAL"/>
            </w:pPr>
            <w:r w:rsidRPr="00CD7D70">
              <w:rPr>
                <w:lang w:eastAsia="zh-CN"/>
              </w:rPr>
              <w:t>Sub-test 25</w:t>
            </w:r>
          </w:p>
        </w:tc>
      </w:tr>
      <w:tr w:rsidR="001F12AD" w:rsidRPr="00CD7D70" w14:paraId="76F2BE8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3EC5D" w14:textId="77777777" w:rsidR="001F12AD" w:rsidRPr="00CD7D70" w:rsidRDefault="001F12AD" w:rsidP="00B41A54">
            <w:pPr>
              <w:pStyle w:val="TAL"/>
            </w:pPr>
            <w:r w:rsidRPr="00C34D8C">
              <w:t xml:space="preserve">  </w:t>
            </w:r>
            <w:r w:rsidRPr="00C34D8C">
              <w:rPr>
                <w:lang w:eastAsia="zh-CN"/>
              </w:rPr>
              <w:t xml:space="preserve">    </w:t>
            </w:r>
            <w:r w:rsidRPr="00C34D8C">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F6A93" w14:textId="77777777" w:rsidR="001F12AD" w:rsidRPr="00CD7D70" w:rsidRDefault="001F12AD" w:rsidP="00B41A54">
            <w:pPr>
              <w:pStyle w:val="TAL"/>
            </w:pPr>
            <w:r w:rsidRPr="00C34D8C">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6B7B"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044F8" w14:textId="77777777" w:rsidR="001F12AD" w:rsidRPr="00CD7D70" w:rsidRDefault="001F12AD" w:rsidP="00B41A54">
            <w:pPr>
              <w:pStyle w:val="TAL"/>
              <w:rPr>
                <w:lang w:eastAsia="zh-CN"/>
              </w:rPr>
            </w:pPr>
          </w:p>
        </w:tc>
      </w:tr>
      <w:tr w:rsidR="001F12AD" w:rsidRPr="00CD7D70" w14:paraId="5855617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4121D" w14:textId="77777777" w:rsidR="001F12AD" w:rsidRPr="00CD7D70" w:rsidRDefault="001F12AD" w:rsidP="00B41A54">
            <w:pPr>
              <w:pStyle w:val="TAL"/>
            </w:pPr>
            <w:r w:rsidRPr="00C34D8C">
              <w:t xml:space="preserve">  </w:t>
            </w:r>
            <w:r w:rsidRPr="00C34D8C">
              <w:rPr>
                <w:lang w:eastAsia="zh-CN"/>
              </w:rPr>
              <w:t xml:space="preserve">    </w:t>
            </w:r>
            <w:r w:rsidRPr="00C34D8C">
              <w:t>posSI-Periodic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7D10E" w14:textId="77777777" w:rsidR="001F12AD" w:rsidRPr="00CD7D70" w:rsidRDefault="001F12AD" w:rsidP="00B41A54">
            <w:pPr>
              <w:pStyle w:val="TAL"/>
            </w:pPr>
            <w:r w:rsidRPr="00C34D8C">
              <w:t>rf3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BDCDB"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47E12" w14:textId="77777777" w:rsidR="001F12AD" w:rsidRPr="00CD7D70" w:rsidRDefault="001F12AD" w:rsidP="00B41A54">
            <w:pPr>
              <w:pStyle w:val="TAL"/>
              <w:rPr>
                <w:lang w:eastAsia="zh-CN"/>
              </w:rPr>
            </w:pPr>
          </w:p>
        </w:tc>
      </w:tr>
      <w:tr w:rsidR="001F12AD" w:rsidRPr="00CD7D70" w14:paraId="4410FD0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EAEA" w14:textId="77777777" w:rsidR="001F12AD" w:rsidRPr="00CD7D70" w:rsidRDefault="001F12AD" w:rsidP="00B41A54">
            <w:pPr>
              <w:pStyle w:val="TAL"/>
            </w:pPr>
            <w:r w:rsidRPr="00C34D8C">
              <w:t xml:space="preserve">  </w:t>
            </w:r>
            <w:r w:rsidRPr="00C34D8C">
              <w:rPr>
                <w:lang w:eastAsia="zh-CN"/>
              </w:rPr>
              <w:t xml:space="preserve">    </w:t>
            </w:r>
            <w:r w:rsidRPr="00C34D8C">
              <w:t>posSI-BroadcastStatus-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FC0F" w14:textId="77777777" w:rsidR="001F12AD" w:rsidRPr="00CD7D70" w:rsidRDefault="001F12AD" w:rsidP="00B41A54">
            <w:pPr>
              <w:pStyle w:val="TAL"/>
            </w:pPr>
            <w:r w:rsidRPr="00D27132">
              <w:t>no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19840"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B00E" w14:textId="77777777" w:rsidR="001F12AD" w:rsidRPr="00CD7D70" w:rsidRDefault="001F12AD" w:rsidP="00B41A54">
            <w:pPr>
              <w:pStyle w:val="TAL"/>
              <w:rPr>
                <w:lang w:eastAsia="zh-CN"/>
              </w:rPr>
            </w:pPr>
          </w:p>
        </w:tc>
      </w:tr>
      <w:tr w:rsidR="001F12AD" w:rsidRPr="00CD7D70" w14:paraId="1B32D70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6C2C3"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posSIB-MappingInfo-r16</w:t>
            </w:r>
            <w:r w:rsidRPr="00CD7D70">
              <w:rPr>
                <w:lang w:eastAsia="zh-CN"/>
              </w:rPr>
              <w:t xml:space="preserve"> </w:t>
            </w:r>
            <w:r w:rsidRPr="00CD7D70">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AA3E9" w14:textId="77777777" w:rsidR="001F12AD" w:rsidRPr="00CD7D70" w:rsidRDefault="001F12AD" w:rsidP="00B41A54">
            <w:pPr>
              <w:pStyle w:val="TAL"/>
            </w:pPr>
            <w:r w:rsidRPr="00CD7D70">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ED8CA" w14:textId="77777777" w:rsidR="001F12AD" w:rsidRPr="00CD7D70" w:rsidRDefault="001F12AD" w:rsidP="00B41A54">
            <w:pPr>
              <w:pStyle w:val="TAL"/>
              <w:rPr>
                <w:lang w:eastAsia="zh-CN"/>
              </w:rPr>
            </w:pPr>
            <w:r w:rsidRPr="00CD7D70">
              <w:rPr>
                <w:lang w:eastAsia="zh-CN"/>
              </w:rPr>
              <w:t>posSibType2-1,</w:t>
            </w:r>
          </w:p>
          <w:p w14:paraId="0C2FB19A" w14:textId="77777777" w:rsidR="001F12AD" w:rsidRPr="00CD7D70" w:rsidRDefault="001F12AD" w:rsidP="00B41A54">
            <w:pPr>
              <w:pStyle w:val="TAL"/>
              <w:rPr>
                <w:lang w:eastAsia="zh-CN"/>
              </w:rPr>
            </w:pPr>
            <w:r w:rsidRPr="00CD7D70">
              <w:rPr>
                <w:lang w:eastAsia="zh-CN"/>
              </w:rPr>
              <w:t>posSibType2-3, posSibType2-6, posSibType2-7, posSibType2-8, posSibType2-9</w:t>
            </w:r>
            <w:r w:rsidRPr="00CD7D70">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09EF" w14:textId="77777777" w:rsidR="001F12AD" w:rsidRPr="00CD7D70" w:rsidRDefault="001F12AD" w:rsidP="00B41A54">
            <w:pPr>
              <w:pStyle w:val="TAL"/>
            </w:pPr>
          </w:p>
        </w:tc>
      </w:tr>
      <w:tr w:rsidR="001F12AD" w:rsidRPr="00CD7D70" w14:paraId="77A4B15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F68FB"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PosSIB-Type-r16</w:t>
            </w:r>
            <w:r w:rsidRPr="00CD7D70">
              <w:rPr>
                <w:lang w:eastAsia="zh-CN"/>
              </w:rPr>
              <w:t xml:space="preserve">[m] </w:t>
            </w:r>
            <w:r w:rsidRPr="00CD7D70">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2553"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A735" w14:textId="77777777" w:rsidR="001F12AD" w:rsidRPr="00CD7D70" w:rsidRDefault="001F12AD" w:rsidP="00B41A54">
            <w:pPr>
              <w:pStyle w:val="TAL"/>
              <w:rPr>
                <w:lang w:eastAsia="zh-CN"/>
              </w:rPr>
            </w:pPr>
            <w:r w:rsidRPr="00CD7D70">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29617" w14:textId="77777777" w:rsidR="001F12AD" w:rsidRPr="00CD7D70" w:rsidRDefault="001F12AD" w:rsidP="00B41A54">
            <w:pPr>
              <w:pStyle w:val="TAL"/>
            </w:pPr>
          </w:p>
        </w:tc>
      </w:tr>
      <w:tr w:rsidR="001F12AD" w:rsidRPr="00CD7D70" w14:paraId="675DB8C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35CC7"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E495"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FB00"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D04CA" w14:textId="77777777" w:rsidR="001F12AD" w:rsidRPr="00CD7D70" w:rsidRDefault="001F12AD" w:rsidP="00B41A54">
            <w:pPr>
              <w:pStyle w:val="TAL"/>
            </w:pPr>
          </w:p>
        </w:tc>
      </w:tr>
      <w:tr w:rsidR="001F12AD" w:rsidRPr="00CD7D70" w14:paraId="00FA0CE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5E297" w14:textId="77777777" w:rsidR="001F12AD" w:rsidRPr="00CD7D70" w:rsidRDefault="001F12AD" w:rsidP="00B41A54">
            <w:pPr>
              <w:pStyle w:val="TAL"/>
              <w:rPr>
                <w:lang w:eastAsia="zh-CN"/>
              </w:rPr>
            </w:pPr>
            <w:r w:rsidRPr="00CD7D70">
              <w:t xml:space="preserve">  </w:t>
            </w:r>
            <w:r w:rsidRPr="00CD7D70">
              <w:rPr>
                <w:lang w:eastAsia="zh-CN"/>
              </w:rPr>
              <w:t xml:space="preserve">        </w:t>
            </w:r>
            <w:r w:rsidRPr="00CD7D70">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274D9" w14:textId="77777777" w:rsidR="001F12AD" w:rsidRPr="00CD7D70" w:rsidRDefault="001F12AD" w:rsidP="00B41A54">
            <w:pPr>
              <w:pStyle w:val="TAL"/>
              <w:rPr>
                <w:lang w:eastAsia="zh-CN"/>
              </w:rPr>
            </w:pPr>
            <w:r w:rsidRPr="00CD7D70">
              <w:rPr>
                <w:lang w:eastAsia="zh-CN"/>
              </w:rPr>
              <w:t>Set depending on the GNSS supported by the 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9994C"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EB19" w14:textId="77777777" w:rsidR="001F12AD" w:rsidRPr="00CD7D70" w:rsidRDefault="001F12AD" w:rsidP="00B41A54">
            <w:pPr>
              <w:pStyle w:val="TAL"/>
            </w:pPr>
          </w:p>
        </w:tc>
      </w:tr>
      <w:tr w:rsidR="001F12AD" w:rsidRPr="00CD7D70" w14:paraId="1AF3BDD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DC646" w14:textId="77777777" w:rsidR="001F12AD" w:rsidRPr="00CD7D70" w:rsidRDefault="001F12AD" w:rsidP="00B41A54">
            <w:pPr>
              <w:pStyle w:val="TAL"/>
            </w:pPr>
            <w:r w:rsidRPr="00CD7D70">
              <w:t xml:space="preserve">  </w:t>
            </w:r>
            <w:r w:rsidRPr="00CD7D70">
              <w:rPr>
                <w:lang w:eastAsia="zh-CN"/>
              </w:rPr>
              <w:t xml:space="preserve">        </w:t>
            </w:r>
            <w:r w:rsidRPr="00CD7D70">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C226D"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1A161"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8C613" w14:textId="77777777" w:rsidR="001F12AD" w:rsidRPr="00CD7D70" w:rsidRDefault="001F12AD" w:rsidP="00B41A54">
            <w:pPr>
              <w:pStyle w:val="TAL"/>
            </w:pPr>
          </w:p>
        </w:tc>
      </w:tr>
      <w:tr w:rsidR="001F12AD" w:rsidRPr="00CD7D70" w14:paraId="7514B49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5B885" w14:textId="77777777" w:rsidR="001F12AD" w:rsidRPr="00CD7D70" w:rsidRDefault="001F12AD" w:rsidP="00B41A54">
            <w:pPr>
              <w:pStyle w:val="TAL"/>
            </w:pPr>
            <w:r w:rsidRPr="00CD7D70">
              <w:t xml:space="preserve">  </w:t>
            </w:r>
            <w:r w:rsidRPr="00CD7D70">
              <w:rPr>
                <w:lang w:eastAsia="zh-CN"/>
              </w:rPr>
              <w:t xml:space="preserve">        </w:t>
            </w:r>
            <w:r w:rsidRPr="00CD7D70">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485A2" w14:textId="77777777" w:rsidR="001F12AD" w:rsidRPr="00CD7D70" w:rsidRDefault="001F12AD" w:rsidP="00B41A54">
            <w:pPr>
              <w:pStyle w:val="TAL"/>
            </w:pPr>
            <w:r w:rsidRPr="00CD7D70">
              <w:rPr>
                <w:lang w:eastAsia="zh-CN"/>
              </w:rPr>
              <w:t>P</w:t>
            </w:r>
            <w:r w:rsidRPr="00CD7D70">
              <w:t>osSibType-</w:t>
            </w:r>
            <w:r w:rsidRPr="00CD7D70">
              <w:rPr>
                <w:lang w:eastAsia="zh-CN"/>
              </w:rPr>
              <w:t>m</w:t>
            </w:r>
            <w:r w:rsidRPr="00CD7D70">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75DFD" w14:textId="77777777" w:rsidR="001F12AD" w:rsidRPr="00CD7D70" w:rsidRDefault="001F12AD" w:rsidP="00B41A54">
            <w:pPr>
              <w:pStyle w:val="TAL"/>
              <w:rPr>
                <w:lang w:eastAsia="zh-CN"/>
              </w:rPr>
            </w:pPr>
            <w:r w:rsidRPr="00CD7D70">
              <w:rPr>
                <w:lang w:eastAsia="zh-CN"/>
              </w:rPr>
              <w:t xml:space="preserve">The </w:t>
            </w:r>
            <w:r w:rsidRPr="00CD7D70">
              <w:t>posSibType-r16</w:t>
            </w:r>
            <w:r w:rsidRPr="00CD7D70">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D66FB" w14:textId="77777777" w:rsidR="001F12AD" w:rsidRPr="00CD7D70" w:rsidRDefault="001F12AD" w:rsidP="00B41A54">
            <w:pPr>
              <w:pStyle w:val="TAL"/>
            </w:pPr>
          </w:p>
        </w:tc>
      </w:tr>
      <w:tr w:rsidR="001F12AD" w:rsidRPr="00CD7D70" w14:paraId="6955781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56E1" w14:textId="77777777" w:rsidR="001F12AD" w:rsidRPr="00CD7D70" w:rsidRDefault="001F12AD" w:rsidP="00B41A54">
            <w:pPr>
              <w:pStyle w:val="TAL"/>
            </w:pPr>
            <w:r w:rsidRPr="00CD7D70">
              <w:t xml:space="preserve">  </w:t>
            </w:r>
            <w:r w:rsidRPr="00CD7D70">
              <w:rPr>
                <w:lang w:eastAsia="zh-CN"/>
              </w:rPr>
              <w:t xml:space="preserve">        </w:t>
            </w:r>
            <w:r w:rsidRPr="00CD7D70">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4F9"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D2921"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435" w14:textId="77777777" w:rsidR="001F12AD" w:rsidRPr="00CD7D70" w:rsidRDefault="001F12AD" w:rsidP="00B41A54">
            <w:pPr>
              <w:pStyle w:val="TAL"/>
            </w:pPr>
          </w:p>
        </w:tc>
      </w:tr>
      <w:tr w:rsidR="001F12AD" w:rsidRPr="00CD7D70" w14:paraId="3E54D1F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E519" w14:textId="77777777" w:rsidR="001F12AD" w:rsidRPr="00CD7D70" w:rsidRDefault="001F12AD" w:rsidP="00B41A54">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A249"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98D2"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8302" w14:textId="77777777" w:rsidR="001F12AD" w:rsidRPr="00CD7D70" w:rsidRDefault="001F12AD" w:rsidP="00B41A54">
            <w:pPr>
              <w:pStyle w:val="TAL"/>
            </w:pPr>
          </w:p>
        </w:tc>
      </w:tr>
      <w:tr w:rsidR="001F12AD" w:rsidRPr="00CD7D70" w14:paraId="633B06C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7122B" w14:textId="77777777" w:rsidR="001F12AD" w:rsidRPr="00CD7D70" w:rsidRDefault="001F12AD" w:rsidP="00B41A54">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2FB"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66E96"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3D72" w14:textId="77777777" w:rsidR="001F12AD" w:rsidRPr="00CD7D70" w:rsidRDefault="001F12AD" w:rsidP="00B41A54">
            <w:pPr>
              <w:pStyle w:val="TAL"/>
            </w:pPr>
          </w:p>
        </w:tc>
      </w:tr>
      <w:tr w:rsidR="001F12AD" w:rsidRPr="00CD7D70" w14:paraId="38FC402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0856A" w14:textId="77777777" w:rsidR="001F12AD" w:rsidRPr="00CD7D70" w:rsidRDefault="001F12AD" w:rsidP="00B41A54">
            <w:pPr>
              <w:pStyle w:val="TAL"/>
            </w:pPr>
            <w:r w:rsidRPr="00CD7D70">
              <w:t xml:space="preserve"> </w:t>
            </w:r>
            <w:r w:rsidRPr="00CD7D70">
              <w:rPr>
                <w:lang w:eastAsia="zh-CN"/>
              </w:rPr>
              <w:t xml:space="preserve">  </w:t>
            </w:r>
            <w:r w:rsidRPr="00CD7D7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B3462"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7D9F"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3DCA" w14:textId="77777777" w:rsidR="001F12AD" w:rsidRPr="00CD7D70" w:rsidRDefault="001F12AD" w:rsidP="00B41A54">
            <w:pPr>
              <w:pStyle w:val="TAL"/>
            </w:pPr>
          </w:p>
        </w:tc>
      </w:tr>
      <w:tr w:rsidR="001F12AD" w:rsidRPr="00CD7D70" w14:paraId="688E73E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51259" w14:textId="77777777" w:rsidR="001F12AD" w:rsidRPr="00CD7D70" w:rsidRDefault="001F12AD" w:rsidP="00B41A54">
            <w:pPr>
              <w:pStyle w:val="TAL"/>
              <w:rPr>
                <w:lang w:eastAsia="zh-CN"/>
              </w:rPr>
            </w:pPr>
            <w:r w:rsidRPr="00CD7D70">
              <w:rPr>
                <w:lang w:eastAsia="zh-CN"/>
              </w:rPr>
              <w:t xml:space="preserve">  </w:t>
            </w: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DAA6F"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056D0"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F5861" w14:textId="77777777" w:rsidR="001F12AD" w:rsidRPr="00CD7D70" w:rsidRDefault="001F12AD" w:rsidP="00B41A54">
            <w:pPr>
              <w:pStyle w:val="TAL"/>
            </w:pPr>
          </w:p>
        </w:tc>
      </w:tr>
      <w:tr w:rsidR="001F12AD" w:rsidRPr="00CD7D70" w14:paraId="4BDC586C"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05522" w14:textId="77777777" w:rsidR="001F12AD" w:rsidRPr="00CD7D70" w:rsidRDefault="001F12AD" w:rsidP="00B41A54">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BD62"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4561B"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2D3E" w14:textId="77777777" w:rsidR="001F12AD" w:rsidRPr="00CD7D70" w:rsidRDefault="001F12AD" w:rsidP="00B41A54">
            <w:pPr>
              <w:pStyle w:val="TAL"/>
            </w:pPr>
          </w:p>
        </w:tc>
      </w:tr>
    </w:tbl>
    <w:p w14:paraId="5F390A37" w14:textId="77777777" w:rsidR="001F12AD" w:rsidRDefault="001F12AD" w:rsidP="001F12AD">
      <w:pPr>
        <w:rPr>
          <w:lang w:eastAsia="zh-CN"/>
        </w:rPr>
      </w:pPr>
    </w:p>
    <w:p w14:paraId="2A49B7CC" w14:textId="77777777" w:rsidR="001F12AD" w:rsidRPr="001B0CC1"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4</w:t>
      </w:r>
      <w:r w:rsidRPr="001B0CC1">
        <w:t xml:space="preserve">: </w:t>
      </w:r>
      <w:r w:rsidRPr="00983CF0">
        <w:t>RRCReconfiguration</w:t>
      </w:r>
      <w:r w:rsidRPr="001707ED">
        <w:rPr>
          <w:i/>
        </w:rPr>
        <w:t xml:space="preserve"> </w:t>
      </w:r>
      <w:r w:rsidRPr="001707ED">
        <w:t>(</w:t>
      </w:r>
      <w:r w:rsidRPr="001707ED">
        <w:rPr>
          <w:lang w:eastAsia="zh-CN"/>
        </w:rPr>
        <w:t>Preamble</w:t>
      </w:r>
      <w:r>
        <w:rPr>
          <w:rFonts w:hint="eastAsia"/>
          <w:lang w:eastAsia="zh-CN"/>
        </w:rPr>
        <w:t xml:space="preserve">, </w:t>
      </w:r>
      <w:r w:rsidRPr="00536413">
        <w:rPr>
          <w:lang w:eastAsia="zh-CN"/>
        </w:rPr>
        <w:t>step 7 as defined in TS 38.508-1 [30] Table 4.5.4.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F12AD" w:rsidRPr="001B0CC1" w14:paraId="142851B6" w14:textId="77777777" w:rsidTr="00B41A54">
        <w:trPr>
          <w:gridBefore w:val="1"/>
          <w:wBefore w:w="9" w:type="dxa"/>
        </w:trPr>
        <w:tc>
          <w:tcPr>
            <w:tcW w:w="9738" w:type="dxa"/>
            <w:gridSpan w:val="4"/>
          </w:tcPr>
          <w:p w14:paraId="691CE273" w14:textId="77777777" w:rsidR="001F12AD" w:rsidRPr="001B0CC1" w:rsidRDefault="001F12AD" w:rsidP="00B41A54">
            <w:pPr>
              <w:pStyle w:val="TAL"/>
            </w:pPr>
            <w:r w:rsidRPr="001B0CC1">
              <w:t>Derivation Path: TS 38.331 [6], clause 6.2.2</w:t>
            </w:r>
          </w:p>
        </w:tc>
      </w:tr>
      <w:tr w:rsidR="001F12AD" w:rsidRPr="001B0CC1" w14:paraId="32AFDC95" w14:textId="77777777" w:rsidTr="00B41A54">
        <w:tblPrEx>
          <w:tblCellMar>
            <w:left w:w="108" w:type="dxa"/>
            <w:right w:w="108" w:type="dxa"/>
          </w:tblCellMar>
        </w:tblPrEx>
        <w:tc>
          <w:tcPr>
            <w:tcW w:w="4535" w:type="dxa"/>
            <w:gridSpan w:val="2"/>
          </w:tcPr>
          <w:p w14:paraId="69D3773A" w14:textId="77777777" w:rsidR="001F12AD" w:rsidRPr="001B0CC1" w:rsidRDefault="001F12AD" w:rsidP="00B41A54">
            <w:pPr>
              <w:pStyle w:val="TAH"/>
            </w:pPr>
            <w:r w:rsidRPr="001B0CC1">
              <w:t>Information Element</w:t>
            </w:r>
          </w:p>
        </w:tc>
        <w:tc>
          <w:tcPr>
            <w:tcW w:w="2267" w:type="dxa"/>
          </w:tcPr>
          <w:p w14:paraId="7091CA2D" w14:textId="77777777" w:rsidR="001F12AD" w:rsidRPr="001B0CC1" w:rsidRDefault="001F12AD" w:rsidP="00B41A54">
            <w:pPr>
              <w:pStyle w:val="TAH"/>
            </w:pPr>
            <w:r w:rsidRPr="001B0CC1">
              <w:t>Value/remark</w:t>
            </w:r>
          </w:p>
        </w:tc>
        <w:tc>
          <w:tcPr>
            <w:tcW w:w="1700" w:type="dxa"/>
          </w:tcPr>
          <w:p w14:paraId="240625F2" w14:textId="77777777" w:rsidR="001F12AD" w:rsidRPr="001B0CC1" w:rsidRDefault="001F12AD" w:rsidP="00B41A54">
            <w:pPr>
              <w:pStyle w:val="TAH"/>
            </w:pPr>
            <w:r w:rsidRPr="001B0CC1">
              <w:t>Comment</w:t>
            </w:r>
          </w:p>
        </w:tc>
        <w:tc>
          <w:tcPr>
            <w:tcW w:w="1245" w:type="dxa"/>
          </w:tcPr>
          <w:p w14:paraId="1AEA89A9" w14:textId="77777777" w:rsidR="001F12AD" w:rsidRPr="001B0CC1" w:rsidRDefault="001F12AD" w:rsidP="00B41A54">
            <w:pPr>
              <w:pStyle w:val="TAH"/>
            </w:pPr>
            <w:r w:rsidRPr="001B0CC1">
              <w:t>Condition</w:t>
            </w:r>
          </w:p>
        </w:tc>
      </w:tr>
      <w:tr w:rsidR="001F12AD" w:rsidRPr="001B0CC1" w14:paraId="257C9E76" w14:textId="77777777" w:rsidTr="00B41A54">
        <w:tblPrEx>
          <w:tblCellMar>
            <w:left w:w="108" w:type="dxa"/>
            <w:right w:w="108" w:type="dxa"/>
          </w:tblCellMar>
        </w:tblPrEx>
        <w:tc>
          <w:tcPr>
            <w:tcW w:w="4535" w:type="dxa"/>
            <w:gridSpan w:val="2"/>
          </w:tcPr>
          <w:p w14:paraId="1FADFED9" w14:textId="77777777" w:rsidR="001F12AD" w:rsidRPr="001B0CC1" w:rsidRDefault="001F12AD" w:rsidP="00B41A54">
            <w:pPr>
              <w:pStyle w:val="TAL"/>
            </w:pPr>
            <w:r w:rsidRPr="001B0CC1">
              <w:t>RRCReconfiguration ::= SEQUENCE {</w:t>
            </w:r>
          </w:p>
        </w:tc>
        <w:tc>
          <w:tcPr>
            <w:tcW w:w="2267" w:type="dxa"/>
          </w:tcPr>
          <w:p w14:paraId="71167F94" w14:textId="77777777" w:rsidR="001F12AD" w:rsidRPr="001B0CC1" w:rsidRDefault="001F12AD" w:rsidP="00B41A54">
            <w:pPr>
              <w:pStyle w:val="TAL"/>
            </w:pPr>
          </w:p>
        </w:tc>
        <w:tc>
          <w:tcPr>
            <w:tcW w:w="1700" w:type="dxa"/>
          </w:tcPr>
          <w:p w14:paraId="07294C2D" w14:textId="77777777" w:rsidR="001F12AD" w:rsidRPr="001B0CC1" w:rsidRDefault="001F12AD" w:rsidP="00B41A54">
            <w:pPr>
              <w:pStyle w:val="TAL"/>
            </w:pPr>
          </w:p>
        </w:tc>
        <w:tc>
          <w:tcPr>
            <w:tcW w:w="1245" w:type="dxa"/>
          </w:tcPr>
          <w:p w14:paraId="565C141E" w14:textId="77777777" w:rsidR="001F12AD" w:rsidRPr="001B0CC1" w:rsidRDefault="001F12AD" w:rsidP="00B41A54">
            <w:pPr>
              <w:pStyle w:val="TAL"/>
            </w:pPr>
          </w:p>
        </w:tc>
      </w:tr>
      <w:tr w:rsidR="001F12AD" w:rsidRPr="001B0CC1" w14:paraId="1B79DED4" w14:textId="77777777" w:rsidTr="00B41A54">
        <w:tblPrEx>
          <w:tblCellMar>
            <w:left w:w="108" w:type="dxa"/>
            <w:right w:w="108" w:type="dxa"/>
          </w:tblCellMar>
        </w:tblPrEx>
        <w:tc>
          <w:tcPr>
            <w:tcW w:w="4535" w:type="dxa"/>
            <w:gridSpan w:val="2"/>
          </w:tcPr>
          <w:p w14:paraId="38D7ED5C" w14:textId="77777777" w:rsidR="001F12AD" w:rsidRPr="001B0CC1" w:rsidRDefault="001F12AD" w:rsidP="00B41A54">
            <w:pPr>
              <w:pStyle w:val="TAL"/>
              <w:rPr>
                <w:snapToGrid w:val="0"/>
              </w:rPr>
            </w:pPr>
            <w:r w:rsidRPr="001B0CC1">
              <w:rPr>
                <w:snapToGrid w:val="0"/>
              </w:rPr>
              <w:t xml:space="preserve">  rrc-TransactionIdentifier</w:t>
            </w:r>
          </w:p>
        </w:tc>
        <w:tc>
          <w:tcPr>
            <w:tcW w:w="2267" w:type="dxa"/>
          </w:tcPr>
          <w:p w14:paraId="4EB9A9C1" w14:textId="77777777" w:rsidR="001F12AD" w:rsidRPr="001B0CC1" w:rsidRDefault="001F12AD" w:rsidP="00B41A54">
            <w:pPr>
              <w:pStyle w:val="TAL"/>
              <w:rPr>
                <w:snapToGrid w:val="0"/>
              </w:rPr>
            </w:pPr>
            <w:r w:rsidRPr="001B0CC1">
              <w:rPr>
                <w:snapToGrid w:val="0"/>
              </w:rPr>
              <w:t>RRC-TransactionIdentifier</w:t>
            </w:r>
          </w:p>
        </w:tc>
        <w:tc>
          <w:tcPr>
            <w:tcW w:w="1700" w:type="dxa"/>
          </w:tcPr>
          <w:p w14:paraId="43B227F5" w14:textId="77777777" w:rsidR="001F12AD" w:rsidRPr="001B0CC1" w:rsidRDefault="001F12AD" w:rsidP="00B41A54">
            <w:pPr>
              <w:pStyle w:val="TAL"/>
              <w:rPr>
                <w:snapToGrid w:val="0"/>
              </w:rPr>
            </w:pPr>
          </w:p>
        </w:tc>
        <w:tc>
          <w:tcPr>
            <w:tcW w:w="1245" w:type="dxa"/>
          </w:tcPr>
          <w:p w14:paraId="24B3A97D" w14:textId="77777777" w:rsidR="001F12AD" w:rsidRPr="001B0CC1" w:rsidRDefault="001F12AD" w:rsidP="00B41A54">
            <w:pPr>
              <w:pStyle w:val="TAL"/>
              <w:rPr>
                <w:snapToGrid w:val="0"/>
              </w:rPr>
            </w:pPr>
          </w:p>
        </w:tc>
      </w:tr>
      <w:tr w:rsidR="001F12AD" w:rsidRPr="001B0CC1" w14:paraId="365BFA80" w14:textId="77777777" w:rsidTr="00B41A54">
        <w:tblPrEx>
          <w:tblCellMar>
            <w:left w:w="108" w:type="dxa"/>
            <w:right w:w="108" w:type="dxa"/>
          </w:tblCellMar>
        </w:tblPrEx>
        <w:tc>
          <w:tcPr>
            <w:tcW w:w="4535" w:type="dxa"/>
            <w:gridSpan w:val="2"/>
          </w:tcPr>
          <w:p w14:paraId="2D662A42" w14:textId="77777777" w:rsidR="001F12AD" w:rsidRPr="001B0CC1" w:rsidRDefault="001F12AD" w:rsidP="00B41A54">
            <w:pPr>
              <w:pStyle w:val="TAL"/>
            </w:pPr>
            <w:r w:rsidRPr="001B0CC1">
              <w:t xml:space="preserve">  criticalExtensions CHOICE {</w:t>
            </w:r>
          </w:p>
        </w:tc>
        <w:tc>
          <w:tcPr>
            <w:tcW w:w="2267" w:type="dxa"/>
          </w:tcPr>
          <w:p w14:paraId="436FE524" w14:textId="77777777" w:rsidR="001F12AD" w:rsidRPr="001B0CC1" w:rsidRDefault="001F12AD" w:rsidP="00B41A54">
            <w:pPr>
              <w:pStyle w:val="TAL"/>
            </w:pPr>
          </w:p>
        </w:tc>
        <w:tc>
          <w:tcPr>
            <w:tcW w:w="1700" w:type="dxa"/>
          </w:tcPr>
          <w:p w14:paraId="36B674A3" w14:textId="77777777" w:rsidR="001F12AD" w:rsidRPr="001B0CC1" w:rsidRDefault="001F12AD" w:rsidP="00B41A54">
            <w:pPr>
              <w:pStyle w:val="TAL"/>
            </w:pPr>
          </w:p>
        </w:tc>
        <w:tc>
          <w:tcPr>
            <w:tcW w:w="1245" w:type="dxa"/>
          </w:tcPr>
          <w:p w14:paraId="10A573E6" w14:textId="77777777" w:rsidR="001F12AD" w:rsidRPr="001B0CC1" w:rsidRDefault="001F12AD" w:rsidP="00B41A54">
            <w:pPr>
              <w:pStyle w:val="TAL"/>
            </w:pPr>
          </w:p>
        </w:tc>
      </w:tr>
      <w:tr w:rsidR="001F12AD" w:rsidRPr="001B0CC1" w14:paraId="36843B0D" w14:textId="77777777" w:rsidTr="00B41A54">
        <w:tblPrEx>
          <w:tblCellMar>
            <w:left w:w="108" w:type="dxa"/>
            <w:right w:w="108" w:type="dxa"/>
          </w:tblCellMar>
        </w:tblPrEx>
        <w:tc>
          <w:tcPr>
            <w:tcW w:w="4535" w:type="dxa"/>
            <w:gridSpan w:val="2"/>
            <w:tcBorders>
              <w:bottom w:val="single" w:sz="4" w:space="0" w:color="auto"/>
            </w:tcBorders>
          </w:tcPr>
          <w:p w14:paraId="01A5BFF8" w14:textId="77777777" w:rsidR="001F12AD" w:rsidRPr="001B0CC1" w:rsidRDefault="001F12AD" w:rsidP="00B41A54">
            <w:pPr>
              <w:pStyle w:val="TAL"/>
            </w:pPr>
            <w:r w:rsidRPr="001B0CC1">
              <w:t xml:space="preserve">    rrcReconfiguration SEQUENCE {</w:t>
            </w:r>
          </w:p>
        </w:tc>
        <w:tc>
          <w:tcPr>
            <w:tcW w:w="2267" w:type="dxa"/>
          </w:tcPr>
          <w:p w14:paraId="4EC23ACD" w14:textId="77777777" w:rsidR="001F12AD" w:rsidRPr="001B0CC1" w:rsidRDefault="001F12AD" w:rsidP="00B41A54">
            <w:pPr>
              <w:pStyle w:val="TAL"/>
            </w:pPr>
          </w:p>
        </w:tc>
        <w:tc>
          <w:tcPr>
            <w:tcW w:w="1700" w:type="dxa"/>
          </w:tcPr>
          <w:p w14:paraId="0C569CAC" w14:textId="77777777" w:rsidR="001F12AD" w:rsidRPr="001B0CC1" w:rsidRDefault="001F12AD" w:rsidP="00B41A54">
            <w:pPr>
              <w:pStyle w:val="TAL"/>
            </w:pPr>
          </w:p>
        </w:tc>
        <w:tc>
          <w:tcPr>
            <w:tcW w:w="1245" w:type="dxa"/>
          </w:tcPr>
          <w:p w14:paraId="71C53B63" w14:textId="77777777" w:rsidR="001F12AD" w:rsidRPr="001B0CC1" w:rsidRDefault="001F12AD" w:rsidP="00B41A54">
            <w:pPr>
              <w:pStyle w:val="TAL"/>
            </w:pPr>
          </w:p>
        </w:tc>
      </w:tr>
      <w:tr w:rsidR="001F12AD" w:rsidRPr="001B0CC1" w14:paraId="38E84972" w14:textId="77777777" w:rsidTr="00B41A54">
        <w:tblPrEx>
          <w:tblCellMar>
            <w:left w:w="108" w:type="dxa"/>
            <w:right w:w="108" w:type="dxa"/>
          </w:tblCellMar>
        </w:tblPrEx>
        <w:tc>
          <w:tcPr>
            <w:tcW w:w="4535" w:type="dxa"/>
            <w:gridSpan w:val="2"/>
            <w:tcBorders>
              <w:bottom w:val="single" w:sz="4" w:space="0" w:color="auto"/>
            </w:tcBorders>
          </w:tcPr>
          <w:p w14:paraId="09DA45C1" w14:textId="77777777" w:rsidR="001F12AD" w:rsidRPr="001B0CC1" w:rsidRDefault="001F12AD" w:rsidP="00B41A54">
            <w:pPr>
              <w:pStyle w:val="TAL"/>
            </w:pPr>
            <w:r w:rsidRPr="001B0CC1">
              <w:t xml:space="preserve">      nonCriticalExtension SEQUENCE {</w:t>
            </w:r>
          </w:p>
        </w:tc>
        <w:tc>
          <w:tcPr>
            <w:tcW w:w="2267" w:type="dxa"/>
          </w:tcPr>
          <w:p w14:paraId="15B2C366" w14:textId="77777777" w:rsidR="001F12AD" w:rsidRPr="001B0CC1" w:rsidRDefault="001F12AD" w:rsidP="00B41A54">
            <w:pPr>
              <w:pStyle w:val="TAL"/>
            </w:pPr>
          </w:p>
        </w:tc>
        <w:tc>
          <w:tcPr>
            <w:tcW w:w="1700" w:type="dxa"/>
          </w:tcPr>
          <w:p w14:paraId="05FEE212" w14:textId="77777777" w:rsidR="001F12AD" w:rsidRPr="001B0CC1" w:rsidRDefault="001F12AD" w:rsidP="00B41A54">
            <w:pPr>
              <w:pStyle w:val="TAL"/>
            </w:pPr>
          </w:p>
        </w:tc>
        <w:tc>
          <w:tcPr>
            <w:tcW w:w="1245" w:type="dxa"/>
          </w:tcPr>
          <w:p w14:paraId="1E3380FE" w14:textId="77777777" w:rsidR="001F12AD" w:rsidRPr="001B0CC1" w:rsidRDefault="001F12AD" w:rsidP="00B41A54">
            <w:pPr>
              <w:pStyle w:val="TAL"/>
            </w:pPr>
          </w:p>
        </w:tc>
      </w:tr>
      <w:tr w:rsidR="001F12AD" w:rsidRPr="001B0CC1" w14:paraId="68FF8AA4" w14:textId="77777777" w:rsidTr="00B41A54">
        <w:tblPrEx>
          <w:tblCellMar>
            <w:left w:w="108" w:type="dxa"/>
            <w:right w:w="108" w:type="dxa"/>
          </w:tblCellMar>
        </w:tblPrEx>
        <w:tc>
          <w:tcPr>
            <w:tcW w:w="4535" w:type="dxa"/>
            <w:gridSpan w:val="2"/>
            <w:tcBorders>
              <w:bottom w:val="single" w:sz="4" w:space="0" w:color="auto"/>
            </w:tcBorders>
          </w:tcPr>
          <w:p w14:paraId="42566498" w14:textId="77777777" w:rsidR="001F12AD" w:rsidRPr="001B0CC1" w:rsidRDefault="001F12AD" w:rsidP="00B41A54">
            <w:pPr>
              <w:pStyle w:val="TAL"/>
            </w:pPr>
            <w:r w:rsidRPr="001B0CC1">
              <w:t xml:space="preserve">        nonCriticalExtension SEQUENCE {</w:t>
            </w:r>
          </w:p>
        </w:tc>
        <w:tc>
          <w:tcPr>
            <w:tcW w:w="2267" w:type="dxa"/>
          </w:tcPr>
          <w:p w14:paraId="075DEE51" w14:textId="77777777" w:rsidR="001F12AD" w:rsidRPr="001B0CC1" w:rsidRDefault="001F12AD" w:rsidP="00B41A54">
            <w:pPr>
              <w:pStyle w:val="TAL"/>
            </w:pPr>
          </w:p>
        </w:tc>
        <w:tc>
          <w:tcPr>
            <w:tcW w:w="1700" w:type="dxa"/>
          </w:tcPr>
          <w:p w14:paraId="398C5DC3" w14:textId="77777777" w:rsidR="001F12AD" w:rsidRPr="001B0CC1" w:rsidRDefault="001F12AD" w:rsidP="00B41A54">
            <w:pPr>
              <w:pStyle w:val="TAL"/>
            </w:pPr>
          </w:p>
        </w:tc>
        <w:tc>
          <w:tcPr>
            <w:tcW w:w="1245" w:type="dxa"/>
          </w:tcPr>
          <w:p w14:paraId="58F5CE7E" w14:textId="77777777" w:rsidR="001F12AD" w:rsidRPr="001B0CC1" w:rsidRDefault="001F12AD" w:rsidP="00B41A54">
            <w:pPr>
              <w:pStyle w:val="TAL"/>
            </w:pPr>
          </w:p>
        </w:tc>
      </w:tr>
      <w:tr w:rsidR="001F12AD" w:rsidRPr="001B0CC1" w14:paraId="4974C10E" w14:textId="77777777" w:rsidTr="00B41A54">
        <w:tblPrEx>
          <w:tblCellMar>
            <w:left w:w="108" w:type="dxa"/>
            <w:right w:w="108" w:type="dxa"/>
          </w:tblCellMar>
        </w:tblPrEx>
        <w:tc>
          <w:tcPr>
            <w:tcW w:w="4535" w:type="dxa"/>
            <w:gridSpan w:val="2"/>
            <w:tcBorders>
              <w:bottom w:val="single" w:sz="4" w:space="0" w:color="auto"/>
            </w:tcBorders>
          </w:tcPr>
          <w:p w14:paraId="2E76B1BC" w14:textId="77777777" w:rsidR="001F12AD" w:rsidRPr="001B0CC1" w:rsidRDefault="001F12AD" w:rsidP="00B41A54">
            <w:pPr>
              <w:pStyle w:val="TAL"/>
            </w:pPr>
            <w:r w:rsidRPr="001B0CC1">
              <w:t xml:space="preserve">          nonCriticalExtension SEQUENCE {</w:t>
            </w:r>
          </w:p>
        </w:tc>
        <w:tc>
          <w:tcPr>
            <w:tcW w:w="2267" w:type="dxa"/>
          </w:tcPr>
          <w:p w14:paraId="1A8D5250" w14:textId="77777777" w:rsidR="001F12AD" w:rsidRPr="001B0CC1" w:rsidRDefault="001F12AD" w:rsidP="00B41A54">
            <w:pPr>
              <w:pStyle w:val="TAL"/>
            </w:pPr>
          </w:p>
        </w:tc>
        <w:tc>
          <w:tcPr>
            <w:tcW w:w="1700" w:type="dxa"/>
          </w:tcPr>
          <w:p w14:paraId="3A9B98CF" w14:textId="77777777" w:rsidR="001F12AD" w:rsidRPr="001B0CC1" w:rsidRDefault="001F12AD" w:rsidP="00B41A54">
            <w:pPr>
              <w:pStyle w:val="TAL"/>
            </w:pPr>
          </w:p>
        </w:tc>
        <w:tc>
          <w:tcPr>
            <w:tcW w:w="1245" w:type="dxa"/>
          </w:tcPr>
          <w:p w14:paraId="7E421D8E" w14:textId="77777777" w:rsidR="001F12AD" w:rsidRPr="001B0CC1" w:rsidRDefault="001F12AD" w:rsidP="00B41A54">
            <w:pPr>
              <w:pStyle w:val="TAL"/>
            </w:pPr>
          </w:p>
        </w:tc>
      </w:tr>
      <w:tr w:rsidR="001F12AD" w:rsidRPr="001B0CC1" w14:paraId="7DDF8D07" w14:textId="77777777" w:rsidTr="00B41A54">
        <w:tblPrEx>
          <w:tblCellMar>
            <w:left w:w="108" w:type="dxa"/>
            <w:right w:w="108" w:type="dxa"/>
          </w:tblCellMar>
        </w:tblPrEx>
        <w:tc>
          <w:tcPr>
            <w:tcW w:w="4535" w:type="dxa"/>
            <w:gridSpan w:val="2"/>
            <w:tcBorders>
              <w:bottom w:val="single" w:sz="4" w:space="0" w:color="auto"/>
            </w:tcBorders>
          </w:tcPr>
          <w:p w14:paraId="1F1F024A" w14:textId="77777777" w:rsidR="001F12AD" w:rsidRPr="001B0CC1" w:rsidRDefault="001F12AD" w:rsidP="00B41A54">
            <w:pPr>
              <w:pStyle w:val="TAL"/>
            </w:pPr>
            <w:r w:rsidRPr="001B0CC1">
              <w:t xml:space="preserve">            nonCriticalExtension SEQUENCE {</w:t>
            </w:r>
          </w:p>
        </w:tc>
        <w:tc>
          <w:tcPr>
            <w:tcW w:w="2267" w:type="dxa"/>
          </w:tcPr>
          <w:p w14:paraId="03A7A050" w14:textId="77777777" w:rsidR="001F12AD" w:rsidRPr="001B0CC1" w:rsidRDefault="001F12AD" w:rsidP="00B41A54">
            <w:pPr>
              <w:pStyle w:val="TAL"/>
            </w:pPr>
          </w:p>
        </w:tc>
        <w:tc>
          <w:tcPr>
            <w:tcW w:w="1700" w:type="dxa"/>
          </w:tcPr>
          <w:p w14:paraId="50BDBEDB" w14:textId="77777777" w:rsidR="001F12AD" w:rsidRPr="001B0CC1" w:rsidRDefault="001F12AD" w:rsidP="00B41A54">
            <w:pPr>
              <w:pStyle w:val="TAL"/>
            </w:pPr>
          </w:p>
        </w:tc>
        <w:tc>
          <w:tcPr>
            <w:tcW w:w="1245" w:type="dxa"/>
          </w:tcPr>
          <w:p w14:paraId="1A4FAE54" w14:textId="77777777" w:rsidR="001F12AD" w:rsidRPr="001B0CC1" w:rsidRDefault="001F12AD" w:rsidP="00B41A54">
            <w:pPr>
              <w:pStyle w:val="TAL"/>
              <w:rPr>
                <w:lang w:eastAsia="zh-CN"/>
              </w:rPr>
            </w:pPr>
          </w:p>
        </w:tc>
      </w:tr>
      <w:tr w:rsidR="001F12AD" w:rsidRPr="001B0CC1" w14:paraId="396974E0" w14:textId="77777777" w:rsidTr="00B41A54">
        <w:tblPrEx>
          <w:tblCellMar>
            <w:left w:w="108" w:type="dxa"/>
            <w:right w:w="108" w:type="dxa"/>
          </w:tblCellMar>
        </w:tblPrEx>
        <w:tc>
          <w:tcPr>
            <w:tcW w:w="4535" w:type="dxa"/>
            <w:gridSpan w:val="2"/>
            <w:tcBorders>
              <w:bottom w:val="single" w:sz="4" w:space="0" w:color="auto"/>
            </w:tcBorders>
          </w:tcPr>
          <w:p w14:paraId="04322E72" w14:textId="77777777" w:rsidR="001F12AD" w:rsidRPr="001B0CC1" w:rsidRDefault="001F12AD" w:rsidP="00B41A54">
            <w:pPr>
              <w:pStyle w:val="TAL"/>
            </w:pPr>
            <w:r w:rsidRPr="001B0CC1">
              <w:t xml:space="preserve">              onDemandSIB-Request-r16 </w:t>
            </w:r>
            <w:r>
              <w:rPr>
                <w:rFonts w:hint="eastAsia"/>
                <w:lang w:eastAsia="zh-CN"/>
              </w:rPr>
              <w:t>CHOICE</w:t>
            </w:r>
            <w:r w:rsidRPr="001B0CC1">
              <w:t xml:space="preserve"> SEQUENCE {</w:t>
            </w:r>
          </w:p>
        </w:tc>
        <w:tc>
          <w:tcPr>
            <w:tcW w:w="2267" w:type="dxa"/>
          </w:tcPr>
          <w:p w14:paraId="142C8A48" w14:textId="77777777" w:rsidR="001F12AD" w:rsidRPr="001B0CC1" w:rsidRDefault="001F12AD" w:rsidP="00B41A54">
            <w:pPr>
              <w:pStyle w:val="TAL"/>
              <w:rPr>
                <w:lang w:eastAsia="zh-CN"/>
              </w:rPr>
            </w:pPr>
          </w:p>
        </w:tc>
        <w:tc>
          <w:tcPr>
            <w:tcW w:w="1700" w:type="dxa"/>
          </w:tcPr>
          <w:p w14:paraId="0BC1AED9" w14:textId="77777777" w:rsidR="001F12AD" w:rsidRPr="001B0CC1" w:rsidRDefault="001F12AD" w:rsidP="00B41A54">
            <w:pPr>
              <w:pStyle w:val="TAL"/>
            </w:pPr>
          </w:p>
        </w:tc>
        <w:tc>
          <w:tcPr>
            <w:tcW w:w="1245" w:type="dxa"/>
          </w:tcPr>
          <w:p w14:paraId="205D6146" w14:textId="77777777" w:rsidR="001F12AD" w:rsidRPr="001B0CC1" w:rsidRDefault="001F12AD" w:rsidP="00B41A54">
            <w:pPr>
              <w:pStyle w:val="TAL"/>
            </w:pPr>
          </w:p>
        </w:tc>
      </w:tr>
      <w:tr w:rsidR="001F12AD" w:rsidRPr="001B0CC1" w14:paraId="59836315" w14:textId="77777777" w:rsidTr="00B41A54">
        <w:tblPrEx>
          <w:tblCellMar>
            <w:left w:w="108" w:type="dxa"/>
            <w:right w:w="108" w:type="dxa"/>
          </w:tblCellMar>
        </w:tblPrEx>
        <w:tc>
          <w:tcPr>
            <w:tcW w:w="4535" w:type="dxa"/>
            <w:gridSpan w:val="2"/>
            <w:tcBorders>
              <w:bottom w:val="single" w:sz="4" w:space="0" w:color="auto"/>
            </w:tcBorders>
          </w:tcPr>
          <w:p w14:paraId="1DB582EE" w14:textId="77777777" w:rsidR="001F12AD" w:rsidRPr="001B0CC1" w:rsidRDefault="001F12AD" w:rsidP="00B41A54">
            <w:pPr>
              <w:pStyle w:val="TAL"/>
              <w:rPr>
                <w:lang w:eastAsia="zh-CN"/>
              </w:rPr>
            </w:pPr>
            <w:r w:rsidRPr="001B0CC1">
              <w:t xml:space="preserve">              </w:t>
            </w:r>
            <w:r>
              <w:rPr>
                <w:rFonts w:hint="eastAsia"/>
                <w:lang w:eastAsia="zh-CN"/>
              </w:rPr>
              <w:t xml:space="preserve">  </w:t>
            </w:r>
            <w:r w:rsidRPr="00536413">
              <w:rPr>
                <w:lang w:eastAsia="zh-CN"/>
              </w:rPr>
              <w:t>setup SEQUENCE {</w:t>
            </w:r>
          </w:p>
        </w:tc>
        <w:tc>
          <w:tcPr>
            <w:tcW w:w="2267" w:type="dxa"/>
          </w:tcPr>
          <w:p w14:paraId="576C97DC" w14:textId="77777777" w:rsidR="001F12AD" w:rsidRPr="001B0CC1" w:rsidRDefault="001F12AD" w:rsidP="00B41A54">
            <w:pPr>
              <w:pStyle w:val="TAL"/>
              <w:rPr>
                <w:lang w:eastAsia="zh-CN"/>
              </w:rPr>
            </w:pPr>
          </w:p>
        </w:tc>
        <w:tc>
          <w:tcPr>
            <w:tcW w:w="1700" w:type="dxa"/>
          </w:tcPr>
          <w:p w14:paraId="7C0AC3FC" w14:textId="77777777" w:rsidR="001F12AD" w:rsidRPr="001B0CC1" w:rsidRDefault="001F12AD" w:rsidP="00B41A54">
            <w:pPr>
              <w:pStyle w:val="TAL"/>
            </w:pPr>
          </w:p>
        </w:tc>
        <w:tc>
          <w:tcPr>
            <w:tcW w:w="1245" w:type="dxa"/>
          </w:tcPr>
          <w:p w14:paraId="440D9E6C" w14:textId="77777777" w:rsidR="001F12AD" w:rsidRPr="001B0CC1" w:rsidRDefault="001F12AD" w:rsidP="00B41A54">
            <w:pPr>
              <w:pStyle w:val="TAL"/>
            </w:pPr>
          </w:p>
        </w:tc>
      </w:tr>
      <w:tr w:rsidR="001F12AD" w:rsidRPr="001B0CC1" w14:paraId="539BEC90" w14:textId="77777777" w:rsidTr="00B41A54">
        <w:tblPrEx>
          <w:tblCellMar>
            <w:left w:w="108" w:type="dxa"/>
            <w:right w:w="108" w:type="dxa"/>
          </w:tblCellMar>
        </w:tblPrEx>
        <w:tc>
          <w:tcPr>
            <w:tcW w:w="4535" w:type="dxa"/>
            <w:gridSpan w:val="2"/>
            <w:tcBorders>
              <w:bottom w:val="single" w:sz="4" w:space="0" w:color="auto"/>
            </w:tcBorders>
          </w:tcPr>
          <w:p w14:paraId="207D1245" w14:textId="77777777" w:rsidR="001F12AD" w:rsidRPr="001B0CC1" w:rsidRDefault="001F12AD" w:rsidP="00B41A54">
            <w:pPr>
              <w:pStyle w:val="TAL"/>
            </w:pPr>
            <w:r w:rsidRPr="001B0CC1">
              <w:t xml:space="preserve">              </w:t>
            </w:r>
            <w:r>
              <w:rPr>
                <w:rFonts w:hint="eastAsia"/>
                <w:lang w:eastAsia="zh-CN"/>
              </w:rPr>
              <w:t xml:space="preserve">    </w:t>
            </w:r>
            <w:r w:rsidRPr="00D27132">
              <w:t>onDemandSIB-RequestProhibitTimer-r16</w:t>
            </w:r>
          </w:p>
        </w:tc>
        <w:tc>
          <w:tcPr>
            <w:tcW w:w="2267" w:type="dxa"/>
          </w:tcPr>
          <w:p w14:paraId="79329B48" w14:textId="77777777" w:rsidR="001F12AD" w:rsidRPr="001B0CC1" w:rsidRDefault="001F12AD" w:rsidP="00B41A54">
            <w:pPr>
              <w:pStyle w:val="TAL"/>
              <w:rPr>
                <w:lang w:eastAsia="zh-CN"/>
              </w:rPr>
            </w:pPr>
            <w:r w:rsidRPr="00D27132">
              <w:t>s5</w:t>
            </w:r>
          </w:p>
        </w:tc>
        <w:tc>
          <w:tcPr>
            <w:tcW w:w="1700" w:type="dxa"/>
          </w:tcPr>
          <w:p w14:paraId="257C1E88" w14:textId="77777777" w:rsidR="001F12AD" w:rsidRPr="001B0CC1" w:rsidRDefault="001F12AD" w:rsidP="00B41A54">
            <w:pPr>
              <w:pStyle w:val="TAL"/>
            </w:pPr>
          </w:p>
        </w:tc>
        <w:tc>
          <w:tcPr>
            <w:tcW w:w="1245" w:type="dxa"/>
          </w:tcPr>
          <w:p w14:paraId="25AC072C" w14:textId="77777777" w:rsidR="001F12AD" w:rsidRPr="001B0CC1" w:rsidRDefault="001F12AD" w:rsidP="00B41A54">
            <w:pPr>
              <w:pStyle w:val="TAL"/>
            </w:pPr>
          </w:p>
        </w:tc>
      </w:tr>
      <w:tr w:rsidR="001F12AD" w:rsidRPr="001B0CC1" w14:paraId="5E2E2184" w14:textId="77777777" w:rsidTr="00B41A54">
        <w:tblPrEx>
          <w:tblCellMar>
            <w:left w:w="108" w:type="dxa"/>
            <w:right w:w="108" w:type="dxa"/>
          </w:tblCellMar>
        </w:tblPrEx>
        <w:tc>
          <w:tcPr>
            <w:tcW w:w="4535" w:type="dxa"/>
            <w:gridSpan w:val="2"/>
            <w:tcBorders>
              <w:bottom w:val="single" w:sz="4" w:space="0" w:color="auto"/>
            </w:tcBorders>
          </w:tcPr>
          <w:p w14:paraId="1FCF3864" w14:textId="77777777" w:rsidR="001F12AD" w:rsidRPr="001B0CC1" w:rsidRDefault="001F12AD" w:rsidP="00B41A54">
            <w:pPr>
              <w:pStyle w:val="TAL"/>
            </w:pPr>
            <w:r w:rsidRPr="001B0CC1">
              <w:t xml:space="preserve">  </w:t>
            </w:r>
            <w:r>
              <w:rPr>
                <w:rFonts w:hint="eastAsia"/>
                <w:lang w:eastAsia="zh-CN"/>
              </w:rPr>
              <w:t xml:space="preserve">  </w:t>
            </w:r>
            <w:r w:rsidRPr="001B0CC1">
              <w:t xml:space="preserve">        </w:t>
            </w:r>
            <w:r>
              <w:rPr>
                <w:rFonts w:hint="eastAsia"/>
                <w:lang w:eastAsia="zh-CN"/>
              </w:rPr>
              <w:t xml:space="preserve">  </w:t>
            </w:r>
            <w:r w:rsidRPr="001B0CC1">
              <w:t xml:space="preserve">  </w:t>
            </w:r>
            <w:r w:rsidRPr="00536413">
              <w:t>}</w:t>
            </w:r>
          </w:p>
        </w:tc>
        <w:tc>
          <w:tcPr>
            <w:tcW w:w="2267" w:type="dxa"/>
          </w:tcPr>
          <w:p w14:paraId="6BB31344" w14:textId="77777777" w:rsidR="001F12AD" w:rsidRPr="00D27132" w:rsidRDefault="001F12AD" w:rsidP="00B41A54">
            <w:pPr>
              <w:pStyle w:val="TAL"/>
            </w:pPr>
          </w:p>
        </w:tc>
        <w:tc>
          <w:tcPr>
            <w:tcW w:w="1700" w:type="dxa"/>
          </w:tcPr>
          <w:p w14:paraId="4FF707B8" w14:textId="77777777" w:rsidR="001F12AD" w:rsidRPr="001B0CC1" w:rsidRDefault="001F12AD" w:rsidP="00B41A54">
            <w:pPr>
              <w:pStyle w:val="TAL"/>
            </w:pPr>
          </w:p>
        </w:tc>
        <w:tc>
          <w:tcPr>
            <w:tcW w:w="1245" w:type="dxa"/>
          </w:tcPr>
          <w:p w14:paraId="52F00CF6" w14:textId="77777777" w:rsidR="001F12AD" w:rsidRPr="001B0CC1" w:rsidRDefault="001F12AD" w:rsidP="00B41A54">
            <w:pPr>
              <w:pStyle w:val="TAL"/>
            </w:pPr>
          </w:p>
        </w:tc>
      </w:tr>
      <w:tr w:rsidR="001F12AD" w:rsidRPr="001B0CC1" w14:paraId="6B737425" w14:textId="77777777" w:rsidTr="00B41A54">
        <w:tblPrEx>
          <w:tblCellMar>
            <w:left w:w="108" w:type="dxa"/>
            <w:right w:w="108" w:type="dxa"/>
          </w:tblCellMar>
        </w:tblPrEx>
        <w:tc>
          <w:tcPr>
            <w:tcW w:w="4535" w:type="dxa"/>
            <w:gridSpan w:val="2"/>
            <w:tcBorders>
              <w:bottom w:val="single" w:sz="4" w:space="0" w:color="auto"/>
            </w:tcBorders>
          </w:tcPr>
          <w:p w14:paraId="2AC8B13A" w14:textId="77777777" w:rsidR="001F12AD" w:rsidRPr="001B0CC1" w:rsidRDefault="001F12AD" w:rsidP="00B41A54">
            <w:pPr>
              <w:pStyle w:val="TAL"/>
            </w:pPr>
            <w:r w:rsidRPr="001B0CC1">
              <w:t xml:space="preserve">  </w:t>
            </w:r>
            <w:r>
              <w:rPr>
                <w:rFonts w:hint="eastAsia"/>
                <w:lang w:eastAsia="zh-CN"/>
              </w:rPr>
              <w:t xml:space="preserve">  </w:t>
            </w:r>
            <w:r w:rsidRPr="001B0CC1">
              <w:t xml:space="preserve">          </w:t>
            </w:r>
            <w:r w:rsidRPr="001B0CC1">
              <w:rPr>
                <w:lang w:eastAsia="zh-CN"/>
              </w:rPr>
              <w:t>}</w:t>
            </w:r>
          </w:p>
        </w:tc>
        <w:tc>
          <w:tcPr>
            <w:tcW w:w="2267" w:type="dxa"/>
          </w:tcPr>
          <w:p w14:paraId="7043C39A" w14:textId="77777777" w:rsidR="001F12AD" w:rsidRPr="001B0CC1" w:rsidRDefault="001F12AD" w:rsidP="00B41A54">
            <w:pPr>
              <w:pStyle w:val="TAL"/>
              <w:rPr>
                <w:lang w:eastAsia="zh-CN"/>
              </w:rPr>
            </w:pPr>
          </w:p>
        </w:tc>
        <w:tc>
          <w:tcPr>
            <w:tcW w:w="1700" w:type="dxa"/>
          </w:tcPr>
          <w:p w14:paraId="72B3DA5C" w14:textId="77777777" w:rsidR="001F12AD" w:rsidRPr="001B0CC1" w:rsidRDefault="001F12AD" w:rsidP="00B41A54">
            <w:pPr>
              <w:pStyle w:val="TAL"/>
            </w:pPr>
          </w:p>
        </w:tc>
        <w:tc>
          <w:tcPr>
            <w:tcW w:w="1245" w:type="dxa"/>
          </w:tcPr>
          <w:p w14:paraId="78CCFF84" w14:textId="77777777" w:rsidR="001F12AD" w:rsidRPr="001B0CC1" w:rsidRDefault="001F12AD" w:rsidP="00B41A54">
            <w:pPr>
              <w:pStyle w:val="TAL"/>
            </w:pPr>
          </w:p>
        </w:tc>
      </w:tr>
      <w:tr w:rsidR="001F12AD" w:rsidRPr="001B0CC1" w14:paraId="10F40D62" w14:textId="77777777" w:rsidTr="00B41A54">
        <w:tblPrEx>
          <w:tblCellMar>
            <w:left w:w="108" w:type="dxa"/>
            <w:right w:w="108" w:type="dxa"/>
          </w:tblCellMar>
        </w:tblPrEx>
        <w:tc>
          <w:tcPr>
            <w:tcW w:w="4535" w:type="dxa"/>
            <w:gridSpan w:val="2"/>
            <w:tcBorders>
              <w:bottom w:val="single" w:sz="4" w:space="0" w:color="auto"/>
            </w:tcBorders>
          </w:tcPr>
          <w:p w14:paraId="473B9FC2" w14:textId="77777777" w:rsidR="001F12AD" w:rsidRPr="001B0CC1" w:rsidRDefault="001F12AD" w:rsidP="00B41A54">
            <w:pPr>
              <w:pStyle w:val="TAL"/>
              <w:rPr>
                <w:lang w:eastAsia="zh-CN"/>
              </w:rPr>
            </w:pPr>
            <w:r w:rsidRPr="001B0CC1">
              <w:t xml:space="preserve">            </w:t>
            </w:r>
            <w:r w:rsidRPr="001B0CC1">
              <w:rPr>
                <w:lang w:eastAsia="zh-CN"/>
              </w:rPr>
              <w:t>}</w:t>
            </w:r>
          </w:p>
        </w:tc>
        <w:tc>
          <w:tcPr>
            <w:tcW w:w="2267" w:type="dxa"/>
          </w:tcPr>
          <w:p w14:paraId="556CBA1B" w14:textId="77777777" w:rsidR="001F12AD" w:rsidRPr="001B0CC1" w:rsidRDefault="001F12AD" w:rsidP="00B41A54">
            <w:pPr>
              <w:pStyle w:val="TAL"/>
            </w:pPr>
          </w:p>
        </w:tc>
        <w:tc>
          <w:tcPr>
            <w:tcW w:w="1700" w:type="dxa"/>
          </w:tcPr>
          <w:p w14:paraId="472C7579" w14:textId="77777777" w:rsidR="001F12AD" w:rsidRPr="001B0CC1" w:rsidRDefault="001F12AD" w:rsidP="00B41A54">
            <w:pPr>
              <w:pStyle w:val="TAL"/>
            </w:pPr>
          </w:p>
        </w:tc>
        <w:tc>
          <w:tcPr>
            <w:tcW w:w="1245" w:type="dxa"/>
          </w:tcPr>
          <w:p w14:paraId="0FA390BB" w14:textId="77777777" w:rsidR="001F12AD" w:rsidRPr="001B0CC1" w:rsidRDefault="001F12AD" w:rsidP="00B41A54">
            <w:pPr>
              <w:pStyle w:val="TAL"/>
            </w:pPr>
          </w:p>
        </w:tc>
      </w:tr>
      <w:tr w:rsidR="001F12AD" w:rsidRPr="001B0CC1" w14:paraId="2E487509" w14:textId="77777777" w:rsidTr="00B41A54">
        <w:tblPrEx>
          <w:tblCellMar>
            <w:left w:w="108" w:type="dxa"/>
            <w:right w:w="108" w:type="dxa"/>
          </w:tblCellMar>
        </w:tblPrEx>
        <w:tc>
          <w:tcPr>
            <w:tcW w:w="4535" w:type="dxa"/>
            <w:gridSpan w:val="2"/>
            <w:tcBorders>
              <w:bottom w:val="single" w:sz="4" w:space="0" w:color="auto"/>
            </w:tcBorders>
          </w:tcPr>
          <w:p w14:paraId="7DB22BF5" w14:textId="77777777" w:rsidR="001F12AD" w:rsidRPr="001B0CC1" w:rsidRDefault="001F12AD" w:rsidP="00B41A54">
            <w:pPr>
              <w:pStyle w:val="TAL"/>
            </w:pPr>
            <w:r w:rsidRPr="001B0CC1">
              <w:t xml:space="preserve">          }</w:t>
            </w:r>
          </w:p>
        </w:tc>
        <w:tc>
          <w:tcPr>
            <w:tcW w:w="2267" w:type="dxa"/>
          </w:tcPr>
          <w:p w14:paraId="374D6185" w14:textId="77777777" w:rsidR="001F12AD" w:rsidRPr="001B0CC1" w:rsidRDefault="001F12AD" w:rsidP="00B41A54">
            <w:pPr>
              <w:pStyle w:val="TAL"/>
            </w:pPr>
          </w:p>
        </w:tc>
        <w:tc>
          <w:tcPr>
            <w:tcW w:w="1700" w:type="dxa"/>
          </w:tcPr>
          <w:p w14:paraId="2EA30D8C" w14:textId="77777777" w:rsidR="001F12AD" w:rsidRPr="001B0CC1" w:rsidRDefault="001F12AD" w:rsidP="00B41A54">
            <w:pPr>
              <w:pStyle w:val="TAL"/>
            </w:pPr>
          </w:p>
        </w:tc>
        <w:tc>
          <w:tcPr>
            <w:tcW w:w="1245" w:type="dxa"/>
          </w:tcPr>
          <w:p w14:paraId="404B92B8" w14:textId="77777777" w:rsidR="001F12AD" w:rsidRPr="001B0CC1" w:rsidRDefault="001F12AD" w:rsidP="00B41A54">
            <w:pPr>
              <w:pStyle w:val="TAL"/>
            </w:pPr>
          </w:p>
        </w:tc>
      </w:tr>
      <w:tr w:rsidR="001F12AD" w:rsidRPr="001B0CC1" w14:paraId="4EC29913" w14:textId="77777777" w:rsidTr="00B41A54">
        <w:tblPrEx>
          <w:tblCellMar>
            <w:left w:w="108" w:type="dxa"/>
            <w:right w:w="108" w:type="dxa"/>
          </w:tblCellMar>
        </w:tblPrEx>
        <w:tc>
          <w:tcPr>
            <w:tcW w:w="4535" w:type="dxa"/>
            <w:gridSpan w:val="2"/>
            <w:tcBorders>
              <w:bottom w:val="single" w:sz="4" w:space="0" w:color="auto"/>
            </w:tcBorders>
          </w:tcPr>
          <w:p w14:paraId="2CBEAC18" w14:textId="77777777" w:rsidR="001F12AD" w:rsidRPr="001B0CC1" w:rsidRDefault="001F12AD" w:rsidP="00B41A54">
            <w:pPr>
              <w:pStyle w:val="TAL"/>
            </w:pPr>
            <w:r w:rsidRPr="001B0CC1">
              <w:t xml:space="preserve">        }</w:t>
            </w:r>
          </w:p>
        </w:tc>
        <w:tc>
          <w:tcPr>
            <w:tcW w:w="2267" w:type="dxa"/>
          </w:tcPr>
          <w:p w14:paraId="29DCD5AF" w14:textId="77777777" w:rsidR="001F12AD" w:rsidRPr="001B0CC1" w:rsidRDefault="001F12AD" w:rsidP="00B41A54">
            <w:pPr>
              <w:pStyle w:val="TAL"/>
            </w:pPr>
          </w:p>
        </w:tc>
        <w:tc>
          <w:tcPr>
            <w:tcW w:w="1700" w:type="dxa"/>
          </w:tcPr>
          <w:p w14:paraId="17FE608F" w14:textId="77777777" w:rsidR="001F12AD" w:rsidRPr="001B0CC1" w:rsidRDefault="001F12AD" w:rsidP="00B41A54">
            <w:pPr>
              <w:pStyle w:val="TAL"/>
            </w:pPr>
          </w:p>
        </w:tc>
        <w:tc>
          <w:tcPr>
            <w:tcW w:w="1245" w:type="dxa"/>
          </w:tcPr>
          <w:p w14:paraId="14CB1A74" w14:textId="77777777" w:rsidR="001F12AD" w:rsidRPr="001B0CC1" w:rsidRDefault="001F12AD" w:rsidP="00B41A54">
            <w:pPr>
              <w:pStyle w:val="TAL"/>
            </w:pPr>
          </w:p>
        </w:tc>
      </w:tr>
      <w:tr w:rsidR="001F12AD" w:rsidRPr="001B0CC1" w14:paraId="53854F59" w14:textId="77777777" w:rsidTr="00B41A54">
        <w:tblPrEx>
          <w:tblCellMar>
            <w:left w:w="108" w:type="dxa"/>
            <w:right w:w="108" w:type="dxa"/>
          </w:tblCellMar>
        </w:tblPrEx>
        <w:tc>
          <w:tcPr>
            <w:tcW w:w="4535" w:type="dxa"/>
            <w:gridSpan w:val="2"/>
            <w:tcBorders>
              <w:bottom w:val="single" w:sz="4" w:space="0" w:color="auto"/>
            </w:tcBorders>
          </w:tcPr>
          <w:p w14:paraId="1A774BF1" w14:textId="77777777" w:rsidR="001F12AD" w:rsidRPr="001B0CC1" w:rsidRDefault="001F12AD" w:rsidP="00B41A54">
            <w:pPr>
              <w:pStyle w:val="TAL"/>
            </w:pPr>
            <w:r w:rsidRPr="001B0CC1">
              <w:t xml:space="preserve">      }</w:t>
            </w:r>
          </w:p>
        </w:tc>
        <w:tc>
          <w:tcPr>
            <w:tcW w:w="2267" w:type="dxa"/>
          </w:tcPr>
          <w:p w14:paraId="6DA90E73" w14:textId="77777777" w:rsidR="001F12AD" w:rsidRPr="001B0CC1" w:rsidRDefault="001F12AD" w:rsidP="00B41A54">
            <w:pPr>
              <w:pStyle w:val="TAL"/>
            </w:pPr>
          </w:p>
        </w:tc>
        <w:tc>
          <w:tcPr>
            <w:tcW w:w="1700" w:type="dxa"/>
          </w:tcPr>
          <w:p w14:paraId="099C50EF" w14:textId="77777777" w:rsidR="001F12AD" w:rsidRPr="001B0CC1" w:rsidRDefault="001F12AD" w:rsidP="00B41A54">
            <w:pPr>
              <w:pStyle w:val="TAL"/>
            </w:pPr>
          </w:p>
        </w:tc>
        <w:tc>
          <w:tcPr>
            <w:tcW w:w="1245" w:type="dxa"/>
          </w:tcPr>
          <w:p w14:paraId="4CD99DBE" w14:textId="77777777" w:rsidR="001F12AD" w:rsidRPr="001B0CC1" w:rsidRDefault="001F12AD" w:rsidP="00B41A54">
            <w:pPr>
              <w:pStyle w:val="TAL"/>
            </w:pPr>
          </w:p>
        </w:tc>
      </w:tr>
      <w:tr w:rsidR="001F12AD" w:rsidRPr="001B0CC1" w14:paraId="71C8A739" w14:textId="77777777" w:rsidTr="00B41A54">
        <w:tblPrEx>
          <w:tblCellMar>
            <w:left w:w="108" w:type="dxa"/>
            <w:right w:w="108" w:type="dxa"/>
          </w:tblCellMar>
        </w:tblPrEx>
        <w:tc>
          <w:tcPr>
            <w:tcW w:w="4535" w:type="dxa"/>
            <w:gridSpan w:val="2"/>
            <w:tcBorders>
              <w:bottom w:val="single" w:sz="4" w:space="0" w:color="auto"/>
            </w:tcBorders>
          </w:tcPr>
          <w:p w14:paraId="3C41F48E" w14:textId="77777777" w:rsidR="001F12AD" w:rsidRPr="001B0CC1" w:rsidRDefault="001F12AD" w:rsidP="00B41A54">
            <w:pPr>
              <w:pStyle w:val="TAL"/>
            </w:pPr>
            <w:r w:rsidRPr="001B0CC1">
              <w:t xml:space="preserve">    }</w:t>
            </w:r>
          </w:p>
        </w:tc>
        <w:tc>
          <w:tcPr>
            <w:tcW w:w="2267" w:type="dxa"/>
          </w:tcPr>
          <w:p w14:paraId="494FC2A7" w14:textId="77777777" w:rsidR="001F12AD" w:rsidRPr="001B0CC1" w:rsidRDefault="001F12AD" w:rsidP="00B41A54">
            <w:pPr>
              <w:pStyle w:val="TAL"/>
            </w:pPr>
          </w:p>
        </w:tc>
        <w:tc>
          <w:tcPr>
            <w:tcW w:w="1700" w:type="dxa"/>
          </w:tcPr>
          <w:p w14:paraId="13EB5D0F" w14:textId="77777777" w:rsidR="001F12AD" w:rsidRPr="001B0CC1" w:rsidRDefault="001F12AD" w:rsidP="00B41A54">
            <w:pPr>
              <w:pStyle w:val="TAL"/>
            </w:pPr>
          </w:p>
        </w:tc>
        <w:tc>
          <w:tcPr>
            <w:tcW w:w="1245" w:type="dxa"/>
          </w:tcPr>
          <w:p w14:paraId="475DBA80" w14:textId="77777777" w:rsidR="001F12AD" w:rsidRPr="001B0CC1" w:rsidRDefault="001F12AD" w:rsidP="00B41A54">
            <w:pPr>
              <w:pStyle w:val="TAL"/>
            </w:pPr>
          </w:p>
        </w:tc>
      </w:tr>
      <w:tr w:rsidR="001F12AD" w:rsidRPr="001B0CC1" w14:paraId="2EDA4FDD" w14:textId="77777777" w:rsidTr="00B41A54">
        <w:tblPrEx>
          <w:tblCellMar>
            <w:left w:w="108" w:type="dxa"/>
            <w:right w:w="108" w:type="dxa"/>
          </w:tblCellMar>
        </w:tblPrEx>
        <w:tc>
          <w:tcPr>
            <w:tcW w:w="4535" w:type="dxa"/>
            <w:gridSpan w:val="2"/>
            <w:tcBorders>
              <w:bottom w:val="single" w:sz="4" w:space="0" w:color="auto"/>
            </w:tcBorders>
          </w:tcPr>
          <w:p w14:paraId="39C43709" w14:textId="77777777" w:rsidR="001F12AD" w:rsidRPr="001B0CC1" w:rsidRDefault="001F12AD" w:rsidP="00B41A54">
            <w:pPr>
              <w:pStyle w:val="TAL"/>
            </w:pPr>
            <w:r w:rsidRPr="001B0CC1">
              <w:t xml:space="preserve">  }</w:t>
            </w:r>
          </w:p>
        </w:tc>
        <w:tc>
          <w:tcPr>
            <w:tcW w:w="2267" w:type="dxa"/>
          </w:tcPr>
          <w:p w14:paraId="37801B87" w14:textId="77777777" w:rsidR="001F12AD" w:rsidRPr="001B0CC1" w:rsidRDefault="001F12AD" w:rsidP="00B41A54">
            <w:pPr>
              <w:pStyle w:val="TAL"/>
            </w:pPr>
          </w:p>
        </w:tc>
        <w:tc>
          <w:tcPr>
            <w:tcW w:w="1700" w:type="dxa"/>
          </w:tcPr>
          <w:p w14:paraId="48ACD9EB" w14:textId="77777777" w:rsidR="001F12AD" w:rsidRPr="001B0CC1" w:rsidRDefault="001F12AD" w:rsidP="00B41A54">
            <w:pPr>
              <w:pStyle w:val="TAL"/>
            </w:pPr>
          </w:p>
        </w:tc>
        <w:tc>
          <w:tcPr>
            <w:tcW w:w="1245" w:type="dxa"/>
          </w:tcPr>
          <w:p w14:paraId="2A30D7FA" w14:textId="77777777" w:rsidR="001F12AD" w:rsidRPr="001B0CC1" w:rsidRDefault="001F12AD" w:rsidP="00B41A54">
            <w:pPr>
              <w:pStyle w:val="TAL"/>
            </w:pPr>
          </w:p>
        </w:tc>
      </w:tr>
      <w:tr w:rsidR="001F12AD" w:rsidRPr="001B0CC1" w14:paraId="4E4CC62C" w14:textId="77777777" w:rsidTr="00B41A54">
        <w:tblPrEx>
          <w:tblCellMar>
            <w:left w:w="108" w:type="dxa"/>
            <w:right w:w="108" w:type="dxa"/>
          </w:tblCellMar>
        </w:tblPrEx>
        <w:tc>
          <w:tcPr>
            <w:tcW w:w="4535" w:type="dxa"/>
            <w:gridSpan w:val="2"/>
            <w:tcBorders>
              <w:bottom w:val="single" w:sz="4" w:space="0" w:color="auto"/>
            </w:tcBorders>
          </w:tcPr>
          <w:p w14:paraId="0836940D" w14:textId="77777777" w:rsidR="001F12AD" w:rsidRPr="001B0CC1" w:rsidRDefault="001F12AD" w:rsidP="00B41A54">
            <w:pPr>
              <w:pStyle w:val="TAL"/>
            </w:pPr>
            <w:r w:rsidRPr="001B0CC1">
              <w:t>}</w:t>
            </w:r>
          </w:p>
        </w:tc>
        <w:tc>
          <w:tcPr>
            <w:tcW w:w="2267" w:type="dxa"/>
          </w:tcPr>
          <w:p w14:paraId="30DA6421" w14:textId="77777777" w:rsidR="001F12AD" w:rsidRPr="001B0CC1" w:rsidRDefault="001F12AD" w:rsidP="00B41A54">
            <w:pPr>
              <w:pStyle w:val="TAL"/>
            </w:pPr>
          </w:p>
        </w:tc>
        <w:tc>
          <w:tcPr>
            <w:tcW w:w="1700" w:type="dxa"/>
          </w:tcPr>
          <w:p w14:paraId="454022AD" w14:textId="77777777" w:rsidR="001F12AD" w:rsidRPr="001B0CC1" w:rsidRDefault="001F12AD" w:rsidP="00B41A54">
            <w:pPr>
              <w:pStyle w:val="TAL"/>
            </w:pPr>
          </w:p>
        </w:tc>
        <w:tc>
          <w:tcPr>
            <w:tcW w:w="1245" w:type="dxa"/>
          </w:tcPr>
          <w:p w14:paraId="487F14C6" w14:textId="77777777" w:rsidR="001F12AD" w:rsidRPr="001B0CC1" w:rsidRDefault="001F12AD" w:rsidP="00B41A54">
            <w:pPr>
              <w:pStyle w:val="TAL"/>
            </w:pPr>
          </w:p>
        </w:tc>
      </w:tr>
    </w:tbl>
    <w:p w14:paraId="725B6271" w14:textId="77777777" w:rsidR="001F12AD" w:rsidRDefault="001F12AD" w:rsidP="001F12AD">
      <w:pPr>
        <w:rPr>
          <w:lang w:eastAsia="zh-CN"/>
        </w:rPr>
      </w:pPr>
    </w:p>
    <w:p w14:paraId="36DC8ECC" w14:textId="77777777" w:rsidR="001F12AD" w:rsidRPr="001707ED" w:rsidRDefault="001F12AD" w:rsidP="001F12AD">
      <w:pPr>
        <w:pStyle w:val="TH"/>
      </w:pPr>
      <w:r>
        <w:rPr>
          <w:rFonts w:hint="eastAsia"/>
          <w:iCs/>
          <w:lang w:eastAsia="zh-CN"/>
        </w:rPr>
        <w:t>T</w:t>
      </w:r>
      <w:r w:rsidRPr="001707ED">
        <w:rPr>
          <w:iCs/>
          <w:lang w:eastAsia="ja-JP"/>
        </w:rPr>
        <w:t xml:space="preserve">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5</w:t>
      </w:r>
      <w:r w:rsidRPr="001707ED">
        <w:rPr>
          <w:iCs/>
          <w:lang w:eastAsia="ja-JP"/>
        </w:rPr>
        <w:t>:</w:t>
      </w:r>
      <w:r w:rsidRPr="001707ED">
        <w:rPr>
          <w:lang w:eastAsia="ja-JP"/>
        </w:rPr>
        <w:t xml:space="preserve"> </w:t>
      </w:r>
      <w:r w:rsidRPr="001707ED">
        <w:rPr>
          <w:sz w:val="18"/>
        </w:rPr>
        <w:t>DLInformationTransfer</w:t>
      </w:r>
      <w:r w:rsidRPr="001707ED">
        <w:rPr>
          <w:i/>
        </w:rPr>
        <w:t xml:space="preserve"> </w:t>
      </w:r>
      <w:r w:rsidRPr="001707ED">
        <w:t xml:space="preserve">(step </w:t>
      </w:r>
      <w:r>
        <w:rPr>
          <w:rFonts w:hint="eastAsia"/>
          <w:lang w:eastAsia="zh-CN"/>
        </w:rPr>
        <w:t>2</w:t>
      </w:r>
      <w:r w:rsidRPr="001707ED">
        <w:t xml:space="preserve">, </w:t>
      </w:r>
      <w:r w:rsidRPr="001707ED">
        <w:rPr>
          <w:lang w:eastAsia="zh-CN"/>
        </w:rPr>
        <w:t xml:space="preserve">step </w:t>
      </w:r>
      <w:r>
        <w:rPr>
          <w:rFonts w:hint="eastAsia"/>
          <w:lang w:eastAsia="zh-CN"/>
        </w:rPr>
        <w:t>4</w:t>
      </w:r>
      <w:r w:rsidRPr="001707ED">
        <w:rPr>
          <w:lang w:eastAsia="zh-CN"/>
        </w:rPr>
        <w:t xml:space="preserve">, step </w:t>
      </w:r>
      <w:r>
        <w:rPr>
          <w:rFonts w:hint="eastAsia"/>
          <w:lang w:eastAsia="zh-CN"/>
        </w:rPr>
        <w:t>5</w:t>
      </w:r>
      <w:r w:rsidRPr="001707ED">
        <w:rPr>
          <w:lang w:eastAsia="zh-CN"/>
        </w:rPr>
        <w:t xml:space="preserve"> and step </w:t>
      </w:r>
      <w:r>
        <w:rPr>
          <w:rFonts w:hint="eastAsia"/>
          <w:lang w:eastAsia="zh-CN"/>
        </w:rPr>
        <w:t>10</w:t>
      </w:r>
      <w:r w:rsidRPr="001707ED">
        <w:rPr>
          <w:lang w:eastAsia="zh-CN"/>
        </w:rPr>
        <w:t xml:space="preserve">, </w:t>
      </w:r>
      <w:r w:rsidRPr="001707ED">
        <w:t xml:space="preserve">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1707E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1F12AD" w:rsidRPr="001707ED" w14:paraId="472DC9B0"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65F0ACA" w14:textId="77777777" w:rsidR="001F12AD" w:rsidRPr="001707ED" w:rsidRDefault="001F12AD" w:rsidP="00B41A54">
            <w:pPr>
              <w:pStyle w:val="TAL"/>
            </w:pPr>
            <w:r w:rsidRPr="001707ED">
              <w:t xml:space="preserve">Derivation Path: </w:t>
            </w:r>
            <w:r w:rsidRPr="001707ED">
              <w:rPr>
                <w:lang w:eastAsia="ja-JP"/>
              </w:rPr>
              <w:t>38.331 clause 6.2.2</w:t>
            </w:r>
          </w:p>
        </w:tc>
      </w:tr>
      <w:tr w:rsidR="001F12AD" w:rsidRPr="001707ED" w14:paraId="1F821B1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9F4AC4" w14:textId="77777777" w:rsidR="001F12AD" w:rsidRPr="001707ED" w:rsidRDefault="001F12AD" w:rsidP="00B41A54">
            <w:pPr>
              <w:pStyle w:val="TAH"/>
            </w:pPr>
            <w:r w:rsidRPr="001707ED">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041545" w14:textId="77777777" w:rsidR="001F12AD" w:rsidRPr="001707ED" w:rsidRDefault="001F12AD" w:rsidP="00B41A54">
            <w:pPr>
              <w:pStyle w:val="TAH"/>
            </w:pPr>
            <w:r w:rsidRPr="001707ED">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0F0A0" w14:textId="77777777" w:rsidR="001F12AD" w:rsidRPr="001707ED" w:rsidRDefault="001F12AD" w:rsidP="00B41A54">
            <w:pPr>
              <w:pStyle w:val="TAH"/>
            </w:pPr>
            <w:r w:rsidRPr="001707ED">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0C0E01" w14:textId="77777777" w:rsidR="001F12AD" w:rsidRPr="001707ED" w:rsidRDefault="001F12AD" w:rsidP="00B41A54">
            <w:pPr>
              <w:pStyle w:val="TAH"/>
            </w:pPr>
            <w:r w:rsidRPr="001707ED">
              <w:t>Condition</w:t>
            </w:r>
          </w:p>
        </w:tc>
      </w:tr>
      <w:tr w:rsidR="001F12AD" w:rsidRPr="001707ED" w14:paraId="3E67B01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57228" w14:textId="77777777" w:rsidR="001F12AD" w:rsidRPr="001707ED" w:rsidRDefault="001F12AD" w:rsidP="00B41A54">
            <w:pPr>
              <w:pStyle w:val="TAL"/>
            </w:pPr>
            <w:r w:rsidRPr="001707ED">
              <w:t xml:space="preserve"> D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94299"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4CA7CC"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E0A23" w14:textId="77777777" w:rsidR="001F12AD" w:rsidRPr="001707ED" w:rsidRDefault="001F12AD" w:rsidP="00B41A54">
            <w:pPr>
              <w:pStyle w:val="TAL"/>
            </w:pPr>
          </w:p>
        </w:tc>
      </w:tr>
      <w:tr w:rsidR="001F12AD" w:rsidRPr="001707ED" w14:paraId="12FB5B9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DA3D5D" w14:textId="77777777" w:rsidR="001F12AD" w:rsidRPr="001707ED" w:rsidRDefault="001F12AD" w:rsidP="00B41A54">
            <w:pPr>
              <w:pStyle w:val="TAL"/>
            </w:pPr>
            <w:r w:rsidRPr="001707ED">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70F3AD"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40F3FD"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DCF6F9" w14:textId="77777777" w:rsidR="001F12AD" w:rsidRPr="001707ED" w:rsidRDefault="001F12AD" w:rsidP="00B41A54">
            <w:pPr>
              <w:pStyle w:val="TAL"/>
            </w:pPr>
          </w:p>
        </w:tc>
      </w:tr>
      <w:tr w:rsidR="001F12AD" w:rsidRPr="001707ED" w14:paraId="4181C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F48A7D" w14:textId="77777777" w:rsidR="001F12AD" w:rsidRPr="001707ED" w:rsidRDefault="001F12AD" w:rsidP="00B41A54">
            <w:pPr>
              <w:pStyle w:val="TAL"/>
            </w:pPr>
            <w:r w:rsidRPr="001707ED">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1BBD1"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3F3C08"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EEE988" w14:textId="77777777" w:rsidR="001F12AD" w:rsidRPr="001707ED" w:rsidRDefault="001F12AD" w:rsidP="00B41A54">
            <w:pPr>
              <w:pStyle w:val="TAL"/>
            </w:pPr>
          </w:p>
        </w:tc>
      </w:tr>
      <w:tr w:rsidR="001F12AD" w:rsidRPr="001707ED" w14:paraId="020AC86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824538" w14:textId="77777777" w:rsidR="001F12AD" w:rsidRPr="001707ED" w:rsidRDefault="001F12AD" w:rsidP="00B41A54">
            <w:pPr>
              <w:pStyle w:val="TAL"/>
            </w:pPr>
            <w:r w:rsidRPr="001707ED">
              <w:t xml:space="preserve">    d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A646A4"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0DE7D"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94443D" w14:textId="77777777" w:rsidR="001F12AD" w:rsidRPr="001707ED" w:rsidRDefault="001F12AD" w:rsidP="00B41A54">
            <w:pPr>
              <w:pStyle w:val="TAL"/>
            </w:pPr>
          </w:p>
        </w:tc>
      </w:tr>
      <w:tr w:rsidR="001F12AD" w:rsidRPr="001707ED" w14:paraId="6166D8F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B6F527" w14:textId="77777777" w:rsidR="001F12AD" w:rsidRPr="001707ED" w:rsidRDefault="001F12AD" w:rsidP="00B41A54">
            <w:pPr>
              <w:pStyle w:val="TAL"/>
            </w:pPr>
            <w:r w:rsidRPr="001707ED">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E7BBEC" w14:textId="77777777" w:rsidR="001F12AD" w:rsidRPr="001707ED" w:rsidRDefault="001F12AD" w:rsidP="00B41A54">
            <w:pPr>
              <w:pStyle w:val="TAL"/>
            </w:pPr>
            <w:r w:rsidRPr="001707ED">
              <w:t xml:space="preserve">Set according to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8214D17" w14:textId="77777777" w:rsidR="001F12AD" w:rsidRPr="001707ED" w:rsidRDefault="001F12AD" w:rsidP="00B41A54">
            <w:pPr>
              <w:pStyle w:val="TAL"/>
              <w:rPr>
                <w:lang w:eastAsia="ja-JP"/>
              </w:rPr>
            </w:pPr>
            <w:r w:rsidRPr="001707ED">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9724AE" w14:textId="77777777" w:rsidR="001F12AD" w:rsidRPr="001707ED" w:rsidRDefault="001F12AD" w:rsidP="00B41A54">
            <w:pPr>
              <w:pStyle w:val="TAL"/>
            </w:pPr>
          </w:p>
        </w:tc>
      </w:tr>
      <w:tr w:rsidR="001F12AD" w:rsidRPr="001707ED" w14:paraId="64A086F6" w14:textId="77777777" w:rsidTr="00B41A54">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19E4696" w14:textId="77777777" w:rsidR="001F12AD" w:rsidRPr="001707ED" w:rsidRDefault="001F12AD" w:rsidP="00B41A54">
            <w:pPr>
              <w:pStyle w:val="TAL"/>
            </w:pPr>
            <w:r w:rsidRPr="001707ED">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006AD93" w14:textId="77777777" w:rsidR="001F12AD" w:rsidRPr="001707ED" w:rsidRDefault="001F12AD" w:rsidP="00B41A54">
            <w:pPr>
              <w:pStyle w:val="TAL"/>
            </w:pPr>
            <w:r w:rsidRPr="001707ED">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B3DCC60" w14:textId="77777777" w:rsidR="001F12AD" w:rsidRPr="001707ED" w:rsidRDefault="001F12AD" w:rsidP="00B41A54">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CD64EFA" w14:textId="77777777" w:rsidR="001F12AD" w:rsidRPr="001707ED" w:rsidRDefault="001F12AD" w:rsidP="00B41A54">
            <w:pPr>
              <w:pStyle w:val="TAL"/>
            </w:pPr>
          </w:p>
        </w:tc>
      </w:tr>
      <w:tr w:rsidR="001F12AD" w:rsidRPr="001707ED" w14:paraId="6BECA1D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689C5" w14:textId="77777777" w:rsidR="001F12AD" w:rsidRPr="001707ED" w:rsidRDefault="001F12AD" w:rsidP="00B41A54">
            <w:pPr>
              <w:pStyle w:val="TAL"/>
            </w:pPr>
            <w:r w:rsidRPr="001707ED">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C034D0"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B6FF48"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6C4053" w14:textId="77777777" w:rsidR="001F12AD" w:rsidRPr="001707ED" w:rsidRDefault="001F12AD" w:rsidP="00B41A54">
            <w:pPr>
              <w:pStyle w:val="TAL"/>
            </w:pPr>
          </w:p>
        </w:tc>
      </w:tr>
      <w:tr w:rsidR="001F12AD" w:rsidRPr="001707ED" w14:paraId="2C8CEA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08BDE4" w14:textId="77777777" w:rsidR="001F12AD" w:rsidRPr="001707ED" w:rsidRDefault="001F12AD" w:rsidP="00B41A54">
            <w:pPr>
              <w:pStyle w:val="TAL"/>
            </w:pPr>
            <w:r w:rsidRPr="001707ED">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69D47C"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0947E0"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174A5F" w14:textId="77777777" w:rsidR="001F12AD" w:rsidRPr="001707ED" w:rsidRDefault="001F12AD" w:rsidP="00B41A54">
            <w:pPr>
              <w:pStyle w:val="TAL"/>
            </w:pPr>
          </w:p>
        </w:tc>
      </w:tr>
      <w:tr w:rsidR="001F12AD" w:rsidRPr="001707ED" w14:paraId="6184ED3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1AFDA6" w14:textId="77777777" w:rsidR="001F12AD" w:rsidRPr="001707ED" w:rsidRDefault="001F12AD" w:rsidP="00B41A54">
            <w:pPr>
              <w:pStyle w:val="TAL"/>
            </w:pPr>
            <w:r w:rsidRPr="001707ED">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18937"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7A00DC"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FD7C2" w14:textId="77777777" w:rsidR="001F12AD" w:rsidRPr="001707ED" w:rsidRDefault="001F12AD" w:rsidP="00B41A54">
            <w:pPr>
              <w:pStyle w:val="TAL"/>
            </w:pPr>
          </w:p>
        </w:tc>
      </w:tr>
    </w:tbl>
    <w:p w14:paraId="438E2D1A" w14:textId="77777777" w:rsidR="001F12AD" w:rsidRPr="001707ED" w:rsidRDefault="001F12AD" w:rsidP="001F12AD">
      <w:pPr>
        <w:rPr>
          <w:lang w:eastAsia="ja-JP"/>
        </w:rPr>
      </w:pPr>
    </w:p>
    <w:p w14:paraId="40652685" w14:textId="77777777" w:rsidR="001F12AD" w:rsidRPr="001707ED" w:rsidRDefault="001F12AD" w:rsidP="001F12AD">
      <w:pPr>
        <w:pStyle w:val="TH"/>
        <w:rPr>
          <w:lang w:eastAsia="zh-CN"/>
        </w:rPr>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6</w:t>
      </w:r>
      <w:r w:rsidRPr="001707ED">
        <w:t>: DL NAS TRANSPORT (</w:t>
      </w:r>
      <w:r w:rsidRPr="00E919F6">
        <w:t>DLInformationTransfer</w:t>
      </w:r>
      <w:r w:rsidRPr="001707ED">
        <w:t>, Table 9</w:t>
      </w:r>
      <w:r w:rsidRPr="001707ED">
        <w:rPr>
          <w:lang w:eastAsia="zh-CN"/>
        </w:rPr>
        <w:t>.4.</w:t>
      </w:r>
      <w:r>
        <w:rPr>
          <w:rFonts w:hint="eastAsia"/>
          <w:lang w:eastAsia="zh-CN"/>
        </w:rPr>
        <w:t>3</w:t>
      </w:r>
      <w:r w:rsidRPr="001707ED">
        <w:rPr>
          <w:lang w:eastAsia="zh-CN"/>
        </w:rPr>
        <w:t>.3.3</w:t>
      </w:r>
      <w:r w:rsidRPr="001707ED">
        <w:t>-</w:t>
      </w:r>
      <w:r>
        <w:rPr>
          <w:rFonts w:hint="eastAsia"/>
          <w:lang w:eastAsia="zh-CN"/>
        </w:rPr>
        <w:t>4</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1F12AD" w:rsidRPr="001707ED" w14:paraId="6BDC1A6A"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383A1A0" w14:textId="77777777" w:rsidR="001F12AD" w:rsidRPr="001707ED" w:rsidRDefault="001F12AD" w:rsidP="00B41A54">
            <w:pPr>
              <w:pStyle w:val="TAL"/>
              <w:rPr>
                <w:lang w:eastAsia="ja-JP"/>
              </w:rPr>
            </w:pPr>
            <w:r w:rsidRPr="001707ED">
              <w:t>Derivation Path: 24.501 Table 8.2.11.1.1</w:t>
            </w:r>
          </w:p>
        </w:tc>
      </w:tr>
      <w:tr w:rsidR="001F12AD" w:rsidRPr="001707ED" w14:paraId="54BB143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EE438C" w14:textId="77777777" w:rsidR="001F12AD" w:rsidRPr="001707ED" w:rsidRDefault="001F12AD" w:rsidP="00B41A54">
            <w:pPr>
              <w:pStyle w:val="TAH"/>
            </w:pPr>
            <w:r w:rsidRPr="001707ED">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2598E" w14:textId="77777777" w:rsidR="001F12AD" w:rsidRPr="001707ED" w:rsidRDefault="001F12AD" w:rsidP="00B41A54">
            <w:pPr>
              <w:pStyle w:val="TAH"/>
            </w:pPr>
            <w:r w:rsidRPr="001707ED">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5274A0" w14:textId="77777777" w:rsidR="001F12AD" w:rsidRPr="001707ED" w:rsidRDefault="001F12AD" w:rsidP="00B41A54">
            <w:pPr>
              <w:pStyle w:val="TAH"/>
            </w:pPr>
            <w:r w:rsidRPr="001707ED">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10860" w14:textId="77777777" w:rsidR="001F12AD" w:rsidRPr="001707ED" w:rsidRDefault="001F12AD" w:rsidP="00B41A54">
            <w:pPr>
              <w:pStyle w:val="TAH"/>
            </w:pPr>
            <w:r w:rsidRPr="001707ED">
              <w:t>Condition</w:t>
            </w:r>
          </w:p>
        </w:tc>
      </w:tr>
      <w:tr w:rsidR="001F12AD" w:rsidRPr="001707ED" w14:paraId="7113D70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3EE9B" w14:textId="77777777" w:rsidR="001F12AD" w:rsidRPr="001707ED" w:rsidRDefault="001F12AD" w:rsidP="00B41A54">
            <w:pPr>
              <w:pStyle w:val="TAL"/>
            </w:pPr>
            <w:r w:rsidRPr="001707ED">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E57B9D" w14:textId="77777777" w:rsidR="001F12AD" w:rsidRPr="001707ED" w:rsidRDefault="001F12AD" w:rsidP="00B41A54">
            <w:pPr>
              <w:pStyle w:val="TAL"/>
            </w:pPr>
            <w:r w:rsidRPr="001707ED">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3FE91" w14:textId="77777777" w:rsidR="001F12AD" w:rsidRPr="001707ED" w:rsidRDefault="001F12AD" w:rsidP="00B41A54">
            <w:pPr>
              <w:pStyle w:val="TAL"/>
            </w:pPr>
            <w:r w:rsidRPr="001707ED">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09D3ED" w14:textId="77777777" w:rsidR="001F12AD" w:rsidRPr="001707ED" w:rsidRDefault="001F12AD" w:rsidP="00B41A54">
            <w:pPr>
              <w:pStyle w:val="TAL"/>
            </w:pPr>
          </w:p>
        </w:tc>
      </w:tr>
      <w:tr w:rsidR="001F12AD" w:rsidRPr="001707ED" w14:paraId="2DFB20F9"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C2C24" w14:textId="77777777" w:rsidR="001F12AD" w:rsidRPr="001707ED" w:rsidRDefault="001F12AD" w:rsidP="00B41A54">
            <w:pPr>
              <w:pStyle w:val="TAL"/>
            </w:pPr>
            <w:r w:rsidRPr="001707ED">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A619F3"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3E53F3" w14:textId="77777777" w:rsidR="001F12AD" w:rsidRPr="001707ED" w:rsidRDefault="001F12AD" w:rsidP="00B41A54">
            <w:pPr>
              <w:pStyle w:val="TAL"/>
              <w:rPr>
                <w:lang w:eastAsia="ja-JP"/>
              </w:rPr>
            </w:pPr>
            <w:r w:rsidRPr="001707ED">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274E7E" w14:textId="77777777" w:rsidR="001F12AD" w:rsidRPr="001707ED" w:rsidRDefault="001F12AD" w:rsidP="00B41A54">
            <w:pPr>
              <w:pStyle w:val="TAL"/>
            </w:pPr>
          </w:p>
        </w:tc>
      </w:tr>
      <w:tr w:rsidR="001F12AD" w:rsidRPr="001707ED" w14:paraId="1F54232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2CCB33" w14:textId="77777777" w:rsidR="001F12AD" w:rsidRPr="001707ED" w:rsidRDefault="001F12AD" w:rsidP="00B41A54">
            <w:pPr>
              <w:pStyle w:val="TAL"/>
            </w:pPr>
            <w:r w:rsidRPr="001707ED">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7C15BB"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5A753B" w14:textId="77777777" w:rsidR="001F12AD" w:rsidRPr="001707ED" w:rsidRDefault="001F12AD" w:rsidP="00B41A54">
            <w:pPr>
              <w:pStyle w:val="TAL"/>
              <w:rPr>
                <w:lang w:eastAsia="ja-JP"/>
              </w:rPr>
            </w:pPr>
            <w:r w:rsidRPr="001707ED">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05185" w14:textId="77777777" w:rsidR="001F12AD" w:rsidRPr="001707ED" w:rsidRDefault="001F12AD" w:rsidP="00B41A54">
            <w:pPr>
              <w:pStyle w:val="TAL"/>
            </w:pPr>
          </w:p>
        </w:tc>
      </w:tr>
      <w:tr w:rsidR="001F12AD" w:rsidRPr="001707ED" w14:paraId="0CF23B6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D6303D" w14:textId="77777777" w:rsidR="001F12AD" w:rsidRPr="001707ED" w:rsidRDefault="001F12AD" w:rsidP="00B41A54">
            <w:pPr>
              <w:pStyle w:val="TAL"/>
            </w:pPr>
            <w:r w:rsidRPr="001707ED">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058B86" w14:textId="77777777" w:rsidR="001F12AD" w:rsidRPr="001707ED" w:rsidRDefault="001F12AD" w:rsidP="00B41A54">
            <w:pPr>
              <w:pStyle w:val="TAL"/>
              <w:rPr>
                <w:lang w:eastAsia="ja-JP"/>
              </w:rPr>
            </w:pPr>
            <w:r w:rsidRPr="001707ED">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C654CB" w14:textId="77777777" w:rsidR="001F12AD" w:rsidRPr="001707ED" w:rsidRDefault="001F12AD" w:rsidP="00B41A54">
            <w:pPr>
              <w:pStyle w:val="TAL"/>
            </w:pPr>
            <w:r w:rsidRPr="001707ED">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AFC3AA" w14:textId="77777777" w:rsidR="001F12AD" w:rsidRPr="001707ED" w:rsidRDefault="001F12AD" w:rsidP="00B41A54">
            <w:pPr>
              <w:pStyle w:val="TAL"/>
            </w:pPr>
          </w:p>
        </w:tc>
      </w:tr>
      <w:tr w:rsidR="001F12AD" w:rsidRPr="001707ED" w14:paraId="574E4BC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CE449" w14:textId="77777777" w:rsidR="001F12AD" w:rsidRPr="001707ED" w:rsidRDefault="001F12AD" w:rsidP="00B41A54">
            <w:pPr>
              <w:pStyle w:val="TAL"/>
            </w:pPr>
            <w:r w:rsidRPr="001707ED">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2E9B84" w14:textId="77777777" w:rsidR="001F12AD" w:rsidRPr="001707ED" w:rsidRDefault="001F12AD" w:rsidP="00B41A54">
            <w:pPr>
              <w:pStyle w:val="TAL"/>
              <w:rPr>
                <w:lang w:eastAsia="ja-JP"/>
              </w:rPr>
            </w:pPr>
            <w:r w:rsidRPr="001707ED">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0C601" w14:textId="77777777" w:rsidR="001F12AD" w:rsidRPr="001707ED" w:rsidRDefault="001F12AD" w:rsidP="00B41A54">
            <w:pPr>
              <w:pStyle w:val="TAL"/>
              <w:rPr>
                <w:lang w:eastAsia="ja-JP"/>
              </w:rPr>
            </w:pPr>
            <w:r w:rsidRPr="001707ED">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891743" w14:textId="77777777" w:rsidR="001F12AD" w:rsidRPr="001707ED" w:rsidRDefault="001F12AD" w:rsidP="00B41A54">
            <w:pPr>
              <w:pStyle w:val="TAL"/>
            </w:pPr>
          </w:p>
        </w:tc>
      </w:tr>
      <w:tr w:rsidR="001F12AD" w:rsidRPr="001707ED" w14:paraId="37D88CC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D83A7" w14:textId="77777777" w:rsidR="001F12AD" w:rsidRPr="001707ED" w:rsidRDefault="001F12AD" w:rsidP="00B41A54">
            <w:pPr>
              <w:pStyle w:val="TAL"/>
            </w:pPr>
            <w:r w:rsidRPr="001707ED">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709BA0"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0F09A4"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F19B1E" w14:textId="77777777" w:rsidR="001F12AD" w:rsidRPr="001707ED" w:rsidRDefault="001F12AD" w:rsidP="00B41A54">
            <w:pPr>
              <w:pStyle w:val="TAL"/>
            </w:pPr>
          </w:p>
        </w:tc>
      </w:tr>
      <w:tr w:rsidR="001F12AD" w:rsidRPr="001707ED" w14:paraId="5447C219" w14:textId="77777777" w:rsidTr="00B41A54">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9CFDE5" w14:textId="77777777" w:rsidR="001F12AD" w:rsidRPr="001707ED" w:rsidRDefault="001F12AD" w:rsidP="00B41A54">
            <w:pPr>
              <w:pStyle w:val="TAL"/>
            </w:pPr>
            <w:r w:rsidRPr="001707ED">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C4E0A1" w14:textId="77777777" w:rsidR="001F12AD" w:rsidRPr="001707ED" w:rsidRDefault="001F12AD" w:rsidP="00B41A54">
            <w:pPr>
              <w:pStyle w:val="TAL"/>
              <w:rPr>
                <w:b/>
              </w:rPr>
            </w:pPr>
            <w:r w:rsidRPr="001707ED">
              <w:rPr>
                <w:b/>
              </w:rPr>
              <w:t xml:space="preserve">Step </w:t>
            </w:r>
            <w:r>
              <w:rPr>
                <w:rFonts w:hint="eastAsia"/>
                <w:b/>
                <w:lang w:eastAsia="zh-CN"/>
              </w:rPr>
              <w:t>2</w:t>
            </w:r>
            <w:r w:rsidRPr="001707ED">
              <w:rPr>
                <w:b/>
              </w:rPr>
              <w:t>:</w:t>
            </w:r>
          </w:p>
          <w:p w14:paraId="29EA614C" w14:textId="77777777" w:rsidR="001F12AD" w:rsidRPr="001707ED" w:rsidRDefault="001F12AD" w:rsidP="00B41A54">
            <w:pPr>
              <w:pStyle w:val="TAL"/>
              <w:rPr>
                <w:lang w:eastAsia="ja-JP"/>
              </w:rPr>
            </w:pPr>
            <w:r w:rsidRPr="001707ED">
              <w:t xml:space="preserve">Set according to Table </w:t>
            </w:r>
            <w:r w:rsidRPr="001707ED">
              <w:rPr>
                <w:iCs/>
                <w:lang w:eastAsia="zh-CN"/>
              </w:rPr>
              <w:t>8</w:t>
            </w:r>
            <w:r w:rsidRPr="001707ED">
              <w:rPr>
                <w:rFonts w:eastAsia="MS Mincho"/>
                <w:iCs/>
                <w:lang w:eastAsia="ja-JP"/>
              </w:rPr>
              <w:t>.4-</w:t>
            </w:r>
            <w:r w:rsidRPr="001707ED">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36E2A" w14:textId="77777777" w:rsidR="001F12AD" w:rsidRPr="001707ED" w:rsidRDefault="001F12AD" w:rsidP="00B41A54">
            <w:pPr>
              <w:pStyle w:val="TAL"/>
              <w:rPr>
                <w:lang w:eastAsia="ja-JP"/>
              </w:rPr>
            </w:pPr>
            <w:r w:rsidRPr="001707ED">
              <w:rPr>
                <w:lang w:eastAsia="ja-JP"/>
              </w:rPr>
              <w:t xml:space="preserve">LPP </w:t>
            </w:r>
            <w:r w:rsidRPr="001707ED">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C5F4A8" w14:textId="77777777" w:rsidR="001F12AD" w:rsidRPr="001707ED" w:rsidRDefault="001F12AD" w:rsidP="00B41A54">
            <w:pPr>
              <w:pStyle w:val="TAL"/>
            </w:pPr>
          </w:p>
        </w:tc>
      </w:tr>
      <w:tr w:rsidR="001F12AD" w:rsidRPr="001707ED" w14:paraId="26A397E8"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FEE1697" w14:textId="77777777" w:rsidR="001F12AD" w:rsidRPr="001707ED"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E59312" w14:textId="77777777" w:rsidR="001F12AD" w:rsidRPr="001707ED" w:rsidRDefault="001F12AD" w:rsidP="00B41A54">
            <w:pPr>
              <w:pStyle w:val="TAL"/>
              <w:rPr>
                <w:b/>
              </w:rPr>
            </w:pPr>
            <w:r w:rsidRPr="001707ED">
              <w:rPr>
                <w:b/>
              </w:rPr>
              <w:t xml:space="preserve">Step </w:t>
            </w:r>
            <w:r>
              <w:rPr>
                <w:rFonts w:hint="eastAsia"/>
                <w:b/>
                <w:lang w:eastAsia="zh-CN"/>
              </w:rPr>
              <w:t>5</w:t>
            </w:r>
            <w:r w:rsidRPr="001707ED">
              <w:rPr>
                <w:b/>
              </w:rPr>
              <w:t>:</w:t>
            </w:r>
          </w:p>
          <w:p w14:paraId="4147E8D0" w14:textId="77777777" w:rsidR="001F12AD" w:rsidRPr="001707ED" w:rsidRDefault="001F12AD" w:rsidP="00B41A54">
            <w:pPr>
              <w:pStyle w:val="TAL"/>
              <w:rPr>
                <w:b/>
              </w:rPr>
            </w:pPr>
            <w:r w:rsidRPr="001707ED">
              <w:t xml:space="preserve">Set according to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7</w:t>
            </w:r>
            <w:r w:rsidRPr="001707ED">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BB5424" w14:textId="77777777" w:rsidR="001F12AD" w:rsidRPr="001707ED" w:rsidRDefault="001F12AD" w:rsidP="00B41A54">
            <w:pPr>
              <w:pStyle w:val="TAL"/>
              <w:rPr>
                <w:lang w:eastAsia="ja-JP"/>
              </w:rPr>
            </w:pPr>
            <w:r w:rsidRPr="001707ED">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97EE73" w14:textId="77777777" w:rsidR="001F12AD" w:rsidRPr="001707ED" w:rsidRDefault="001F12AD" w:rsidP="00B41A54">
            <w:pPr>
              <w:pStyle w:val="TAL"/>
            </w:pPr>
          </w:p>
        </w:tc>
      </w:tr>
      <w:tr w:rsidR="001F12AD" w:rsidRPr="001707ED" w14:paraId="6C9C0751"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6D0768EF" w14:textId="77777777" w:rsidR="001F12AD" w:rsidRPr="001707ED"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187DE" w14:textId="77777777" w:rsidR="001F12AD" w:rsidRPr="001707ED" w:rsidRDefault="001F12AD" w:rsidP="00B41A54">
            <w:pPr>
              <w:pStyle w:val="TAL"/>
              <w:rPr>
                <w:b/>
              </w:rPr>
            </w:pPr>
            <w:r w:rsidRPr="001707ED">
              <w:rPr>
                <w:b/>
              </w:rPr>
              <w:t xml:space="preserve">Steps </w:t>
            </w:r>
            <w:r>
              <w:rPr>
                <w:rFonts w:hint="eastAsia"/>
                <w:b/>
                <w:lang w:eastAsia="zh-CN"/>
              </w:rPr>
              <w:t>4</w:t>
            </w:r>
            <w:r w:rsidRPr="001707ED">
              <w:rPr>
                <w:b/>
              </w:rPr>
              <w:t xml:space="preserve"> and </w:t>
            </w:r>
            <w:r w:rsidRPr="001707ED">
              <w:rPr>
                <w:b/>
                <w:lang w:eastAsia="zh-CN"/>
              </w:rPr>
              <w:t>1</w:t>
            </w:r>
            <w:r>
              <w:rPr>
                <w:rFonts w:hint="eastAsia"/>
                <w:b/>
                <w:lang w:eastAsia="zh-CN"/>
              </w:rPr>
              <w:t>0</w:t>
            </w:r>
            <w:r w:rsidRPr="001707ED">
              <w:rPr>
                <w:b/>
              </w:rPr>
              <w:t>:</w:t>
            </w:r>
          </w:p>
          <w:p w14:paraId="62D630FA" w14:textId="77777777" w:rsidR="001F12AD" w:rsidRPr="001707ED" w:rsidRDefault="001F12AD" w:rsidP="00B41A54">
            <w:pPr>
              <w:pStyle w:val="TAL"/>
              <w:rPr>
                <w:b/>
              </w:rPr>
            </w:pPr>
            <w:r w:rsidRPr="001707ED">
              <w:t xml:space="preserve">Set according to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21E526" w14:textId="77777777" w:rsidR="001F12AD" w:rsidRPr="001707ED" w:rsidRDefault="001F12AD" w:rsidP="00B41A54">
            <w:pPr>
              <w:pStyle w:val="TAL"/>
              <w:rPr>
                <w:lang w:eastAsia="ja-JP"/>
              </w:rPr>
            </w:pPr>
            <w:r w:rsidRPr="001707ED">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0C617" w14:textId="77777777" w:rsidR="001F12AD" w:rsidRPr="001707ED" w:rsidRDefault="001F12AD" w:rsidP="00B41A54">
            <w:pPr>
              <w:pStyle w:val="TAL"/>
            </w:pPr>
          </w:p>
        </w:tc>
      </w:tr>
      <w:tr w:rsidR="001F12AD" w:rsidRPr="001707ED" w14:paraId="60C7680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D199A6" w14:textId="77777777" w:rsidR="001F12AD" w:rsidRPr="001707ED" w:rsidRDefault="001F12AD" w:rsidP="00B41A54">
            <w:pPr>
              <w:pStyle w:val="TAL"/>
            </w:pPr>
            <w:r w:rsidRPr="001707ED">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04C72" w14:textId="77777777" w:rsidR="001F12AD" w:rsidRPr="001707ED" w:rsidRDefault="001F12AD" w:rsidP="00B41A54">
            <w:pPr>
              <w:pStyle w:val="TAL"/>
              <w:rPr>
                <w:lang w:eastAsia="ja-JP"/>
              </w:rPr>
            </w:pPr>
            <w:r w:rsidRPr="001707ED">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8194C6" w14:textId="77777777" w:rsidR="001F12AD" w:rsidRPr="001707ED" w:rsidRDefault="001F12AD" w:rsidP="00B41A54">
            <w:pPr>
              <w:pStyle w:val="TAL"/>
              <w:rPr>
                <w:lang w:eastAsia="ja-JP"/>
              </w:rPr>
            </w:pPr>
            <w:r w:rsidRPr="001707ED">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51DDD" w14:textId="77777777" w:rsidR="001F12AD" w:rsidRPr="001707ED" w:rsidRDefault="001F12AD" w:rsidP="00B41A54">
            <w:pPr>
              <w:pStyle w:val="TAL"/>
            </w:pPr>
          </w:p>
        </w:tc>
      </w:tr>
    </w:tbl>
    <w:p w14:paraId="5CEE859F" w14:textId="77777777" w:rsidR="001F12AD" w:rsidRPr="001707ED" w:rsidRDefault="001F12AD" w:rsidP="001F12AD">
      <w:pPr>
        <w:rPr>
          <w:lang w:eastAsia="zh-CN"/>
        </w:rPr>
      </w:pPr>
    </w:p>
    <w:p w14:paraId="4588FDA0"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7</w:t>
      </w:r>
      <w:r w:rsidRPr="001707ED">
        <w:t xml:space="preserve">: LPP Request Location Information (DL NAS TRANSPORT,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5</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1F12AD" w:rsidRPr="001707ED" w14:paraId="6FAEC535" w14:textId="77777777" w:rsidTr="00B41A54">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376CD4D" w14:textId="77777777" w:rsidR="001F12AD" w:rsidRPr="001707ED" w:rsidRDefault="001F12AD" w:rsidP="00B41A54">
            <w:pPr>
              <w:pStyle w:val="TAL"/>
              <w:keepNext w:val="0"/>
              <w:keepLines w:val="0"/>
              <w:widowControl w:val="0"/>
              <w:rPr>
                <w:lang w:eastAsia="ja-JP"/>
              </w:rPr>
            </w:pPr>
            <w:r w:rsidRPr="001707ED">
              <w:t xml:space="preserve">Derivation Path: Table </w:t>
            </w:r>
            <w:r w:rsidRPr="001707ED">
              <w:rPr>
                <w:lang w:eastAsia="zh-CN"/>
              </w:rPr>
              <w:t>8</w:t>
            </w:r>
            <w:r w:rsidRPr="001707ED">
              <w:t>.4-3</w:t>
            </w:r>
          </w:p>
        </w:tc>
      </w:tr>
      <w:tr w:rsidR="001F12AD" w:rsidRPr="001707ED" w14:paraId="7F3F1E3D" w14:textId="77777777" w:rsidTr="00B41A54">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D071F9" w14:textId="77777777" w:rsidR="001F12AD" w:rsidRPr="001707ED" w:rsidRDefault="001F12AD" w:rsidP="00B41A54">
            <w:pPr>
              <w:pStyle w:val="TAH"/>
              <w:keepNext w:val="0"/>
              <w:keepLines w:val="0"/>
              <w:widowControl w:val="0"/>
            </w:pPr>
            <w:r w:rsidRPr="001707ED">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B130B4" w14:textId="77777777" w:rsidR="001F12AD" w:rsidRPr="001707ED" w:rsidRDefault="001F12AD" w:rsidP="00B41A54">
            <w:pPr>
              <w:pStyle w:val="TAH"/>
              <w:keepNext w:val="0"/>
              <w:keepLines w:val="0"/>
              <w:widowControl w:val="0"/>
            </w:pPr>
            <w:r w:rsidRPr="001707ED">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A63BA9" w14:textId="77777777" w:rsidR="001F12AD" w:rsidRPr="001707ED" w:rsidRDefault="001F12AD" w:rsidP="00B41A54">
            <w:pPr>
              <w:pStyle w:val="TAH"/>
              <w:keepNext w:val="0"/>
              <w:keepLines w:val="0"/>
              <w:widowControl w:val="0"/>
            </w:pPr>
            <w:r w:rsidRPr="001707ED">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4BAD2A" w14:textId="77777777" w:rsidR="001F12AD" w:rsidRPr="001707ED" w:rsidRDefault="001F12AD" w:rsidP="00B41A54">
            <w:pPr>
              <w:pStyle w:val="TAH"/>
              <w:keepNext w:val="0"/>
              <w:keepLines w:val="0"/>
              <w:widowControl w:val="0"/>
            </w:pPr>
            <w:r w:rsidRPr="001707ED">
              <w:t>Condition</w:t>
            </w:r>
          </w:p>
        </w:tc>
      </w:tr>
      <w:tr w:rsidR="001F12AD" w:rsidRPr="001707ED" w14:paraId="1D88F6AD" w14:textId="77777777" w:rsidTr="00B41A54">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77FF46" w14:textId="77777777" w:rsidR="001F12AD" w:rsidRPr="001707ED" w:rsidRDefault="001F12AD" w:rsidP="00B41A54">
            <w:pPr>
              <w:pStyle w:val="TAL"/>
              <w:keepNext w:val="0"/>
              <w:keepLines w:val="0"/>
              <w:widowControl w:val="0"/>
            </w:pPr>
            <w:r w:rsidRPr="001707ED">
              <w:t xml:space="preserve">As defined in Table </w:t>
            </w:r>
            <w:r w:rsidRPr="001707ED">
              <w:rPr>
                <w:lang w:eastAsia="zh-CN"/>
              </w:rPr>
              <w:t>8</w:t>
            </w:r>
            <w:r w:rsidRPr="001707ED">
              <w:t>.4-3 with the following exceptions:</w:t>
            </w:r>
          </w:p>
        </w:tc>
      </w:tr>
      <w:tr w:rsidR="001F12AD" w:rsidRPr="001707ED" w14:paraId="59AFC760" w14:textId="77777777" w:rsidTr="00AB5E59">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A6C00F3" w14:textId="77777777" w:rsidR="001F12AD" w:rsidRPr="001707ED" w:rsidRDefault="001F12AD" w:rsidP="00B41A54">
            <w:pPr>
              <w:widowControl w:val="0"/>
              <w:spacing w:after="0"/>
              <w:rPr>
                <w:rFonts w:ascii="Arial" w:hAnsi="Arial"/>
                <w:sz w:val="18"/>
              </w:rPr>
            </w:pPr>
            <w:r w:rsidRPr="001707ED">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0C6D234D" w14:textId="77777777" w:rsidR="001F12AD" w:rsidRPr="001707ED" w:rsidRDefault="001F12AD" w:rsidP="00B41A54">
            <w:pPr>
              <w:widowControl w:val="0"/>
              <w:spacing w:after="0"/>
              <w:rPr>
                <w:rFonts w:ascii="Arial" w:eastAsia="MS Mincho" w:hAnsi="Arial"/>
                <w:sz w:val="18"/>
              </w:rPr>
            </w:pPr>
            <w:r w:rsidRPr="00536413">
              <w:rPr>
                <w:rFonts w:ascii="Arial" w:eastAsia="MS Mincho" w:hAnsi="Arial"/>
                <w:sz w:val="18"/>
              </w:rPr>
              <w:t>locationMeasurementsPreferred</w:t>
            </w: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1EFFD37" w14:textId="77777777" w:rsidR="001F12AD" w:rsidRPr="001707ED" w:rsidRDefault="001F12AD" w:rsidP="00B41A54">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D20251" w14:textId="77777777" w:rsidR="001F12AD" w:rsidRPr="001707ED" w:rsidRDefault="001F12AD" w:rsidP="00B41A54">
            <w:pPr>
              <w:widowControl w:val="0"/>
              <w:spacing w:after="0"/>
              <w:rPr>
                <w:rFonts w:ascii="Arial" w:eastAsia="MS Mincho" w:hAnsi="Arial"/>
                <w:sz w:val="18"/>
              </w:rPr>
            </w:pPr>
          </w:p>
        </w:tc>
      </w:tr>
    </w:tbl>
    <w:p w14:paraId="478081B8" w14:textId="77777777" w:rsidR="001F12AD" w:rsidRDefault="001F12AD" w:rsidP="001F12AD">
      <w:pPr>
        <w:rPr>
          <w:lang w:eastAsia="zh-CN"/>
        </w:rPr>
      </w:pPr>
    </w:p>
    <w:p w14:paraId="27FD5380"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8</w:t>
      </w:r>
      <w:r w:rsidRPr="001707ED">
        <w:t xml:space="preserve">: LPP Acknowledgement (DL NAS TRANSPORT,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5</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1F12AD" w:rsidRPr="001707ED" w14:paraId="0DB2C9F5"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C791F4E" w14:textId="77777777" w:rsidR="001F12AD" w:rsidRPr="001707ED" w:rsidRDefault="001F12AD" w:rsidP="00B41A54">
            <w:pPr>
              <w:pStyle w:val="TAL"/>
              <w:keepNext w:val="0"/>
              <w:keepLines w:val="0"/>
              <w:widowControl w:val="0"/>
              <w:rPr>
                <w:lang w:eastAsia="ja-JP"/>
              </w:rPr>
            </w:pPr>
            <w:r w:rsidRPr="001707ED">
              <w:t>Derivation Path: 3</w:t>
            </w:r>
            <w:r w:rsidRPr="001707ED">
              <w:rPr>
                <w:lang w:eastAsia="zh-CN"/>
              </w:rPr>
              <w:t>7</w:t>
            </w:r>
            <w:r w:rsidRPr="001707ED">
              <w:t>.355 clause 6.2</w:t>
            </w:r>
          </w:p>
        </w:tc>
      </w:tr>
      <w:tr w:rsidR="001F12AD" w:rsidRPr="001707ED" w14:paraId="12F9B6B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A6E95" w14:textId="77777777" w:rsidR="001F12AD" w:rsidRPr="001707ED" w:rsidRDefault="001F12AD" w:rsidP="00B41A54">
            <w:pPr>
              <w:pStyle w:val="TAH"/>
              <w:keepNext w:val="0"/>
              <w:keepLines w:val="0"/>
              <w:widowControl w:val="0"/>
            </w:pPr>
            <w:r w:rsidRPr="001707ED">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7114E9" w14:textId="77777777" w:rsidR="001F12AD" w:rsidRPr="001707ED" w:rsidRDefault="001F12AD" w:rsidP="00B41A54">
            <w:pPr>
              <w:pStyle w:val="TAH"/>
              <w:keepNext w:val="0"/>
              <w:keepLines w:val="0"/>
              <w:widowControl w:val="0"/>
            </w:pPr>
            <w:r w:rsidRPr="001707ED">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BECC2" w14:textId="77777777" w:rsidR="001F12AD" w:rsidRPr="001707ED" w:rsidRDefault="001F12AD" w:rsidP="00B41A54">
            <w:pPr>
              <w:pStyle w:val="TAH"/>
              <w:keepNext w:val="0"/>
              <w:keepLines w:val="0"/>
              <w:widowControl w:val="0"/>
            </w:pPr>
            <w:r w:rsidRPr="001707ED">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F6BE92" w14:textId="77777777" w:rsidR="001F12AD" w:rsidRPr="001707ED" w:rsidRDefault="001F12AD" w:rsidP="00B41A54">
            <w:pPr>
              <w:pStyle w:val="TAH"/>
              <w:keepNext w:val="0"/>
              <w:keepLines w:val="0"/>
              <w:widowControl w:val="0"/>
            </w:pPr>
            <w:r w:rsidRPr="001707ED">
              <w:t>Condition</w:t>
            </w:r>
          </w:p>
        </w:tc>
      </w:tr>
      <w:tr w:rsidR="001F12AD" w:rsidRPr="001707ED" w14:paraId="1BD3360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E25B00" w14:textId="77777777" w:rsidR="001F12AD" w:rsidRPr="001707ED" w:rsidRDefault="001F12AD" w:rsidP="00B41A54">
            <w:pPr>
              <w:pStyle w:val="TAL"/>
              <w:keepNext w:val="0"/>
              <w:keepLines w:val="0"/>
              <w:widowControl w:val="0"/>
            </w:pPr>
            <w:r w:rsidRPr="001707ED">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C9D967" w14:textId="77777777" w:rsidR="001F12AD" w:rsidRPr="001707ED" w:rsidRDefault="001F12AD" w:rsidP="00B41A54">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A62C6C" w14:textId="77777777" w:rsidR="001F12AD" w:rsidRPr="001707ED" w:rsidRDefault="001F12AD" w:rsidP="00B41A54">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2E335" w14:textId="77777777" w:rsidR="001F12AD" w:rsidRPr="001707ED" w:rsidRDefault="001F12AD" w:rsidP="00B41A54">
            <w:pPr>
              <w:pStyle w:val="TAL"/>
              <w:keepNext w:val="0"/>
              <w:keepLines w:val="0"/>
              <w:widowControl w:val="0"/>
            </w:pPr>
          </w:p>
        </w:tc>
      </w:tr>
      <w:tr w:rsidR="001F12AD" w:rsidRPr="001707ED" w14:paraId="4079B17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CC9937" w14:textId="77777777" w:rsidR="001F12AD" w:rsidRPr="001707ED" w:rsidRDefault="001F12AD" w:rsidP="00B41A54">
            <w:pPr>
              <w:pStyle w:val="TAL"/>
              <w:keepNext w:val="0"/>
              <w:keepLines w:val="0"/>
              <w:widowControl w:val="0"/>
            </w:pPr>
            <w:r w:rsidRPr="001707ED">
              <w:t xml:space="preserve">   transactionID</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1E9153" w14:textId="77777777" w:rsidR="001F12AD" w:rsidRPr="001707ED" w:rsidRDefault="001F12AD" w:rsidP="00B41A54">
            <w:pPr>
              <w:pStyle w:val="TAL"/>
              <w:keepNext w:val="0"/>
              <w:keepLines w:val="0"/>
              <w:widowControl w:val="0"/>
              <w:rPr>
                <w:lang w:eastAsia="ja-JP"/>
              </w:rPr>
            </w:pPr>
            <w:r w:rsidRPr="001707ED">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B9D56C"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3D79E2" w14:textId="77777777" w:rsidR="001F12AD" w:rsidRPr="001707ED" w:rsidRDefault="001F12AD" w:rsidP="00B41A54">
            <w:pPr>
              <w:pStyle w:val="TAL"/>
              <w:keepNext w:val="0"/>
              <w:keepLines w:val="0"/>
              <w:widowControl w:val="0"/>
            </w:pPr>
          </w:p>
        </w:tc>
      </w:tr>
      <w:tr w:rsidR="001F12AD" w:rsidRPr="001707ED" w14:paraId="1DC7BA8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98E377" w14:textId="77777777" w:rsidR="001F12AD" w:rsidRPr="001707ED" w:rsidRDefault="001F12AD" w:rsidP="00B41A54">
            <w:pPr>
              <w:pStyle w:val="TAL"/>
              <w:keepNext w:val="0"/>
              <w:keepLines w:val="0"/>
              <w:widowControl w:val="0"/>
            </w:pPr>
            <w:r w:rsidRPr="001707ED">
              <w:t xml:space="preserve">   endTransac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5B1489" w14:textId="77777777" w:rsidR="001F12AD" w:rsidRPr="001707ED" w:rsidRDefault="001F12AD" w:rsidP="00B41A54">
            <w:pPr>
              <w:pStyle w:val="TAL"/>
              <w:keepNext w:val="0"/>
              <w:keepLines w:val="0"/>
              <w:widowControl w:val="0"/>
              <w:rPr>
                <w:lang w:eastAsia="ja-JP"/>
              </w:rPr>
            </w:pPr>
            <w:r w:rsidRPr="001707ED">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2FB079"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91F097" w14:textId="77777777" w:rsidR="001F12AD" w:rsidRPr="001707ED" w:rsidRDefault="001F12AD" w:rsidP="00B41A54">
            <w:pPr>
              <w:pStyle w:val="TAL"/>
              <w:keepNext w:val="0"/>
              <w:keepLines w:val="0"/>
              <w:widowControl w:val="0"/>
            </w:pPr>
          </w:p>
        </w:tc>
      </w:tr>
      <w:tr w:rsidR="001F12AD" w:rsidRPr="001707ED" w14:paraId="011687C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AC533" w14:textId="77777777" w:rsidR="001F12AD" w:rsidRPr="001707ED" w:rsidRDefault="001F12AD" w:rsidP="00B41A54">
            <w:pPr>
              <w:pStyle w:val="TAL"/>
              <w:keepNext w:val="0"/>
              <w:keepLines w:val="0"/>
              <w:widowControl w:val="0"/>
            </w:pPr>
            <w:r w:rsidRPr="001707ED">
              <w:t xml:space="preserve">   sequenceNumb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C034D" w14:textId="77777777" w:rsidR="001F12AD" w:rsidRPr="001707ED" w:rsidRDefault="001F12AD" w:rsidP="00B41A54">
            <w:pPr>
              <w:pStyle w:val="TAL"/>
              <w:keepNext w:val="0"/>
              <w:keepLines w:val="0"/>
              <w:widowControl w:val="0"/>
              <w:rPr>
                <w:lang w:eastAsia="ja-JP"/>
              </w:rPr>
            </w:pPr>
            <w:r w:rsidRPr="001707ED">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978FA5"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E6B49" w14:textId="77777777" w:rsidR="001F12AD" w:rsidRPr="001707ED" w:rsidRDefault="001F12AD" w:rsidP="00B41A54">
            <w:pPr>
              <w:pStyle w:val="TAL"/>
              <w:keepNext w:val="0"/>
              <w:keepLines w:val="0"/>
              <w:widowControl w:val="0"/>
            </w:pPr>
          </w:p>
        </w:tc>
      </w:tr>
      <w:tr w:rsidR="001F12AD" w:rsidRPr="001707ED" w14:paraId="315E825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43A08" w14:textId="77777777" w:rsidR="001F12AD" w:rsidRPr="001707ED" w:rsidRDefault="001F12AD" w:rsidP="00B41A54">
            <w:pPr>
              <w:pStyle w:val="TAL"/>
              <w:keepNext w:val="0"/>
              <w:keepLines w:val="0"/>
              <w:widowControl w:val="0"/>
            </w:pPr>
            <w:r w:rsidRPr="001707ED">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132318" w14:textId="77777777" w:rsidR="001F12AD" w:rsidRPr="001707ED"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61B06"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77DB7" w14:textId="77777777" w:rsidR="001F12AD" w:rsidRPr="001707ED" w:rsidRDefault="001F12AD" w:rsidP="00B41A54">
            <w:pPr>
              <w:pStyle w:val="TAL"/>
              <w:keepNext w:val="0"/>
              <w:keepLines w:val="0"/>
              <w:widowControl w:val="0"/>
            </w:pPr>
          </w:p>
        </w:tc>
      </w:tr>
      <w:tr w:rsidR="001F12AD" w:rsidRPr="001707ED" w14:paraId="66D3AC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BBFC0F" w14:textId="77777777" w:rsidR="001F12AD" w:rsidRPr="001707ED" w:rsidRDefault="001F12AD" w:rsidP="00B41A54">
            <w:pPr>
              <w:pStyle w:val="TAL"/>
              <w:keepNext w:val="0"/>
              <w:keepLines w:val="0"/>
              <w:widowControl w:val="0"/>
            </w:pPr>
            <w:r w:rsidRPr="001707ED">
              <w:t xml:space="preserve">       ackRequested</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C18FDB" w14:textId="77777777" w:rsidR="001F12AD" w:rsidRPr="001707ED" w:rsidRDefault="001F12AD" w:rsidP="00B41A54">
            <w:pPr>
              <w:pStyle w:val="TAL"/>
              <w:keepNext w:val="0"/>
              <w:keepLines w:val="0"/>
              <w:widowControl w:val="0"/>
              <w:rPr>
                <w:lang w:eastAsia="ja-JP"/>
              </w:rPr>
            </w:pPr>
            <w:r w:rsidRPr="001707ED">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B8BE8A"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2A93F" w14:textId="77777777" w:rsidR="001F12AD" w:rsidRPr="001707ED" w:rsidRDefault="001F12AD" w:rsidP="00B41A54">
            <w:pPr>
              <w:pStyle w:val="TAL"/>
              <w:keepNext w:val="0"/>
              <w:keepLines w:val="0"/>
              <w:widowControl w:val="0"/>
            </w:pPr>
          </w:p>
        </w:tc>
      </w:tr>
      <w:tr w:rsidR="001F12AD" w:rsidRPr="001707ED" w14:paraId="533E4DA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C6A94" w14:textId="77777777" w:rsidR="001F12AD" w:rsidRPr="001707ED" w:rsidRDefault="001F12AD" w:rsidP="00B41A54">
            <w:pPr>
              <w:pStyle w:val="TAL"/>
              <w:keepNext w:val="0"/>
              <w:keepLines w:val="0"/>
              <w:widowControl w:val="0"/>
            </w:pPr>
            <w:r w:rsidRPr="001707ED">
              <w:t xml:space="preserve">       ackIndic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119344" w14:textId="77777777" w:rsidR="001F12AD" w:rsidRPr="001707ED" w:rsidRDefault="001F12AD" w:rsidP="00B41A54">
            <w:pPr>
              <w:pStyle w:val="TAL"/>
              <w:keepNext w:val="0"/>
              <w:keepLines w:val="0"/>
              <w:widowControl w:val="0"/>
              <w:rPr>
                <w:lang w:eastAsia="ja-JP"/>
              </w:rPr>
            </w:pPr>
            <w:r w:rsidRPr="001707ED">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BA04D" w14:textId="77777777" w:rsidR="001F12AD" w:rsidRPr="001707ED" w:rsidRDefault="001F12AD" w:rsidP="00B41A54">
            <w:pPr>
              <w:pStyle w:val="TAL"/>
              <w:keepNext w:val="0"/>
              <w:keepLines w:val="0"/>
              <w:widowControl w:val="0"/>
              <w:rPr>
                <w:lang w:eastAsia="ja-JP"/>
              </w:rPr>
            </w:pPr>
            <w:r w:rsidRPr="001707ED">
              <w:rPr>
                <w:lang w:eastAsia="ja-JP"/>
              </w:rPr>
              <w:t xml:space="preserve">Contains the same value of the sequenceNumber field in step </w:t>
            </w:r>
            <w:r>
              <w:rPr>
                <w:rFonts w:hint="eastAsia"/>
                <w:lang w:eastAsia="zh-CN"/>
              </w:rPr>
              <w:t>3</w:t>
            </w:r>
            <w:r w:rsidRPr="001707ED">
              <w:rPr>
                <w:lang w:eastAsia="ja-JP"/>
              </w:rPr>
              <w:t xml:space="preserve"> or </w:t>
            </w:r>
            <w:r>
              <w:rPr>
                <w:rFonts w:hint="eastAsia"/>
                <w:lang w:eastAsia="zh-CN"/>
              </w:rPr>
              <w:t>9</w:t>
            </w:r>
            <w:r w:rsidRPr="001707ED">
              <w:rPr>
                <w:lang w:eastAsia="ja-JP"/>
              </w:rPr>
              <w:t>,</w:t>
            </w:r>
            <w:r w:rsidRPr="001707ED">
              <w:t xml:space="preserve"> Table </w:t>
            </w:r>
            <w:r w:rsidRPr="001707ED">
              <w:rPr>
                <w:lang w:eastAsia="zh-CN"/>
              </w:rPr>
              <w:t>9.4.</w:t>
            </w:r>
            <w:r>
              <w:rPr>
                <w:rFonts w:hint="eastAsia"/>
                <w:lang w:eastAsia="zh-CN"/>
              </w:rPr>
              <w:t>3</w:t>
            </w:r>
            <w:r w:rsidRPr="001707ED">
              <w:rPr>
                <w:lang w:eastAsia="zh-CN"/>
              </w:rPr>
              <w:t>.3.2</w:t>
            </w:r>
            <w:r w:rsidRPr="001707ED">
              <w: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51628B" w14:textId="77777777" w:rsidR="001F12AD" w:rsidRPr="001707ED" w:rsidRDefault="001F12AD" w:rsidP="00B41A54">
            <w:pPr>
              <w:pStyle w:val="TAL"/>
              <w:keepNext w:val="0"/>
              <w:keepLines w:val="0"/>
              <w:widowControl w:val="0"/>
            </w:pPr>
          </w:p>
        </w:tc>
      </w:tr>
      <w:tr w:rsidR="001F12AD" w:rsidRPr="001707ED" w14:paraId="3FF4A2F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35F3BC" w14:textId="77777777" w:rsidR="001F12AD" w:rsidRPr="001707ED" w:rsidRDefault="001F12AD" w:rsidP="00B41A54">
            <w:pPr>
              <w:pStyle w:val="TAL"/>
              <w:keepNext w:val="0"/>
              <w:keepLines w:val="0"/>
              <w:widowControl w:val="0"/>
            </w:pPr>
            <w:r w:rsidRPr="001707ED">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D434A2" w14:textId="77777777" w:rsidR="001F12AD" w:rsidRPr="001707ED"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F413AD"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3B21C" w14:textId="77777777" w:rsidR="001F12AD" w:rsidRPr="001707ED" w:rsidRDefault="001F12AD" w:rsidP="00B41A54">
            <w:pPr>
              <w:pStyle w:val="TAL"/>
              <w:keepNext w:val="0"/>
              <w:keepLines w:val="0"/>
              <w:widowControl w:val="0"/>
            </w:pPr>
          </w:p>
        </w:tc>
      </w:tr>
      <w:tr w:rsidR="001F12AD" w:rsidRPr="001707ED" w14:paraId="6C26478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1D439D" w14:textId="77777777" w:rsidR="001F12AD" w:rsidRPr="001707ED" w:rsidRDefault="001F12AD" w:rsidP="00B41A54">
            <w:pPr>
              <w:pStyle w:val="TAL"/>
              <w:keepNext w:val="0"/>
              <w:keepLines w:val="0"/>
              <w:widowControl w:val="0"/>
            </w:pPr>
            <w:r w:rsidRPr="001707ED">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B79C01" w14:textId="77777777" w:rsidR="001F12AD" w:rsidRPr="001707ED" w:rsidRDefault="001F12AD" w:rsidP="00B41A54">
            <w:pPr>
              <w:pStyle w:val="TAL"/>
              <w:keepNext w:val="0"/>
              <w:keepLines w:val="0"/>
              <w:widowControl w:val="0"/>
              <w:rPr>
                <w:lang w:eastAsia="ja-JP"/>
              </w:rPr>
            </w:pPr>
            <w:r w:rsidRPr="001707ED">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E88E28"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A26C6C" w14:textId="77777777" w:rsidR="001F12AD" w:rsidRPr="001707ED" w:rsidRDefault="001F12AD" w:rsidP="00B41A54">
            <w:pPr>
              <w:pStyle w:val="TAL"/>
              <w:keepNext w:val="0"/>
              <w:keepLines w:val="0"/>
              <w:widowControl w:val="0"/>
            </w:pPr>
          </w:p>
        </w:tc>
      </w:tr>
      <w:tr w:rsidR="001F12AD" w:rsidRPr="001707ED" w14:paraId="35E8CBB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93974F" w14:textId="77777777" w:rsidR="001F12AD" w:rsidRPr="001707ED" w:rsidRDefault="001F12AD" w:rsidP="00B41A54">
            <w:pPr>
              <w:pStyle w:val="TAL"/>
              <w:keepNext w:val="0"/>
              <w:keepLines w:val="0"/>
              <w:widowControl w:val="0"/>
            </w:pPr>
            <w:r w:rsidRPr="001707ED">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207643" w14:textId="77777777" w:rsidR="001F12AD" w:rsidRPr="001707ED"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65A389" w14:textId="77777777" w:rsidR="001F12AD" w:rsidRPr="001707ED"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3F8548" w14:textId="77777777" w:rsidR="001F12AD" w:rsidRPr="001707ED" w:rsidRDefault="001F12AD" w:rsidP="00B41A54">
            <w:pPr>
              <w:pStyle w:val="TAL"/>
              <w:keepNext w:val="0"/>
              <w:keepLines w:val="0"/>
              <w:widowControl w:val="0"/>
            </w:pPr>
          </w:p>
        </w:tc>
      </w:tr>
    </w:tbl>
    <w:p w14:paraId="3EDBD391" w14:textId="77777777" w:rsidR="001F12AD" w:rsidRDefault="001F12AD" w:rsidP="001F12AD">
      <w:pPr>
        <w:rPr>
          <w:lang w:eastAsia="zh-CN"/>
        </w:rPr>
      </w:pPr>
    </w:p>
    <w:p w14:paraId="12504256"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9</w:t>
      </w:r>
      <w:r w:rsidRPr="001707ED">
        <w:t xml:space="preserve">: </w:t>
      </w:r>
      <w:r w:rsidRPr="00E919F6">
        <w:t>DedicatedSIBRequest</w:t>
      </w:r>
      <w:r w:rsidRPr="001707ED">
        <w:t xml:space="preserve"> (</w:t>
      </w:r>
      <w:r w:rsidRPr="001707ED">
        <w:rPr>
          <w:lang w:eastAsia="zh-CN"/>
        </w:rPr>
        <w:t xml:space="preserve">step </w:t>
      </w:r>
      <w:r>
        <w:rPr>
          <w:rFonts w:hint="eastAsia"/>
          <w:lang w:eastAsia="zh-CN"/>
        </w:rPr>
        <w:t>6</w:t>
      </w:r>
      <w:r w:rsidRPr="001707ED">
        <w:rPr>
          <w:lang w:eastAsia="zh-CN"/>
        </w:rPr>
        <w:t xml:space="preserve">, </w:t>
      </w:r>
      <w:r w:rsidRPr="001707ED">
        <w:t xml:space="preserve">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1707ED">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F12AD" w:rsidRPr="001B0CC1" w14:paraId="21475F91" w14:textId="77777777" w:rsidTr="00B41A54">
        <w:trPr>
          <w:gridBefore w:val="1"/>
          <w:wBefore w:w="9" w:type="dxa"/>
        </w:trPr>
        <w:tc>
          <w:tcPr>
            <w:tcW w:w="9738" w:type="dxa"/>
            <w:gridSpan w:val="4"/>
          </w:tcPr>
          <w:p w14:paraId="2C0D9CDC" w14:textId="77777777" w:rsidR="001F12AD" w:rsidRPr="001B0CC1" w:rsidRDefault="001F12AD" w:rsidP="00B41A54">
            <w:pPr>
              <w:pStyle w:val="TAL"/>
            </w:pPr>
            <w:r w:rsidRPr="001B0CC1">
              <w:t xml:space="preserve"> Derivation Path: </w:t>
            </w:r>
            <w:r w:rsidRPr="00536413">
              <w:t>TS 38.508-1, Table 4.6.1-2A</w:t>
            </w:r>
          </w:p>
        </w:tc>
      </w:tr>
      <w:tr w:rsidR="001F12AD" w:rsidRPr="001B0CC1" w14:paraId="3175433D" w14:textId="77777777" w:rsidTr="00B41A54">
        <w:tblPrEx>
          <w:tblCellMar>
            <w:left w:w="108" w:type="dxa"/>
            <w:right w:w="108" w:type="dxa"/>
          </w:tblCellMar>
        </w:tblPrEx>
        <w:tc>
          <w:tcPr>
            <w:tcW w:w="4535" w:type="dxa"/>
            <w:gridSpan w:val="2"/>
          </w:tcPr>
          <w:p w14:paraId="4A2A07A1" w14:textId="77777777" w:rsidR="001F12AD" w:rsidRPr="001B0CC1" w:rsidRDefault="001F12AD" w:rsidP="00B41A54">
            <w:pPr>
              <w:pStyle w:val="TAH"/>
            </w:pPr>
            <w:r w:rsidRPr="001B0CC1">
              <w:t>Information Element</w:t>
            </w:r>
          </w:p>
        </w:tc>
        <w:tc>
          <w:tcPr>
            <w:tcW w:w="2267" w:type="dxa"/>
          </w:tcPr>
          <w:p w14:paraId="4973900B" w14:textId="77777777" w:rsidR="001F12AD" w:rsidRPr="001B0CC1" w:rsidRDefault="001F12AD" w:rsidP="00B41A54">
            <w:pPr>
              <w:pStyle w:val="TAH"/>
            </w:pPr>
            <w:r w:rsidRPr="001B0CC1">
              <w:t>Value/remark</w:t>
            </w:r>
          </w:p>
        </w:tc>
        <w:tc>
          <w:tcPr>
            <w:tcW w:w="1700" w:type="dxa"/>
          </w:tcPr>
          <w:p w14:paraId="7169C6B1" w14:textId="77777777" w:rsidR="001F12AD" w:rsidRPr="001B0CC1" w:rsidRDefault="001F12AD" w:rsidP="00B41A54">
            <w:pPr>
              <w:pStyle w:val="TAH"/>
            </w:pPr>
            <w:r w:rsidRPr="001B0CC1">
              <w:t>Comment</w:t>
            </w:r>
          </w:p>
        </w:tc>
        <w:tc>
          <w:tcPr>
            <w:tcW w:w="1245" w:type="dxa"/>
          </w:tcPr>
          <w:p w14:paraId="01F86632" w14:textId="77777777" w:rsidR="001F12AD" w:rsidRPr="001B0CC1" w:rsidRDefault="001F12AD" w:rsidP="00B41A54">
            <w:pPr>
              <w:pStyle w:val="TAH"/>
            </w:pPr>
            <w:r w:rsidRPr="001B0CC1">
              <w:t>Condition</w:t>
            </w:r>
          </w:p>
        </w:tc>
      </w:tr>
      <w:tr w:rsidR="001F12AD" w:rsidRPr="001B0CC1" w14:paraId="2ECD0998" w14:textId="77777777" w:rsidTr="00B41A54">
        <w:tblPrEx>
          <w:tblCellMar>
            <w:left w:w="108" w:type="dxa"/>
            <w:right w:w="108" w:type="dxa"/>
          </w:tblCellMar>
        </w:tblPrEx>
        <w:tc>
          <w:tcPr>
            <w:tcW w:w="4535" w:type="dxa"/>
            <w:gridSpan w:val="2"/>
          </w:tcPr>
          <w:p w14:paraId="7AA1420B" w14:textId="77777777" w:rsidR="001F12AD" w:rsidRPr="001B0CC1" w:rsidRDefault="001F12AD" w:rsidP="00B41A54">
            <w:pPr>
              <w:pStyle w:val="TAL"/>
            </w:pPr>
            <w:r w:rsidRPr="001B0CC1">
              <w:t>DedicatedSIBRequest-r16 ::= SEQUENCE {</w:t>
            </w:r>
          </w:p>
        </w:tc>
        <w:tc>
          <w:tcPr>
            <w:tcW w:w="2267" w:type="dxa"/>
          </w:tcPr>
          <w:p w14:paraId="176F8A66" w14:textId="77777777" w:rsidR="001F12AD" w:rsidRPr="001B0CC1" w:rsidRDefault="001F12AD" w:rsidP="00B41A54">
            <w:pPr>
              <w:pStyle w:val="TAL"/>
            </w:pPr>
          </w:p>
        </w:tc>
        <w:tc>
          <w:tcPr>
            <w:tcW w:w="1700" w:type="dxa"/>
          </w:tcPr>
          <w:p w14:paraId="2D1D1BD6" w14:textId="77777777" w:rsidR="001F12AD" w:rsidRPr="001B0CC1" w:rsidRDefault="001F12AD" w:rsidP="00B41A54">
            <w:pPr>
              <w:pStyle w:val="TAL"/>
            </w:pPr>
          </w:p>
        </w:tc>
        <w:tc>
          <w:tcPr>
            <w:tcW w:w="1245" w:type="dxa"/>
          </w:tcPr>
          <w:p w14:paraId="50C19DBC" w14:textId="77777777" w:rsidR="001F12AD" w:rsidRPr="001B0CC1" w:rsidRDefault="001F12AD" w:rsidP="00B41A54">
            <w:pPr>
              <w:pStyle w:val="TAL"/>
            </w:pPr>
          </w:p>
        </w:tc>
      </w:tr>
      <w:tr w:rsidR="001F12AD" w:rsidRPr="001B0CC1" w14:paraId="078B5556" w14:textId="77777777" w:rsidTr="00B41A54">
        <w:tblPrEx>
          <w:tblCellMar>
            <w:left w:w="108" w:type="dxa"/>
            <w:right w:w="108" w:type="dxa"/>
          </w:tblCellMar>
        </w:tblPrEx>
        <w:tc>
          <w:tcPr>
            <w:tcW w:w="4535" w:type="dxa"/>
            <w:gridSpan w:val="2"/>
          </w:tcPr>
          <w:p w14:paraId="0AF5CCF6" w14:textId="77777777" w:rsidR="001F12AD" w:rsidRPr="001B0CC1" w:rsidRDefault="001F12AD" w:rsidP="00B41A54">
            <w:pPr>
              <w:pStyle w:val="TAL"/>
            </w:pPr>
            <w:r>
              <w:t xml:space="preserve">  </w:t>
            </w:r>
            <w:r w:rsidRPr="00D27132">
              <w:t>criticalExtensions</w:t>
            </w:r>
            <w:r>
              <w:t xml:space="preserve"> </w:t>
            </w:r>
            <w:r w:rsidRPr="008A2AAD">
              <w:t>CHOICE {</w:t>
            </w:r>
          </w:p>
        </w:tc>
        <w:tc>
          <w:tcPr>
            <w:tcW w:w="2267" w:type="dxa"/>
          </w:tcPr>
          <w:p w14:paraId="12C4AA73" w14:textId="77777777" w:rsidR="001F12AD" w:rsidRPr="001B0CC1" w:rsidRDefault="001F12AD" w:rsidP="00B41A54">
            <w:pPr>
              <w:pStyle w:val="TAL"/>
            </w:pPr>
            <w:r w:rsidRPr="001B0CC1">
              <w:t xml:space="preserve"> </w:t>
            </w:r>
          </w:p>
        </w:tc>
        <w:tc>
          <w:tcPr>
            <w:tcW w:w="1700" w:type="dxa"/>
          </w:tcPr>
          <w:p w14:paraId="1DCBB048" w14:textId="77777777" w:rsidR="001F12AD" w:rsidRPr="001B0CC1" w:rsidRDefault="001F12AD" w:rsidP="00B41A54">
            <w:pPr>
              <w:pStyle w:val="TAL"/>
            </w:pPr>
          </w:p>
        </w:tc>
        <w:tc>
          <w:tcPr>
            <w:tcW w:w="1245" w:type="dxa"/>
          </w:tcPr>
          <w:p w14:paraId="2A367DF8" w14:textId="77777777" w:rsidR="001F12AD" w:rsidRPr="001B0CC1" w:rsidRDefault="001F12AD" w:rsidP="00B41A54">
            <w:pPr>
              <w:pStyle w:val="TAL"/>
            </w:pPr>
          </w:p>
        </w:tc>
      </w:tr>
      <w:tr w:rsidR="001F12AD" w:rsidRPr="001B0CC1" w14:paraId="610FDE9B" w14:textId="77777777" w:rsidTr="00B41A54">
        <w:tblPrEx>
          <w:tblCellMar>
            <w:left w:w="108" w:type="dxa"/>
            <w:right w:w="108" w:type="dxa"/>
          </w:tblCellMar>
        </w:tblPrEx>
        <w:tc>
          <w:tcPr>
            <w:tcW w:w="4535" w:type="dxa"/>
            <w:gridSpan w:val="2"/>
          </w:tcPr>
          <w:p w14:paraId="0755673D" w14:textId="77777777" w:rsidR="001F12AD" w:rsidRDefault="001F12AD" w:rsidP="00B41A54">
            <w:pPr>
              <w:pStyle w:val="TAL"/>
            </w:pPr>
            <w:r>
              <w:t xml:space="preserve">  </w:t>
            </w:r>
            <w:r>
              <w:rPr>
                <w:rFonts w:hint="eastAsia"/>
                <w:lang w:eastAsia="zh-CN"/>
              </w:rPr>
              <w:t xml:space="preserve">  </w:t>
            </w:r>
            <w:r w:rsidRPr="00D27132">
              <w:t>dedicatedSIBRequest-r16</w:t>
            </w:r>
            <w:r w:rsidRPr="001B0CC1">
              <w:t xml:space="preserve"> SEQUENCE {</w:t>
            </w:r>
          </w:p>
        </w:tc>
        <w:tc>
          <w:tcPr>
            <w:tcW w:w="2267" w:type="dxa"/>
          </w:tcPr>
          <w:p w14:paraId="72663BF7" w14:textId="77777777" w:rsidR="001F12AD" w:rsidRPr="001B0CC1" w:rsidRDefault="001F12AD" w:rsidP="00B41A54">
            <w:pPr>
              <w:pStyle w:val="TAL"/>
            </w:pPr>
          </w:p>
        </w:tc>
        <w:tc>
          <w:tcPr>
            <w:tcW w:w="1700" w:type="dxa"/>
          </w:tcPr>
          <w:p w14:paraId="57176465" w14:textId="77777777" w:rsidR="001F12AD" w:rsidRPr="001B0CC1" w:rsidRDefault="001F12AD" w:rsidP="00B41A54">
            <w:pPr>
              <w:pStyle w:val="TAL"/>
            </w:pPr>
          </w:p>
        </w:tc>
        <w:tc>
          <w:tcPr>
            <w:tcW w:w="1245" w:type="dxa"/>
          </w:tcPr>
          <w:p w14:paraId="377365A9" w14:textId="77777777" w:rsidR="001F12AD" w:rsidRPr="001B0CC1" w:rsidRDefault="001F12AD" w:rsidP="00B41A54">
            <w:pPr>
              <w:pStyle w:val="TAL"/>
            </w:pPr>
          </w:p>
        </w:tc>
      </w:tr>
      <w:tr w:rsidR="001F12AD" w:rsidRPr="001B0CC1" w14:paraId="13081116" w14:textId="77777777" w:rsidTr="00B41A54">
        <w:tblPrEx>
          <w:tblCellMar>
            <w:left w:w="108" w:type="dxa"/>
            <w:right w:w="108" w:type="dxa"/>
          </w:tblCellMar>
        </w:tblPrEx>
        <w:tc>
          <w:tcPr>
            <w:tcW w:w="4535" w:type="dxa"/>
            <w:gridSpan w:val="2"/>
          </w:tcPr>
          <w:p w14:paraId="38DBD4D3" w14:textId="77777777" w:rsidR="001F12AD" w:rsidRDefault="001F12AD" w:rsidP="00B41A54">
            <w:pPr>
              <w:pStyle w:val="TAL"/>
              <w:rPr>
                <w:lang w:eastAsia="zh-CN"/>
              </w:rPr>
            </w:pPr>
            <w:r>
              <w:t xml:space="preserve">  </w:t>
            </w:r>
            <w:r>
              <w:rPr>
                <w:rFonts w:hint="eastAsia"/>
                <w:lang w:eastAsia="zh-CN"/>
              </w:rPr>
              <w:t xml:space="preserve">    </w:t>
            </w:r>
            <w:r w:rsidRPr="00D27132">
              <w:t>onDemandSIB-RequestList-r16</w:t>
            </w:r>
            <w:r>
              <w:rPr>
                <w:rFonts w:hint="eastAsia"/>
                <w:lang w:eastAsia="zh-CN"/>
              </w:rPr>
              <w:t xml:space="preserve"> </w:t>
            </w:r>
            <w:r w:rsidRPr="001B0CC1">
              <w:t>SEQUENCE {</w:t>
            </w:r>
          </w:p>
        </w:tc>
        <w:tc>
          <w:tcPr>
            <w:tcW w:w="2267" w:type="dxa"/>
          </w:tcPr>
          <w:p w14:paraId="6480676F" w14:textId="77777777" w:rsidR="001F12AD" w:rsidRPr="001B0CC1" w:rsidRDefault="001F12AD" w:rsidP="00B41A54">
            <w:pPr>
              <w:pStyle w:val="TAL"/>
            </w:pPr>
          </w:p>
        </w:tc>
        <w:tc>
          <w:tcPr>
            <w:tcW w:w="1700" w:type="dxa"/>
          </w:tcPr>
          <w:p w14:paraId="2D0D03CA" w14:textId="77777777" w:rsidR="001F12AD" w:rsidRPr="001B0CC1" w:rsidRDefault="001F12AD" w:rsidP="00B41A54">
            <w:pPr>
              <w:pStyle w:val="TAL"/>
            </w:pPr>
          </w:p>
        </w:tc>
        <w:tc>
          <w:tcPr>
            <w:tcW w:w="1245" w:type="dxa"/>
          </w:tcPr>
          <w:p w14:paraId="67571686" w14:textId="77777777" w:rsidR="001F12AD" w:rsidRPr="001B0CC1" w:rsidRDefault="001F12AD" w:rsidP="00B41A54">
            <w:pPr>
              <w:pStyle w:val="TAL"/>
            </w:pPr>
          </w:p>
        </w:tc>
      </w:tr>
      <w:tr w:rsidR="001F12AD" w:rsidRPr="001B0CC1" w14:paraId="57B9227A" w14:textId="77777777" w:rsidTr="00B41A54">
        <w:tblPrEx>
          <w:tblCellMar>
            <w:left w:w="108" w:type="dxa"/>
            <w:right w:w="108" w:type="dxa"/>
          </w:tblCellMar>
        </w:tblPrEx>
        <w:tc>
          <w:tcPr>
            <w:tcW w:w="4535" w:type="dxa"/>
            <w:gridSpan w:val="2"/>
          </w:tcPr>
          <w:p w14:paraId="37843CE1" w14:textId="77777777" w:rsidR="001F12AD" w:rsidRDefault="001F12AD" w:rsidP="00B41A54">
            <w:pPr>
              <w:pStyle w:val="TAL"/>
            </w:pPr>
            <w:r>
              <w:t xml:space="preserve">  </w:t>
            </w:r>
            <w:r>
              <w:rPr>
                <w:rFonts w:hint="eastAsia"/>
                <w:lang w:eastAsia="zh-CN"/>
              </w:rPr>
              <w:t xml:space="preserve">      </w:t>
            </w:r>
            <w:r w:rsidRPr="00D27132">
              <w:t>requestedSIB-List-r16</w:t>
            </w:r>
          </w:p>
        </w:tc>
        <w:tc>
          <w:tcPr>
            <w:tcW w:w="2267" w:type="dxa"/>
          </w:tcPr>
          <w:p w14:paraId="67204CF1" w14:textId="77777777" w:rsidR="001F12AD" w:rsidRPr="001B0CC1" w:rsidRDefault="001F12AD" w:rsidP="00B41A54">
            <w:pPr>
              <w:pStyle w:val="TAL"/>
            </w:pPr>
            <w:r w:rsidRPr="001707ED">
              <w:rPr>
                <w:lang w:eastAsia="ja-JP"/>
              </w:rPr>
              <w:t xml:space="preserve">Not </w:t>
            </w:r>
            <w:r w:rsidRPr="00536413">
              <w:rPr>
                <w:lang w:eastAsia="ja-JP"/>
              </w:rPr>
              <w:t>checked</w:t>
            </w:r>
          </w:p>
        </w:tc>
        <w:tc>
          <w:tcPr>
            <w:tcW w:w="1700" w:type="dxa"/>
          </w:tcPr>
          <w:p w14:paraId="5D34A525" w14:textId="77777777" w:rsidR="001F12AD" w:rsidRPr="001B0CC1" w:rsidRDefault="001F12AD" w:rsidP="00B41A54">
            <w:pPr>
              <w:pStyle w:val="TAL"/>
            </w:pPr>
          </w:p>
        </w:tc>
        <w:tc>
          <w:tcPr>
            <w:tcW w:w="1245" w:type="dxa"/>
          </w:tcPr>
          <w:p w14:paraId="47B07659" w14:textId="77777777" w:rsidR="001F12AD" w:rsidRPr="001B0CC1" w:rsidRDefault="001F12AD" w:rsidP="00B41A54">
            <w:pPr>
              <w:pStyle w:val="TAL"/>
            </w:pPr>
          </w:p>
        </w:tc>
      </w:tr>
      <w:tr w:rsidR="001F12AD" w:rsidRPr="001B0CC1" w14:paraId="51F4609D" w14:textId="77777777" w:rsidTr="00AB5E59">
        <w:tblPrEx>
          <w:tblCellMar>
            <w:left w:w="108" w:type="dxa"/>
            <w:right w:w="108" w:type="dxa"/>
          </w:tblCellMar>
        </w:tblPrEx>
        <w:tc>
          <w:tcPr>
            <w:tcW w:w="4535" w:type="dxa"/>
            <w:gridSpan w:val="2"/>
          </w:tcPr>
          <w:p w14:paraId="746C7C9B" w14:textId="77777777" w:rsidR="001F12AD" w:rsidRDefault="001F12AD" w:rsidP="00B41A54">
            <w:pPr>
              <w:pStyle w:val="TAL"/>
              <w:rPr>
                <w:lang w:eastAsia="zh-CN"/>
              </w:rPr>
            </w:pPr>
            <w:r>
              <w:t xml:space="preserve">  </w:t>
            </w:r>
            <w:r>
              <w:rPr>
                <w:rFonts w:hint="eastAsia"/>
                <w:lang w:eastAsia="zh-CN"/>
              </w:rPr>
              <w:t xml:space="preserve">      </w:t>
            </w:r>
            <w:r w:rsidRPr="00D27132">
              <w:t>requestedPosSIB-List-r16</w:t>
            </w:r>
            <w:r>
              <w:rPr>
                <w:rFonts w:hint="eastAsia"/>
                <w:lang w:eastAsia="zh-CN"/>
              </w:rPr>
              <w:t xml:space="preserve"> </w:t>
            </w:r>
            <w:r w:rsidRPr="00D27132">
              <w:t>SEQUENCE (SIZE (1..maxOnDemandPosSIB-r16)) OF PosSIB-ReqInfo-r16</w:t>
            </w:r>
            <w:r w:rsidRPr="001B0CC1">
              <w:t xml:space="preserve"> {</w:t>
            </w:r>
          </w:p>
        </w:tc>
        <w:tc>
          <w:tcPr>
            <w:tcW w:w="2267" w:type="dxa"/>
            <w:shd w:val="clear" w:color="auto" w:fill="auto"/>
          </w:tcPr>
          <w:p w14:paraId="00F541CB" w14:textId="77777777" w:rsidR="001F12AD" w:rsidRPr="00AB5E59" w:rsidRDefault="001F12AD" w:rsidP="00B41A54">
            <w:pPr>
              <w:pStyle w:val="TAL"/>
            </w:pPr>
            <w:r w:rsidRPr="00AB5E59">
              <w:t>1 entry for Sub-tests 20, 21, 23 and 24; 9 entries for Sub-test 25</w:t>
            </w:r>
          </w:p>
        </w:tc>
        <w:tc>
          <w:tcPr>
            <w:tcW w:w="1700" w:type="dxa"/>
            <w:shd w:val="clear" w:color="auto" w:fill="auto"/>
          </w:tcPr>
          <w:p w14:paraId="5BE9C968" w14:textId="77777777" w:rsidR="001F12AD" w:rsidRPr="00AB5E59" w:rsidRDefault="001F12AD" w:rsidP="00B41A54">
            <w:pPr>
              <w:pStyle w:val="TAL"/>
            </w:pPr>
            <w:r w:rsidRPr="00AB5E59">
              <w:t>The size of PosSIB-ReqInfo-r16 is 1 for Sub-tests 20, 21, 23 and 24.</w:t>
            </w:r>
          </w:p>
          <w:p w14:paraId="32E0919F" w14:textId="72F14E55" w:rsidR="001F12AD" w:rsidRPr="00AB5E59" w:rsidRDefault="001F12AD" w:rsidP="00B41A54">
            <w:pPr>
              <w:pStyle w:val="TAL"/>
            </w:pPr>
            <w:r w:rsidRPr="00AB5E59">
              <w:t xml:space="preserve">If Sub-test 25 , the size of PosSIB-ReqInfo-r16 is </w:t>
            </w:r>
            <w:r w:rsidR="00997C72" w:rsidRPr="00CD7D70">
              <w:rPr>
                <w:rFonts w:eastAsia="MS Mincho"/>
              </w:rPr>
              <w:t>dependent on the numbe</w:t>
            </w:r>
            <w:r w:rsidR="00997C72" w:rsidRPr="00997C72">
              <w:rPr>
                <w:rFonts w:hint="eastAsia"/>
                <w:lang w:eastAsia="zh-CN"/>
              </w:rPr>
              <w:t>r of posSIB the UE needed in the positioning procedures.</w:t>
            </w:r>
            <w:r w:rsidRPr="00AB5E59">
              <w:t>.</w:t>
            </w:r>
          </w:p>
        </w:tc>
        <w:tc>
          <w:tcPr>
            <w:tcW w:w="1245" w:type="dxa"/>
          </w:tcPr>
          <w:p w14:paraId="6C3F42D9" w14:textId="77777777" w:rsidR="001F12AD" w:rsidRPr="001B0CC1" w:rsidRDefault="001F12AD" w:rsidP="00B41A54">
            <w:pPr>
              <w:pStyle w:val="TAL"/>
            </w:pPr>
          </w:p>
        </w:tc>
      </w:tr>
      <w:tr w:rsidR="001F12AD" w:rsidRPr="001B0CC1" w14:paraId="1F90E7B1" w14:textId="77777777" w:rsidTr="00B41A54">
        <w:tblPrEx>
          <w:tblCellMar>
            <w:left w:w="108" w:type="dxa"/>
            <w:right w:w="108" w:type="dxa"/>
          </w:tblCellMar>
        </w:tblPrEx>
        <w:tc>
          <w:tcPr>
            <w:tcW w:w="4535" w:type="dxa"/>
            <w:gridSpan w:val="2"/>
          </w:tcPr>
          <w:p w14:paraId="272B4286" w14:textId="77777777" w:rsidR="001F12AD" w:rsidRDefault="001F12AD" w:rsidP="00B41A54">
            <w:pPr>
              <w:pStyle w:val="TAL"/>
              <w:rPr>
                <w:lang w:eastAsia="zh-CN"/>
              </w:rPr>
            </w:pPr>
            <w:r>
              <w:t xml:space="preserve">  </w:t>
            </w:r>
            <w:r>
              <w:rPr>
                <w:rFonts w:hint="eastAsia"/>
                <w:lang w:eastAsia="zh-CN"/>
              </w:rPr>
              <w:t xml:space="preserve">        </w:t>
            </w:r>
            <w:r w:rsidRPr="00D27132">
              <w:t>PosSIB-ReqInfo-r16</w:t>
            </w:r>
            <w:r>
              <w:rPr>
                <w:rFonts w:hint="eastAsia"/>
                <w:lang w:eastAsia="zh-CN"/>
              </w:rPr>
              <w:t>[</w:t>
            </w:r>
            <w:r w:rsidRPr="00536413">
              <w:rPr>
                <w:lang w:eastAsia="zh-CN"/>
              </w:rPr>
              <w:t>n</w:t>
            </w:r>
            <w:r>
              <w:rPr>
                <w:rFonts w:hint="eastAsia"/>
                <w:lang w:eastAsia="zh-CN"/>
              </w:rPr>
              <w:t xml:space="preserve">] </w:t>
            </w:r>
            <w:r w:rsidRPr="001B0CC1">
              <w:t>SEQUENCE {</w:t>
            </w:r>
          </w:p>
        </w:tc>
        <w:tc>
          <w:tcPr>
            <w:tcW w:w="2267" w:type="dxa"/>
          </w:tcPr>
          <w:p w14:paraId="41A3E034" w14:textId="77777777" w:rsidR="001F12AD" w:rsidRPr="001707ED" w:rsidRDefault="001F12AD" w:rsidP="00B41A54">
            <w:pPr>
              <w:pStyle w:val="TAL"/>
              <w:rPr>
                <w:lang w:eastAsia="ja-JP"/>
              </w:rPr>
            </w:pPr>
          </w:p>
        </w:tc>
        <w:tc>
          <w:tcPr>
            <w:tcW w:w="1700" w:type="dxa"/>
          </w:tcPr>
          <w:p w14:paraId="46DCF658" w14:textId="77777777" w:rsidR="001F12AD" w:rsidRPr="001B0CC1" w:rsidRDefault="001F12AD" w:rsidP="00B41A54">
            <w:pPr>
              <w:pStyle w:val="TAL"/>
              <w:rPr>
                <w:lang w:eastAsia="zh-CN"/>
              </w:rPr>
            </w:pPr>
            <w:r>
              <w:rPr>
                <w:rFonts w:hint="eastAsia"/>
                <w:lang w:eastAsia="zh-CN"/>
              </w:rPr>
              <w:t xml:space="preserve">entry </w:t>
            </w:r>
            <w:r w:rsidRPr="00536413">
              <w:rPr>
                <w:lang w:eastAsia="zh-CN"/>
              </w:rPr>
              <w:t>n</w:t>
            </w:r>
          </w:p>
        </w:tc>
        <w:tc>
          <w:tcPr>
            <w:tcW w:w="1245" w:type="dxa"/>
          </w:tcPr>
          <w:p w14:paraId="25E36470" w14:textId="77777777" w:rsidR="001F12AD" w:rsidRPr="001B0CC1" w:rsidRDefault="001F12AD" w:rsidP="00B41A54">
            <w:pPr>
              <w:pStyle w:val="TAL"/>
            </w:pPr>
          </w:p>
        </w:tc>
      </w:tr>
      <w:tr w:rsidR="001F12AD" w:rsidRPr="001B0CC1" w14:paraId="634B5440" w14:textId="77777777" w:rsidTr="00B41A54">
        <w:tblPrEx>
          <w:tblCellMar>
            <w:left w:w="108" w:type="dxa"/>
            <w:right w:w="108" w:type="dxa"/>
          </w:tblCellMar>
        </w:tblPrEx>
        <w:tc>
          <w:tcPr>
            <w:tcW w:w="4535" w:type="dxa"/>
            <w:gridSpan w:val="2"/>
            <w:vMerge w:val="restart"/>
          </w:tcPr>
          <w:p w14:paraId="15154453" w14:textId="77777777" w:rsidR="001F12AD" w:rsidRDefault="001F12AD" w:rsidP="00B41A54">
            <w:pPr>
              <w:pStyle w:val="TAL"/>
            </w:pPr>
            <w:r>
              <w:t xml:space="preserve">  </w:t>
            </w:r>
            <w:r>
              <w:rPr>
                <w:rFonts w:hint="eastAsia"/>
                <w:lang w:eastAsia="zh-CN"/>
              </w:rPr>
              <w:t xml:space="preserve">          </w:t>
            </w:r>
            <w:r w:rsidRPr="00D27132">
              <w:t>gnss-id-r16</w:t>
            </w:r>
          </w:p>
        </w:tc>
        <w:tc>
          <w:tcPr>
            <w:tcW w:w="2267" w:type="dxa"/>
          </w:tcPr>
          <w:p w14:paraId="6BEAE184" w14:textId="77777777" w:rsidR="001F12AD" w:rsidRPr="00B92ADA" w:rsidRDefault="001F12AD" w:rsidP="00B41A54">
            <w:pPr>
              <w:pStyle w:val="TAL"/>
              <w:rPr>
                <w:highlight w:val="yellow"/>
                <w:lang w:eastAsia="ja-JP"/>
              </w:rPr>
            </w:pPr>
            <w:r w:rsidRPr="00536413">
              <w:rPr>
                <w:lang w:eastAsia="ja-JP"/>
              </w:rPr>
              <w:t>Not present</w:t>
            </w:r>
          </w:p>
        </w:tc>
        <w:tc>
          <w:tcPr>
            <w:tcW w:w="1700" w:type="dxa"/>
          </w:tcPr>
          <w:p w14:paraId="2CDA7C17" w14:textId="77777777" w:rsidR="001F12AD" w:rsidRPr="00B92ADA" w:rsidRDefault="001F12AD" w:rsidP="00B41A54">
            <w:pPr>
              <w:pStyle w:val="TAL"/>
              <w:rPr>
                <w:highlight w:val="yellow"/>
                <w:lang w:eastAsia="zh-CN"/>
              </w:rPr>
            </w:pPr>
          </w:p>
        </w:tc>
        <w:tc>
          <w:tcPr>
            <w:tcW w:w="1245" w:type="dxa"/>
          </w:tcPr>
          <w:p w14:paraId="54D75100" w14:textId="77777777" w:rsidR="001F12AD" w:rsidRPr="00B92ADA" w:rsidRDefault="001F12AD" w:rsidP="00B41A54">
            <w:pPr>
              <w:pStyle w:val="TAL"/>
              <w:rPr>
                <w:highlight w:val="yellow"/>
              </w:rPr>
            </w:pPr>
            <w:r w:rsidRPr="00536413">
              <w:t>Sub-test 25 posSibType2-x</w:t>
            </w:r>
          </w:p>
        </w:tc>
      </w:tr>
      <w:tr w:rsidR="001F12AD" w:rsidRPr="001B0CC1" w14:paraId="6EB5364C" w14:textId="77777777" w:rsidTr="00B41A54">
        <w:tblPrEx>
          <w:tblCellMar>
            <w:left w:w="108" w:type="dxa"/>
            <w:right w:w="108" w:type="dxa"/>
          </w:tblCellMar>
        </w:tblPrEx>
        <w:tc>
          <w:tcPr>
            <w:tcW w:w="4535" w:type="dxa"/>
            <w:gridSpan w:val="2"/>
            <w:vMerge/>
          </w:tcPr>
          <w:p w14:paraId="5BEC00A0" w14:textId="77777777" w:rsidR="001F12AD" w:rsidRDefault="001F12AD" w:rsidP="00B41A54">
            <w:pPr>
              <w:pStyle w:val="TAL"/>
            </w:pPr>
          </w:p>
        </w:tc>
        <w:tc>
          <w:tcPr>
            <w:tcW w:w="2267" w:type="dxa"/>
          </w:tcPr>
          <w:p w14:paraId="07E0F11D" w14:textId="77777777" w:rsidR="001F12AD" w:rsidRPr="001707ED" w:rsidRDefault="001F12AD" w:rsidP="00B41A54">
            <w:pPr>
              <w:pStyle w:val="TAL"/>
              <w:rPr>
                <w:lang w:eastAsia="ja-JP"/>
              </w:rPr>
            </w:pPr>
            <w:r w:rsidRPr="00536413">
              <w:rPr>
                <w:lang w:eastAsia="ja-JP"/>
              </w:rPr>
              <w:t>Set depending on the GNSS supported by the UE</w:t>
            </w:r>
          </w:p>
        </w:tc>
        <w:tc>
          <w:tcPr>
            <w:tcW w:w="1700" w:type="dxa"/>
          </w:tcPr>
          <w:p w14:paraId="5B8EAA18" w14:textId="77777777" w:rsidR="001F12AD" w:rsidRPr="001B0CC1" w:rsidRDefault="001F12AD" w:rsidP="00B41A54">
            <w:pPr>
              <w:pStyle w:val="TAL"/>
            </w:pPr>
          </w:p>
        </w:tc>
        <w:tc>
          <w:tcPr>
            <w:tcW w:w="1245" w:type="dxa"/>
          </w:tcPr>
          <w:p w14:paraId="0B203C47" w14:textId="77777777" w:rsidR="001F12AD" w:rsidRPr="001B0CC1" w:rsidRDefault="001F12AD" w:rsidP="00B41A54">
            <w:pPr>
              <w:pStyle w:val="TAL"/>
            </w:pPr>
            <w:r w:rsidRPr="00536413">
              <w:t>Sub-test 25 posSibType2-x</w:t>
            </w:r>
          </w:p>
        </w:tc>
      </w:tr>
      <w:tr w:rsidR="001F12AD" w:rsidRPr="001B0CC1" w14:paraId="3450AA1F" w14:textId="77777777" w:rsidTr="00B41A54">
        <w:tblPrEx>
          <w:tblCellMar>
            <w:left w:w="108" w:type="dxa"/>
            <w:right w:w="108" w:type="dxa"/>
          </w:tblCellMar>
        </w:tblPrEx>
        <w:tc>
          <w:tcPr>
            <w:tcW w:w="4535" w:type="dxa"/>
            <w:gridSpan w:val="2"/>
          </w:tcPr>
          <w:p w14:paraId="38F0FEE4" w14:textId="77777777" w:rsidR="001F12AD" w:rsidRPr="00D27132" w:rsidRDefault="001F12AD" w:rsidP="00B41A54">
            <w:pPr>
              <w:pStyle w:val="TAL"/>
            </w:pPr>
            <w:r>
              <w:t xml:space="preserve">  </w:t>
            </w:r>
            <w:r>
              <w:rPr>
                <w:rFonts w:hint="eastAsia"/>
                <w:lang w:eastAsia="zh-CN"/>
              </w:rPr>
              <w:t xml:space="preserve">          </w:t>
            </w:r>
            <w:r w:rsidRPr="00D27132">
              <w:t>sbas-id-r16</w:t>
            </w:r>
          </w:p>
        </w:tc>
        <w:tc>
          <w:tcPr>
            <w:tcW w:w="2267" w:type="dxa"/>
          </w:tcPr>
          <w:p w14:paraId="106F3F48" w14:textId="77777777" w:rsidR="001F12AD" w:rsidRPr="001707ED" w:rsidRDefault="001F12AD" w:rsidP="00B41A54">
            <w:pPr>
              <w:pStyle w:val="TAL"/>
              <w:rPr>
                <w:lang w:eastAsia="ja-JP"/>
              </w:rPr>
            </w:pPr>
            <w:r w:rsidRPr="001707ED">
              <w:rPr>
                <w:lang w:eastAsia="ja-JP"/>
              </w:rPr>
              <w:t xml:space="preserve">Not </w:t>
            </w:r>
            <w:r w:rsidRPr="00536413">
              <w:rPr>
                <w:lang w:eastAsia="ja-JP"/>
              </w:rPr>
              <w:t>checked</w:t>
            </w:r>
          </w:p>
        </w:tc>
        <w:tc>
          <w:tcPr>
            <w:tcW w:w="1700" w:type="dxa"/>
          </w:tcPr>
          <w:p w14:paraId="16DB6774" w14:textId="77777777" w:rsidR="001F12AD" w:rsidRPr="001B0CC1" w:rsidRDefault="001F12AD" w:rsidP="00B41A54">
            <w:pPr>
              <w:pStyle w:val="TAL"/>
            </w:pPr>
          </w:p>
        </w:tc>
        <w:tc>
          <w:tcPr>
            <w:tcW w:w="1245" w:type="dxa"/>
          </w:tcPr>
          <w:p w14:paraId="7A1C8CC0" w14:textId="77777777" w:rsidR="001F12AD" w:rsidRPr="001B0CC1" w:rsidRDefault="001F12AD" w:rsidP="00B41A54">
            <w:pPr>
              <w:pStyle w:val="TAL"/>
            </w:pPr>
          </w:p>
        </w:tc>
      </w:tr>
      <w:tr w:rsidR="001F12AD" w:rsidRPr="001B0CC1" w14:paraId="1D692E36" w14:textId="77777777" w:rsidTr="00B41A54">
        <w:tblPrEx>
          <w:tblCellMar>
            <w:left w:w="108" w:type="dxa"/>
            <w:right w:w="108" w:type="dxa"/>
          </w:tblCellMar>
        </w:tblPrEx>
        <w:tc>
          <w:tcPr>
            <w:tcW w:w="4535" w:type="dxa"/>
            <w:gridSpan w:val="2"/>
            <w:vMerge w:val="restart"/>
          </w:tcPr>
          <w:p w14:paraId="159B3138" w14:textId="77777777" w:rsidR="001F12AD" w:rsidRPr="00D27132" w:rsidRDefault="001F12AD" w:rsidP="00B41A54">
            <w:pPr>
              <w:pStyle w:val="TAL"/>
            </w:pPr>
            <w:r>
              <w:t xml:space="preserve">  </w:t>
            </w:r>
            <w:r>
              <w:rPr>
                <w:rFonts w:hint="eastAsia"/>
                <w:lang w:eastAsia="zh-CN"/>
              </w:rPr>
              <w:t xml:space="preserve">          </w:t>
            </w:r>
            <w:r w:rsidRPr="00D27132">
              <w:t>posSibType-r16</w:t>
            </w:r>
          </w:p>
        </w:tc>
        <w:tc>
          <w:tcPr>
            <w:tcW w:w="2267" w:type="dxa"/>
            <w:vMerge w:val="restart"/>
          </w:tcPr>
          <w:p w14:paraId="7DBBEF88" w14:textId="77777777" w:rsidR="001F12AD" w:rsidRPr="001707ED" w:rsidRDefault="001F12AD" w:rsidP="00B41A54">
            <w:pPr>
              <w:pStyle w:val="TAL"/>
              <w:rPr>
                <w:lang w:eastAsia="ja-JP"/>
              </w:rPr>
            </w:pPr>
            <w:r w:rsidRPr="00536413">
              <w:rPr>
                <w:lang w:eastAsia="ja-JP"/>
              </w:rPr>
              <w:t>PosSibType-n</w:t>
            </w:r>
          </w:p>
        </w:tc>
        <w:tc>
          <w:tcPr>
            <w:tcW w:w="1700" w:type="dxa"/>
          </w:tcPr>
          <w:p w14:paraId="430F8638" w14:textId="2C0B80E9" w:rsidR="00997C72" w:rsidRDefault="00997C72" w:rsidP="00997C72">
            <w:pPr>
              <w:pStyle w:val="TAL"/>
              <w:rPr>
                <w:lang w:eastAsia="zh-CN"/>
              </w:rPr>
            </w:pPr>
          </w:p>
          <w:p w14:paraId="0B4EED24" w14:textId="77777777" w:rsidR="00997C72" w:rsidRDefault="00997C72" w:rsidP="00997C72">
            <w:pPr>
              <w:pStyle w:val="TAL"/>
              <w:rPr>
                <w:lang w:eastAsia="zh-CN"/>
              </w:rPr>
            </w:pPr>
            <w:r>
              <w:rPr>
                <w:rFonts w:hint="eastAsia"/>
                <w:lang w:eastAsia="zh-CN"/>
              </w:rPr>
              <w:t>Present. Any posSibType for GNSS systems acceptable.</w:t>
            </w:r>
          </w:p>
          <w:p w14:paraId="2720BD27" w14:textId="77777777" w:rsidR="00997C72" w:rsidRDefault="00997C72" w:rsidP="00997C72">
            <w:pPr>
              <w:pStyle w:val="B10"/>
              <w:keepNext/>
              <w:keepLines/>
              <w:spacing w:after="0"/>
              <w:ind w:left="0" w:firstLine="0"/>
              <w:rPr>
                <w:rFonts w:ascii="Arial" w:hAnsi="Arial"/>
                <w:sz w:val="18"/>
                <w:lang w:eastAsia="zh-CN"/>
              </w:rPr>
            </w:pPr>
            <w:r>
              <w:rPr>
                <w:rFonts w:ascii="Arial" w:hAnsi="Arial"/>
                <w:sz w:val="18"/>
              </w:rPr>
              <w:t>PosSibType-n =</w:t>
            </w:r>
          </w:p>
          <w:p w14:paraId="2E0549A0" w14:textId="77777777" w:rsidR="00997C72" w:rsidRDefault="00997C72" w:rsidP="00997C72">
            <w:pPr>
              <w:pStyle w:val="TAL"/>
              <w:rPr>
                <w:lang w:eastAsia="zh-CN"/>
              </w:rPr>
            </w:pPr>
            <w:r>
              <w:t>posSibType1-1, posSibType1-2, posSibType1-3</w:t>
            </w:r>
            <w:r>
              <w:rPr>
                <w:lang w:eastAsia="zh-CN"/>
              </w:rPr>
              <w:t>,</w:t>
            </w:r>
          </w:p>
          <w:p w14:paraId="1BE64B68" w14:textId="77777777" w:rsidR="00997C72" w:rsidRDefault="00997C72" w:rsidP="00997C72">
            <w:pPr>
              <w:pStyle w:val="TAL"/>
              <w:rPr>
                <w:lang w:eastAsia="zh-CN"/>
              </w:rPr>
            </w:pPr>
            <w:r>
              <w:rPr>
                <w:lang w:eastAsia="zh-CN"/>
              </w:rPr>
              <w:t>posSibType2-1,</w:t>
            </w:r>
          </w:p>
          <w:p w14:paraId="352953CD" w14:textId="6CE784CF" w:rsidR="001F12AD" w:rsidRPr="001B0CC1" w:rsidRDefault="00997C72" w:rsidP="00997C72">
            <w:pPr>
              <w:pStyle w:val="TAL"/>
              <w:rPr>
                <w:lang w:eastAsia="zh-CN"/>
              </w:rPr>
            </w:pPr>
            <w:r>
              <w:rPr>
                <w:lang w:eastAsia="zh-CN"/>
              </w:rPr>
              <w:t>posSibType2-3, posSibType2-6, posSibType2-7, posSibType2-8, posSibType2-9</w:t>
            </w:r>
          </w:p>
        </w:tc>
        <w:tc>
          <w:tcPr>
            <w:tcW w:w="1245" w:type="dxa"/>
          </w:tcPr>
          <w:p w14:paraId="0D80B33F" w14:textId="77777777" w:rsidR="001F12AD" w:rsidRPr="001B0CC1" w:rsidRDefault="001F12AD" w:rsidP="00B41A54">
            <w:pPr>
              <w:pStyle w:val="TAL"/>
            </w:pPr>
            <w:r w:rsidRPr="00CD7D70">
              <w:rPr>
                <w:lang w:eastAsia="zh-CN"/>
              </w:rPr>
              <w:t>Sub-test 25</w:t>
            </w:r>
          </w:p>
        </w:tc>
      </w:tr>
      <w:tr w:rsidR="001F12AD" w:rsidRPr="001B0CC1" w14:paraId="66B95A32" w14:textId="77777777" w:rsidTr="00B41A54">
        <w:tblPrEx>
          <w:tblCellMar>
            <w:left w:w="108" w:type="dxa"/>
            <w:right w:w="108" w:type="dxa"/>
          </w:tblCellMar>
        </w:tblPrEx>
        <w:tc>
          <w:tcPr>
            <w:tcW w:w="4535" w:type="dxa"/>
            <w:gridSpan w:val="2"/>
            <w:vMerge/>
          </w:tcPr>
          <w:p w14:paraId="671E9B8A" w14:textId="77777777" w:rsidR="001F12AD" w:rsidRDefault="001F12AD" w:rsidP="00B41A54">
            <w:pPr>
              <w:pStyle w:val="TAL"/>
            </w:pPr>
          </w:p>
        </w:tc>
        <w:tc>
          <w:tcPr>
            <w:tcW w:w="2267" w:type="dxa"/>
            <w:vMerge/>
          </w:tcPr>
          <w:p w14:paraId="1C41F9BE" w14:textId="77777777" w:rsidR="001F12AD" w:rsidRPr="00CD7D70" w:rsidRDefault="001F12AD" w:rsidP="00B41A54">
            <w:pPr>
              <w:pStyle w:val="TAL"/>
              <w:rPr>
                <w:lang w:eastAsia="zh-CN"/>
              </w:rPr>
            </w:pPr>
          </w:p>
        </w:tc>
        <w:tc>
          <w:tcPr>
            <w:tcW w:w="1700" w:type="dxa"/>
          </w:tcPr>
          <w:p w14:paraId="2A16A420" w14:textId="77777777" w:rsidR="001F12AD" w:rsidRPr="00CD7D70" w:rsidRDefault="001F12AD" w:rsidP="00B41A54">
            <w:pPr>
              <w:pStyle w:val="TAL"/>
              <w:rPr>
                <w:lang w:eastAsia="zh-CN"/>
              </w:rPr>
            </w:pPr>
            <w:r w:rsidRPr="00CD7D70">
              <w:t>PosSibType-n =</w:t>
            </w:r>
          </w:p>
          <w:p w14:paraId="41A318A5" w14:textId="77777777" w:rsidR="001F12AD" w:rsidRPr="00CD7D70" w:rsidRDefault="001F12AD" w:rsidP="00B41A54">
            <w:pPr>
              <w:pStyle w:val="TAL"/>
              <w:rPr>
                <w:lang w:eastAsia="zh-CN"/>
              </w:rPr>
            </w:pPr>
            <w:r w:rsidRPr="00CD7D70">
              <w:t>posSibType4-1</w:t>
            </w:r>
          </w:p>
        </w:tc>
        <w:tc>
          <w:tcPr>
            <w:tcW w:w="1245" w:type="dxa"/>
          </w:tcPr>
          <w:p w14:paraId="28F5548C" w14:textId="77777777" w:rsidR="001F12AD" w:rsidRPr="001B0CC1" w:rsidRDefault="001F12AD" w:rsidP="00B41A54">
            <w:pPr>
              <w:pStyle w:val="TAL"/>
            </w:pPr>
            <w:r w:rsidRPr="00CD7D70">
              <w:rPr>
                <w:lang w:eastAsia="zh-CN"/>
              </w:rPr>
              <w:t>Sub-test 24</w:t>
            </w:r>
          </w:p>
        </w:tc>
      </w:tr>
      <w:tr w:rsidR="001F12AD" w:rsidRPr="001B0CC1" w14:paraId="25E87505" w14:textId="77777777" w:rsidTr="00B41A54">
        <w:tblPrEx>
          <w:tblCellMar>
            <w:left w:w="108" w:type="dxa"/>
            <w:right w:w="108" w:type="dxa"/>
          </w:tblCellMar>
        </w:tblPrEx>
        <w:tc>
          <w:tcPr>
            <w:tcW w:w="4535" w:type="dxa"/>
            <w:gridSpan w:val="2"/>
            <w:vMerge/>
          </w:tcPr>
          <w:p w14:paraId="6FC61A1C" w14:textId="77777777" w:rsidR="001F12AD" w:rsidRDefault="001F12AD" w:rsidP="00B41A54">
            <w:pPr>
              <w:pStyle w:val="TAL"/>
            </w:pPr>
          </w:p>
        </w:tc>
        <w:tc>
          <w:tcPr>
            <w:tcW w:w="2267" w:type="dxa"/>
            <w:vMerge/>
          </w:tcPr>
          <w:p w14:paraId="1DE49E3C" w14:textId="77777777" w:rsidR="001F12AD" w:rsidRPr="00CD7D70" w:rsidRDefault="001F12AD" w:rsidP="00B41A54">
            <w:pPr>
              <w:pStyle w:val="TAL"/>
              <w:rPr>
                <w:lang w:eastAsia="zh-CN"/>
              </w:rPr>
            </w:pPr>
          </w:p>
        </w:tc>
        <w:tc>
          <w:tcPr>
            <w:tcW w:w="1700" w:type="dxa"/>
          </w:tcPr>
          <w:p w14:paraId="66971339" w14:textId="77777777" w:rsidR="001F12AD" w:rsidRPr="00CD7D70" w:rsidRDefault="001F12AD" w:rsidP="00B41A54">
            <w:pPr>
              <w:pStyle w:val="TAL"/>
              <w:rPr>
                <w:lang w:eastAsia="zh-CN"/>
              </w:rPr>
            </w:pPr>
            <w:r w:rsidRPr="00CD7D70">
              <w:t>PosSibType-n =</w:t>
            </w:r>
          </w:p>
          <w:p w14:paraId="4CC97116" w14:textId="77777777" w:rsidR="001F12AD" w:rsidRPr="00CD7D70" w:rsidRDefault="001F12AD" w:rsidP="00B41A54">
            <w:pPr>
              <w:pStyle w:val="TAL"/>
              <w:rPr>
                <w:lang w:eastAsia="zh-CN"/>
              </w:rPr>
            </w:pPr>
            <w:r w:rsidRPr="00CD7D70">
              <w:t>posSibType5-1</w:t>
            </w:r>
          </w:p>
        </w:tc>
        <w:tc>
          <w:tcPr>
            <w:tcW w:w="1245" w:type="dxa"/>
          </w:tcPr>
          <w:p w14:paraId="67042ABD" w14:textId="77777777" w:rsidR="001F12AD" w:rsidRPr="001B0CC1" w:rsidRDefault="001F12AD" w:rsidP="00B41A54">
            <w:pPr>
              <w:pStyle w:val="TAL"/>
            </w:pPr>
            <w:r w:rsidRPr="00CD7D70">
              <w:rPr>
                <w:lang w:eastAsia="zh-CN"/>
              </w:rPr>
              <w:t>Sub-test 23</w:t>
            </w:r>
          </w:p>
        </w:tc>
      </w:tr>
      <w:tr w:rsidR="001F12AD" w:rsidRPr="001B0CC1" w14:paraId="75DB202E" w14:textId="77777777" w:rsidTr="00B41A54">
        <w:tblPrEx>
          <w:tblCellMar>
            <w:left w:w="108" w:type="dxa"/>
            <w:right w:w="108" w:type="dxa"/>
          </w:tblCellMar>
        </w:tblPrEx>
        <w:tc>
          <w:tcPr>
            <w:tcW w:w="4535" w:type="dxa"/>
            <w:gridSpan w:val="2"/>
            <w:vMerge/>
          </w:tcPr>
          <w:p w14:paraId="61DE0AEB" w14:textId="77777777" w:rsidR="001F12AD" w:rsidRDefault="001F12AD" w:rsidP="00B41A54">
            <w:pPr>
              <w:pStyle w:val="TAL"/>
            </w:pPr>
          </w:p>
        </w:tc>
        <w:tc>
          <w:tcPr>
            <w:tcW w:w="2267" w:type="dxa"/>
            <w:vMerge/>
          </w:tcPr>
          <w:p w14:paraId="1E55CBDD" w14:textId="77777777" w:rsidR="001F12AD" w:rsidRPr="00CD7D70" w:rsidRDefault="001F12AD" w:rsidP="00B41A54">
            <w:pPr>
              <w:pStyle w:val="TAL"/>
              <w:rPr>
                <w:lang w:eastAsia="zh-CN"/>
              </w:rPr>
            </w:pPr>
          </w:p>
        </w:tc>
        <w:tc>
          <w:tcPr>
            <w:tcW w:w="1700" w:type="dxa"/>
          </w:tcPr>
          <w:p w14:paraId="5C7AA5BD" w14:textId="77777777" w:rsidR="001F12AD" w:rsidRPr="00CD7D70" w:rsidRDefault="001F12AD" w:rsidP="00B41A54">
            <w:pPr>
              <w:pStyle w:val="TAL"/>
              <w:rPr>
                <w:lang w:eastAsia="zh-CN"/>
              </w:rPr>
            </w:pPr>
            <w:r w:rsidRPr="00CD7D70">
              <w:t>PosSibType-n =</w:t>
            </w:r>
          </w:p>
          <w:p w14:paraId="6835364C" w14:textId="77777777" w:rsidR="001F12AD" w:rsidRPr="00CD7D70" w:rsidRDefault="001F12AD" w:rsidP="00B41A54">
            <w:pPr>
              <w:pStyle w:val="TAL"/>
              <w:rPr>
                <w:lang w:eastAsia="zh-CN"/>
              </w:rPr>
            </w:pPr>
            <w:r w:rsidRPr="00CD7D70">
              <w:t>posSibType6-1</w:t>
            </w:r>
          </w:p>
        </w:tc>
        <w:tc>
          <w:tcPr>
            <w:tcW w:w="1245" w:type="dxa"/>
          </w:tcPr>
          <w:p w14:paraId="5C70FE5D" w14:textId="77777777" w:rsidR="001F12AD" w:rsidRPr="001B0CC1" w:rsidRDefault="001F12AD" w:rsidP="00B41A54">
            <w:pPr>
              <w:pStyle w:val="TAL"/>
            </w:pPr>
            <w:r w:rsidRPr="00CD7D70">
              <w:rPr>
                <w:lang w:eastAsia="zh-CN"/>
              </w:rPr>
              <w:t>Sub-test 20 or Sub-test 21</w:t>
            </w:r>
          </w:p>
        </w:tc>
      </w:tr>
      <w:tr w:rsidR="001F12AD" w:rsidRPr="001B0CC1" w14:paraId="093D688D" w14:textId="77777777" w:rsidTr="00B41A54">
        <w:tblPrEx>
          <w:tblCellMar>
            <w:left w:w="108" w:type="dxa"/>
            <w:right w:w="108" w:type="dxa"/>
          </w:tblCellMar>
        </w:tblPrEx>
        <w:tc>
          <w:tcPr>
            <w:tcW w:w="4535" w:type="dxa"/>
            <w:gridSpan w:val="2"/>
          </w:tcPr>
          <w:p w14:paraId="726E8237" w14:textId="77777777" w:rsidR="001F12AD" w:rsidRDefault="001F12AD" w:rsidP="00B41A54">
            <w:pPr>
              <w:pStyle w:val="TAL"/>
            </w:pPr>
            <w:r>
              <w:t xml:space="preserve">  </w:t>
            </w:r>
            <w:r>
              <w:rPr>
                <w:rFonts w:hint="eastAsia"/>
                <w:lang w:eastAsia="zh-CN"/>
              </w:rPr>
              <w:t xml:space="preserve">        </w:t>
            </w:r>
            <w:r w:rsidRPr="001B0CC1">
              <w:t>}</w:t>
            </w:r>
          </w:p>
        </w:tc>
        <w:tc>
          <w:tcPr>
            <w:tcW w:w="2267" w:type="dxa"/>
          </w:tcPr>
          <w:p w14:paraId="14865B6A" w14:textId="77777777" w:rsidR="001F12AD" w:rsidRPr="001707ED" w:rsidRDefault="001F12AD" w:rsidP="00B41A54">
            <w:pPr>
              <w:pStyle w:val="TAL"/>
              <w:rPr>
                <w:lang w:eastAsia="ja-JP"/>
              </w:rPr>
            </w:pPr>
          </w:p>
        </w:tc>
        <w:tc>
          <w:tcPr>
            <w:tcW w:w="1700" w:type="dxa"/>
          </w:tcPr>
          <w:p w14:paraId="016DA67C" w14:textId="77777777" w:rsidR="001F12AD" w:rsidRPr="001B0CC1" w:rsidRDefault="001F12AD" w:rsidP="00B41A54">
            <w:pPr>
              <w:pStyle w:val="TAL"/>
            </w:pPr>
          </w:p>
        </w:tc>
        <w:tc>
          <w:tcPr>
            <w:tcW w:w="1245" w:type="dxa"/>
          </w:tcPr>
          <w:p w14:paraId="6698A6A1" w14:textId="77777777" w:rsidR="001F12AD" w:rsidRPr="001B0CC1" w:rsidRDefault="001F12AD" w:rsidP="00B41A54">
            <w:pPr>
              <w:pStyle w:val="TAL"/>
            </w:pPr>
          </w:p>
        </w:tc>
      </w:tr>
      <w:tr w:rsidR="001F12AD" w:rsidRPr="001B0CC1" w14:paraId="7B32B3FE" w14:textId="77777777" w:rsidTr="00B41A54">
        <w:tblPrEx>
          <w:tblCellMar>
            <w:left w:w="108" w:type="dxa"/>
            <w:right w:w="108" w:type="dxa"/>
          </w:tblCellMar>
        </w:tblPrEx>
        <w:tc>
          <w:tcPr>
            <w:tcW w:w="4535" w:type="dxa"/>
            <w:gridSpan w:val="2"/>
          </w:tcPr>
          <w:p w14:paraId="13E0A40B" w14:textId="77777777" w:rsidR="001F12AD" w:rsidRDefault="001F12AD" w:rsidP="00B41A54">
            <w:pPr>
              <w:pStyle w:val="TAL"/>
            </w:pPr>
            <w:r>
              <w:t xml:space="preserve">  </w:t>
            </w:r>
            <w:r>
              <w:rPr>
                <w:rFonts w:hint="eastAsia"/>
                <w:lang w:eastAsia="zh-CN"/>
              </w:rPr>
              <w:t xml:space="preserve">      </w:t>
            </w:r>
            <w:r w:rsidRPr="001B0CC1">
              <w:t>}</w:t>
            </w:r>
          </w:p>
        </w:tc>
        <w:tc>
          <w:tcPr>
            <w:tcW w:w="2267" w:type="dxa"/>
          </w:tcPr>
          <w:p w14:paraId="2C020407" w14:textId="77777777" w:rsidR="001F12AD" w:rsidRPr="001707ED" w:rsidRDefault="001F12AD" w:rsidP="00B41A54">
            <w:pPr>
              <w:pStyle w:val="TAL"/>
              <w:rPr>
                <w:lang w:eastAsia="ja-JP"/>
              </w:rPr>
            </w:pPr>
          </w:p>
        </w:tc>
        <w:tc>
          <w:tcPr>
            <w:tcW w:w="1700" w:type="dxa"/>
          </w:tcPr>
          <w:p w14:paraId="646145B3" w14:textId="77777777" w:rsidR="001F12AD" w:rsidRPr="001B0CC1" w:rsidRDefault="001F12AD" w:rsidP="00B41A54">
            <w:pPr>
              <w:pStyle w:val="TAL"/>
            </w:pPr>
          </w:p>
        </w:tc>
        <w:tc>
          <w:tcPr>
            <w:tcW w:w="1245" w:type="dxa"/>
          </w:tcPr>
          <w:p w14:paraId="02BBD6F9" w14:textId="77777777" w:rsidR="001F12AD" w:rsidRPr="001B0CC1" w:rsidRDefault="001F12AD" w:rsidP="00B41A54">
            <w:pPr>
              <w:pStyle w:val="TAL"/>
            </w:pPr>
          </w:p>
        </w:tc>
      </w:tr>
      <w:tr w:rsidR="001F12AD" w:rsidRPr="001B0CC1" w14:paraId="0EBAE520" w14:textId="77777777" w:rsidTr="00B41A54">
        <w:tblPrEx>
          <w:tblCellMar>
            <w:left w:w="108" w:type="dxa"/>
            <w:right w:w="108" w:type="dxa"/>
          </w:tblCellMar>
        </w:tblPrEx>
        <w:tc>
          <w:tcPr>
            <w:tcW w:w="4535" w:type="dxa"/>
            <w:gridSpan w:val="2"/>
          </w:tcPr>
          <w:p w14:paraId="6330178D" w14:textId="77777777" w:rsidR="001F12AD" w:rsidRPr="00D27132" w:rsidRDefault="001F12AD" w:rsidP="00B41A54">
            <w:pPr>
              <w:pStyle w:val="TAL"/>
            </w:pPr>
            <w:r>
              <w:t xml:space="preserve">  </w:t>
            </w:r>
            <w:r>
              <w:rPr>
                <w:rFonts w:hint="eastAsia"/>
                <w:lang w:eastAsia="zh-CN"/>
              </w:rPr>
              <w:t xml:space="preserve">    </w:t>
            </w:r>
            <w:r w:rsidRPr="001B0CC1">
              <w:t>}</w:t>
            </w:r>
          </w:p>
        </w:tc>
        <w:tc>
          <w:tcPr>
            <w:tcW w:w="2267" w:type="dxa"/>
          </w:tcPr>
          <w:p w14:paraId="47046BF1" w14:textId="77777777" w:rsidR="001F12AD" w:rsidRPr="001B0CC1" w:rsidRDefault="001F12AD" w:rsidP="00B41A54">
            <w:pPr>
              <w:pStyle w:val="TAL"/>
            </w:pPr>
          </w:p>
        </w:tc>
        <w:tc>
          <w:tcPr>
            <w:tcW w:w="1700" w:type="dxa"/>
          </w:tcPr>
          <w:p w14:paraId="0FADCFB9" w14:textId="77777777" w:rsidR="001F12AD" w:rsidRPr="001B0CC1" w:rsidRDefault="001F12AD" w:rsidP="00B41A54">
            <w:pPr>
              <w:pStyle w:val="TAL"/>
            </w:pPr>
          </w:p>
        </w:tc>
        <w:tc>
          <w:tcPr>
            <w:tcW w:w="1245" w:type="dxa"/>
          </w:tcPr>
          <w:p w14:paraId="1A06B783" w14:textId="77777777" w:rsidR="001F12AD" w:rsidRPr="001B0CC1" w:rsidRDefault="001F12AD" w:rsidP="00B41A54">
            <w:pPr>
              <w:pStyle w:val="TAL"/>
            </w:pPr>
          </w:p>
        </w:tc>
      </w:tr>
      <w:tr w:rsidR="001F12AD" w:rsidRPr="001B0CC1" w14:paraId="65EB6165" w14:textId="77777777" w:rsidTr="00B41A54">
        <w:tblPrEx>
          <w:tblCellMar>
            <w:left w:w="108" w:type="dxa"/>
            <w:right w:w="108" w:type="dxa"/>
          </w:tblCellMar>
        </w:tblPrEx>
        <w:tc>
          <w:tcPr>
            <w:tcW w:w="4535" w:type="dxa"/>
            <w:gridSpan w:val="2"/>
          </w:tcPr>
          <w:p w14:paraId="32F4A982" w14:textId="77777777" w:rsidR="001F12AD" w:rsidRDefault="001F12AD" w:rsidP="00B41A54">
            <w:pPr>
              <w:pStyle w:val="TAL"/>
            </w:pPr>
            <w:r>
              <w:t xml:space="preserve">  </w:t>
            </w:r>
            <w:r>
              <w:rPr>
                <w:rFonts w:hint="eastAsia"/>
                <w:lang w:eastAsia="zh-CN"/>
              </w:rPr>
              <w:t xml:space="preserve">  </w:t>
            </w:r>
            <w:r w:rsidRPr="001B0CC1">
              <w:t>}</w:t>
            </w:r>
          </w:p>
        </w:tc>
        <w:tc>
          <w:tcPr>
            <w:tcW w:w="2267" w:type="dxa"/>
          </w:tcPr>
          <w:p w14:paraId="6F17B27F" w14:textId="77777777" w:rsidR="001F12AD" w:rsidRPr="001B0CC1" w:rsidRDefault="001F12AD" w:rsidP="00B41A54">
            <w:pPr>
              <w:pStyle w:val="TAL"/>
            </w:pPr>
          </w:p>
        </w:tc>
        <w:tc>
          <w:tcPr>
            <w:tcW w:w="1700" w:type="dxa"/>
          </w:tcPr>
          <w:p w14:paraId="7B279CE8" w14:textId="77777777" w:rsidR="001F12AD" w:rsidRPr="001B0CC1" w:rsidRDefault="001F12AD" w:rsidP="00B41A54">
            <w:pPr>
              <w:pStyle w:val="TAL"/>
            </w:pPr>
          </w:p>
        </w:tc>
        <w:tc>
          <w:tcPr>
            <w:tcW w:w="1245" w:type="dxa"/>
          </w:tcPr>
          <w:p w14:paraId="39BB6A57" w14:textId="77777777" w:rsidR="001F12AD" w:rsidRPr="001B0CC1" w:rsidRDefault="001F12AD" w:rsidP="00B41A54">
            <w:pPr>
              <w:pStyle w:val="TAL"/>
            </w:pPr>
          </w:p>
        </w:tc>
      </w:tr>
      <w:tr w:rsidR="001F12AD" w:rsidRPr="001B0CC1" w14:paraId="36B27AAC" w14:textId="77777777" w:rsidTr="00B41A54">
        <w:tblPrEx>
          <w:tblCellMar>
            <w:left w:w="108" w:type="dxa"/>
            <w:right w:w="108" w:type="dxa"/>
          </w:tblCellMar>
        </w:tblPrEx>
        <w:tc>
          <w:tcPr>
            <w:tcW w:w="4535" w:type="dxa"/>
            <w:gridSpan w:val="2"/>
          </w:tcPr>
          <w:p w14:paraId="12045F13" w14:textId="77777777" w:rsidR="001F12AD" w:rsidRDefault="001F12AD" w:rsidP="00B41A54">
            <w:pPr>
              <w:pStyle w:val="TAL"/>
            </w:pPr>
            <w:r>
              <w:t xml:space="preserve">  </w:t>
            </w:r>
            <w:r w:rsidRPr="001B0CC1">
              <w:t>}</w:t>
            </w:r>
          </w:p>
        </w:tc>
        <w:tc>
          <w:tcPr>
            <w:tcW w:w="2267" w:type="dxa"/>
          </w:tcPr>
          <w:p w14:paraId="4CC00749" w14:textId="77777777" w:rsidR="001F12AD" w:rsidRPr="001B0CC1" w:rsidRDefault="001F12AD" w:rsidP="00B41A54">
            <w:pPr>
              <w:pStyle w:val="TAL"/>
            </w:pPr>
          </w:p>
        </w:tc>
        <w:tc>
          <w:tcPr>
            <w:tcW w:w="1700" w:type="dxa"/>
          </w:tcPr>
          <w:p w14:paraId="7DE45BE0" w14:textId="77777777" w:rsidR="001F12AD" w:rsidRPr="001B0CC1" w:rsidRDefault="001F12AD" w:rsidP="00B41A54">
            <w:pPr>
              <w:pStyle w:val="TAL"/>
            </w:pPr>
          </w:p>
        </w:tc>
        <w:tc>
          <w:tcPr>
            <w:tcW w:w="1245" w:type="dxa"/>
          </w:tcPr>
          <w:p w14:paraId="3CA590D8" w14:textId="77777777" w:rsidR="001F12AD" w:rsidRPr="001B0CC1" w:rsidRDefault="001F12AD" w:rsidP="00B41A54">
            <w:pPr>
              <w:pStyle w:val="TAL"/>
            </w:pPr>
          </w:p>
        </w:tc>
      </w:tr>
      <w:tr w:rsidR="001F12AD" w:rsidRPr="001B0CC1" w14:paraId="4705E2EE" w14:textId="77777777" w:rsidTr="00B41A54">
        <w:tblPrEx>
          <w:tblCellMar>
            <w:left w:w="108" w:type="dxa"/>
            <w:right w:w="108" w:type="dxa"/>
          </w:tblCellMar>
        </w:tblPrEx>
        <w:tc>
          <w:tcPr>
            <w:tcW w:w="4535" w:type="dxa"/>
            <w:gridSpan w:val="2"/>
          </w:tcPr>
          <w:p w14:paraId="7818E7E8" w14:textId="77777777" w:rsidR="001F12AD" w:rsidRPr="001B0CC1" w:rsidRDefault="001F12AD" w:rsidP="00B41A54">
            <w:pPr>
              <w:pStyle w:val="TAL"/>
            </w:pPr>
            <w:r w:rsidRPr="001B0CC1">
              <w:t>}</w:t>
            </w:r>
          </w:p>
        </w:tc>
        <w:tc>
          <w:tcPr>
            <w:tcW w:w="2267" w:type="dxa"/>
          </w:tcPr>
          <w:p w14:paraId="6E859DCC" w14:textId="77777777" w:rsidR="001F12AD" w:rsidRPr="001B0CC1" w:rsidRDefault="001F12AD" w:rsidP="00B41A54">
            <w:pPr>
              <w:pStyle w:val="TAL"/>
            </w:pPr>
          </w:p>
        </w:tc>
        <w:tc>
          <w:tcPr>
            <w:tcW w:w="1700" w:type="dxa"/>
          </w:tcPr>
          <w:p w14:paraId="17039851" w14:textId="77777777" w:rsidR="001F12AD" w:rsidRPr="001B0CC1" w:rsidRDefault="001F12AD" w:rsidP="00B41A54">
            <w:pPr>
              <w:pStyle w:val="TAL"/>
            </w:pPr>
          </w:p>
        </w:tc>
        <w:tc>
          <w:tcPr>
            <w:tcW w:w="1245" w:type="dxa"/>
          </w:tcPr>
          <w:p w14:paraId="7FF722FB" w14:textId="77777777" w:rsidR="001F12AD" w:rsidRPr="001B0CC1" w:rsidRDefault="001F12AD" w:rsidP="00B41A54">
            <w:pPr>
              <w:pStyle w:val="TAL"/>
            </w:pPr>
          </w:p>
        </w:tc>
      </w:tr>
    </w:tbl>
    <w:p w14:paraId="47DFA618" w14:textId="77777777" w:rsidR="001F12AD" w:rsidRDefault="001F12AD" w:rsidP="001F12AD">
      <w:pPr>
        <w:rPr>
          <w:lang w:eastAsia="zh-CN"/>
        </w:rPr>
      </w:pPr>
    </w:p>
    <w:p w14:paraId="69F3B431" w14:textId="77777777" w:rsidR="001F12AD" w:rsidRPr="001707ED" w:rsidRDefault="001F12AD" w:rsidP="001F12AD">
      <w:pPr>
        <w:pStyle w:val="TH"/>
        <w:rPr>
          <w:lang w:eastAsia="x-none"/>
        </w:rPr>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0</w:t>
      </w:r>
      <w:r w:rsidRPr="001707ED">
        <w:t xml:space="preserve">: ULInformationTransfer (steps </w:t>
      </w:r>
      <w:r w:rsidRPr="001707ED">
        <w:rPr>
          <w:lang w:eastAsia="zh-CN"/>
        </w:rPr>
        <w:t>3</w:t>
      </w:r>
      <w:r>
        <w:rPr>
          <w:rFonts w:hint="eastAsia"/>
          <w:lang w:eastAsia="zh-CN"/>
        </w:rPr>
        <w:t>,</w:t>
      </w:r>
      <w:r w:rsidRPr="001707ED">
        <w:t xml:space="preserve"> </w:t>
      </w:r>
      <w:r>
        <w:rPr>
          <w:rFonts w:hint="eastAsia"/>
          <w:lang w:eastAsia="zh-CN"/>
        </w:rPr>
        <w:t>7a and 9,</w:t>
      </w:r>
      <w:r w:rsidRPr="001707ED">
        <w:t xml:space="preserv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1707E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1F12AD" w:rsidRPr="001707ED" w14:paraId="5DAF1031"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554B4F6" w14:textId="77777777" w:rsidR="001F12AD" w:rsidRPr="001707ED" w:rsidRDefault="001F12AD" w:rsidP="00B41A54">
            <w:pPr>
              <w:pStyle w:val="TAL"/>
            </w:pPr>
            <w:r w:rsidRPr="001707ED">
              <w:t xml:space="preserve">Derivation Path: </w:t>
            </w:r>
            <w:r w:rsidRPr="001707ED">
              <w:rPr>
                <w:lang w:eastAsia="ja-JP"/>
              </w:rPr>
              <w:t>38.331 clause 6.2.2</w:t>
            </w:r>
          </w:p>
        </w:tc>
      </w:tr>
      <w:tr w:rsidR="001F12AD" w:rsidRPr="001707ED" w14:paraId="10C0A5D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0D04F0" w14:textId="77777777" w:rsidR="001F12AD" w:rsidRPr="001707ED" w:rsidRDefault="001F12AD" w:rsidP="00B41A54">
            <w:pPr>
              <w:pStyle w:val="TAH"/>
            </w:pPr>
            <w:r w:rsidRPr="001707ED">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833C90" w14:textId="77777777" w:rsidR="001F12AD" w:rsidRPr="001707ED" w:rsidRDefault="001F12AD" w:rsidP="00B41A54">
            <w:pPr>
              <w:pStyle w:val="TAH"/>
            </w:pPr>
            <w:r w:rsidRPr="001707ED">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B71DD3" w14:textId="77777777" w:rsidR="001F12AD" w:rsidRPr="001707ED" w:rsidRDefault="001F12AD" w:rsidP="00B41A54">
            <w:pPr>
              <w:pStyle w:val="TAH"/>
            </w:pPr>
            <w:r w:rsidRPr="001707ED">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02CBA" w14:textId="77777777" w:rsidR="001F12AD" w:rsidRPr="001707ED" w:rsidRDefault="001F12AD" w:rsidP="00B41A54">
            <w:pPr>
              <w:pStyle w:val="TAH"/>
            </w:pPr>
            <w:r w:rsidRPr="001707ED">
              <w:t>Condition</w:t>
            </w:r>
          </w:p>
        </w:tc>
      </w:tr>
      <w:tr w:rsidR="001F12AD" w:rsidRPr="001707ED" w14:paraId="0844A6C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A669B7" w14:textId="77777777" w:rsidR="001F12AD" w:rsidRPr="001707ED" w:rsidRDefault="001F12AD" w:rsidP="00B41A54">
            <w:pPr>
              <w:pStyle w:val="TAL"/>
            </w:pPr>
            <w:r w:rsidRPr="001707ED">
              <w:t>ULInformationTransfer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2780F"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34A479"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6ABAC" w14:textId="77777777" w:rsidR="001F12AD" w:rsidRPr="001707ED" w:rsidRDefault="001F12AD" w:rsidP="00B41A54">
            <w:pPr>
              <w:pStyle w:val="TAL"/>
            </w:pPr>
          </w:p>
        </w:tc>
      </w:tr>
      <w:tr w:rsidR="001F12AD" w:rsidRPr="001707ED" w14:paraId="5BE64F8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BDCF3E" w14:textId="77777777" w:rsidR="001F12AD" w:rsidRPr="001707ED" w:rsidRDefault="001F12AD" w:rsidP="00B41A54">
            <w:pPr>
              <w:pStyle w:val="TAL"/>
            </w:pPr>
            <w:r w:rsidRPr="001707ED">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5FE8"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A00DB8"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AF56D" w14:textId="77777777" w:rsidR="001F12AD" w:rsidRPr="001707ED" w:rsidRDefault="001F12AD" w:rsidP="00B41A54">
            <w:pPr>
              <w:pStyle w:val="TAL"/>
            </w:pPr>
          </w:p>
        </w:tc>
      </w:tr>
      <w:tr w:rsidR="001F12AD" w:rsidRPr="001707ED" w14:paraId="36EF830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85F4B1" w14:textId="77777777" w:rsidR="001F12AD" w:rsidRPr="001707ED" w:rsidRDefault="001F12AD" w:rsidP="00B41A54">
            <w:pPr>
              <w:pStyle w:val="TAL"/>
            </w:pPr>
            <w:r w:rsidRPr="001707ED">
              <w:t xml:space="preserve">    ulInformationTransfer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08ED71"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89B1EF"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7C0C45" w14:textId="77777777" w:rsidR="001F12AD" w:rsidRPr="001707ED" w:rsidRDefault="001F12AD" w:rsidP="00B41A54">
            <w:pPr>
              <w:pStyle w:val="TAL"/>
            </w:pPr>
          </w:p>
        </w:tc>
      </w:tr>
      <w:tr w:rsidR="001F12AD" w:rsidRPr="001707ED" w14:paraId="7D91482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820307" w14:textId="77777777" w:rsidR="001F12AD" w:rsidRPr="001707ED" w:rsidRDefault="001F12AD" w:rsidP="00B41A54">
            <w:pPr>
              <w:pStyle w:val="TAL"/>
            </w:pPr>
            <w:r w:rsidRPr="001707ED">
              <w:t xml:space="preserve">        dedicatedNAS-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BADD77" w14:textId="77777777" w:rsidR="001F12AD" w:rsidRPr="001707ED" w:rsidRDefault="001F12AD" w:rsidP="00B41A54">
            <w:pPr>
              <w:pStyle w:val="TAL"/>
            </w:pPr>
            <w:r w:rsidRPr="001707ED">
              <w:t xml:space="preserve">Set according to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CEE15D" w14:textId="77777777" w:rsidR="001F12AD" w:rsidRPr="001707ED" w:rsidRDefault="001F12AD" w:rsidP="00B41A54">
            <w:pPr>
              <w:pStyle w:val="TAL"/>
              <w:rPr>
                <w:lang w:eastAsia="ja-JP"/>
              </w:rPr>
            </w:pPr>
            <w:r w:rsidRPr="001707ED">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8A366" w14:textId="77777777" w:rsidR="001F12AD" w:rsidRPr="001707ED" w:rsidRDefault="001F12AD" w:rsidP="00B41A54">
            <w:pPr>
              <w:pStyle w:val="TAL"/>
            </w:pPr>
          </w:p>
        </w:tc>
      </w:tr>
      <w:tr w:rsidR="001F12AD" w:rsidRPr="001707ED" w14:paraId="1636B96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893683" w14:textId="77777777" w:rsidR="001F12AD" w:rsidRPr="001707ED" w:rsidRDefault="001F12AD" w:rsidP="00B41A54">
            <w:pPr>
              <w:pStyle w:val="TAL"/>
            </w:pPr>
            <w:r w:rsidRPr="001707ED">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FD2AAA" w14:textId="77777777" w:rsidR="001F12AD" w:rsidRPr="001707ED" w:rsidRDefault="001F12AD" w:rsidP="00B41A54">
            <w:pPr>
              <w:pStyle w:val="TAL"/>
            </w:pPr>
            <w:r w:rsidRPr="001707ED">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A84E4"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8DD19" w14:textId="77777777" w:rsidR="001F12AD" w:rsidRPr="001707ED" w:rsidRDefault="001F12AD" w:rsidP="00B41A54">
            <w:pPr>
              <w:pStyle w:val="TAL"/>
            </w:pPr>
          </w:p>
        </w:tc>
      </w:tr>
      <w:tr w:rsidR="001F12AD" w:rsidRPr="001707ED" w14:paraId="3663E8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2D25F" w14:textId="77777777" w:rsidR="001F12AD" w:rsidRPr="001707ED" w:rsidRDefault="001F12AD" w:rsidP="00B41A54">
            <w:pPr>
              <w:pStyle w:val="TAL"/>
            </w:pPr>
            <w:r w:rsidRPr="001707ED">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FD6452"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FE8783"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191D2" w14:textId="77777777" w:rsidR="001F12AD" w:rsidRPr="001707ED" w:rsidRDefault="001F12AD" w:rsidP="00B41A54">
            <w:pPr>
              <w:pStyle w:val="TAL"/>
            </w:pPr>
          </w:p>
        </w:tc>
      </w:tr>
      <w:tr w:rsidR="001F12AD" w:rsidRPr="001707ED" w14:paraId="55B0E35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A0E7E" w14:textId="77777777" w:rsidR="001F12AD" w:rsidRPr="001707ED" w:rsidRDefault="001F12AD" w:rsidP="00B41A54">
            <w:pPr>
              <w:pStyle w:val="TAL"/>
            </w:pPr>
            <w:r w:rsidRPr="001707ED">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9AD476"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580CA"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AC1FD" w14:textId="77777777" w:rsidR="001F12AD" w:rsidRPr="001707ED" w:rsidRDefault="001F12AD" w:rsidP="00B41A54">
            <w:pPr>
              <w:pStyle w:val="TAL"/>
            </w:pPr>
          </w:p>
        </w:tc>
      </w:tr>
      <w:tr w:rsidR="001F12AD" w:rsidRPr="001707ED" w14:paraId="7FA42C7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F92E4" w14:textId="77777777" w:rsidR="001F12AD" w:rsidRPr="001707ED" w:rsidRDefault="001F12AD" w:rsidP="00B41A54">
            <w:pPr>
              <w:pStyle w:val="TAL"/>
            </w:pPr>
            <w:r w:rsidRPr="001707ED">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833DCC" w14:textId="77777777" w:rsidR="001F12AD" w:rsidRPr="001707ED"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69672"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267D5D" w14:textId="77777777" w:rsidR="001F12AD" w:rsidRPr="001707ED" w:rsidRDefault="001F12AD" w:rsidP="00B41A54">
            <w:pPr>
              <w:pStyle w:val="TAL"/>
            </w:pPr>
          </w:p>
        </w:tc>
      </w:tr>
    </w:tbl>
    <w:p w14:paraId="584B4067" w14:textId="77777777" w:rsidR="001F12AD" w:rsidRPr="001707ED" w:rsidRDefault="001F12AD" w:rsidP="001F12AD"/>
    <w:p w14:paraId="59F28177"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1</w:t>
      </w:r>
      <w:r w:rsidRPr="001707ED">
        <w:t xml:space="preserve">: UL NAS TRANSPORT (ULInformationTransfer,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0</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1F12AD" w:rsidRPr="001707ED" w14:paraId="6A3B0710"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75D8819" w14:textId="77777777" w:rsidR="001F12AD" w:rsidRPr="001707ED" w:rsidRDefault="001F12AD" w:rsidP="00B41A54">
            <w:pPr>
              <w:pStyle w:val="TAL"/>
              <w:rPr>
                <w:lang w:eastAsia="ja-JP"/>
              </w:rPr>
            </w:pPr>
            <w:r w:rsidRPr="001707ED">
              <w:t>Derivation Path: 24.501 Table 8.2.10.1.1</w:t>
            </w:r>
          </w:p>
        </w:tc>
      </w:tr>
      <w:tr w:rsidR="001F12AD" w:rsidRPr="001707ED" w14:paraId="361BD79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AE4CC" w14:textId="77777777" w:rsidR="001F12AD" w:rsidRPr="001707ED" w:rsidRDefault="001F12AD" w:rsidP="00B41A54">
            <w:pPr>
              <w:pStyle w:val="TAH"/>
            </w:pPr>
            <w:r w:rsidRPr="001707ED">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786D34" w14:textId="77777777" w:rsidR="001F12AD" w:rsidRPr="001707ED" w:rsidRDefault="001F12AD" w:rsidP="00B41A54">
            <w:pPr>
              <w:pStyle w:val="TAH"/>
            </w:pPr>
            <w:r w:rsidRPr="001707ED">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250E9" w14:textId="77777777" w:rsidR="001F12AD" w:rsidRPr="001707ED" w:rsidRDefault="001F12AD" w:rsidP="00B41A54">
            <w:pPr>
              <w:pStyle w:val="TAH"/>
            </w:pPr>
            <w:r w:rsidRPr="001707ED">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E6DF92" w14:textId="77777777" w:rsidR="001F12AD" w:rsidRPr="001707ED" w:rsidRDefault="001F12AD" w:rsidP="00B41A54">
            <w:pPr>
              <w:pStyle w:val="TAH"/>
            </w:pPr>
            <w:r w:rsidRPr="001707ED">
              <w:t>Condition</w:t>
            </w:r>
          </w:p>
        </w:tc>
      </w:tr>
      <w:tr w:rsidR="001F12AD" w:rsidRPr="001707ED" w14:paraId="12AF4DF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2A2633" w14:textId="77777777" w:rsidR="001F12AD" w:rsidRPr="001707ED" w:rsidRDefault="001F12AD" w:rsidP="00B41A54">
            <w:pPr>
              <w:pStyle w:val="TAL"/>
            </w:pPr>
            <w:r w:rsidRPr="001707ED">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085FC6" w14:textId="77777777" w:rsidR="001F12AD" w:rsidRPr="001707ED" w:rsidRDefault="001F12AD" w:rsidP="00B41A54">
            <w:pPr>
              <w:pStyle w:val="TAL"/>
            </w:pPr>
            <w:r w:rsidRPr="001707ED">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4F0253" w14:textId="77777777" w:rsidR="001F12AD" w:rsidRPr="001707ED" w:rsidRDefault="001F12AD" w:rsidP="00B41A54">
            <w:pPr>
              <w:pStyle w:val="TAL"/>
            </w:pPr>
            <w:r w:rsidRPr="001707ED">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90A5D" w14:textId="77777777" w:rsidR="001F12AD" w:rsidRPr="001707ED" w:rsidRDefault="001F12AD" w:rsidP="00B41A54">
            <w:pPr>
              <w:pStyle w:val="TAL"/>
            </w:pPr>
          </w:p>
        </w:tc>
      </w:tr>
      <w:tr w:rsidR="001F12AD" w:rsidRPr="001707ED" w14:paraId="455C992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4E5E02" w14:textId="77777777" w:rsidR="001F12AD" w:rsidRPr="001707ED" w:rsidRDefault="001F12AD" w:rsidP="00B41A54">
            <w:pPr>
              <w:pStyle w:val="TAL"/>
            </w:pPr>
            <w:r w:rsidRPr="001707ED">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7960CB"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83456E" w14:textId="77777777" w:rsidR="001F12AD" w:rsidRPr="001707ED" w:rsidRDefault="001F12AD" w:rsidP="00B41A54">
            <w:pPr>
              <w:pStyle w:val="TAL"/>
              <w:rPr>
                <w:lang w:eastAsia="ja-JP"/>
              </w:rPr>
            </w:pPr>
            <w:r w:rsidRPr="001707ED">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B6633" w14:textId="77777777" w:rsidR="001F12AD" w:rsidRPr="001707ED" w:rsidRDefault="001F12AD" w:rsidP="00B41A54">
            <w:pPr>
              <w:pStyle w:val="TAL"/>
            </w:pPr>
          </w:p>
        </w:tc>
      </w:tr>
      <w:tr w:rsidR="001F12AD" w:rsidRPr="001707ED" w14:paraId="3A934F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6D4DDC" w14:textId="77777777" w:rsidR="001F12AD" w:rsidRPr="001707ED" w:rsidRDefault="001F12AD" w:rsidP="00B41A54">
            <w:pPr>
              <w:pStyle w:val="TAL"/>
            </w:pPr>
            <w:r w:rsidRPr="001707ED">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0A3B9"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A5CFE4"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35F1" w14:textId="77777777" w:rsidR="001F12AD" w:rsidRPr="001707ED" w:rsidRDefault="001F12AD" w:rsidP="00B41A54">
            <w:pPr>
              <w:pStyle w:val="TAL"/>
            </w:pPr>
          </w:p>
        </w:tc>
      </w:tr>
      <w:tr w:rsidR="001F12AD" w:rsidRPr="001707ED" w14:paraId="304DDBA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67FDBA" w14:textId="77777777" w:rsidR="001F12AD" w:rsidRPr="001707ED" w:rsidRDefault="001F12AD" w:rsidP="00B41A54">
            <w:pPr>
              <w:pStyle w:val="TAL"/>
            </w:pPr>
            <w:r w:rsidRPr="001707ED">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7D9525" w14:textId="77777777" w:rsidR="001F12AD" w:rsidRPr="001707ED" w:rsidRDefault="001F12AD" w:rsidP="00B41A54">
            <w:pPr>
              <w:pStyle w:val="TAL"/>
              <w:rPr>
                <w:lang w:eastAsia="ja-JP"/>
              </w:rPr>
            </w:pPr>
            <w:r w:rsidRPr="001707ED">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F9EB6" w14:textId="77777777" w:rsidR="001F12AD" w:rsidRPr="001707ED" w:rsidRDefault="001F12AD" w:rsidP="00B41A54">
            <w:pPr>
              <w:pStyle w:val="TAL"/>
              <w:rPr>
                <w:lang w:eastAsia="ja-JP"/>
              </w:rPr>
            </w:pPr>
            <w:r w:rsidRPr="001707ED">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85FBE" w14:textId="77777777" w:rsidR="001F12AD" w:rsidRPr="001707ED" w:rsidRDefault="001F12AD" w:rsidP="00B41A54">
            <w:pPr>
              <w:pStyle w:val="TAL"/>
            </w:pPr>
          </w:p>
        </w:tc>
      </w:tr>
      <w:tr w:rsidR="001F12AD" w:rsidRPr="001707ED" w14:paraId="7E715E6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FA700" w14:textId="77777777" w:rsidR="001F12AD" w:rsidRPr="001707ED" w:rsidRDefault="001F12AD" w:rsidP="00B41A54">
            <w:pPr>
              <w:pStyle w:val="TAL"/>
            </w:pPr>
            <w:r w:rsidRPr="001707ED">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E679F9" w14:textId="77777777" w:rsidR="001F12AD" w:rsidRPr="001707ED" w:rsidRDefault="001F12AD" w:rsidP="00B41A54">
            <w:pPr>
              <w:pStyle w:val="TAL"/>
              <w:rPr>
                <w:lang w:eastAsia="ja-JP"/>
              </w:rPr>
            </w:pPr>
            <w:r w:rsidRPr="001707ED">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23088" w14:textId="77777777" w:rsidR="001F12AD" w:rsidRPr="001707ED" w:rsidRDefault="001F12AD" w:rsidP="00B41A54">
            <w:pPr>
              <w:pStyle w:val="TAL"/>
              <w:rPr>
                <w:lang w:eastAsia="ja-JP"/>
              </w:rPr>
            </w:pPr>
            <w:r w:rsidRPr="001707ED">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C9A89" w14:textId="77777777" w:rsidR="001F12AD" w:rsidRPr="001707ED" w:rsidRDefault="001F12AD" w:rsidP="00B41A54">
            <w:pPr>
              <w:pStyle w:val="TAL"/>
            </w:pPr>
          </w:p>
        </w:tc>
      </w:tr>
      <w:tr w:rsidR="001F12AD" w:rsidRPr="001707ED" w14:paraId="55D32F6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3F46B8" w14:textId="77777777" w:rsidR="001F12AD" w:rsidRPr="001707ED" w:rsidRDefault="001F12AD" w:rsidP="00B41A54">
            <w:pPr>
              <w:pStyle w:val="TAL"/>
            </w:pPr>
            <w:r w:rsidRPr="001707ED">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88EEC4" w14:textId="77777777" w:rsidR="001F12AD" w:rsidRPr="001707ED" w:rsidRDefault="001F12AD" w:rsidP="00B41A54">
            <w:pPr>
              <w:pStyle w:val="TAL"/>
              <w:rPr>
                <w:lang w:eastAsia="ja-JP"/>
              </w:rPr>
            </w:pPr>
            <w:r w:rsidRPr="001707ED">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3C9A96"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034DF9" w14:textId="77777777" w:rsidR="001F12AD" w:rsidRPr="001707ED" w:rsidRDefault="001F12AD" w:rsidP="00B41A54">
            <w:pPr>
              <w:pStyle w:val="TAL"/>
            </w:pPr>
          </w:p>
        </w:tc>
      </w:tr>
      <w:tr w:rsidR="001F12AD" w:rsidRPr="001707ED" w14:paraId="5926B456" w14:textId="77777777" w:rsidTr="00B41A54">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CF9768" w14:textId="77777777" w:rsidR="001F12AD" w:rsidRPr="001707ED" w:rsidRDefault="001F12AD" w:rsidP="00B41A54">
            <w:pPr>
              <w:pStyle w:val="TAL"/>
            </w:pPr>
            <w:r w:rsidRPr="001707ED">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F041B4" w14:textId="77777777" w:rsidR="001F12AD" w:rsidRPr="001707ED" w:rsidRDefault="001F12AD" w:rsidP="00B41A54">
            <w:pPr>
              <w:pStyle w:val="TAL"/>
              <w:rPr>
                <w:b/>
              </w:rPr>
            </w:pPr>
            <w:r w:rsidRPr="001707ED">
              <w:rPr>
                <w:b/>
              </w:rPr>
              <w:t xml:space="preserve">Step </w:t>
            </w:r>
            <w:r>
              <w:rPr>
                <w:rFonts w:hint="eastAsia"/>
                <w:b/>
                <w:lang w:eastAsia="zh-CN"/>
              </w:rPr>
              <w:t>3</w:t>
            </w:r>
            <w:r w:rsidRPr="001707ED">
              <w:rPr>
                <w:b/>
              </w:rPr>
              <w:t>:</w:t>
            </w:r>
          </w:p>
          <w:p w14:paraId="231576D3" w14:textId="77777777" w:rsidR="001F12AD" w:rsidRPr="001707ED" w:rsidRDefault="001F12AD" w:rsidP="00B41A54">
            <w:pPr>
              <w:pStyle w:val="TAL"/>
              <w:keepNext w:val="0"/>
              <w:keepLines w:val="0"/>
              <w:widowControl w:val="0"/>
            </w:pPr>
            <w:r w:rsidRPr="001707ED">
              <w:t>Set according to Table</w:t>
            </w:r>
          </w:p>
          <w:p w14:paraId="097C4DBA" w14:textId="77777777" w:rsidR="001F12AD" w:rsidRPr="001707ED" w:rsidRDefault="001F12AD" w:rsidP="00B41A54">
            <w:pPr>
              <w:pStyle w:val="TAL"/>
              <w:rPr>
                <w:b/>
              </w:rPr>
            </w:pPr>
            <w:r w:rsidRPr="001707ED">
              <w:rPr>
                <w:lang w:eastAsia="zh-CN"/>
              </w:rPr>
              <w:t>9.4.</w:t>
            </w:r>
            <w:r>
              <w:rPr>
                <w:rFonts w:hint="eastAsia"/>
                <w:lang w:eastAsia="zh-CN"/>
              </w:rPr>
              <w:t>3</w:t>
            </w:r>
            <w:r w:rsidRPr="001707ED">
              <w:rPr>
                <w:lang w:eastAsia="zh-CN"/>
              </w:rPr>
              <w:t>.3.3</w:t>
            </w:r>
            <w:r w:rsidRPr="001707ED">
              <w:t>-</w:t>
            </w:r>
            <w:r>
              <w:rPr>
                <w:rFonts w:hint="eastAsia"/>
                <w:lang w:eastAsia="zh-CN"/>
              </w:rPr>
              <w:t>1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BEA095" w14:textId="77777777" w:rsidR="001F12AD" w:rsidRPr="001707ED" w:rsidRDefault="001F12AD" w:rsidP="00B41A54">
            <w:pPr>
              <w:pStyle w:val="TAL"/>
              <w:rPr>
                <w:lang w:eastAsia="ja-JP"/>
              </w:rPr>
            </w:pPr>
            <w:r w:rsidRPr="001707ED">
              <w:rPr>
                <w:lang w:eastAsia="ja-JP"/>
              </w:rPr>
              <w:t xml:space="preserve">LPP </w:t>
            </w:r>
            <w:r w:rsidRPr="001707ED">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231699" w14:textId="77777777" w:rsidR="001F12AD" w:rsidRPr="001707ED" w:rsidRDefault="001F12AD" w:rsidP="00B41A54">
            <w:pPr>
              <w:pStyle w:val="TAL"/>
            </w:pPr>
          </w:p>
        </w:tc>
      </w:tr>
      <w:tr w:rsidR="001F12AD" w:rsidRPr="001707ED" w14:paraId="71D2C70D" w14:textId="77777777" w:rsidTr="00B41A54">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E13AE5" w14:textId="77777777" w:rsidR="001F12AD" w:rsidRPr="001707ED" w:rsidRDefault="001F12AD" w:rsidP="00B41A54">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9D37B6" w14:textId="77777777" w:rsidR="001F12AD" w:rsidRPr="001707ED" w:rsidRDefault="001F12AD" w:rsidP="00B41A54">
            <w:pPr>
              <w:pStyle w:val="TAL"/>
              <w:rPr>
                <w:b/>
              </w:rPr>
            </w:pPr>
            <w:r w:rsidRPr="001707ED">
              <w:rPr>
                <w:b/>
              </w:rPr>
              <w:t xml:space="preserve">Step </w:t>
            </w:r>
            <w:r>
              <w:rPr>
                <w:rFonts w:hint="eastAsia"/>
                <w:b/>
                <w:lang w:eastAsia="zh-CN"/>
              </w:rPr>
              <w:t>7a</w:t>
            </w:r>
            <w:r w:rsidRPr="001707ED">
              <w:rPr>
                <w:b/>
              </w:rPr>
              <w:t>:</w:t>
            </w:r>
          </w:p>
          <w:p w14:paraId="556F16C2" w14:textId="77777777" w:rsidR="001F12AD" w:rsidRPr="001707ED" w:rsidRDefault="001F12AD" w:rsidP="00B41A54">
            <w:pPr>
              <w:pStyle w:val="TAL"/>
              <w:keepNext w:val="0"/>
              <w:keepLines w:val="0"/>
              <w:widowControl w:val="0"/>
            </w:pPr>
            <w:r w:rsidRPr="001707ED">
              <w:t>Set according to Table</w:t>
            </w:r>
          </w:p>
          <w:p w14:paraId="21C901EC" w14:textId="77777777" w:rsidR="001F12AD" w:rsidRPr="001707ED" w:rsidRDefault="001F12AD" w:rsidP="00B41A54">
            <w:pPr>
              <w:pStyle w:val="TAL"/>
              <w:rPr>
                <w:b/>
              </w:rPr>
            </w:pPr>
            <w:r w:rsidRPr="001707ED">
              <w:rPr>
                <w:lang w:eastAsia="zh-CN"/>
              </w:rPr>
              <w:t>9.4.</w:t>
            </w:r>
            <w:r>
              <w:rPr>
                <w:rFonts w:hint="eastAsia"/>
                <w:lang w:eastAsia="zh-CN"/>
              </w:rPr>
              <w:t>3</w:t>
            </w:r>
            <w:r w:rsidRPr="001707ED">
              <w:rPr>
                <w:lang w:eastAsia="zh-CN"/>
              </w:rPr>
              <w:t>.3.3</w:t>
            </w:r>
            <w:r w:rsidRPr="001707ED">
              <w:t>-</w:t>
            </w:r>
            <w:r>
              <w:rPr>
                <w:rFonts w:hint="eastAsia"/>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B6E5C" w14:textId="77777777" w:rsidR="001F12AD" w:rsidRPr="001707ED" w:rsidRDefault="001F12AD" w:rsidP="00B41A54">
            <w:pPr>
              <w:pStyle w:val="TAL"/>
              <w:rPr>
                <w:lang w:eastAsia="ja-JP"/>
              </w:rPr>
            </w:pPr>
            <w:r w:rsidRPr="00CD7D70">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A59F08" w14:textId="77777777" w:rsidR="001F12AD" w:rsidRPr="001707ED" w:rsidRDefault="001F12AD" w:rsidP="00B41A54">
            <w:pPr>
              <w:pStyle w:val="TAL"/>
            </w:pPr>
          </w:p>
        </w:tc>
      </w:tr>
      <w:tr w:rsidR="001F12AD" w:rsidRPr="001707ED" w14:paraId="30D29DA5"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3E2B3310" w14:textId="77777777" w:rsidR="001F12AD" w:rsidRPr="001707ED"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52B1AD" w14:textId="77777777" w:rsidR="001F12AD" w:rsidRPr="001707ED" w:rsidRDefault="001F12AD" w:rsidP="00B41A54">
            <w:pPr>
              <w:pStyle w:val="TAL"/>
              <w:rPr>
                <w:b/>
              </w:rPr>
            </w:pPr>
            <w:r w:rsidRPr="001707ED">
              <w:rPr>
                <w:b/>
              </w:rPr>
              <w:t xml:space="preserve">Step </w:t>
            </w:r>
            <w:r>
              <w:rPr>
                <w:rFonts w:hint="eastAsia"/>
                <w:b/>
                <w:lang w:eastAsia="zh-CN"/>
              </w:rPr>
              <w:t>9</w:t>
            </w:r>
            <w:r w:rsidRPr="001707ED">
              <w:rPr>
                <w:b/>
              </w:rPr>
              <w:t>:</w:t>
            </w:r>
          </w:p>
          <w:p w14:paraId="7176EA8C" w14:textId="77777777" w:rsidR="001F12AD" w:rsidRPr="001707ED" w:rsidRDefault="001F12AD" w:rsidP="00B41A54">
            <w:pPr>
              <w:pStyle w:val="TAL"/>
              <w:keepNext w:val="0"/>
              <w:keepLines w:val="0"/>
              <w:widowControl w:val="0"/>
            </w:pPr>
            <w:r w:rsidRPr="001707ED">
              <w:t>Set according to Table</w:t>
            </w:r>
          </w:p>
          <w:p w14:paraId="7A10FF9B" w14:textId="77777777" w:rsidR="001F12AD" w:rsidRPr="001707ED" w:rsidRDefault="001F12AD" w:rsidP="00B41A54">
            <w:pPr>
              <w:pStyle w:val="TAL"/>
              <w:rPr>
                <w:lang w:eastAsia="ja-JP"/>
              </w:rPr>
            </w:pPr>
            <w:r w:rsidRPr="001707ED">
              <w:rPr>
                <w:lang w:eastAsia="zh-CN"/>
              </w:rPr>
              <w:t>9.4.</w:t>
            </w:r>
            <w:r>
              <w:rPr>
                <w:rFonts w:hint="eastAsia"/>
                <w:lang w:eastAsia="zh-CN"/>
              </w:rPr>
              <w:t>3</w:t>
            </w:r>
            <w:r w:rsidRPr="001707ED">
              <w:rPr>
                <w:lang w:eastAsia="zh-CN"/>
              </w:rPr>
              <w:t>.3.3</w:t>
            </w:r>
            <w:r w:rsidRPr="001707ED">
              <w:t>-</w:t>
            </w:r>
            <w:r>
              <w:rPr>
                <w:rFonts w:hint="eastAsia"/>
                <w:lang w:eastAsia="zh-CN"/>
              </w:rPr>
              <w:t>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2ADC29" w14:textId="77777777" w:rsidR="001F12AD" w:rsidRPr="001707ED" w:rsidRDefault="001F12AD" w:rsidP="00B41A54">
            <w:pPr>
              <w:pStyle w:val="TAL"/>
              <w:rPr>
                <w:lang w:eastAsia="ja-JP"/>
              </w:rPr>
            </w:pPr>
            <w:r w:rsidRPr="001707ED">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4CFEA9" w14:textId="77777777" w:rsidR="001F12AD" w:rsidRPr="001707ED" w:rsidRDefault="001F12AD" w:rsidP="00B41A54">
            <w:pPr>
              <w:pStyle w:val="TAL"/>
            </w:pPr>
          </w:p>
        </w:tc>
      </w:tr>
      <w:tr w:rsidR="001F12AD" w:rsidRPr="001707ED" w14:paraId="445457D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F68D59" w14:textId="77777777" w:rsidR="001F12AD" w:rsidRPr="001707ED" w:rsidRDefault="001F12AD" w:rsidP="00B41A54">
            <w:pPr>
              <w:pStyle w:val="TAL"/>
            </w:pPr>
            <w:r w:rsidRPr="001707ED">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9950F7" w14:textId="77777777" w:rsidR="001F12AD" w:rsidRPr="001707ED" w:rsidRDefault="001F12AD" w:rsidP="00B41A54">
            <w:pPr>
              <w:pStyle w:val="TAL"/>
            </w:pPr>
            <w:r w:rsidRPr="001707ED">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C4186E" w14:textId="77777777" w:rsidR="001F12AD" w:rsidRPr="001707ED" w:rsidRDefault="001F12AD" w:rsidP="00B41A54">
            <w:pPr>
              <w:pStyle w:val="TAL"/>
              <w:rPr>
                <w:lang w:eastAsia="ja-JP"/>
              </w:rPr>
            </w:pPr>
            <w:r w:rsidRPr="001707ED">
              <w:rPr>
                <w:lang w:eastAsia="ja-JP"/>
              </w:rPr>
              <w:t xml:space="preserve">The UE includes the Routing Identifier received in the Additional Information IE of the DOWNLINK GENERIC NAS TRANSPORT message (step </w:t>
            </w:r>
            <w:r w:rsidRPr="001707ED">
              <w:rPr>
                <w:lang w:eastAsia="zh-CN"/>
              </w:rPr>
              <w:t>2</w:t>
            </w:r>
            <w:r w:rsidRPr="001707ED">
              <w:rPr>
                <w:lang w:eastAsia="ja-JP"/>
              </w:rPr>
              <w:t xml:space="preserve"> </w:t>
            </w:r>
            <w:r w:rsidRPr="001707ED">
              <w:t xml:space="preserve">Tabl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1707ED">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A01CF" w14:textId="77777777" w:rsidR="001F12AD" w:rsidRPr="001707ED" w:rsidRDefault="001F12AD" w:rsidP="00B41A54">
            <w:pPr>
              <w:pStyle w:val="TAL"/>
            </w:pPr>
          </w:p>
        </w:tc>
      </w:tr>
    </w:tbl>
    <w:p w14:paraId="72BA8D79" w14:textId="77777777" w:rsidR="001F12AD" w:rsidRPr="001707ED" w:rsidRDefault="001F12AD" w:rsidP="001F12AD">
      <w:pPr>
        <w:rPr>
          <w:lang w:eastAsia="zh-CN"/>
        </w:rPr>
      </w:pPr>
    </w:p>
    <w:p w14:paraId="79D247E6" w14:textId="77777777" w:rsidR="001F12AD" w:rsidRPr="001707ED"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2</w:t>
      </w:r>
      <w:r w:rsidRPr="001707ED">
        <w:t xml:space="preserve">: LPP Provide Capabilities (UL NAS TRANSPORT,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1</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1F12AD" w:rsidRPr="001707ED" w14:paraId="6537D6FB"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31D46F5" w14:textId="77777777" w:rsidR="001F12AD" w:rsidRPr="001707ED" w:rsidRDefault="001F12AD" w:rsidP="00B41A54">
            <w:pPr>
              <w:pStyle w:val="TAL"/>
              <w:rPr>
                <w:lang w:eastAsia="ja-JP"/>
              </w:rPr>
            </w:pPr>
            <w:r w:rsidRPr="001707ED">
              <w:t>Derivation Path: 3</w:t>
            </w:r>
            <w:r w:rsidRPr="001707ED">
              <w:rPr>
                <w:lang w:eastAsia="zh-CN"/>
              </w:rPr>
              <w:t>7</w:t>
            </w:r>
            <w:r w:rsidRPr="001707ED">
              <w:t>.355 clause 6.2</w:t>
            </w:r>
          </w:p>
        </w:tc>
      </w:tr>
      <w:tr w:rsidR="001F12AD" w:rsidRPr="001707ED" w14:paraId="4BA678B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F3AF2" w14:textId="77777777" w:rsidR="001F12AD" w:rsidRPr="001707ED" w:rsidRDefault="001F12AD" w:rsidP="00B41A54">
            <w:pPr>
              <w:pStyle w:val="TAH"/>
            </w:pPr>
            <w:r w:rsidRPr="001707ED">
              <w:t>Information Elemen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C50EA2" w14:textId="77777777" w:rsidR="001F12AD" w:rsidRPr="001707ED" w:rsidRDefault="001F12AD" w:rsidP="00B41A54">
            <w:pPr>
              <w:pStyle w:val="TAH"/>
            </w:pPr>
            <w:r w:rsidRPr="001707ED">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F49F2" w14:textId="77777777" w:rsidR="001F12AD" w:rsidRPr="001707ED" w:rsidRDefault="001F12AD" w:rsidP="00B41A54">
            <w:pPr>
              <w:pStyle w:val="TAH"/>
            </w:pPr>
            <w:r w:rsidRPr="001707ED">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B4BD" w14:textId="77777777" w:rsidR="001F12AD" w:rsidRPr="001707ED" w:rsidRDefault="001F12AD" w:rsidP="00B41A54">
            <w:pPr>
              <w:pStyle w:val="TAH"/>
            </w:pPr>
            <w:r w:rsidRPr="001707ED">
              <w:t>Condition</w:t>
            </w:r>
          </w:p>
        </w:tc>
      </w:tr>
      <w:tr w:rsidR="001F12AD" w:rsidRPr="001707ED" w14:paraId="490FC21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3192B" w14:textId="77777777" w:rsidR="001F12AD" w:rsidRPr="001707ED" w:rsidRDefault="001F12AD" w:rsidP="00B41A54">
            <w:pPr>
              <w:pStyle w:val="TAL"/>
            </w:pPr>
            <w:r w:rsidRPr="001707ED">
              <w:t>LPP-Message ::=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996208" w14:textId="77777777" w:rsidR="001F12AD" w:rsidRPr="001707ED" w:rsidRDefault="001F12AD" w:rsidP="00B41A54">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2BDD2" w14:textId="77777777" w:rsidR="001F12AD" w:rsidRPr="001707ED"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9174E" w14:textId="77777777" w:rsidR="001F12AD" w:rsidRPr="001707ED" w:rsidRDefault="001F12AD" w:rsidP="00B41A54">
            <w:pPr>
              <w:pStyle w:val="TAL"/>
            </w:pPr>
          </w:p>
        </w:tc>
      </w:tr>
      <w:tr w:rsidR="001F12AD" w:rsidRPr="001707ED" w14:paraId="788809B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967D8B" w14:textId="77777777" w:rsidR="001F12AD" w:rsidRPr="001707ED" w:rsidRDefault="001F12AD" w:rsidP="00B41A54">
            <w:pPr>
              <w:pStyle w:val="TAL"/>
            </w:pPr>
            <w:r w:rsidRPr="001707ED">
              <w:t xml:space="preserve"> transactionID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B3861"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EB6E2"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0AC72E" w14:textId="77777777" w:rsidR="001F12AD" w:rsidRPr="001707ED" w:rsidRDefault="001F12AD" w:rsidP="00B41A54">
            <w:pPr>
              <w:pStyle w:val="TAL"/>
            </w:pPr>
          </w:p>
        </w:tc>
      </w:tr>
      <w:tr w:rsidR="001F12AD" w:rsidRPr="001707ED" w14:paraId="35F2DE6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8F7A4" w14:textId="77777777" w:rsidR="001F12AD" w:rsidRPr="001707ED" w:rsidRDefault="001F12AD" w:rsidP="00B41A54">
            <w:pPr>
              <w:pStyle w:val="TAL"/>
            </w:pPr>
            <w:r w:rsidRPr="001707ED">
              <w:t xml:space="preserve">      initi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70F95D" w14:textId="77777777" w:rsidR="001F12AD" w:rsidRPr="001707ED" w:rsidRDefault="001F12AD" w:rsidP="00B41A54">
            <w:pPr>
              <w:pStyle w:val="TAL"/>
              <w:rPr>
                <w:lang w:eastAsia="ja-JP"/>
              </w:rPr>
            </w:pPr>
            <w:r w:rsidRPr="001707ED">
              <w:rPr>
                <w:lang w:eastAsia="ja-JP"/>
              </w:rPr>
              <w:t>locationServer</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B33C2"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9D848E" w14:textId="77777777" w:rsidR="001F12AD" w:rsidRPr="001707ED" w:rsidRDefault="001F12AD" w:rsidP="00B41A54">
            <w:pPr>
              <w:pStyle w:val="TAL"/>
            </w:pPr>
          </w:p>
        </w:tc>
      </w:tr>
      <w:tr w:rsidR="001F12AD" w:rsidRPr="001707ED" w14:paraId="73A0F09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4BE732" w14:textId="77777777" w:rsidR="001F12AD" w:rsidRPr="001707ED" w:rsidRDefault="001F12AD" w:rsidP="00B41A54">
            <w:pPr>
              <w:pStyle w:val="TAL"/>
            </w:pPr>
            <w:r w:rsidRPr="001707ED">
              <w:t xml:space="preserve">      transactionNumbe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F1482D" w14:textId="77777777" w:rsidR="001F12AD" w:rsidRPr="001707ED" w:rsidRDefault="001F12AD" w:rsidP="00B41A54">
            <w:pPr>
              <w:pStyle w:val="TAL"/>
              <w:rPr>
                <w:lang w:eastAsia="ja-JP"/>
              </w:rPr>
            </w:pPr>
            <w:r w:rsidRPr="001707ED">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6AA61D" w14:textId="77777777" w:rsidR="001F12AD" w:rsidRPr="001707ED" w:rsidRDefault="001F12AD" w:rsidP="00B41A54">
            <w:pPr>
              <w:pStyle w:val="TAL"/>
              <w:rPr>
                <w:lang w:eastAsia="ja-JP"/>
              </w:rPr>
            </w:pPr>
            <w:r w:rsidRPr="001707ED">
              <w:rPr>
                <w:lang w:eastAsia="ja-JP"/>
              </w:rPr>
              <w:t xml:space="preserve">Contains the same value as the corresponding field in the LPP Request Capabilities message in step </w:t>
            </w:r>
            <w:r w:rsidRPr="001707ED">
              <w:rPr>
                <w:lang w:eastAsia="zh-CN"/>
              </w:rPr>
              <w:t>12</w:t>
            </w:r>
            <w:r w:rsidRPr="001707ED">
              <w:rPr>
                <w:lang w:eastAsia="ja-JP"/>
              </w:rPr>
              <w:t xml:space="preserve">, </w:t>
            </w:r>
            <w:r w:rsidRPr="001707ED">
              <w:t xml:space="preserve">Table </w:t>
            </w:r>
            <w:r w:rsidRPr="001707ED">
              <w:rPr>
                <w:lang w:eastAsia="zh-CN"/>
              </w:rPr>
              <w:t>9.4.1.3.2</w:t>
            </w:r>
            <w:r w:rsidRPr="001707ED">
              <w:t>-</w:t>
            </w:r>
            <w:r w:rsidRPr="001707ED">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73701D" w14:textId="77777777" w:rsidR="001F12AD" w:rsidRPr="001707ED" w:rsidRDefault="001F12AD" w:rsidP="00B41A54">
            <w:pPr>
              <w:pStyle w:val="TAL"/>
            </w:pPr>
          </w:p>
        </w:tc>
      </w:tr>
      <w:tr w:rsidR="001F12AD" w:rsidRPr="001707ED" w14:paraId="14C634E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3B760E"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2CA16D"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977C4"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B45FA6" w14:textId="77777777" w:rsidR="001F12AD" w:rsidRPr="001707ED" w:rsidRDefault="001F12AD" w:rsidP="00B41A54">
            <w:pPr>
              <w:pStyle w:val="TAL"/>
            </w:pPr>
          </w:p>
        </w:tc>
      </w:tr>
      <w:tr w:rsidR="001F12AD" w:rsidRPr="001707ED" w14:paraId="0604BC4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E85458" w14:textId="77777777" w:rsidR="001F12AD" w:rsidRPr="001707ED" w:rsidRDefault="001F12AD" w:rsidP="00B41A54">
            <w:pPr>
              <w:pStyle w:val="TAL"/>
            </w:pPr>
            <w:r w:rsidRPr="001707ED">
              <w:t xml:space="preserve"> endTransaction</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5FF3" w14:textId="77777777" w:rsidR="001F12AD" w:rsidRPr="001707ED" w:rsidRDefault="001F12AD" w:rsidP="00B41A54">
            <w:pPr>
              <w:pStyle w:val="TAL"/>
            </w:pPr>
            <w:r w:rsidRPr="001707ED">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85DF04"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C99277" w14:textId="77777777" w:rsidR="001F12AD" w:rsidRPr="001707ED" w:rsidRDefault="001F12AD" w:rsidP="00B41A54">
            <w:pPr>
              <w:pStyle w:val="TAL"/>
            </w:pPr>
          </w:p>
        </w:tc>
      </w:tr>
      <w:tr w:rsidR="001F12AD" w:rsidRPr="001707ED" w14:paraId="6D0DCB2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B853A5" w14:textId="77777777" w:rsidR="001F12AD" w:rsidRPr="001707ED" w:rsidRDefault="001F12AD" w:rsidP="00B41A54">
            <w:pPr>
              <w:pStyle w:val="TAL"/>
            </w:pPr>
            <w:r w:rsidRPr="001707ED">
              <w:t xml:space="preserve"> sequenceNumbe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6DEF4F" w14:textId="77777777" w:rsidR="001F12AD" w:rsidRPr="001707ED" w:rsidRDefault="001F12AD" w:rsidP="00B41A54">
            <w:pPr>
              <w:pStyle w:val="TAL"/>
              <w:rPr>
                <w:lang w:eastAsia="ja-JP"/>
              </w:rPr>
            </w:pPr>
            <w:r w:rsidRPr="001707ED">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261AC"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E9D142" w14:textId="77777777" w:rsidR="001F12AD" w:rsidRPr="001707ED" w:rsidRDefault="001F12AD" w:rsidP="00B41A54">
            <w:pPr>
              <w:pStyle w:val="TAL"/>
            </w:pPr>
          </w:p>
        </w:tc>
      </w:tr>
      <w:tr w:rsidR="001F12AD" w:rsidRPr="001707ED" w14:paraId="133686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373DD5" w14:textId="77777777" w:rsidR="001F12AD" w:rsidRPr="001707ED" w:rsidRDefault="001F12AD" w:rsidP="00B41A54">
            <w:pPr>
              <w:pStyle w:val="TAL"/>
            </w:pPr>
            <w:r w:rsidRPr="001707ED">
              <w:t xml:space="preserve"> acknowledgement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4BE3BA" w14:textId="77777777" w:rsidR="001F12AD" w:rsidRPr="001707ED" w:rsidRDefault="001F12AD" w:rsidP="00B41A54">
            <w:pPr>
              <w:pStyle w:val="TAL"/>
              <w:rPr>
                <w:lang w:eastAsia="ja-JP"/>
              </w:rPr>
            </w:pPr>
            <w:r w:rsidRPr="001707ED">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C3E1F"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98064C" w14:textId="77777777" w:rsidR="001F12AD" w:rsidRPr="001707ED" w:rsidRDefault="001F12AD" w:rsidP="00B41A54">
            <w:pPr>
              <w:pStyle w:val="TAL"/>
            </w:pPr>
          </w:p>
        </w:tc>
      </w:tr>
      <w:tr w:rsidR="001F12AD" w:rsidRPr="001707ED" w14:paraId="4BE338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C15EB1" w14:textId="77777777" w:rsidR="001F12AD" w:rsidRPr="001707ED" w:rsidRDefault="001F12AD" w:rsidP="00B41A54">
            <w:pPr>
              <w:pStyle w:val="TAL"/>
            </w:pPr>
            <w:r w:rsidRPr="001707ED">
              <w:t xml:space="preserve">     ackRequested</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5A6817" w14:textId="77777777" w:rsidR="001F12AD" w:rsidRPr="001707ED" w:rsidRDefault="001F12AD" w:rsidP="00B41A54">
            <w:pPr>
              <w:pStyle w:val="TAL"/>
              <w:rPr>
                <w:lang w:eastAsia="ja-JP"/>
              </w:rPr>
            </w:pPr>
            <w:r w:rsidRPr="001707ED">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58389D"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80950F" w14:textId="77777777" w:rsidR="001F12AD" w:rsidRPr="001707ED" w:rsidRDefault="001F12AD" w:rsidP="00B41A54">
            <w:pPr>
              <w:pStyle w:val="TAL"/>
            </w:pPr>
          </w:p>
        </w:tc>
      </w:tr>
      <w:tr w:rsidR="001F12AD" w:rsidRPr="001707ED" w14:paraId="063F2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095D03" w14:textId="77777777" w:rsidR="001F12AD" w:rsidRPr="001707ED" w:rsidRDefault="001F12AD" w:rsidP="00B41A54">
            <w:pPr>
              <w:pStyle w:val="TAL"/>
            </w:pPr>
            <w:r w:rsidRPr="001707ED">
              <w:t xml:space="preserve">     ackIndic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42170D" w14:textId="77777777" w:rsidR="001F12AD" w:rsidRPr="001707ED" w:rsidRDefault="001F12AD" w:rsidP="00B41A54">
            <w:pPr>
              <w:pStyle w:val="TAL"/>
              <w:rPr>
                <w:lang w:eastAsia="ja-JP"/>
              </w:rPr>
            </w:pPr>
            <w:r w:rsidRPr="001707ED">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7B3B32"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9AAF2D" w14:textId="77777777" w:rsidR="001F12AD" w:rsidRPr="001707ED" w:rsidRDefault="001F12AD" w:rsidP="00B41A54">
            <w:pPr>
              <w:pStyle w:val="TAL"/>
            </w:pPr>
          </w:p>
        </w:tc>
      </w:tr>
      <w:tr w:rsidR="001F12AD" w:rsidRPr="001707ED" w14:paraId="415F963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8E006E"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B34624"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96A62C"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71D0AE" w14:textId="77777777" w:rsidR="001F12AD" w:rsidRPr="001707ED" w:rsidRDefault="001F12AD" w:rsidP="00B41A54">
            <w:pPr>
              <w:pStyle w:val="TAL"/>
            </w:pPr>
          </w:p>
        </w:tc>
      </w:tr>
      <w:tr w:rsidR="001F12AD" w:rsidRPr="001707ED" w14:paraId="5B49CDD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130205" w14:textId="77777777" w:rsidR="001F12AD" w:rsidRPr="001707ED" w:rsidRDefault="001F12AD" w:rsidP="00B41A54">
            <w:pPr>
              <w:pStyle w:val="TAL"/>
            </w:pPr>
            <w:r w:rsidRPr="001707ED">
              <w:t xml:space="preserve"> lpp-MessageBody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413036"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E382E0"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209D93" w14:textId="77777777" w:rsidR="001F12AD" w:rsidRPr="001707ED" w:rsidRDefault="001F12AD" w:rsidP="00B41A54">
            <w:pPr>
              <w:pStyle w:val="TAL"/>
            </w:pPr>
          </w:p>
        </w:tc>
      </w:tr>
      <w:tr w:rsidR="001F12AD" w:rsidRPr="001707ED" w14:paraId="662A39F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AAF36" w14:textId="77777777" w:rsidR="001F12AD" w:rsidRPr="001707ED" w:rsidRDefault="001F12AD" w:rsidP="00B41A54">
            <w:pPr>
              <w:pStyle w:val="TAL"/>
            </w:pPr>
            <w:r w:rsidRPr="001707ED">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D08475"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764E2C"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1EDBD" w14:textId="77777777" w:rsidR="001F12AD" w:rsidRPr="001707ED" w:rsidRDefault="001F12AD" w:rsidP="00B41A54">
            <w:pPr>
              <w:pStyle w:val="TAL"/>
            </w:pPr>
          </w:p>
        </w:tc>
      </w:tr>
      <w:tr w:rsidR="001F12AD" w:rsidRPr="001707ED" w14:paraId="1B4A76C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FE6516" w14:textId="77777777" w:rsidR="001F12AD" w:rsidRPr="001707ED" w:rsidRDefault="001F12AD" w:rsidP="00B41A54">
            <w:pPr>
              <w:pStyle w:val="TAL"/>
            </w:pPr>
            <w:r w:rsidRPr="001707ED">
              <w:t xml:space="preserve">      provideCapabilities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78EB36"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457F3"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0EDD3D" w14:textId="77777777" w:rsidR="001F12AD" w:rsidRPr="001707ED" w:rsidRDefault="001F12AD" w:rsidP="00B41A54">
            <w:pPr>
              <w:pStyle w:val="TAL"/>
            </w:pPr>
          </w:p>
        </w:tc>
      </w:tr>
      <w:tr w:rsidR="001F12AD" w:rsidRPr="001707ED" w14:paraId="64BF45A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BC8A3D" w14:textId="77777777" w:rsidR="001F12AD" w:rsidRPr="001707ED" w:rsidRDefault="001F12AD" w:rsidP="00B41A54">
            <w:pPr>
              <w:pStyle w:val="TAL"/>
            </w:pPr>
            <w:r w:rsidRPr="001707ED">
              <w:t xml:space="preserve">          criticalExtensions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1011FC"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8EE9DC"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AE5352" w14:textId="77777777" w:rsidR="001F12AD" w:rsidRPr="001707ED" w:rsidRDefault="001F12AD" w:rsidP="00B41A54">
            <w:pPr>
              <w:pStyle w:val="TAL"/>
            </w:pPr>
          </w:p>
        </w:tc>
      </w:tr>
      <w:tr w:rsidR="001F12AD" w:rsidRPr="001707ED" w14:paraId="0D53084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E11CB3" w14:textId="77777777" w:rsidR="001F12AD" w:rsidRPr="001707ED" w:rsidRDefault="001F12AD" w:rsidP="00B41A54">
            <w:pPr>
              <w:pStyle w:val="TAL"/>
            </w:pPr>
            <w:r w:rsidRPr="001707ED">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16B581"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DCB5C"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AF7CC9" w14:textId="77777777" w:rsidR="001F12AD" w:rsidRPr="001707ED" w:rsidRDefault="001F12AD" w:rsidP="00B41A54">
            <w:pPr>
              <w:pStyle w:val="TAL"/>
            </w:pPr>
          </w:p>
        </w:tc>
      </w:tr>
      <w:tr w:rsidR="001F12AD" w:rsidRPr="001707ED" w14:paraId="56B10A5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7277A5" w14:textId="77777777" w:rsidR="001F12AD" w:rsidRPr="001707ED" w:rsidRDefault="001F12AD" w:rsidP="00B41A54">
            <w:pPr>
              <w:pStyle w:val="TAL"/>
            </w:pPr>
            <w:r w:rsidRPr="001707ED">
              <w:t xml:space="preserve">                   provideCapabilities-r9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64D094"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A29D39"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67D48" w14:textId="77777777" w:rsidR="001F12AD" w:rsidRPr="001707ED" w:rsidRDefault="001F12AD" w:rsidP="00B41A54">
            <w:pPr>
              <w:pStyle w:val="TAL"/>
            </w:pPr>
          </w:p>
        </w:tc>
      </w:tr>
      <w:tr w:rsidR="001F12AD" w:rsidRPr="001707ED" w14:paraId="53271B5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E7C8D5" w14:textId="77777777" w:rsidR="001F12AD" w:rsidRPr="001707ED" w:rsidRDefault="001F12AD" w:rsidP="00B41A54">
            <w:pPr>
              <w:pStyle w:val="TAL"/>
            </w:pPr>
            <w:r w:rsidRPr="001707ED">
              <w:t xml:space="preserve">                     commonIEsProvideCapabilities</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089EB" w14:textId="77777777" w:rsidR="001F12AD" w:rsidRPr="001707ED" w:rsidRDefault="001F12AD" w:rsidP="00B41A54">
            <w:pPr>
              <w:pStyle w:val="TAL"/>
              <w:rPr>
                <w:lang w:eastAsia="ja-JP"/>
              </w:rPr>
            </w:pPr>
            <w:r w:rsidRPr="001707ED">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87BD7D" w14:textId="77777777" w:rsidR="001F12AD" w:rsidRPr="001707ED" w:rsidRDefault="001F12AD" w:rsidP="00B41A54">
            <w:pPr>
              <w:pStyle w:val="TAL"/>
              <w:rPr>
                <w:lang w:eastAsia="ja-JP"/>
              </w:rPr>
            </w:pPr>
            <w:r w:rsidRPr="001707ED">
              <w:rPr>
                <w:rFonts w:eastAsia="MS Mincho"/>
              </w:rPr>
              <w:t>Rel-14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D11F7" w14:textId="77777777" w:rsidR="001F12AD" w:rsidRPr="001707ED" w:rsidRDefault="001F12AD" w:rsidP="00B41A54">
            <w:pPr>
              <w:pStyle w:val="TAL"/>
            </w:pPr>
          </w:p>
        </w:tc>
      </w:tr>
      <w:tr w:rsidR="001F12AD" w:rsidRPr="001707ED" w14:paraId="1EFA813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137BF" w14:textId="77777777" w:rsidR="001F12AD" w:rsidRPr="001707ED" w:rsidRDefault="001F12AD" w:rsidP="00B41A54">
            <w:pPr>
              <w:pStyle w:val="TAL"/>
            </w:pPr>
            <w:r w:rsidRPr="001707ED">
              <w:t xml:space="preserve">                     a-gnss-ProvideCapabilities</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D44B04" w14:textId="77777777" w:rsidR="001F12AD" w:rsidRPr="001707ED" w:rsidRDefault="001F12AD" w:rsidP="00B41A54">
            <w:pPr>
              <w:pStyle w:val="TAL"/>
              <w:rPr>
                <w:lang w:eastAsia="ja-JP"/>
              </w:rPr>
            </w:pPr>
            <w:r w:rsidRPr="001707ED">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4EADDF"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71208C" w14:textId="77777777" w:rsidR="001F12AD" w:rsidRPr="001707ED" w:rsidRDefault="001F12AD" w:rsidP="00B41A54">
            <w:pPr>
              <w:pStyle w:val="TAL"/>
            </w:pPr>
          </w:p>
        </w:tc>
      </w:tr>
      <w:tr w:rsidR="001F12AD" w:rsidRPr="001707ED" w14:paraId="784D181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3BD31B" w14:textId="77777777" w:rsidR="001F12AD" w:rsidRPr="001707ED" w:rsidRDefault="001F12AD" w:rsidP="00B41A54">
            <w:pPr>
              <w:pStyle w:val="TAL"/>
            </w:pPr>
            <w:r w:rsidRPr="001707ED">
              <w:t xml:space="preserve">                     sensor-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1E6829" w14:textId="77777777" w:rsidR="001F12AD" w:rsidRPr="001707ED" w:rsidRDefault="001F12AD" w:rsidP="00B41A54">
            <w:pPr>
              <w:pStyle w:val="TAL"/>
              <w:rPr>
                <w:lang w:eastAsia="ja-JP"/>
              </w:rPr>
            </w:pPr>
            <w:r w:rsidRPr="001707ED">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8EACF5"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8E1875" w14:textId="77777777" w:rsidR="001F12AD" w:rsidRPr="001707ED" w:rsidRDefault="001F12AD" w:rsidP="00B41A54">
            <w:pPr>
              <w:pStyle w:val="TAL"/>
            </w:pPr>
          </w:p>
        </w:tc>
      </w:tr>
      <w:tr w:rsidR="001F12AD" w:rsidRPr="001707ED" w14:paraId="1FEA214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23785" w14:textId="77777777" w:rsidR="001F12AD" w:rsidRPr="001707ED" w:rsidRDefault="001F12AD" w:rsidP="00B41A54">
            <w:pPr>
              <w:pStyle w:val="TAL"/>
            </w:pPr>
            <w:r w:rsidRPr="001707ED">
              <w:t xml:space="preserve">                     tbs-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8CB40" w14:textId="77777777" w:rsidR="001F12AD" w:rsidRPr="001707ED" w:rsidRDefault="001F12AD" w:rsidP="00B41A54">
            <w:pPr>
              <w:pStyle w:val="TAL"/>
              <w:rPr>
                <w:lang w:eastAsia="ja-JP"/>
              </w:rPr>
            </w:pPr>
            <w:r w:rsidRPr="001707ED">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DA193C"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06FB79" w14:textId="77777777" w:rsidR="001F12AD" w:rsidRPr="001707ED" w:rsidRDefault="001F12AD" w:rsidP="00B41A54">
            <w:pPr>
              <w:pStyle w:val="TAL"/>
            </w:pPr>
          </w:p>
        </w:tc>
      </w:tr>
      <w:tr w:rsidR="001F12AD" w:rsidRPr="001707ED" w14:paraId="350FE66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0B9634" w14:textId="77777777" w:rsidR="001F12AD" w:rsidRPr="001707ED" w:rsidRDefault="001F12AD" w:rsidP="00B41A54">
            <w:pPr>
              <w:pStyle w:val="TAL"/>
            </w:pPr>
            <w:r w:rsidRPr="001707ED">
              <w:t xml:space="preserve">                     </w:t>
            </w:r>
            <w:r w:rsidRPr="001707ED">
              <w:rPr>
                <w:snapToGrid w:val="0"/>
              </w:rPr>
              <w:t>nr-DL-AoD-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E3AEE" w14:textId="77777777" w:rsidR="001F12AD" w:rsidRPr="001707ED" w:rsidRDefault="001F12AD" w:rsidP="00B41A54">
            <w:pPr>
              <w:pStyle w:val="TAL"/>
              <w:rPr>
                <w:lang w:eastAsia="ja-JP"/>
              </w:rPr>
            </w:pPr>
            <w:r w:rsidRPr="001707ED">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77A7FC"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743B32" w14:textId="77777777" w:rsidR="001F12AD" w:rsidRPr="001707ED" w:rsidRDefault="001F12AD" w:rsidP="00B41A54">
            <w:pPr>
              <w:pStyle w:val="TAL"/>
            </w:pPr>
          </w:p>
        </w:tc>
      </w:tr>
      <w:tr w:rsidR="001F12AD" w:rsidRPr="001707ED" w14:paraId="236B1D7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06ACFF" w14:textId="77777777" w:rsidR="001F12AD" w:rsidRPr="001707ED" w:rsidRDefault="001F12AD" w:rsidP="00B41A54">
            <w:pPr>
              <w:pStyle w:val="TAL"/>
            </w:pPr>
            <w:r w:rsidRPr="001707ED">
              <w:t xml:space="preserve">                     </w:t>
            </w:r>
            <w:r w:rsidRPr="001707ED">
              <w:rPr>
                <w:snapToGrid w:val="0"/>
                <w:lang w:eastAsia="zh-CN"/>
              </w:rPr>
              <w:t>n</w:t>
            </w:r>
            <w:r w:rsidRPr="001707ED">
              <w:rPr>
                <w:snapToGrid w:val="0"/>
              </w:rPr>
              <w:t>r-DL-TDOA-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79997" w14:textId="77777777" w:rsidR="001F12AD" w:rsidRPr="001707ED" w:rsidRDefault="001F12AD" w:rsidP="00B41A54">
            <w:pPr>
              <w:pStyle w:val="TAL"/>
              <w:rPr>
                <w:lang w:eastAsia="ja-JP"/>
              </w:rPr>
            </w:pPr>
            <w:r w:rsidRPr="001707ED">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3BFF5D"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04D88" w14:textId="77777777" w:rsidR="001F12AD" w:rsidRPr="001707ED" w:rsidRDefault="001F12AD" w:rsidP="00B41A54">
            <w:pPr>
              <w:pStyle w:val="TAL"/>
            </w:pPr>
          </w:p>
        </w:tc>
      </w:tr>
      <w:tr w:rsidR="001F12AD" w:rsidRPr="001707ED" w14:paraId="6A5C23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564DDF"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65695"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643B30"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F8EF5" w14:textId="77777777" w:rsidR="001F12AD" w:rsidRPr="001707ED" w:rsidRDefault="001F12AD" w:rsidP="00B41A54">
            <w:pPr>
              <w:pStyle w:val="TAL"/>
            </w:pPr>
          </w:p>
        </w:tc>
      </w:tr>
      <w:tr w:rsidR="001F12AD" w:rsidRPr="001707ED" w14:paraId="27A1D3D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D52371"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D8EF3"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21E582"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6E6EEB" w14:textId="77777777" w:rsidR="001F12AD" w:rsidRPr="001707ED" w:rsidRDefault="001F12AD" w:rsidP="00B41A54">
            <w:pPr>
              <w:pStyle w:val="TAL"/>
            </w:pPr>
          </w:p>
        </w:tc>
      </w:tr>
      <w:tr w:rsidR="001F12AD" w:rsidRPr="001707ED" w14:paraId="60972E4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478D03"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F95EC8"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5E0B4"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7A4AE0" w14:textId="77777777" w:rsidR="001F12AD" w:rsidRPr="001707ED" w:rsidRDefault="001F12AD" w:rsidP="00B41A54">
            <w:pPr>
              <w:pStyle w:val="TAL"/>
            </w:pPr>
          </w:p>
        </w:tc>
      </w:tr>
      <w:tr w:rsidR="001F12AD" w:rsidRPr="001707ED" w14:paraId="0B8AE49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D6DE11"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1F337"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AC51EE"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D00635" w14:textId="77777777" w:rsidR="001F12AD" w:rsidRPr="001707ED" w:rsidRDefault="001F12AD" w:rsidP="00B41A54">
            <w:pPr>
              <w:pStyle w:val="TAL"/>
            </w:pPr>
          </w:p>
        </w:tc>
      </w:tr>
      <w:tr w:rsidR="001F12AD" w:rsidRPr="001707ED" w14:paraId="04CE93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6F42D3" w14:textId="77777777" w:rsidR="001F12AD" w:rsidRPr="001707ED" w:rsidRDefault="001F12AD" w:rsidP="00B41A54">
            <w:pPr>
              <w:pStyle w:val="TAL"/>
            </w:pPr>
            <w:r w:rsidRPr="001707ED">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382AD"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990184"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DBD030" w14:textId="77777777" w:rsidR="001F12AD" w:rsidRPr="001707ED" w:rsidRDefault="001F12AD" w:rsidP="00B41A54">
            <w:pPr>
              <w:pStyle w:val="TAL"/>
            </w:pPr>
          </w:p>
        </w:tc>
      </w:tr>
      <w:tr w:rsidR="001F12AD" w:rsidRPr="001707ED" w14:paraId="1C5FFA0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0B3146" w14:textId="77777777" w:rsidR="001F12AD" w:rsidRPr="001707ED" w:rsidRDefault="001F12AD" w:rsidP="00B41A54">
            <w:pPr>
              <w:pStyle w:val="TAL"/>
            </w:pPr>
            <w:r w:rsidRPr="001707ED">
              <w: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DEF72" w14:textId="77777777" w:rsidR="001F12AD" w:rsidRPr="001707ED"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87B7E9" w14:textId="77777777" w:rsidR="001F12AD" w:rsidRPr="001707ED"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75B22" w14:textId="77777777" w:rsidR="001F12AD" w:rsidRPr="001707ED" w:rsidRDefault="001F12AD" w:rsidP="00B41A54">
            <w:pPr>
              <w:pStyle w:val="TAL"/>
            </w:pPr>
          </w:p>
        </w:tc>
      </w:tr>
    </w:tbl>
    <w:p w14:paraId="290692E4" w14:textId="77777777" w:rsidR="001F12AD" w:rsidRDefault="001F12AD" w:rsidP="001F12AD">
      <w:pPr>
        <w:rPr>
          <w:lang w:eastAsia="zh-CN"/>
        </w:rPr>
      </w:pPr>
    </w:p>
    <w:p w14:paraId="7C3DF3D7" w14:textId="77777777" w:rsidR="001F12AD" w:rsidRPr="00CD7D70" w:rsidRDefault="001F12AD" w:rsidP="001F12AD">
      <w:pPr>
        <w:pStyle w:val="TH"/>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3</w:t>
      </w:r>
      <w:r w:rsidRPr="00CD7D70">
        <w:t>: LPP Request Assistance Data (</w:t>
      </w:r>
      <w:r w:rsidRPr="001707ED">
        <w:t xml:space="preserve">UL NAS TRANSPORT,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1</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1F12AD" w:rsidRPr="00CD7D70" w14:paraId="457F3B47" w14:textId="77777777" w:rsidTr="00B41A54">
        <w:trPr>
          <w:gridBefore w:val="1"/>
          <w:wBefore w:w="9" w:type="dxa"/>
          <w:jc w:val="center"/>
        </w:trPr>
        <w:tc>
          <w:tcPr>
            <w:tcW w:w="9738" w:type="dxa"/>
            <w:gridSpan w:val="4"/>
          </w:tcPr>
          <w:p w14:paraId="6FC07617" w14:textId="77777777" w:rsidR="001F12AD" w:rsidRPr="00CD7D70" w:rsidRDefault="001F12AD" w:rsidP="00B41A54">
            <w:pPr>
              <w:widowControl w:val="0"/>
              <w:spacing w:after="0"/>
              <w:rPr>
                <w:rFonts w:ascii="Arial" w:hAnsi="Arial"/>
                <w:sz w:val="18"/>
                <w:lang w:eastAsia="ja-JP"/>
              </w:rPr>
            </w:pPr>
            <w:r w:rsidRPr="00CD7D70">
              <w:rPr>
                <w:rFonts w:ascii="Arial" w:hAnsi="Arial"/>
                <w:sz w:val="18"/>
              </w:rPr>
              <w:t>Derivation Path: 3</w:t>
            </w:r>
            <w:r>
              <w:rPr>
                <w:rFonts w:ascii="Arial" w:hAnsi="Arial" w:hint="eastAsia"/>
                <w:sz w:val="18"/>
                <w:lang w:eastAsia="zh-CN"/>
              </w:rPr>
              <w:t>7</w:t>
            </w:r>
            <w:r w:rsidRPr="00CD7D70">
              <w:rPr>
                <w:rFonts w:ascii="Arial" w:hAnsi="Arial"/>
                <w:sz w:val="18"/>
              </w:rPr>
              <w:t>.355 clause 6.2</w:t>
            </w:r>
          </w:p>
        </w:tc>
      </w:tr>
      <w:tr w:rsidR="001F12AD" w:rsidRPr="00CD7D70" w14:paraId="78C60B33" w14:textId="77777777" w:rsidTr="00B41A54">
        <w:tblPrEx>
          <w:tblCellMar>
            <w:right w:w="108" w:type="dxa"/>
          </w:tblCellMar>
        </w:tblPrEx>
        <w:trPr>
          <w:jc w:val="center"/>
        </w:trPr>
        <w:tc>
          <w:tcPr>
            <w:tcW w:w="4535" w:type="dxa"/>
            <w:gridSpan w:val="2"/>
          </w:tcPr>
          <w:p w14:paraId="3D11F46D" w14:textId="77777777" w:rsidR="001F12AD" w:rsidRPr="00CD7D70" w:rsidRDefault="001F12AD" w:rsidP="00B41A54">
            <w:pPr>
              <w:widowControl w:val="0"/>
              <w:spacing w:after="0"/>
              <w:jc w:val="center"/>
              <w:rPr>
                <w:rFonts w:ascii="Arial" w:hAnsi="Arial"/>
                <w:b/>
                <w:sz w:val="18"/>
              </w:rPr>
            </w:pPr>
            <w:r w:rsidRPr="00CD7D70">
              <w:rPr>
                <w:rFonts w:ascii="Arial" w:hAnsi="Arial"/>
                <w:b/>
                <w:sz w:val="18"/>
              </w:rPr>
              <w:t>Information Element</w:t>
            </w:r>
          </w:p>
        </w:tc>
        <w:tc>
          <w:tcPr>
            <w:tcW w:w="2267" w:type="dxa"/>
          </w:tcPr>
          <w:p w14:paraId="74DAC712" w14:textId="77777777" w:rsidR="001F12AD" w:rsidRPr="00CD7D70" w:rsidRDefault="001F12AD" w:rsidP="00B41A54">
            <w:pPr>
              <w:widowControl w:val="0"/>
              <w:spacing w:after="0"/>
              <w:jc w:val="center"/>
              <w:rPr>
                <w:rFonts w:ascii="Arial" w:hAnsi="Arial"/>
                <w:b/>
                <w:sz w:val="18"/>
              </w:rPr>
            </w:pPr>
            <w:r w:rsidRPr="00CD7D70">
              <w:rPr>
                <w:rFonts w:ascii="Arial" w:hAnsi="Arial"/>
                <w:b/>
                <w:sz w:val="18"/>
              </w:rPr>
              <w:t>Value/remark</w:t>
            </w:r>
          </w:p>
        </w:tc>
        <w:tc>
          <w:tcPr>
            <w:tcW w:w="1700" w:type="dxa"/>
          </w:tcPr>
          <w:p w14:paraId="0813F6B4" w14:textId="77777777" w:rsidR="001F12AD" w:rsidRPr="00CD7D70" w:rsidRDefault="001F12AD" w:rsidP="00B41A54">
            <w:pPr>
              <w:widowControl w:val="0"/>
              <w:spacing w:after="0"/>
              <w:jc w:val="center"/>
              <w:rPr>
                <w:rFonts w:ascii="Arial" w:hAnsi="Arial"/>
                <w:b/>
                <w:sz w:val="18"/>
              </w:rPr>
            </w:pPr>
            <w:r w:rsidRPr="00CD7D70">
              <w:rPr>
                <w:rFonts w:ascii="Arial" w:hAnsi="Arial"/>
                <w:b/>
                <w:sz w:val="18"/>
              </w:rPr>
              <w:t>Comment</w:t>
            </w:r>
          </w:p>
        </w:tc>
        <w:tc>
          <w:tcPr>
            <w:tcW w:w="1245" w:type="dxa"/>
          </w:tcPr>
          <w:p w14:paraId="00EBFFEE" w14:textId="77777777" w:rsidR="001F12AD" w:rsidRPr="00CD7D70" w:rsidRDefault="001F12AD" w:rsidP="00B41A54">
            <w:pPr>
              <w:widowControl w:val="0"/>
              <w:spacing w:after="0"/>
              <w:jc w:val="center"/>
              <w:rPr>
                <w:rFonts w:ascii="Arial" w:hAnsi="Arial"/>
                <w:b/>
                <w:sz w:val="18"/>
              </w:rPr>
            </w:pPr>
            <w:r w:rsidRPr="00CD7D70">
              <w:rPr>
                <w:rFonts w:ascii="Arial" w:hAnsi="Arial"/>
                <w:b/>
                <w:sz w:val="18"/>
              </w:rPr>
              <w:t>Condition</w:t>
            </w:r>
          </w:p>
        </w:tc>
      </w:tr>
      <w:tr w:rsidR="001F12AD" w:rsidRPr="00CD7D70" w14:paraId="666970CD" w14:textId="77777777" w:rsidTr="00B41A54">
        <w:tblPrEx>
          <w:tblCellMar>
            <w:right w:w="108" w:type="dxa"/>
          </w:tblCellMar>
        </w:tblPrEx>
        <w:trPr>
          <w:jc w:val="center"/>
        </w:trPr>
        <w:tc>
          <w:tcPr>
            <w:tcW w:w="4535" w:type="dxa"/>
            <w:gridSpan w:val="2"/>
          </w:tcPr>
          <w:p w14:paraId="60A89724" w14:textId="77777777" w:rsidR="001F12AD" w:rsidRPr="00CD7D70" w:rsidRDefault="001F12AD" w:rsidP="00B41A54">
            <w:pPr>
              <w:widowControl w:val="0"/>
              <w:spacing w:after="0"/>
              <w:rPr>
                <w:rFonts w:ascii="Arial" w:hAnsi="Arial"/>
                <w:sz w:val="18"/>
              </w:rPr>
            </w:pPr>
            <w:r w:rsidRPr="00CD7D70">
              <w:rPr>
                <w:rFonts w:ascii="Arial" w:hAnsi="Arial"/>
                <w:sz w:val="18"/>
              </w:rPr>
              <w:t>LPP-Message ::= SEQUENCE {</w:t>
            </w:r>
          </w:p>
        </w:tc>
        <w:tc>
          <w:tcPr>
            <w:tcW w:w="2267" w:type="dxa"/>
          </w:tcPr>
          <w:p w14:paraId="3EBB2FF2" w14:textId="77777777" w:rsidR="001F12AD" w:rsidRPr="00CD7D70" w:rsidRDefault="001F12AD" w:rsidP="00B41A54">
            <w:pPr>
              <w:widowControl w:val="0"/>
              <w:spacing w:after="0"/>
              <w:rPr>
                <w:rFonts w:ascii="Arial" w:hAnsi="Arial"/>
                <w:sz w:val="18"/>
              </w:rPr>
            </w:pPr>
          </w:p>
        </w:tc>
        <w:tc>
          <w:tcPr>
            <w:tcW w:w="1700" w:type="dxa"/>
          </w:tcPr>
          <w:p w14:paraId="2E2B3806" w14:textId="77777777" w:rsidR="001F12AD" w:rsidRPr="00CD7D70" w:rsidRDefault="001F12AD" w:rsidP="00B41A54">
            <w:pPr>
              <w:widowControl w:val="0"/>
              <w:spacing w:after="0"/>
              <w:rPr>
                <w:rFonts w:ascii="Arial" w:hAnsi="Arial"/>
                <w:sz w:val="18"/>
              </w:rPr>
            </w:pPr>
          </w:p>
        </w:tc>
        <w:tc>
          <w:tcPr>
            <w:tcW w:w="1245" w:type="dxa"/>
          </w:tcPr>
          <w:p w14:paraId="4B11013D" w14:textId="77777777" w:rsidR="001F12AD" w:rsidRPr="00CD7D70" w:rsidRDefault="001F12AD" w:rsidP="00B41A54">
            <w:pPr>
              <w:widowControl w:val="0"/>
              <w:spacing w:after="0"/>
              <w:rPr>
                <w:rFonts w:ascii="Arial" w:hAnsi="Arial"/>
                <w:sz w:val="18"/>
              </w:rPr>
            </w:pPr>
          </w:p>
        </w:tc>
      </w:tr>
      <w:tr w:rsidR="001F12AD" w:rsidRPr="00CD7D70" w14:paraId="31F741C8" w14:textId="77777777" w:rsidTr="00B41A54">
        <w:tblPrEx>
          <w:tblCellMar>
            <w:right w:w="108" w:type="dxa"/>
          </w:tblCellMar>
        </w:tblPrEx>
        <w:trPr>
          <w:jc w:val="center"/>
        </w:trPr>
        <w:tc>
          <w:tcPr>
            <w:tcW w:w="4535" w:type="dxa"/>
            <w:gridSpan w:val="2"/>
          </w:tcPr>
          <w:p w14:paraId="76195B09"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transactionID SEQUENCE {</w:t>
            </w:r>
          </w:p>
        </w:tc>
        <w:tc>
          <w:tcPr>
            <w:tcW w:w="2267" w:type="dxa"/>
          </w:tcPr>
          <w:p w14:paraId="45C65E0F" w14:textId="77777777" w:rsidR="001F12AD" w:rsidRPr="00CD7D70" w:rsidRDefault="001F12AD" w:rsidP="00B41A54">
            <w:pPr>
              <w:widowControl w:val="0"/>
              <w:spacing w:after="0"/>
              <w:rPr>
                <w:rFonts w:ascii="Arial" w:hAnsi="Arial"/>
                <w:sz w:val="18"/>
                <w:lang w:eastAsia="ja-JP"/>
              </w:rPr>
            </w:pPr>
          </w:p>
        </w:tc>
        <w:tc>
          <w:tcPr>
            <w:tcW w:w="1700" w:type="dxa"/>
          </w:tcPr>
          <w:p w14:paraId="66132D9A" w14:textId="77777777" w:rsidR="001F12AD" w:rsidRPr="00CD7D70" w:rsidRDefault="001F12AD" w:rsidP="00B41A54">
            <w:pPr>
              <w:widowControl w:val="0"/>
              <w:spacing w:after="0"/>
              <w:rPr>
                <w:rFonts w:ascii="Arial" w:hAnsi="Arial"/>
                <w:sz w:val="18"/>
                <w:lang w:eastAsia="ja-JP"/>
              </w:rPr>
            </w:pPr>
          </w:p>
        </w:tc>
        <w:tc>
          <w:tcPr>
            <w:tcW w:w="1245" w:type="dxa"/>
          </w:tcPr>
          <w:p w14:paraId="08C96A14" w14:textId="77777777" w:rsidR="001F12AD" w:rsidRPr="00CD7D70" w:rsidRDefault="001F12AD" w:rsidP="00B41A54">
            <w:pPr>
              <w:widowControl w:val="0"/>
              <w:spacing w:after="0"/>
              <w:rPr>
                <w:rFonts w:ascii="Arial" w:hAnsi="Arial"/>
                <w:sz w:val="18"/>
              </w:rPr>
            </w:pPr>
          </w:p>
        </w:tc>
      </w:tr>
      <w:tr w:rsidR="001F12AD" w:rsidRPr="00CD7D70" w14:paraId="64DF3483" w14:textId="77777777" w:rsidTr="00B41A54">
        <w:tblPrEx>
          <w:tblCellMar>
            <w:right w:w="108" w:type="dxa"/>
          </w:tblCellMar>
        </w:tblPrEx>
        <w:trPr>
          <w:jc w:val="center"/>
        </w:trPr>
        <w:tc>
          <w:tcPr>
            <w:tcW w:w="4535" w:type="dxa"/>
            <w:gridSpan w:val="2"/>
          </w:tcPr>
          <w:p w14:paraId="75A35831"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initiator</w:t>
            </w:r>
          </w:p>
        </w:tc>
        <w:tc>
          <w:tcPr>
            <w:tcW w:w="2267" w:type="dxa"/>
          </w:tcPr>
          <w:p w14:paraId="167B3508"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targetDevice</w:t>
            </w:r>
          </w:p>
        </w:tc>
        <w:tc>
          <w:tcPr>
            <w:tcW w:w="1700" w:type="dxa"/>
          </w:tcPr>
          <w:p w14:paraId="0FAE36AC" w14:textId="77777777" w:rsidR="001F12AD" w:rsidRPr="00CD7D70" w:rsidRDefault="001F12AD" w:rsidP="00B41A54">
            <w:pPr>
              <w:widowControl w:val="0"/>
              <w:spacing w:after="0"/>
              <w:rPr>
                <w:rFonts w:ascii="Arial" w:hAnsi="Arial"/>
                <w:sz w:val="18"/>
                <w:lang w:eastAsia="ja-JP"/>
              </w:rPr>
            </w:pPr>
          </w:p>
        </w:tc>
        <w:tc>
          <w:tcPr>
            <w:tcW w:w="1245" w:type="dxa"/>
          </w:tcPr>
          <w:p w14:paraId="297411E5" w14:textId="77777777" w:rsidR="001F12AD" w:rsidRPr="00CD7D70" w:rsidRDefault="001F12AD" w:rsidP="00B41A54">
            <w:pPr>
              <w:widowControl w:val="0"/>
              <w:spacing w:after="0"/>
              <w:rPr>
                <w:rFonts w:ascii="Arial" w:hAnsi="Arial"/>
                <w:sz w:val="18"/>
              </w:rPr>
            </w:pPr>
          </w:p>
        </w:tc>
      </w:tr>
      <w:tr w:rsidR="001F12AD" w:rsidRPr="00CD7D70" w14:paraId="14DE72C3" w14:textId="77777777" w:rsidTr="00B41A54">
        <w:tblPrEx>
          <w:tblCellMar>
            <w:right w:w="108" w:type="dxa"/>
          </w:tblCellMar>
        </w:tblPrEx>
        <w:trPr>
          <w:jc w:val="center"/>
        </w:trPr>
        <w:tc>
          <w:tcPr>
            <w:tcW w:w="4535" w:type="dxa"/>
            <w:gridSpan w:val="2"/>
          </w:tcPr>
          <w:p w14:paraId="61EE79E0"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transactionNumber</w:t>
            </w:r>
          </w:p>
        </w:tc>
        <w:tc>
          <w:tcPr>
            <w:tcW w:w="2267" w:type="dxa"/>
          </w:tcPr>
          <w:p w14:paraId="14C682FC"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1E9BB3A6" w14:textId="77777777" w:rsidR="001F12AD" w:rsidRPr="00CD7D70" w:rsidRDefault="001F12AD" w:rsidP="00B41A54">
            <w:pPr>
              <w:widowControl w:val="0"/>
              <w:spacing w:after="0"/>
              <w:rPr>
                <w:rFonts w:ascii="Arial" w:hAnsi="Arial"/>
                <w:sz w:val="18"/>
                <w:lang w:eastAsia="ja-JP"/>
              </w:rPr>
            </w:pPr>
          </w:p>
        </w:tc>
        <w:tc>
          <w:tcPr>
            <w:tcW w:w="1245" w:type="dxa"/>
          </w:tcPr>
          <w:p w14:paraId="5647A053" w14:textId="77777777" w:rsidR="001F12AD" w:rsidRPr="00CD7D70" w:rsidRDefault="001F12AD" w:rsidP="00B41A54">
            <w:pPr>
              <w:widowControl w:val="0"/>
              <w:spacing w:after="0"/>
              <w:rPr>
                <w:rFonts w:ascii="Arial" w:hAnsi="Arial"/>
                <w:sz w:val="18"/>
              </w:rPr>
            </w:pPr>
          </w:p>
        </w:tc>
      </w:tr>
      <w:tr w:rsidR="001F12AD" w:rsidRPr="00CD7D70" w14:paraId="247B3135" w14:textId="77777777" w:rsidTr="00B41A54">
        <w:tblPrEx>
          <w:tblCellMar>
            <w:right w:w="108" w:type="dxa"/>
          </w:tblCellMar>
        </w:tblPrEx>
        <w:trPr>
          <w:jc w:val="center"/>
        </w:trPr>
        <w:tc>
          <w:tcPr>
            <w:tcW w:w="4535" w:type="dxa"/>
            <w:gridSpan w:val="2"/>
          </w:tcPr>
          <w:p w14:paraId="34E557D1"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p>
        </w:tc>
        <w:tc>
          <w:tcPr>
            <w:tcW w:w="2267" w:type="dxa"/>
          </w:tcPr>
          <w:p w14:paraId="5D66B082" w14:textId="77777777" w:rsidR="001F12AD" w:rsidRPr="00CD7D70" w:rsidRDefault="001F12AD" w:rsidP="00B41A54">
            <w:pPr>
              <w:widowControl w:val="0"/>
              <w:spacing w:after="0"/>
              <w:rPr>
                <w:rFonts w:ascii="Arial" w:hAnsi="Arial"/>
                <w:sz w:val="18"/>
                <w:lang w:eastAsia="ja-JP"/>
              </w:rPr>
            </w:pPr>
          </w:p>
        </w:tc>
        <w:tc>
          <w:tcPr>
            <w:tcW w:w="1700" w:type="dxa"/>
          </w:tcPr>
          <w:p w14:paraId="478E6549" w14:textId="77777777" w:rsidR="001F12AD" w:rsidRPr="00CD7D70" w:rsidRDefault="001F12AD" w:rsidP="00B41A54">
            <w:pPr>
              <w:widowControl w:val="0"/>
              <w:spacing w:after="0"/>
              <w:rPr>
                <w:rFonts w:ascii="Arial" w:hAnsi="Arial"/>
                <w:sz w:val="18"/>
                <w:lang w:eastAsia="ja-JP"/>
              </w:rPr>
            </w:pPr>
          </w:p>
        </w:tc>
        <w:tc>
          <w:tcPr>
            <w:tcW w:w="1245" w:type="dxa"/>
          </w:tcPr>
          <w:p w14:paraId="3CD0773D" w14:textId="77777777" w:rsidR="001F12AD" w:rsidRPr="00CD7D70" w:rsidRDefault="001F12AD" w:rsidP="00B41A54">
            <w:pPr>
              <w:widowControl w:val="0"/>
              <w:spacing w:after="0"/>
              <w:rPr>
                <w:rFonts w:ascii="Arial" w:hAnsi="Arial"/>
                <w:sz w:val="18"/>
              </w:rPr>
            </w:pPr>
          </w:p>
        </w:tc>
      </w:tr>
      <w:tr w:rsidR="001F12AD" w:rsidRPr="00CD7D70" w14:paraId="75C08BCF" w14:textId="77777777" w:rsidTr="00B41A54">
        <w:tblPrEx>
          <w:tblCellMar>
            <w:right w:w="108" w:type="dxa"/>
          </w:tblCellMar>
        </w:tblPrEx>
        <w:trPr>
          <w:jc w:val="center"/>
        </w:trPr>
        <w:tc>
          <w:tcPr>
            <w:tcW w:w="4535" w:type="dxa"/>
            <w:gridSpan w:val="2"/>
          </w:tcPr>
          <w:p w14:paraId="251B9420"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endTransaction</w:t>
            </w:r>
          </w:p>
        </w:tc>
        <w:tc>
          <w:tcPr>
            <w:tcW w:w="2267" w:type="dxa"/>
          </w:tcPr>
          <w:p w14:paraId="2E0E493F"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FALSE</w:t>
            </w:r>
          </w:p>
        </w:tc>
        <w:tc>
          <w:tcPr>
            <w:tcW w:w="1700" w:type="dxa"/>
          </w:tcPr>
          <w:p w14:paraId="751CC382" w14:textId="77777777" w:rsidR="001F12AD" w:rsidRPr="00CD7D70" w:rsidRDefault="001F12AD" w:rsidP="00B41A54">
            <w:pPr>
              <w:widowControl w:val="0"/>
              <w:spacing w:after="0"/>
              <w:rPr>
                <w:rFonts w:ascii="Arial" w:hAnsi="Arial"/>
                <w:sz w:val="18"/>
                <w:lang w:eastAsia="ja-JP"/>
              </w:rPr>
            </w:pPr>
          </w:p>
        </w:tc>
        <w:tc>
          <w:tcPr>
            <w:tcW w:w="1245" w:type="dxa"/>
          </w:tcPr>
          <w:p w14:paraId="6B855952" w14:textId="77777777" w:rsidR="001F12AD" w:rsidRPr="00CD7D70" w:rsidRDefault="001F12AD" w:rsidP="00B41A54">
            <w:pPr>
              <w:widowControl w:val="0"/>
              <w:spacing w:after="0"/>
              <w:rPr>
                <w:rFonts w:ascii="Arial" w:hAnsi="Arial"/>
                <w:sz w:val="18"/>
              </w:rPr>
            </w:pPr>
          </w:p>
        </w:tc>
      </w:tr>
      <w:tr w:rsidR="001F12AD" w:rsidRPr="00CD7D70" w14:paraId="76065790" w14:textId="77777777" w:rsidTr="00B41A54">
        <w:tblPrEx>
          <w:tblCellMar>
            <w:right w:w="108" w:type="dxa"/>
          </w:tblCellMar>
        </w:tblPrEx>
        <w:trPr>
          <w:jc w:val="center"/>
        </w:trPr>
        <w:tc>
          <w:tcPr>
            <w:tcW w:w="4535" w:type="dxa"/>
            <w:gridSpan w:val="2"/>
          </w:tcPr>
          <w:p w14:paraId="76C06920"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sequenceNumber</w:t>
            </w:r>
          </w:p>
        </w:tc>
        <w:tc>
          <w:tcPr>
            <w:tcW w:w="2267" w:type="dxa"/>
          </w:tcPr>
          <w:p w14:paraId="4E8DE43D"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0..255)</w:t>
            </w:r>
          </w:p>
        </w:tc>
        <w:tc>
          <w:tcPr>
            <w:tcW w:w="1700" w:type="dxa"/>
          </w:tcPr>
          <w:p w14:paraId="3479DC7D" w14:textId="77777777" w:rsidR="001F12AD" w:rsidRPr="00CD7D70" w:rsidRDefault="001F12AD" w:rsidP="00B41A54">
            <w:pPr>
              <w:widowControl w:val="0"/>
              <w:spacing w:after="0"/>
              <w:rPr>
                <w:rFonts w:ascii="Arial" w:hAnsi="Arial"/>
                <w:sz w:val="18"/>
                <w:lang w:eastAsia="ja-JP"/>
              </w:rPr>
            </w:pPr>
          </w:p>
        </w:tc>
        <w:tc>
          <w:tcPr>
            <w:tcW w:w="1245" w:type="dxa"/>
          </w:tcPr>
          <w:p w14:paraId="420C8991" w14:textId="77777777" w:rsidR="001F12AD" w:rsidRPr="00CD7D70" w:rsidRDefault="001F12AD" w:rsidP="00B41A54">
            <w:pPr>
              <w:widowControl w:val="0"/>
              <w:spacing w:after="0"/>
              <w:rPr>
                <w:rFonts w:ascii="Arial" w:hAnsi="Arial"/>
                <w:sz w:val="18"/>
              </w:rPr>
            </w:pPr>
          </w:p>
        </w:tc>
      </w:tr>
      <w:tr w:rsidR="001F12AD" w:rsidRPr="00CD7D70" w14:paraId="3A956288" w14:textId="77777777" w:rsidTr="00B41A54">
        <w:tblPrEx>
          <w:tblCellMar>
            <w:right w:w="108" w:type="dxa"/>
          </w:tblCellMar>
        </w:tblPrEx>
        <w:trPr>
          <w:jc w:val="center"/>
        </w:trPr>
        <w:tc>
          <w:tcPr>
            <w:tcW w:w="4535" w:type="dxa"/>
            <w:gridSpan w:val="2"/>
          </w:tcPr>
          <w:p w14:paraId="6C5A31FC"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acknowledgement SEQUENCE {</w:t>
            </w:r>
          </w:p>
        </w:tc>
        <w:tc>
          <w:tcPr>
            <w:tcW w:w="2267" w:type="dxa"/>
          </w:tcPr>
          <w:p w14:paraId="5B3C885B"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3C47F5FB" w14:textId="77777777" w:rsidR="001F12AD" w:rsidRPr="00CD7D70" w:rsidRDefault="001F12AD" w:rsidP="00B41A54">
            <w:pPr>
              <w:widowControl w:val="0"/>
              <w:spacing w:after="0"/>
              <w:rPr>
                <w:rFonts w:ascii="Arial" w:hAnsi="Arial"/>
                <w:sz w:val="18"/>
                <w:lang w:eastAsia="ja-JP"/>
              </w:rPr>
            </w:pPr>
          </w:p>
        </w:tc>
        <w:tc>
          <w:tcPr>
            <w:tcW w:w="1245" w:type="dxa"/>
          </w:tcPr>
          <w:p w14:paraId="2FB47FBE" w14:textId="77777777" w:rsidR="001F12AD" w:rsidRPr="00CD7D70" w:rsidRDefault="001F12AD" w:rsidP="00B41A54">
            <w:pPr>
              <w:widowControl w:val="0"/>
              <w:spacing w:after="0"/>
              <w:rPr>
                <w:rFonts w:ascii="Arial" w:hAnsi="Arial"/>
                <w:sz w:val="18"/>
              </w:rPr>
            </w:pPr>
          </w:p>
        </w:tc>
      </w:tr>
      <w:tr w:rsidR="001F12AD" w:rsidRPr="00CD7D70" w14:paraId="1E6EF0D1" w14:textId="77777777" w:rsidTr="00B41A54">
        <w:tblPrEx>
          <w:tblCellMar>
            <w:right w:w="108" w:type="dxa"/>
          </w:tblCellMar>
        </w:tblPrEx>
        <w:trPr>
          <w:jc w:val="center"/>
        </w:trPr>
        <w:tc>
          <w:tcPr>
            <w:tcW w:w="4535" w:type="dxa"/>
            <w:gridSpan w:val="2"/>
          </w:tcPr>
          <w:p w14:paraId="0FF1D254"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ackRequested</w:t>
            </w:r>
          </w:p>
        </w:tc>
        <w:tc>
          <w:tcPr>
            <w:tcW w:w="2267" w:type="dxa"/>
          </w:tcPr>
          <w:p w14:paraId="4B1E889A"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TRUE</w:t>
            </w:r>
          </w:p>
        </w:tc>
        <w:tc>
          <w:tcPr>
            <w:tcW w:w="1700" w:type="dxa"/>
          </w:tcPr>
          <w:p w14:paraId="6D6B5C9A" w14:textId="77777777" w:rsidR="001F12AD" w:rsidRPr="00CD7D70" w:rsidRDefault="001F12AD" w:rsidP="00B41A54">
            <w:pPr>
              <w:widowControl w:val="0"/>
              <w:spacing w:after="0"/>
              <w:rPr>
                <w:rFonts w:ascii="Arial" w:hAnsi="Arial"/>
                <w:sz w:val="18"/>
                <w:lang w:eastAsia="ja-JP"/>
              </w:rPr>
            </w:pPr>
          </w:p>
        </w:tc>
        <w:tc>
          <w:tcPr>
            <w:tcW w:w="1245" w:type="dxa"/>
          </w:tcPr>
          <w:p w14:paraId="4ACC65EC" w14:textId="77777777" w:rsidR="001F12AD" w:rsidRPr="00CD7D70" w:rsidRDefault="001F12AD" w:rsidP="00B41A54">
            <w:pPr>
              <w:widowControl w:val="0"/>
              <w:spacing w:after="0"/>
              <w:rPr>
                <w:rFonts w:ascii="Arial" w:hAnsi="Arial"/>
                <w:sz w:val="18"/>
              </w:rPr>
            </w:pPr>
          </w:p>
        </w:tc>
      </w:tr>
      <w:tr w:rsidR="001F12AD" w:rsidRPr="00CD7D70" w14:paraId="7FAFF8CD" w14:textId="77777777" w:rsidTr="00B41A54">
        <w:tblPrEx>
          <w:tblCellMar>
            <w:right w:w="108" w:type="dxa"/>
          </w:tblCellMar>
        </w:tblPrEx>
        <w:trPr>
          <w:jc w:val="center"/>
        </w:trPr>
        <w:tc>
          <w:tcPr>
            <w:tcW w:w="4535" w:type="dxa"/>
            <w:gridSpan w:val="2"/>
          </w:tcPr>
          <w:p w14:paraId="211952DA"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ackIndicator</w:t>
            </w:r>
          </w:p>
        </w:tc>
        <w:tc>
          <w:tcPr>
            <w:tcW w:w="2267" w:type="dxa"/>
          </w:tcPr>
          <w:p w14:paraId="638C2F43"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Not present</w:t>
            </w:r>
          </w:p>
        </w:tc>
        <w:tc>
          <w:tcPr>
            <w:tcW w:w="1700" w:type="dxa"/>
          </w:tcPr>
          <w:p w14:paraId="13FE14C7" w14:textId="77777777" w:rsidR="001F12AD" w:rsidRPr="00CD7D70" w:rsidRDefault="001F12AD" w:rsidP="00B41A54">
            <w:pPr>
              <w:widowControl w:val="0"/>
              <w:spacing w:after="0"/>
              <w:rPr>
                <w:rFonts w:ascii="Arial" w:hAnsi="Arial"/>
                <w:sz w:val="18"/>
                <w:lang w:eastAsia="ja-JP"/>
              </w:rPr>
            </w:pPr>
          </w:p>
        </w:tc>
        <w:tc>
          <w:tcPr>
            <w:tcW w:w="1245" w:type="dxa"/>
          </w:tcPr>
          <w:p w14:paraId="156FDE4D" w14:textId="77777777" w:rsidR="001F12AD" w:rsidRPr="00CD7D70" w:rsidRDefault="001F12AD" w:rsidP="00B41A54">
            <w:pPr>
              <w:widowControl w:val="0"/>
              <w:spacing w:after="0"/>
              <w:rPr>
                <w:rFonts w:ascii="Arial" w:hAnsi="Arial"/>
                <w:sz w:val="18"/>
              </w:rPr>
            </w:pPr>
          </w:p>
        </w:tc>
      </w:tr>
      <w:tr w:rsidR="001F12AD" w:rsidRPr="00CD7D70" w14:paraId="2688C702" w14:textId="77777777" w:rsidTr="00B41A54">
        <w:tblPrEx>
          <w:tblCellMar>
            <w:right w:w="108" w:type="dxa"/>
          </w:tblCellMar>
        </w:tblPrEx>
        <w:trPr>
          <w:jc w:val="center"/>
        </w:trPr>
        <w:tc>
          <w:tcPr>
            <w:tcW w:w="4535" w:type="dxa"/>
            <w:gridSpan w:val="2"/>
          </w:tcPr>
          <w:p w14:paraId="1CE8BF98"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p>
        </w:tc>
        <w:tc>
          <w:tcPr>
            <w:tcW w:w="2267" w:type="dxa"/>
          </w:tcPr>
          <w:p w14:paraId="280AEC15" w14:textId="77777777" w:rsidR="001F12AD" w:rsidRPr="00CD7D70" w:rsidRDefault="001F12AD" w:rsidP="00B41A54">
            <w:pPr>
              <w:widowControl w:val="0"/>
              <w:spacing w:after="0"/>
              <w:rPr>
                <w:rFonts w:ascii="Arial" w:hAnsi="Arial"/>
                <w:sz w:val="18"/>
                <w:lang w:eastAsia="ja-JP"/>
              </w:rPr>
            </w:pPr>
          </w:p>
        </w:tc>
        <w:tc>
          <w:tcPr>
            <w:tcW w:w="1700" w:type="dxa"/>
          </w:tcPr>
          <w:p w14:paraId="460FAE81" w14:textId="77777777" w:rsidR="001F12AD" w:rsidRPr="00CD7D70" w:rsidRDefault="001F12AD" w:rsidP="00B41A54">
            <w:pPr>
              <w:widowControl w:val="0"/>
              <w:spacing w:after="0"/>
              <w:rPr>
                <w:rFonts w:ascii="Arial" w:hAnsi="Arial"/>
                <w:sz w:val="18"/>
                <w:lang w:eastAsia="ja-JP"/>
              </w:rPr>
            </w:pPr>
          </w:p>
        </w:tc>
        <w:tc>
          <w:tcPr>
            <w:tcW w:w="1245" w:type="dxa"/>
          </w:tcPr>
          <w:p w14:paraId="62A672A3" w14:textId="77777777" w:rsidR="001F12AD" w:rsidRPr="00CD7D70" w:rsidRDefault="001F12AD" w:rsidP="00B41A54">
            <w:pPr>
              <w:widowControl w:val="0"/>
              <w:spacing w:after="0"/>
              <w:rPr>
                <w:rFonts w:ascii="Arial" w:hAnsi="Arial"/>
                <w:sz w:val="18"/>
              </w:rPr>
            </w:pPr>
          </w:p>
        </w:tc>
      </w:tr>
      <w:tr w:rsidR="001F12AD" w:rsidRPr="00CD7D70" w14:paraId="2E7CBA8E" w14:textId="77777777" w:rsidTr="00B41A54">
        <w:tblPrEx>
          <w:tblCellMar>
            <w:right w:w="108" w:type="dxa"/>
          </w:tblCellMar>
        </w:tblPrEx>
        <w:trPr>
          <w:jc w:val="center"/>
        </w:trPr>
        <w:tc>
          <w:tcPr>
            <w:tcW w:w="4535" w:type="dxa"/>
            <w:gridSpan w:val="2"/>
          </w:tcPr>
          <w:p w14:paraId="684771DD"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lpp-MessageBody CHOICE {</w:t>
            </w:r>
          </w:p>
        </w:tc>
        <w:tc>
          <w:tcPr>
            <w:tcW w:w="2267" w:type="dxa"/>
          </w:tcPr>
          <w:p w14:paraId="17E818D5" w14:textId="77777777" w:rsidR="001F12AD" w:rsidRPr="00CD7D70" w:rsidRDefault="001F12AD" w:rsidP="00B41A54">
            <w:pPr>
              <w:widowControl w:val="0"/>
              <w:spacing w:after="0"/>
              <w:rPr>
                <w:rFonts w:ascii="Arial" w:hAnsi="Arial"/>
                <w:sz w:val="18"/>
                <w:lang w:eastAsia="ja-JP"/>
              </w:rPr>
            </w:pPr>
          </w:p>
        </w:tc>
        <w:tc>
          <w:tcPr>
            <w:tcW w:w="1700" w:type="dxa"/>
          </w:tcPr>
          <w:p w14:paraId="3E0D6C49" w14:textId="77777777" w:rsidR="001F12AD" w:rsidRPr="00CD7D70" w:rsidRDefault="001F12AD" w:rsidP="00B41A54">
            <w:pPr>
              <w:widowControl w:val="0"/>
              <w:spacing w:after="0"/>
              <w:rPr>
                <w:rFonts w:ascii="Arial" w:hAnsi="Arial"/>
                <w:sz w:val="18"/>
                <w:lang w:eastAsia="ja-JP"/>
              </w:rPr>
            </w:pPr>
          </w:p>
        </w:tc>
        <w:tc>
          <w:tcPr>
            <w:tcW w:w="1245" w:type="dxa"/>
          </w:tcPr>
          <w:p w14:paraId="23FFFC3F" w14:textId="77777777" w:rsidR="001F12AD" w:rsidRPr="00CD7D70" w:rsidRDefault="001F12AD" w:rsidP="00B41A54">
            <w:pPr>
              <w:widowControl w:val="0"/>
              <w:spacing w:after="0"/>
              <w:rPr>
                <w:rFonts w:ascii="Arial" w:hAnsi="Arial"/>
                <w:sz w:val="18"/>
              </w:rPr>
            </w:pPr>
          </w:p>
        </w:tc>
      </w:tr>
      <w:tr w:rsidR="001F12AD" w:rsidRPr="00CD7D70" w14:paraId="6E4B8AAC" w14:textId="77777777" w:rsidTr="00B41A54">
        <w:tblPrEx>
          <w:tblCellMar>
            <w:right w:w="108" w:type="dxa"/>
          </w:tblCellMar>
        </w:tblPrEx>
        <w:trPr>
          <w:jc w:val="center"/>
        </w:trPr>
        <w:tc>
          <w:tcPr>
            <w:tcW w:w="4535" w:type="dxa"/>
            <w:gridSpan w:val="2"/>
          </w:tcPr>
          <w:p w14:paraId="020D9FDF"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c1 CHOICE {</w:t>
            </w:r>
          </w:p>
        </w:tc>
        <w:tc>
          <w:tcPr>
            <w:tcW w:w="2267" w:type="dxa"/>
          </w:tcPr>
          <w:p w14:paraId="5FBAF006" w14:textId="77777777" w:rsidR="001F12AD" w:rsidRPr="00CD7D70" w:rsidRDefault="001F12AD" w:rsidP="00B41A54">
            <w:pPr>
              <w:widowControl w:val="0"/>
              <w:spacing w:after="0"/>
              <w:rPr>
                <w:rFonts w:ascii="Arial" w:hAnsi="Arial"/>
                <w:sz w:val="18"/>
                <w:lang w:eastAsia="ja-JP"/>
              </w:rPr>
            </w:pPr>
          </w:p>
        </w:tc>
        <w:tc>
          <w:tcPr>
            <w:tcW w:w="1700" w:type="dxa"/>
          </w:tcPr>
          <w:p w14:paraId="2196F0FF" w14:textId="77777777" w:rsidR="001F12AD" w:rsidRPr="00CD7D70" w:rsidRDefault="001F12AD" w:rsidP="00B41A54">
            <w:pPr>
              <w:widowControl w:val="0"/>
              <w:spacing w:after="0"/>
              <w:rPr>
                <w:rFonts w:ascii="Arial" w:hAnsi="Arial"/>
                <w:sz w:val="18"/>
                <w:lang w:eastAsia="ja-JP"/>
              </w:rPr>
            </w:pPr>
          </w:p>
        </w:tc>
        <w:tc>
          <w:tcPr>
            <w:tcW w:w="1245" w:type="dxa"/>
          </w:tcPr>
          <w:p w14:paraId="36A836D0" w14:textId="77777777" w:rsidR="001F12AD" w:rsidRPr="00CD7D70" w:rsidRDefault="001F12AD" w:rsidP="00B41A54">
            <w:pPr>
              <w:widowControl w:val="0"/>
              <w:spacing w:after="0"/>
              <w:rPr>
                <w:rFonts w:ascii="Arial" w:hAnsi="Arial"/>
                <w:sz w:val="18"/>
              </w:rPr>
            </w:pPr>
          </w:p>
        </w:tc>
      </w:tr>
      <w:tr w:rsidR="001F12AD" w:rsidRPr="00CD7D70" w14:paraId="6891A03C" w14:textId="77777777" w:rsidTr="00B41A54">
        <w:tblPrEx>
          <w:tblCellMar>
            <w:right w:w="108" w:type="dxa"/>
          </w:tblCellMar>
        </w:tblPrEx>
        <w:trPr>
          <w:jc w:val="center"/>
        </w:trPr>
        <w:tc>
          <w:tcPr>
            <w:tcW w:w="4535" w:type="dxa"/>
            <w:gridSpan w:val="2"/>
          </w:tcPr>
          <w:p w14:paraId="6313E2C4"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requestAssistanceData SEQUENCE {</w:t>
            </w:r>
          </w:p>
        </w:tc>
        <w:tc>
          <w:tcPr>
            <w:tcW w:w="2267" w:type="dxa"/>
          </w:tcPr>
          <w:p w14:paraId="0CEF63D4" w14:textId="77777777" w:rsidR="001F12AD" w:rsidRPr="00CD7D70" w:rsidRDefault="001F12AD" w:rsidP="00B41A54">
            <w:pPr>
              <w:widowControl w:val="0"/>
              <w:spacing w:after="0"/>
              <w:rPr>
                <w:rFonts w:ascii="Arial" w:hAnsi="Arial"/>
                <w:sz w:val="18"/>
                <w:lang w:eastAsia="ja-JP"/>
              </w:rPr>
            </w:pPr>
          </w:p>
        </w:tc>
        <w:tc>
          <w:tcPr>
            <w:tcW w:w="1700" w:type="dxa"/>
          </w:tcPr>
          <w:p w14:paraId="56D581B3" w14:textId="77777777" w:rsidR="001F12AD" w:rsidRPr="00CD7D70" w:rsidRDefault="001F12AD" w:rsidP="00B41A54">
            <w:pPr>
              <w:widowControl w:val="0"/>
              <w:spacing w:after="0"/>
              <w:rPr>
                <w:rFonts w:ascii="Arial" w:hAnsi="Arial"/>
                <w:sz w:val="18"/>
                <w:lang w:eastAsia="ja-JP"/>
              </w:rPr>
            </w:pPr>
          </w:p>
        </w:tc>
        <w:tc>
          <w:tcPr>
            <w:tcW w:w="1245" w:type="dxa"/>
          </w:tcPr>
          <w:p w14:paraId="57DD8705" w14:textId="77777777" w:rsidR="001F12AD" w:rsidRPr="00CD7D70" w:rsidRDefault="001F12AD" w:rsidP="00B41A54">
            <w:pPr>
              <w:widowControl w:val="0"/>
              <w:spacing w:after="0"/>
              <w:rPr>
                <w:rFonts w:ascii="Arial" w:hAnsi="Arial"/>
                <w:sz w:val="18"/>
              </w:rPr>
            </w:pPr>
          </w:p>
        </w:tc>
      </w:tr>
      <w:tr w:rsidR="001F12AD" w:rsidRPr="00CD7D70" w14:paraId="03BB590F" w14:textId="77777777" w:rsidTr="00B41A54">
        <w:tblPrEx>
          <w:tblCellMar>
            <w:right w:w="108" w:type="dxa"/>
          </w:tblCellMar>
        </w:tblPrEx>
        <w:trPr>
          <w:jc w:val="center"/>
        </w:trPr>
        <w:tc>
          <w:tcPr>
            <w:tcW w:w="4535" w:type="dxa"/>
            <w:gridSpan w:val="2"/>
          </w:tcPr>
          <w:p w14:paraId="35BCFA56"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criticalExtensions CHOICE {</w:t>
            </w:r>
          </w:p>
        </w:tc>
        <w:tc>
          <w:tcPr>
            <w:tcW w:w="2267" w:type="dxa"/>
          </w:tcPr>
          <w:p w14:paraId="2DDC753B" w14:textId="77777777" w:rsidR="001F12AD" w:rsidRPr="00CD7D70" w:rsidRDefault="001F12AD" w:rsidP="00B41A54">
            <w:pPr>
              <w:widowControl w:val="0"/>
              <w:spacing w:after="0"/>
              <w:rPr>
                <w:rFonts w:ascii="Arial" w:hAnsi="Arial"/>
                <w:sz w:val="18"/>
                <w:lang w:eastAsia="ja-JP"/>
              </w:rPr>
            </w:pPr>
          </w:p>
        </w:tc>
        <w:tc>
          <w:tcPr>
            <w:tcW w:w="1700" w:type="dxa"/>
          </w:tcPr>
          <w:p w14:paraId="7D8A36EA" w14:textId="77777777" w:rsidR="001F12AD" w:rsidRPr="00CD7D70" w:rsidRDefault="001F12AD" w:rsidP="00B41A54">
            <w:pPr>
              <w:widowControl w:val="0"/>
              <w:spacing w:after="0"/>
              <w:rPr>
                <w:rFonts w:ascii="Arial" w:hAnsi="Arial"/>
                <w:sz w:val="18"/>
                <w:lang w:eastAsia="ja-JP"/>
              </w:rPr>
            </w:pPr>
          </w:p>
        </w:tc>
        <w:tc>
          <w:tcPr>
            <w:tcW w:w="1245" w:type="dxa"/>
          </w:tcPr>
          <w:p w14:paraId="3A69B116" w14:textId="77777777" w:rsidR="001F12AD" w:rsidRPr="00CD7D70" w:rsidRDefault="001F12AD" w:rsidP="00B41A54">
            <w:pPr>
              <w:widowControl w:val="0"/>
              <w:spacing w:after="0"/>
              <w:rPr>
                <w:rFonts w:ascii="Arial" w:hAnsi="Arial"/>
                <w:sz w:val="18"/>
              </w:rPr>
            </w:pPr>
          </w:p>
        </w:tc>
      </w:tr>
      <w:tr w:rsidR="001F12AD" w:rsidRPr="00CD7D70" w14:paraId="5295C861" w14:textId="77777777" w:rsidTr="00B41A54">
        <w:tblPrEx>
          <w:tblCellMar>
            <w:right w:w="108" w:type="dxa"/>
          </w:tblCellMar>
        </w:tblPrEx>
        <w:trPr>
          <w:jc w:val="center"/>
        </w:trPr>
        <w:tc>
          <w:tcPr>
            <w:tcW w:w="4535" w:type="dxa"/>
            <w:gridSpan w:val="2"/>
          </w:tcPr>
          <w:p w14:paraId="4554538A"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c1 CHOICE {</w:t>
            </w:r>
          </w:p>
        </w:tc>
        <w:tc>
          <w:tcPr>
            <w:tcW w:w="2267" w:type="dxa"/>
          </w:tcPr>
          <w:p w14:paraId="4F15ACB9" w14:textId="77777777" w:rsidR="001F12AD" w:rsidRPr="00CD7D70" w:rsidRDefault="001F12AD" w:rsidP="00B41A54">
            <w:pPr>
              <w:widowControl w:val="0"/>
              <w:spacing w:after="0"/>
              <w:rPr>
                <w:rFonts w:ascii="Arial" w:hAnsi="Arial"/>
                <w:sz w:val="18"/>
                <w:lang w:eastAsia="ja-JP"/>
              </w:rPr>
            </w:pPr>
          </w:p>
        </w:tc>
        <w:tc>
          <w:tcPr>
            <w:tcW w:w="1700" w:type="dxa"/>
          </w:tcPr>
          <w:p w14:paraId="0D901C03" w14:textId="77777777" w:rsidR="001F12AD" w:rsidRPr="00CD7D70" w:rsidRDefault="001F12AD" w:rsidP="00B41A54">
            <w:pPr>
              <w:widowControl w:val="0"/>
              <w:spacing w:after="0"/>
              <w:rPr>
                <w:rFonts w:ascii="Arial" w:hAnsi="Arial"/>
                <w:sz w:val="18"/>
                <w:lang w:eastAsia="ja-JP"/>
              </w:rPr>
            </w:pPr>
          </w:p>
        </w:tc>
        <w:tc>
          <w:tcPr>
            <w:tcW w:w="1245" w:type="dxa"/>
          </w:tcPr>
          <w:p w14:paraId="6C8F5AA8" w14:textId="77777777" w:rsidR="001F12AD" w:rsidRPr="00CD7D70" w:rsidRDefault="001F12AD" w:rsidP="00B41A54">
            <w:pPr>
              <w:widowControl w:val="0"/>
              <w:spacing w:after="0"/>
              <w:rPr>
                <w:rFonts w:ascii="Arial" w:hAnsi="Arial"/>
                <w:sz w:val="18"/>
              </w:rPr>
            </w:pPr>
          </w:p>
        </w:tc>
      </w:tr>
      <w:tr w:rsidR="001F12AD" w:rsidRPr="00CD7D70" w14:paraId="243FA7D4" w14:textId="77777777" w:rsidTr="00B41A54">
        <w:tblPrEx>
          <w:tblCellMar>
            <w:right w:w="108" w:type="dxa"/>
          </w:tblCellMar>
        </w:tblPrEx>
        <w:trPr>
          <w:jc w:val="center"/>
        </w:trPr>
        <w:tc>
          <w:tcPr>
            <w:tcW w:w="4535" w:type="dxa"/>
            <w:gridSpan w:val="2"/>
          </w:tcPr>
          <w:p w14:paraId="57351A10"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requestAssistanceData-r9 SEQUENCE {</w:t>
            </w:r>
          </w:p>
        </w:tc>
        <w:tc>
          <w:tcPr>
            <w:tcW w:w="2267" w:type="dxa"/>
          </w:tcPr>
          <w:p w14:paraId="2B35B613" w14:textId="77777777" w:rsidR="001F12AD" w:rsidRPr="00CD7D70" w:rsidRDefault="001F12AD" w:rsidP="00B41A54">
            <w:pPr>
              <w:widowControl w:val="0"/>
              <w:spacing w:after="0"/>
              <w:rPr>
                <w:rFonts w:ascii="Arial" w:hAnsi="Arial"/>
                <w:sz w:val="18"/>
                <w:lang w:eastAsia="ja-JP"/>
              </w:rPr>
            </w:pPr>
          </w:p>
        </w:tc>
        <w:tc>
          <w:tcPr>
            <w:tcW w:w="1700" w:type="dxa"/>
          </w:tcPr>
          <w:p w14:paraId="4696BDB6" w14:textId="77777777" w:rsidR="001F12AD" w:rsidRPr="00CD7D70" w:rsidRDefault="001F12AD" w:rsidP="00B41A54">
            <w:pPr>
              <w:widowControl w:val="0"/>
              <w:spacing w:after="0"/>
              <w:rPr>
                <w:rFonts w:ascii="Arial" w:hAnsi="Arial"/>
                <w:sz w:val="18"/>
                <w:lang w:eastAsia="ja-JP"/>
              </w:rPr>
            </w:pPr>
          </w:p>
        </w:tc>
        <w:tc>
          <w:tcPr>
            <w:tcW w:w="1245" w:type="dxa"/>
          </w:tcPr>
          <w:p w14:paraId="1FF8BB8C" w14:textId="77777777" w:rsidR="001F12AD" w:rsidRPr="00CD7D70" w:rsidRDefault="001F12AD" w:rsidP="00B41A54">
            <w:pPr>
              <w:widowControl w:val="0"/>
              <w:spacing w:after="0"/>
              <w:rPr>
                <w:rFonts w:ascii="Arial" w:hAnsi="Arial"/>
                <w:sz w:val="18"/>
              </w:rPr>
            </w:pPr>
          </w:p>
        </w:tc>
      </w:tr>
      <w:tr w:rsidR="001F12AD" w:rsidRPr="00CD7D70" w14:paraId="022C5C87" w14:textId="77777777" w:rsidTr="00B41A54">
        <w:tblPrEx>
          <w:tblCellMar>
            <w:right w:w="108" w:type="dxa"/>
          </w:tblCellMar>
        </w:tblPrEx>
        <w:trPr>
          <w:jc w:val="center"/>
        </w:trPr>
        <w:tc>
          <w:tcPr>
            <w:tcW w:w="4535" w:type="dxa"/>
            <w:gridSpan w:val="2"/>
          </w:tcPr>
          <w:p w14:paraId="39162BCF"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commonIEsRequestAssistanceData</w:t>
            </w:r>
          </w:p>
        </w:tc>
        <w:tc>
          <w:tcPr>
            <w:tcW w:w="2267" w:type="dxa"/>
          </w:tcPr>
          <w:p w14:paraId="229B7C18" w14:textId="77777777" w:rsidR="001F12AD" w:rsidRPr="00CD7D70" w:rsidRDefault="001F12AD" w:rsidP="00B41A54">
            <w:pPr>
              <w:widowControl w:val="0"/>
              <w:spacing w:after="0"/>
              <w:rPr>
                <w:rFonts w:ascii="Arial" w:hAnsi="Arial"/>
                <w:sz w:val="18"/>
                <w:lang w:eastAsia="ja-JP"/>
              </w:rPr>
            </w:pPr>
            <w:r w:rsidRPr="00CD7D70">
              <w:rPr>
                <w:rFonts w:ascii="Arial" w:hAnsi="Arial"/>
                <w:sz w:val="18"/>
                <w:lang w:eastAsia="ja-JP"/>
              </w:rPr>
              <w:t>Present or not present</w:t>
            </w:r>
          </w:p>
        </w:tc>
        <w:tc>
          <w:tcPr>
            <w:tcW w:w="1700" w:type="dxa"/>
          </w:tcPr>
          <w:p w14:paraId="41F45AAB" w14:textId="77777777" w:rsidR="001F12AD" w:rsidRPr="00CD7D70" w:rsidRDefault="001F12AD" w:rsidP="00B41A54">
            <w:pPr>
              <w:widowControl w:val="0"/>
              <w:spacing w:after="0"/>
              <w:rPr>
                <w:rFonts w:ascii="Arial" w:hAnsi="Arial"/>
                <w:sz w:val="18"/>
                <w:lang w:eastAsia="ja-JP"/>
              </w:rPr>
            </w:pPr>
          </w:p>
        </w:tc>
        <w:tc>
          <w:tcPr>
            <w:tcW w:w="1245" w:type="dxa"/>
          </w:tcPr>
          <w:p w14:paraId="56472391" w14:textId="77777777" w:rsidR="001F12AD" w:rsidRPr="00CD7D70" w:rsidRDefault="001F12AD" w:rsidP="00B41A54">
            <w:pPr>
              <w:widowControl w:val="0"/>
              <w:spacing w:after="0"/>
              <w:rPr>
                <w:rFonts w:ascii="Arial" w:hAnsi="Arial"/>
                <w:sz w:val="18"/>
              </w:rPr>
            </w:pPr>
          </w:p>
        </w:tc>
      </w:tr>
      <w:tr w:rsidR="001F12AD" w:rsidRPr="00CD7D70" w14:paraId="1EF2682B" w14:textId="77777777" w:rsidTr="00B41A54">
        <w:tblPrEx>
          <w:tblCellMar>
            <w:right w:w="108" w:type="dxa"/>
          </w:tblCellMar>
        </w:tblPrEx>
        <w:trPr>
          <w:jc w:val="center"/>
        </w:trPr>
        <w:tc>
          <w:tcPr>
            <w:tcW w:w="4535" w:type="dxa"/>
            <w:gridSpan w:val="2"/>
          </w:tcPr>
          <w:p w14:paraId="7AE65B44"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a-gnss-RequestAssistanceData</w:t>
            </w:r>
          </w:p>
        </w:tc>
        <w:tc>
          <w:tcPr>
            <w:tcW w:w="2267" w:type="dxa"/>
          </w:tcPr>
          <w:p w14:paraId="724830B2" w14:textId="77777777" w:rsidR="001F12AD" w:rsidRPr="00CD7D70" w:rsidRDefault="001F12AD" w:rsidP="00B41A54">
            <w:pPr>
              <w:widowControl w:val="0"/>
              <w:spacing w:after="0"/>
              <w:rPr>
                <w:rFonts w:ascii="Arial" w:hAnsi="Arial"/>
                <w:sz w:val="18"/>
              </w:rPr>
            </w:pPr>
            <w:r w:rsidRPr="00156B47">
              <w:rPr>
                <w:rFonts w:ascii="Arial" w:hAnsi="Arial"/>
                <w:sz w:val="18"/>
              </w:rPr>
              <w:t>Present for sub-test 2</w:t>
            </w:r>
            <w:r w:rsidRPr="00156B47">
              <w:rPr>
                <w:rFonts w:ascii="Arial" w:hAnsi="Arial" w:hint="eastAsia"/>
                <w:sz w:val="18"/>
              </w:rPr>
              <w:t>5</w:t>
            </w:r>
          </w:p>
        </w:tc>
        <w:tc>
          <w:tcPr>
            <w:tcW w:w="1700" w:type="dxa"/>
          </w:tcPr>
          <w:p w14:paraId="56810A48" w14:textId="77777777" w:rsidR="001F12AD" w:rsidRPr="00CD7D70" w:rsidRDefault="001F12AD" w:rsidP="00B41A54">
            <w:pPr>
              <w:widowControl w:val="0"/>
              <w:spacing w:after="0"/>
              <w:rPr>
                <w:rFonts w:ascii="Arial" w:hAnsi="Arial"/>
                <w:sz w:val="18"/>
              </w:rPr>
            </w:pPr>
            <w:r w:rsidRPr="00156B47">
              <w:rPr>
                <w:rFonts w:ascii="Arial" w:hAnsi="Arial"/>
                <w:sz w:val="18"/>
              </w:rPr>
              <w:t>Rel-1</w:t>
            </w:r>
            <w:r w:rsidRPr="00156B47">
              <w:rPr>
                <w:rFonts w:ascii="Arial" w:hAnsi="Arial" w:hint="eastAsia"/>
                <w:sz w:val="18"/>
              </w:rPr>
              <w:t>5</w:t>
            </w:r>
            <w:r w:rsidRPr="00156B47">
              <w:rPr>
                <w:rFonts w:ascii="Arial" w:hAnsi="Arial"/>
                <w:sz w:val="18"/>
              </w:rPr>
              <w:t xml:space="preserve"> onwards</w:t>
            </w:r>
          </w:p>
        </w:tc>
        <w:tc>
          <w:tcPr>
            <w:tcW w:w="1245" w:type="dxa"/>
          </w:tcPr>
          <w:p w14:paraId="2F746278" w14:textId="77777777" w:rsidR="001F12AD" w:rsidRPr="00CD7D70" w:rsidRDefault="001F12AD" w:rsidP="00B41A54">
            <w:pPr>
              <w:widowControl w:val="0"/>
              <w:spacing w:after="0"/>
              <w:rPr>
                <w:rFonts w:ascii="Arial" w:hAnsi="Arial"/>
                <w:sz w:val="18"/>
              </w:rPr>
            </w:pPr>
          </w:p>
        </w:tc>
      </w:tr>
      <w:tr w:rsidR="001F12AD" w:rsidRPr="00CD7D70" w14:paraId="0B5548D8" w14:textId="77777777" w:rsidTr="00B41A54">
        <w:tblPrEx>
          <w:tblCellMar>
            <w:right w:w="108" w:type="dxa"/>
          </w:tblCellMar>
        </w:tblPrEx>
        <w:trPr>
          <w:jc w:val="center"/>
        </w:trPr>
        <w:tc>
          <w:tcPr>
            <w:tcW w:w="4535" w:type="dxa"/>
            <w:gridSpan w:val="2"/>
          </w:tcPr>
          <w:p w14:paraId="5492F38A"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otdoa-RequestAssistanceData</w:t>
            </w:r>
          </w:p>
        </w:tc>
        <w:tc>
          <w:tcPr>
            <w:tcW w:w="2267" w:type="dxa"/>
          </w:tcPr>
          <w:p w14:paraId="2495DEA2" w14:textId="77777777" w:rsidR="001F12AD" w:rsidRPr="00CD7D70" w:rsidRDefault="001F12AD" w:rsidP="00B41A54">
            <w:pPr>
              <w:pStyle w:val="TAL"/>
              <w:rPr>
                <w:lang w:eastAsia="ja-JP"/>
              </w:rPr>
            </w:pPr>
            <w:r w:rsidRPr="00CD7D70">
              <w:rPr>
                <w:lang w:eastAsia="ja-JP"/>
              </w:rPr>
              <w:t>Not present</w:t>
            </w:r>
          </w:p>
        </w:tc>
        <w:tc>
          <w:tcPr>
            <w:tcW w:w="1700" w:type="dxa"/>
          </w:tcPr>
          <w:p w14:paraId="248ABD1A" w14:textId="77777777" w:rsidR="001F12AD" w:rsidRPr="00CD7D70" w:rsidRDefault="001F12AD" w:rsidP="00B41A54">
            <w:pPr>
              <w:widowControl w:val="0"/>
              <w:spacing w:after="0"/>
              <w:rPr>
                <w:rFonts w:ascii="Arial" w:hAnsi="Arial"/>
                <w:sz w:val="18"/>
                <w:lang w:eastAsia="ja-JP"/>
              </w:rPr>
            </w:pPr>
          </w:p>
        </w:tc>
        <w:tc>
          <w:tcPr>
            <w:tcW w:w="1245" w:type="dxa"/>
          </w:tcPr>
          <w:p w14:paraId="79855686" w14:textId="77777777" w:rsidR="001F12AD" w:rsidRPr="00CD7D70" w:rsidRDefault="001F12AD" w:rsidP="00B41A54">
            <w:pPr>
              <w:widowControl w:val="0"/>
              <w:spacing w:after="0"/>
              <w:rPr>
                <w:rFonts w:ascii="Arial" w:hAnsi="Arial"/>
                <w:sz w:val="18"/>
              </w:rPr>
            </w:pPr>
          </w:p>
        </w:tc>
      </w:tr>
      <w:tr w:rsidR="001F12AD" w:rsidRPr="00CD7D70" w14:paraId="5CED7A23" w14:textId="77777777" w:rsidTr="00B41A54">
        <w:tblPrEx>
          <w:tblCellMar>
            <w:right w:w="108" w:type="dxa"/>
          </w:tblCellMar>
        </w:tblPrEx>
        <w:trPr>
          <w:jc w:val="center"/>
        </w:trPr>
        <w:tc>
          <w:tcPr>
            <w:tcW w:w="4535" w:type="dxa"/>
            <w:gridSpan w:val="2"/>
          </w:tcPr>
          <w:p w14:paraId="61D84B2D"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epdu-RequestAssistanceData</w:t>
            </w:r>
          </w:p>
        </w:tc>
        <w:tc>
          <w:tcPr>
            <w:tcW w:w="2267" w:type="dxa"/>
          </w:tcPr>
          <w:p w14:paraId="41C8ECD7" w14:textId="77777777" w:rsidR="001F12AD" w:rsidRPr="00CD7D70" w:rsidRDefault="001F12AD" w:rsidP="00B41A54">
            <w:pPr>
              <w:pStyle w:val="TAL"/>
              <w:rPr>
                <w:lang w:eastAsia="ja-JP"/>
              </w:rPr>
            </w:pPr>
            <w:r w:rsidRPr="00CD7D70">
              <w:rPr>
                <w:lang w:eastAsia="ja-JP"/>
              </w:rPr>
              <w:t>Not present</w:t>
            </w:r>
          </w:p>
        </w:tc>
        <w:tc>
          <w:tcPr>
            <w:tcW w:w="1700" w:type="dxa"/>
          </w:tcPr>
          <w:p w14:paraId="5432D8BC" w14:textId="77777777" w:rsidR="001F12AD" w:rsidRPr="00CD7D70" w:rsidRDefault="001F12AD" w:rsidP="00B41A54">
            <w:pPr>
              <w:widowControl w:val="0"/>
              <w:spacing w:after="0"/>
              <w:rPr>
                <w:rFonts w:ascii="Arial" w:hAnsi="Arial"/>
                <w:sz w:val="18"/>
                <w:lang w:eastAsia="ja-JP"/>
              </w:rPr>
            </w:pPr>
          </w:p>
        </w:tc>
        <w:tc>
          <w:tcPr>
            <w:tcW w:w="1245" w:type="dxa"/>
          </w:tcPr>
          <w:p w14:paraId="3DB17BF7" w14:textId="77777777" w:rsidR="001F12AD" w:rsidRPr="00CD7D70" w:rsidRDefault="001F12AD" w:rsidP="00B41A54">
            <w:pPr>
              <w:widowControl w:val="0"/>
              <w:spacing w:after="0"/>
              <w:rPr>
                <w:rFonts w:ascii="Arial" w:hAnsi="Arial"/>
                <w:sz w:val="18"/>
              </w:rPr>
            </w:pPr>
          </w:p>
        </w:tc>
      </w:tr>
      <w:tr w:rsidR="001F12AD" w:rsidRPr="00CD7D70" w14:paraId="637FC4EC" w14:textId="77777777" w:rsidTr="00B41A54">
        <w:tblPrEx>
          <w:tblCellMar>
            <w:right w:w="108" w:type="dxa"/>
          </w:tblCellMar>
        </w:tblPrEx>
        <w:trPr>
          <w:jc w:val="center"/>
        </w:trPr>
        <w:tc>
          <w:tcPr>
            <w:tcW w:w="4535" w:type="dxa"/>
            <w:gridSpan w:val="2"/>
          </w:tcPr>
          <w:p w14:paraId="1D736E87" w14:textId="77777777" w:rsidR="001F12AD" w:rsidRPr="00CD7D70" w:rsidRDefault="001F12AD" w:rsidP="00B41A54">
            <w:pPr>
              <w:pStyle w:val="TAL"/>
            </w:pPr>
            <w:r w:rsidRPr="00CD7D70">
              <w:t xml:space="preserve">                          sensor-RequestAssistanceData-r14</w:t>
            </w:r>
          </w:p>
        </w:tc>
        <w:tc>
          <w:tcPr>
            <w:tcW w:w="2267" w:type="dxa"/>
          </w:tcPr>
          <w:p w14:paraId="7063F467" w14:textId="77777777" w:rsidR="001F12AD" w:rsidRPr="00CD7D70" w:rsidRDefault="001F12AD" w:rsidP="00B41A54">
            <w:pPr>
              <w:pStyle w:val="TAL"/>
              <w:rPr>
                <w:lang w:eastAsia="ja-JP"/>
              </w:rPr>
            </w:pPr>
            <w:r w:rsidRPr="00CD7D70">
              <w:rPr>
                <w:lang w:eastAsia="ja-JP"/>
              </w:rPr>
              <w:t xml:space="preserve">Present for sub-test </w:t>
            </w:r>
            <w:r w:rsidRPr="00CD7D70">
              <w:rPr>
                <w:lang w:eastAsia="zh-CN"/>
              </w:rPr>
              <w:t>2</w:t>
            </w:r>
            <w:r>
              <w:rPr>
                <w:rFonts w:hint="eastAsia"/>
                <w:lang w:eastAsia="zh-CN"/>
              </w:rPr>
              <w:t>4</w:t>
            </w:r>
          </w:p>
        </w:tc>
        <w:tc>
          <w:tcPr>
            <w:tcW w:w="1700" w:type="dxa"/>
          </w:tcPr>
          <w:p w14:paraId="45A3F892" w14:textId="77777777" w:rsidR="001F12AD" w:rsidRPr="00CD7D70" w:rsidRDefault="001F12AD" w:rsidP="00B41A54">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3E83DB45" w14:textId="77777777" w:rsidR="001F12AD" w:rsidRPr="00CD7D70" w:rsidRDefault="001F12AD" w:rsidP="00B41A54">
            <w:pPr>
              <w:pStyle w:val="TAL"/>
            </w:pPr>
          </w:p>
        </w:tc>
      </w:tr>
      <w:tr w:rsidR="001F12AD" w:rsidRPr="00CD7D70" w14:paraId="160281AC" w14:textId="77777777" w:rsidTr="00B41A54">
        <w:tblPrEx>
          <w:tblCellMar>
            <w:right w:w="108" w:type="dxa"/>
          </w:tblCellMar>
        </w:tblPrEx>
        <w:trPr>
          <w:jc w:val="center"/>
        </w:trPr>
        <w:tc>
          <w:tcPr>
            <w:tcW w:w="4535" w:type="dxa"/>
            <w:gridSpan w:val="2"/>
          </w:tcPr>
          <w:p w14:paraId="37B2904A" w14:textId="77777777" w:rsidR="001F12AD" w:rsidRPr="00CD7D70" w:rsidRDefault="001F12AD" w:rsidP="00B41A54">
            <w:pPr>
              <w:pStyle w:val="TAL"/>
            </w:pPr>
            <w:r w:rsidRPr="00CD7D70">
              <w:t xml:space="preserve">                          tbs-RequestAssistanceData-r14</w:t>
            </w:r>
          </w:p>
        </w:tc>
        <w:tc>
          <w:tcPr>
            <w:tcW w:w="2267" w:type="dxa"/>
          </w:tcPr>
          <w:p w14:paraId="585638B4" w14:textId="77777777" w:rsidR="001F12AD" w:rsidRPr="00CD7D70" w:rsidRDefault="001F12AD" w:rsidP="00B41A54">
            <w:pPr>
              <w:pStyle w:val="TAL"/>
              <w:rPr>
                <w:lang w:eastAsia="ja-JP"/>
              </w:rPr>
            </w:pPr>
            <w:r w:rsidRPr="00CD7D70">
              <w:rPr>
                <w:lang w:eastAsia="ja-JP"/>
              </w:rPr>
              <w:t xml:space="preserve">Present for sub-test </w:t>
            </w:r>
            <w:r w:rsidRPr="00CD7D70">
              <w:rPr>
                <w:lang w:eastAsia="zh-CN"/>
              </w:rPr>
              <w:t>2</w:t>
            </w:r>
            <w:r>
              <w:rPr>
                <w:rFonts w:hint="eastAsia"/>
                <w:lang w:eastAsia="zh-CN"/>
              </w:rPr>
              <w:t>3</w:t>
            </w:r>
          </w:p>
        </w:tc>
        <w:tc>
          <w:tcPr>
            <w:tcW w:w="1700" w:type="dxa"/>
          </w:tcPr>
          <w:p w14:paraId="7ECA38B7" w14:textId="77777777" w:rsidR="001F12AD" w:rsidRPr="00CD7D70" w:rsidRDefault="001F12AD" w:rsidP="00B41A54">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2EEEB0D4" w14:textId="77777777" w:rsidR="001F12AD" w:rsidRPr="00CD7D70" w:rsidRDefault="001F12AD" w:rsidP="00B41A54">
            <w:pPr>
              <w:pStyle w:val="TAL"/>
            </w:pPr>
          </w:p>
        </w:tc>
      </w:tr>
      <w:tr w:rsidR="001F12AD" w:rsidRPr="00CD7D70" w14:paraId="7A75741B" w14:textId="77777777" w:rsidTr="00B41A54">
        <w:tblPrEx>
          <w:tblCellMar>
            <w:right w:w="108" w:type="dxa"/>
          </w:tblCellMar>
        </w:tblPrEx>
        <w:trPr>
          <w:jc w:val="center"/>
        </w:trPr>
        <w:tc>
          <w:tcPr>
            <w:tcW w:w="4535" w:type="dxa"/>
            <w:gridSpan w:val="2"/>
          </w:tcPr>
          <w:p w14:paraId="79354FFD" w14:textId="77777777" w:rsidR="001F12AD" w:rsidRPr="00CD7D70" w:rsidRDefault="001F12AD" w:rsidP="00B41A54">
            <w:pPr>
              <w:pStyle w:val="TAL"/>
            </w:pPr>
            <w:r w:rsidRPr="00CD7D70">
              <w:t xml:space="preserve">                          wlan-RequestAssistanceData-r14</w:t>
            </w:r>
          </w:p>
        </w:tc>
        <w:tc>
          <w:tcPr>
            <w:tcW w:w="2267" w:type="dxa"/>
          </w:tcPr>
          <w:p w14:paraId="0D4A9912" w14:textId="77777777" w:rsidR="001F12AD" w:rsidRPr="00CD7D70" w:rsidRDefault="001F12AD" w:rsidP="00B41A54">
            <w:pPr>
              <w:pStyle w:val="TAL"/>
              <w:rPr>
                <w:lang w:eastAsia="ja-JP"/>
              </w:rPr>
            </w:pPr>
            <w:r w:rsidRPr="00CD7D70">
              <w:rPr>
                <w:lang w:eastAsia="ja-JP"/>
              </w:rPr>
              <w:t>Not present</w:t>
            </w:r>
          </w:p>
        </w:tc>
        <w:tc>
          <w:tcPr>
            <w:tcW w:w="1700" w:type="dxa"/>
          </w:tcPr>
          <w:p w14:paraId="01DEFA45" w14:textId="77777777" w:rsidR="001F12AD" w:rsidRPr="00CD7D70" w:rsidRDefault="001F12AD" w:rsidP="00B41A54">
            <w:pPr>
              <w:pStyle w:val="TAL"/>
              <w:rPr>
                <w:lang w:eastAsia="ja-JP"/>
              </w:rPr>
            </w:pPr>
          </w:p>
        </w:tc>
        <w:tc>
          <w:tcPr>
            <w:tcW w:w="1245" w:type="dxa"/>
          </w:tcPr>
          <w:p w14:paraId="6233DB6B" w14:textId="77777777" w:rsidR="001F12AD" w:rsidRPr="00CD7D70" w:rsidRDefault="001F12AD" w:rsidP="00B41A54">
            <w:pPr>
              <w:pStyle w:val="TAL"/>
            </w:pPr>
          </w:p>
        </w:tc>
      </w:tr>
      <w:tr w:rsidR="001F12AD" w:rsidRPr="00CD7D70" w14:paraId="7E42D5FC" w14:textId="77777777" w:rsidTr="00B41A54">
        <w:tblPrEx>
          <w:tblCellMar>
            <w:right w:w="108" w:type="dxa"/>
          </w:tblCellMar>
        </w:tblPrEx>
        <w:trPr>
          <w:jc w:val="center"/>
        </w:trPr>
        <w:tc>
          <w:tcPr>
            <w:tcW w:w="4535" w:type="dxa"/>
            <w:gridSpan w:val="2"/>
          </w:tcPr>
          <w:p w14:paraId="06F437A8" w14:textId="77777777" w:rsidR="001F12AD" w:rsidRPr="00CD7D70" w:rsidRDefault="001F12AD" w:rsidP="00B41A54">
            <w:pPr>
              <w:pStyle w:val="TAL"/>
            </w:pPr>
            <w:r w:rsidRPr="00CD7D70">
              <w:t xml:space="preserve">                          </w:t>
            </w:r>
            <w:r w:rsidRPr="00073C73">
              <w:rPr>
                <w:snapToGrid w:val="0"/>
              </w:rPr>
              <w:t>nr-Multi-RTT-RequestAssistanceData-r16</w:t>
            </w:r>
          </w:p>
        </w:tc>
        <w:tc>
          <w:tcPr>
            <w:tcW w:w="2267" w:type="dxa"/>
          </w:tcPr>
          <w:p w14:paraId="6207E7A5" w14:textId="77777777" w:rsidR="001F12AD" w:rsidRPr="00CD7D70" w:rsidRDefault="001F12AD" w:rsidP="00B41A54">
            <w:pPr>
              <w:pStyle w:val="TAL"/>
              <w:rPr>
                <w:lang w:eastAsia="ja-JP"/>
              </w:rPr>
            </w:pPr>
            <w:r w:rsidRPr="00CD7D70">
              <w:rPr>
                <w:lang w:eastAsia="ja-JP"/>
              </w:rPr>
              <w:t>Not present</w:t>
            </w:r>
          </w:p>
        </w:tc>
        <w:tc>
          <w:tcPr>
            <w:tcW w:w="1700" w:type="dxa"/>
          </w:tcPr>
          <w:p w14:paraId="644E86F2" w14:textId="77777777" w:rsidR="001F12AD" w:rsidRPr="00CD7D70" w:rsidRDefault="001F12AD" w:rsidP="00B41A54">
            <w:pPr>
              <w:pStyle w:val="TAL"/>
              <w:rPr>
                <w:lang w:eastAsia="ja-JP"/>
              </w:rPr>
            </w:pPr>
          </w:p>
        </w:tc>
        <w:tc>
          <w:tcPr>
            <w:tcW w:w="1245" w:type="dxa"/>
          </w:tcPr>
          <w:p w14:paraId="339BE23C" w14:textId="77777777" w:rsidR="001F12AD" w:rsidRPr="00CD7D70" w:rsidRDefault="001F12AD" w:rsidP="00B41A54">
            <w:pPr>
              <w:pStyle w:val="TAL"/>
            </w:pPr>
          </w:p>
        </w:tc>
      </w:tr>
      <w:tr w:rsidR="001F12AD" w:rsidRPr="00CD7D70" w14:paraId="32793CA2" w14:textId="77777777" w:rsidTr="00B41A54">
        <w:tblPrEx>
          <w:tblCellMar>
            <w:right w:w="108" w:type="dxa"/>
          </w:tblCellMar>
        </w:tblPrEx>
        <w:trPr>
          <w:jc w:val="center"/>
        </w:trPr>
        <w:tc>
          <w:tcPr>
            <w:tcW w:w="4535" w:type="dxa"/>
            <w:gridSpan w:val="2"/>
          </w:tcPr>
          <w:p w14:paraId="65181B9B" w14:textId="77777777" w:rsidR="001F12AD" w:rsidRPr="00CD7D70" w:rsidRDefault="001F12AD" w:rsidP="00B41A54">
            <w:pPr>
              <w:pStyle w:val="TAL"/>
            </w:pPr>
            <w:r w:rsidRPr="00CD7D70">
              <w:t xml:space="preserve">                          </w:t>
            </w:r>
            <w:r w:rsidRPr="00073C73">
              <w:rPr>
                <w:snapToGrid w:val="0"/>
              </w:rPr>
              <w:t>nr-DL-AoD-RequestAssistanceData-r16</w:t>
            </w:r>
          </w:p>
        </w:tc>
        <w:tc>
          <w:tcPr>
            <w:tcW w:w="2267" w:type="dxa"/>
          </w:tcPr>
          <w:p w14:paraId="68E7FB46" w14:textId="77777777" w:rsidR="001F12AD" w:rsidRPr="00CD7D70" w:rsidRDefault="001F12AD" w:rsidP="00B41A54">
            <w:pPr>
              <w:pStyle w:val="TAL"/>
              <w:rPr>
                <w:lang w:eastAsia="ja-JP"/>
              </w:rPr>
            </w:pPr>
            <w:r w:rsidRPr="00CD7D70">
              <w:rPr>
                <w:lang w:eastAsia="ja-JP"/>
              </w:rPr>
              <w:t xml:space="preserve">Present for sub-test </w:t>
            </w:r>
            <w:r w:rsidRPr="00CD7D70">
              <w:rPr>
                <w:lang w:eastAsia="zh-CN"/>
              </w:rPr>
              <w:t>20</w:t>
            </w:r>
          </w:p>
        </w:tc>
        <w:tc>
          <w:tcPr>
            <w:tcW w:w="1700" w:type="dxa"/>
          </w:tcPr>
          <w:p w14:paraId="269F90D6" w14:textId="77777777" w:rsidR="001F12AD" w:rsidRPr="00CD7D70" w:rsidRDefault="001F12AD" w:rsidP="00B41A54">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52842481" w14:textId="77777777" w:rsidR="001F12AD" w:rsidRPr="00CD7D70" w:rsidRDefault="001F12AD" w:rsidP="00B41A54">
            <w:pPr>
              <w:pStyle w:val="TAL"/>
            </w:pPr>
          </w:p>
        </w:tc>
      </w:tr>
      <w:tr w:rsidR="001F12AD" w:rsidRPr="00CD7D70" w14:paraId="4697BA60" w14:textId="77777777" w:rsidTr="00B41A54">
        <w:tblPrEx>
          <w:tblCellMar>
            <w:right w:w="108" w:type="dxa"/>
          </w:tblCellMar>
        </w:tblPrEx>
        <w:trPr>
          <w:jc w:val="center"/>
        </w:trPr>
        <w:tc>
          <w:tcPr>
            <w:tcW w:w="4535" w:type="dxa"/>
            <w:gridSpan w:val="2"/>
          </w:tcPr>
          <w:p w14:paraId="7017EF89" w14:textId="77777777" w:rsidR="001F12AD" w:rsidRPr="00CD7D70" w:rsidRDefault="001F12AD" w:rsidP="00B41A54">
            <w:pPr>
              <w:pStyle w:val="TAL"/>
            </w:pPr>
            <w:r w:rsidRPr="00CD7D70">
              <w:t xml:space="preserve">                          </w:t>
            </w:r>
            <w:r w:rsidRPr="00073C73">
              <w:rPr>
                <w:snapToGrid w:val="0"/>
              </w:rPr>
              <w:t>nr-DL-TDOA-RequestAssistanceData-r16</w:t>
            </w:r>
          </w:p>
        </w:tc>
        <w:tc>
          <w:tcPr>
            <w:tcW w:w="2267" w:type="dxa"/>
          </w:tcPr>
          <w:p w14:paraId="614D4F0E" w14:textId="77777777" w:rsidR="001F12AD" w:rsidRPr="00CD7D70" w:rsidRDefault="001F12AD" w:rsidP="00B41A54">
            <w:pPr>
              <w:pStyle w:val="TAL"/>
              <w:rPr>
                <w:lang w:eastAsia="ja-JP"/>
              </w:rPr>
            </w:pPr>
            <w:r w:rsidRPr="00CD7D70">
              <w:rPr>
                <w:lang w:eastAsia="ja-JP"/>
              </w:rPr>
              <w:t xml:space="preserve">Present for sub-test </w:t>
            </w:r>
            <w:r w:rsidRPr="00CD7D70">
              <w:rPr>
                <w:lang w:eastAsia="zh-CN"/>
              </w:rPr>
              <w:t>21</w:t>
            </w:r>
          </w:p>
        </w:tc>
        <w:tc>
          <w:tcPr>
            <w:tcW w:w="1700" w:type="dxa"/>
          </w:tcPr>
          <w:p w14:paraId="6DDEC8B0" w14:textId="77777777" w:rsidR="001F12AD" w:rsidRPr="00CD7D70" w:rsidRDefault="001F12AD" w:rsidP="00B41A54">
            <w:pPr>
              <w:pStyle w:val="TAL"/>
              <w:rPr>
                <w:lang w:eastAsia="ja-JP"/>
              </w:rPr>
            </w:pPr>
            <w:r w:rsidRPr="00CD7D70">
              <w:rPr>
                <w:lang w:eastAsia="ja-JP"/>
              </w:rPr>
              <w:t>Rel-1</w:t>
            </w:r>
            <w:r w:rsidRPr="00CD7D70">
              <w:rPr>
                <w:lang w:eastAsia="zh-CN"/>
              </w:rPr>
              <w:t>6</w:t>
            </w:r>
            <w:r w:rsidRPr="00CD7D70">
              <w:rPr>
                <w:lang w:eastAsia="ja-JP"/>
              </w:rPr>
              <w:t xml:space="preserve"> onwards</w:t>
            </w:r>
          </w:p>
        </w:tc>
        <w:tc>
          <w:tcPr>
            <w:tcW w:w="1245" w:type="dxa"/>
          </w:tcPr>
          <w:p w14:paraId="16C60AC4" w14:textId="77777777" w:rsidR="001F12AD" w:rsidRPr="00CD7D70" w:rsidRDefault="001F12AD" w:rsidP="00B41A54">
            <w:pPr>
              <w:pStyle w:val="TAL"/>
            </w:pPr>
          </w:p>
        </w:tc>
      </w:tr>
      <w:tr w:rsidR="001F12AD" w:rsidRPr="00CD7D70" w14:paraId="1B1DDEFC" w14:textId="77777777" w:rsidTr="00B41A54">
        <w:tblPrEx>
          <w:tblCellMar>
            <w:right w:w="108" w:type="dxa"/>
          </w:tblCellMar>
        </w:tblPrEx>
        <w:trPr>
          <w:jc w:val="center"/>
        </w:trPr>
        <w:tc>
          <w:tcPr>
            <w:tcW w:w="4535" w:type="dxa"/>
            <w:gridSpan w:val="2"/>
          </w:tcPr>
          <w:p w14:paraId="45D5BF0E"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p>
        </w:tc>
        <w:tc>
          <w:tcPr>
            <w:tcW w:w="2267" w:type="dxa"/>
          </w:tcPr>
          <w:p w14:paraId="340F4F2F" w14:textId="77777777" w:rsidR="001F12AD" w:rsidRPr="00CD7D70" w:rsidRDefault="001F12AD" w:rsidP="00B41A54">
            <w:pPr>
              <w:widowControl w:val="0"/>
              <w:spacing w:after="0"/>
              <w:rPr>
                <w:rFonts w:ascii="Arial" w:hAnsi="Arial"/>
                <w:sz w:val="18"/>
                <w:lang w:eastAsia="ja-JP"/>
              </w:rPr>
            </w:pPr>
          </w:p>
        </w:tc>
        <w:tc>
          <w:tcPr>
            <w:tcW w:w="1700" w:type="dxa"/>
          </w:tcPr>
          <w:p w14:paraId="4A5D8269" w14:textId="77777777" w:rsidR="001F12AD" w:rsidRPr="00CD7D70" w:rsidRDefault="001F12AD" w:rsidP="00B41A54">
            <w:pPr>
              <w:widowControl w:val="0"/>
              <w:spacing w:after="0"/>
              <w:rPr>
                <w:rFonts w:ascii="Arial" w:hAnsi="Arial"/>
                <w:sz w:val="18"/>
                <w:lang w:eastAsia="ja-JP"/>
              </w:rPr>
            </w:pPr>
          </w:p>
        </w:tc>
        <w:tc>
          <w:tcPr>
            <w:tcW w:w="1245" w:type="dxa"/>
          </w:tcPr>
          <w:p w14:paraId="0060C2CD" w14:textId="77777777" w:rsidR="001F12AD" w:rsidRPr="00CD7D70" w:rsidRDefault="001F12AD" w:rsidP="00B41A54">
            <w:pPr>
              <w:widowControl w:val="0"/>
              <w:spacing w:after="0"/>
              <w:rPr>
                <w:rFonts w:ascii="Arial" w:hAnsi="Arial"/>
                <w:sz w:val="18"/>
              </w:rPr>
            </w:pPr>
          </w:p>
        </w:tc>
      </w:tr>
      <w:tr w:rsidR="001F12AD" w:rsidRPr="00CD7D70" w14:paraId="172B038D" w14:textId="77777777" w:rsidTr="00B41A54">
        <w:tblPrEx>
          <w:tblCellMar>
            <w:right w:w="108" w:type="dxa"/>
          </w:tblCellMar>
        </w:tblPrEx>
        <w:trPr>
          <w:jc w:val="center"/>
        </w:trPr>
        <w:tc>
          <w:tcPr>
            <w:tcW w:w="4535" w:type="dxa"/>
            <w:gridSpan w:val="2"/>
          </w:tcPr>
          <w:p w14:paraId="640018FA"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p>
        </w:tc>
        <w:tc>
          <w:tcPr>
            <w:tcW w:w="2267" w:type="dxa"/>
          </w:tcPr>
          <w:p w14:paraId="72CB1638" w14:textId="77777777" w:rsidR="001F12AD" w:rsidRPr="00CD7D70" w:rsidRDefault="001F12AD" w:rsidP="00B41A54">
            <w:pPr>
              <w:widowControl w:val="0"/>
              <w:spacing w:after="0"/>
              <w:rPr>
                <w:rFonts w:ascii="Arial" w:hAnsi="Arial"/>
                <w:sz w:val="18"/>
                <w:lang w:eastAsia="ja-JP"/>
              </w:rPr>
            </w:pPr>
          </w:p>
        </w:tc>
        <w:tc>
          <w:tcPr>
            <w:tcW w:w="1700" w:type="dxa"/>
          </w:tcPr>
          <w:p w14:paraId="742055A8" w14:textId="77777777" w:rsidR="001F12AD" w:rsidRPr="00CD7D70" w:rsidRDefault="001F12AD" w:rsidP="00B41A54">
            <w:pPr>
              <w:widowControl w:val="0"/>
              <w:spacing w:after="0"/>
              <w:rPr>
                <w:rFonts w:ascii="Arial" w:hAnsi="Arial"/>
                <w:sz w:val="18"/>
                <w:lang w:eastAsia="ja-JP"/>
              </w:rPr>
            </w:pPr>
          </w:p>
        </w:tc>
        <w:tc>
          <w:tcPr>
            <w:tcW w:w="1245" w:type="dxa"/>
          </w:tcPr>
          <w:p w14:paraId="1782FCDA" w14:textId="77777777" w:rsidR="001F12AD" w:rsidRPr="00CD7D70" w:rsidRDefault="001F12AD" w:rsidP="00B41A54">
            <w:pPr>
              <w:widowControl w:val="0"/>
              <w:spacing w:after="0"/>
              <w:rPr>
                <w:rFonts w:ascii="Arial" w:hAnsi="Arial"/>
                <w:sz w:val="18"/>
              </w:rPr>
            </w:pPr>
          </w:p>
        </w:tc>
      </w:tr>
      <w:tr w:rsidR="001F12AD" w:rsidRPr="00CD7D70" w14:paraId="65F44B2D" w14:textId="77777777" w:rsidTr="00B41A54">
        <w:tblPrEx>
          <w:tblCellMar>
            <w:right w:w="108" w:type="dxa"/>
          </w:tblCellMar>
        </w:tblPrEx>
        <w:trPr>
          <w:jc w:val="center"/>
        </w:trPr>
        <w:tc>
          <w:tcPr>
            <w:tcW w:w="4535" w:type="dxa"/>
            <w:gridSpan w:val="2"/>
          </w:tcPr>
          <w:p w14:paraId="6833EF38"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p>
        </w:tc>
        <w:tc>
          <w:tcPr>
            <w:tcW w:w="2267" w:type="dxa"/>
          </w:tcPr>
          <w:p w14:paraId="2B6D1D9F" w14:textId="77777777" w:rsidR="001F12AD" w:rsidRPr="00CD7D70" w:rsidRDefault="001F12AD" w:rsidP="00B41A54">
            <w:pPr>
              <w:widowControl w:val="0"/>
              <w:spacing w:after="0"/>
              <w:rPr>
                <w:rFonts w:ascii="Arial" w:hAnsi="Arial"/>
                <w:sz w:val="18"/>
                <w:lang w:eastAsia="ja-JP"/>
              </w:rPr>
            </w:pPr>
          </w:p>
        </w:tc>
        <w:tc>
          <w:tcPr>
            <w:tcW w:w="1700" w:type="dxa"/>
          </w:tcPr>
          <w:p w14:paraId="14163448" w14:textId="77777777" w:rsidR="001F12AD" w:rsidRPr="00CD7D70" w:rsidRDefault="001F12AD" w:rsidP="00B41A54">
            <w:pPr>
              <w:widowControl w:val="0"/>
              <w:spacing w:after="0"/>
              <w:rPr>
                <w:rFonts w:ascii="Arial" w:hAnsi="Arial"/>
                <w:sz w:val="18"/>
                <w:lang w:eastAsia="ja-JP"/>
              </w:rPr>
            </w:pPr>
          </w:p>
        </w:tc>
        <w:tc>
          <w:tcPr>
            <w:tcW w:w="1245" w:type="dxa"/>
          </w:tcPr>
          <w:p w14:paraId="32E067A1" w14:textId="77777777" w:rsidR="001F12AD" w:rsidRPr="00CD7D70" w:rsidRDefault="001F12AD" w:rsidP="00B41A54">
            <w:pPr>
              <w:widowControl w:val="0"/>
              <w:spacing w:after="0"/>
              <w:rPr>
                <w:rFonts w:ascii="Arial" w:hAnsi="Arial"/>
                <w:sz w:val="18"/>
              </w:rPr>
            </w:pPr>
          </w:p>
        </w:tc>
      </w:tr>
      <w:tr w:rsidR="001F12AD" w:rsidRPr="00CD7D70" w14:paraId="3AB63D6C" w14:textId="77777777" w:rsidTr="00B41A54">
        <w:tblPrEx>
          <w:tblCellMar>
            <w:right w:w="108" w:type="dxa"/>
          </w:tblCellMar>
        </w:tblPrEx>
        <w:trPr>
          <w:jc w:val="center"/>
        </w:trPr>
        <w:tc>
          <w:tcPr>
            <w:tcW w:w="4535" w:type="dxa"/>
            <w:gridSpan w:val="2"/>
          </w:tcPr>
          <w:p w14:paraId="67F4E652" w14:textId="77777777" w:rsidR="001F12AD" w:rsidRPr="00CD7D70" w:rsidRDefault="001F12AD" w:rsidP="00B41A54">
            <w:pPr>
              <w:widowControl w:val="0"/>
              <w:spacing w:after="0"/>
              <w:rPr>
                <w:rFonts w:ascii="Arial" w:hAnsi="Arial"/>
                <w:sz w:val="18"/>
              </w:rPr>
            </w:pPr>
            <w:r>
              <w:rPr>
                <w:rFonts w:ascii="Arial" w:hAnsi="Arial"/>
                <w:sz w:val="18"/>
              </w:rPr>
              <w:t xml:space="preserve">  </w:t>
            </w:r>
            <w:r w:rsidRPr="00CD7D70">
              <w:rPr>
                <w:rFonts w:ascii="Arial" w:hAnsi="Arial"/>
                <w:sz w:val="18"/>
              </w:rPr>
              <w:t xml:space="preserve">   }</w:t>
            </w:r>
          </w:p>
        </w:tc>
        <w:tc>
          <w:tcPr>
            <w:tcW w:w="2267" w:type="dxa"/>
          </w:tcPr>
          <w:p w14:paraId="3934C3FC" w14:textId="77777777" w:rsidR="001F12AD" w:rsidRPr="00CD7D70" w:rsidRDefault="001F12AD" w:rsidP="00B41A54">
            <w:pPr>
              <w:widowControl w:val="0"/>
              <w:spacing w:after="0"/>
              <w:rPr>
                <w:rFonts w:ascii="Arial" w:hAnsi="Arial"/>
                <w:sz w:val="18"/>
                <w:lang w:eastAsia="ja-JP"/>
              </w:rPr>
            </w:pPr>
          </w:p>
        </w:tc>
        <w:tc>
          <w:tcPr>
            <w:tcW w:w="1700" w:type="dxa"/>
          </w:tcPr>
          <w:p w14:paraId="384F7F7A" w14:textId="77777777" w:rsidR="001F12AD" w:rsidRPr="00CD7D70" w:rsidRDefault="001F12AD" w:rsidP="00B41A54">
            <w:pPr>
              <w:widowControl w:val="0"/>
              <w:spacing w:after="0"/>
              <w:rPr>
                <w:rFonts w:ascii="Arial" w:hAnsi="Arial"/>
                <w:sz w:val="18"/>
                <w:lang w:eastAsia="ja-JP"/>
              </w:rPr>
            </w:pPr>
          </w:p>
        </w:tc>
        <w:tc>
          <w:tcPr>
            <w:tcW w:w="1245" w:type="dxa"/>
          </w:tcPr>
          <w:p w14:paraId="5CDA387F" w14:textId="77777777" w:rsidR="001F12AD" w:rsidRPr="00CD7D70" w:rsidRDefault="001F12AD" w:rsidP="00B41A54">
            <w:pPr>
              <w:widowControl w:val="0"/>
              <w:spacing w:after="0"/>
              <w:rPr>
                <w:rFonts w:ascii="Arial" w:hAnsi="Arial"/>
                <w:sz w:val="18"/>
              </w:rPr>
            </w:pPr>
          </w:p>
        </w:tc>
      </w:tr>
      <w:tr w:rsidR="001F12AD" w:rsidRPr="00CD7D70" w14:paraId="5D3888FB" w14:textId="77777777" w:rsidTr="00B41A54">
        <w:tblPrEx>
          <w:tblCellMar>
            <w:right w:w="108" w:type="dxa"/>
          </w:tblCellMar>
        </w:tblPrEx>
        <w:trPr>
          <w:jc w:val="center"/>
        </w:trPr>
        <w:tc>
          <w:tcPr>
            <w:tcW w:w="4535" w:type="dxa"/>
            <w:gridSpan w:val="2"/>
          </w:tcPr>
          <w:p w14:paraId="7C5F378A" w14:textId="77777777" w:rsidR="001F12AD" w:rsidRPr="00CD7D70" w:rsidRDefault="001F12AD" w:rsidP="00B41A54">
            <w:pPr>
              <w:widowControl w:val="0"/>
              <w:spacing w:after="0"/>
              <w:rPr>
                <w:rFonts w:ascii="Arial" w:hAnsi="Arial"/>
                <w:sz w:val="18"/>
              </w:rPr>
            </w:pPr>
            <w:r w:rsidRPr="00CD7D70">
              <w:rPr>
                <w:rFonts w:ascii="Arial" w:hAnsi="Arial"/>
                <w:sz w:val="18"/>
              </w:rPr>
              <w:t xml:space="preserve"> </w:t>
            </w:r>
            <w:r>
              <w:rPr>
                <w:rFonts w:ascii="Arial" w:hAnsi="Arial" w:hint="eastAsia"/>
                <w:sz w:val="18"/>
                <w:lang w:eastAsia="zh-CN"/>
              </w:rPr>
              <w:t xml:space="preserve"> </w:t>
            </w:r>
            <w:r w:rsidRPr="00CD7D70">
              <w:rPr>
                <w:rFonts w:ascii="Arial" w:hAnsi="Arial"/>
                <w:sz w:val="18"/>
              </w:rPr>
              <w:t>}</w:t>
            </w:r>
          </w:p>
        </w:tc>
        <w:tc>
          <w:tcPr>
            <w:tcW w:w="2267" w:type="dxa"/>
          </w:tcPr>
          <w:p w14:paraId="6BE2AB22" w14:textId="77777777" w:rsidR="001F12AD" w:rsidRPr="00CD7D70" w:rsidRDefault="001F12AD" w:rsidP="00B41A54">
            <w:pPr>
              <w:widowControl w:val="0"/>
              <w:spacing w:after="0"/>
              <w:rPr>
                <w:rFonts w:ascii="Arial" w:hAnsi="Arial"/>
                <w:sz w:val="18"/>
                <w:lang w:eastAsia="ja-JP"/>
              </w:rPr>
            </w:pPr>
          </w:p>
        </w:tc>
        <w:tc>
          <w:tcPr>
            <w:tcW w:w="1700" w:type="dxa"/>
          </w:tcPr>
          <w:p w14:paraId="71CC16E2" w14:textId="77777777" w:rsidR="001F12AD" w:rsidRPr="00CD7D70" w:rsidRDefault="001F12AD" w:rsidP="00B41A54">
            <w:pPr>
              <w:widowControl w:val="0"/>
              <w:spacing w:after="0"/>
              <w:rPr>
                <w:rFonts w:ascii="Arial" w:hAnsi="Arial"/>
                <w:sz w:val="18"/>
                <w:lang w:eastAsia="ja-JP"/>
              </w:rPr>
            </w:pPr>
          </w:p>
        </w:tc>
        <w:tc>
          <w:tcPr>
            <w:tcW w:w="1245" w:type="dxa"/>
          </w:tcPr>
          <w:p w14:paraId="3D96CCB8" w14:textId="77777777" w:rsidR="001F12AD" w:rsidRPr="00CD7D70" w:rsidRDefault="001F12AD" w:rsidP="00B41A54">
            <w:pPr>
              <w:widowControl w:val="0"/>
              <w:spacing w:after="0"/>
              <w:rPr>
                <w:rFonts w:ascii="Arial" w:hAnsi="Arial"/>
                <w:sz w:val="18"/>
              </w:rPr>
            </w:pPr>
          </w:p>
        </w:tc>
      </w:tr>
      <w:tr w:rsidR="001F12AD" w:rsidRPr="00CD7D70" w14:paraId="269E0EA5" w14:textId="77777777" w:rsidTr="00B41A54">
        <w:tblPrEx>
          <w:tblCellMar>
            <w:right w:w="108" w:type="dxa"/>
          </w:tblCellMar>
        </w:tblPrEx>
        <w:trPr>
          <w:jc w:val="center"/>
        </w:trPr>
        <w:tc>
          <w:tcPr>
            <w:tcW w:w="4535" w:type="dxa"/>
            <w:gridSpan w:val="2"/>
          </w:tcPr>
          <w:p w14:paraId="5CEBF2BA" w14:textId="77777777" w:rsidR="001F12AD" w:rsidRPr="00CD7D70" w:rsidRDefault="001F12AD" w:rsidP="00B41A54">
            <w:pPr>
              <w:widowControl w:val="0"/>
              <w:spacing w:after="0"/>
              <w:rPr>
                <w:rFonts w:ascii="Arial" w:hAnsi="Arial"/>
                <w:sz w:val="18"/>
              </w:rPr>
            </w:pPr>
            <w:r w:rsidRPr="00CD7D70">
              <w:rPr>
                <w:rFonts w:ascii="Arial" w:hAnsi="Arial"/>
                <w:sz w:val="18"/>
              </w:rPr>
              <w:t>}</w:t>
            </w:r>
          </w:p>
        </w:tc>
        <w:tc>
          <w:tcPr>
            <w:tcW w:w="2267" w:type="dxa"/>
          </w:tcPr>
          <w:p w14:paraId="62CBB8D6" w14:textId="77777777" w:rsidR="001F12AD" w:rsidRPr="00CD7D70" w:rsidRDefault="001F12AD" w:rsidP="00B41A54">
            <w:pPr>
              <w:widowControl w:val="0"/>
              <w:spacing w:after="0"/>
              <w:rPr>
                <w:rFonts w:ascii="Arial" w:hAnsi="Arial"/>
                <w:sz w:val="18"/>
                <w:lang w:eastAsia="ja-JP"/>
              </w:rPr>
            </w:pPr>
          </w:p>
        </w:tc>
        <w:tc>
          <w:tcPr>
            <w:tcW w:w="1700" w:type="dxa"/>
          </w:tcPr>
          <w:p w14:paraId="3C7EDFD4" w14:textId="77777777" w:rsidR="001F12AD" w:rsidRPr="00CD7D70" w:rsidRDefault="001F12AD" w:rsidP="00B41A54">
            <w:pPr>
              <w:widowControl w:val="0"/>
              <w:spacing w:after="0"/>
              <w:rPr>
                <w:rFonts w:ascii="Arial" w:hAnsi="Arial"/>
                <w:sz w:val="18"/>
                <w:lang w:eastAsia="ja-JP"/>
              </w:rPr>
            </w:pPr>
          </w:p>
        </w:tc>
        <w:tc>
          <w:tcPr>
            <w:tcW w:w="1245" w:type="dxa"/>
          </w:tcPr>
          <w:p w14:paraId="6A5DAC0B" w14:textId="77777777" w:rsidR="001F12AD" w:rsidRPr="00CD7D70" w:rsidRDefault="001F12AD" w:rsidP="00B41A54">
            <w:pPr>
              <w:widowControl w:val="0"/>
              <w:spacing w:after="0"/>
              <w:rPr>
                <w:rFonts w:ascii="Arial" w:hAnsi="Arial"/>
                <w:sz w:val="18"/>
              </w:rPr>
            </w:pPr>
          </w:p>
        </w:tc>
      </w:tr>
    </w:tbl>
    <w:p w14:paraId="18A491F5" w14:textId="77777777" w:rsidR="001F12AD" w:rsidRPr="001707ED" w:rsidRDefault="001F12AD" w:rsidP="001F12AD">
      <w:pPr>
        <w:rPr>
          <w:lang w:eastAsia="zh-CN"/>
        </w:rPr>
      </w:pPr>
    </w:p>
    <w:p w14:paraId="7C801873" w14:textId="77777777" w:rsidR="001F12AD" w:rsidRPr="001707ED" w:rsidRDefault="001F12AD" w:rsidP="001F12AD">
      <w:pPr>
        <w:pStyle w:val="TH"/>
        <w:rPr>
          <w:lang w:eastAsia="zh-CN"/>
        </w:rPr>
      </w:pPr>
      <w:r w:rsidRPr="001707ED">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4</w:t>
      </w:r>
      <w:r w:rsidRPr="001707ED">
        <w:t xml:space="preserve">: LPP Provide Location Information (UL NAS TRANSPORT,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1</w:t>
      </w:r>
      <w:r w:rsidRPr="001707ED">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1F12AD" w:rsidRPr="001707ED" w14:paraId="2D152C1A"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936F9AC" w14:textId="77777777" w:rsidR="001F12AD" w:rsidRPr="001707ED" w:rsidRDefault="001F12AD" w:rsidP="00B41A54">
            <w:pPr>
              <w:pStyle w:val="TAL"/>
              <w:rPr>
                <w:lang w:eastAsia="ja-JP"/>
              </w:rPr>
            </w:pPr>
            <w:r w:rsidRPr="001707ED">
              <w:t>Derivation Path: 3</w:t>
            </w:r>
            <w:r w:rsidRPr="001707ED">
              <w:rPr>
                <w:lang w:eastAsia="zh-CN"/>
              </w:rPr>
              <w:t>7</w:t>
            </w:r>
            <w:r w:rsidRPr="001707ED">
              <w:t>.355 clause 6.2</w:t>
            </w:r>
          </w:p>
        </w:tc>
      </w:tr>
      <w:tr w:rsidR="001F12AD" w:rsidRPr="001707ED" w14:paraId="20631A6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9BB83" w14:textId="77777777" w:rsidR="001F12AD" w:rsidRPr="001707ED" w:rsidRDefault="001F12AD" w:rsidP="00B41A54">
            <w:pPr>
              <w:pStyle w:val="TAH"/>
            </w:pPr>
            <w:r w:rsidRPr="001707ED">
              <w:t>Information Element</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AB50CE" w14:textId="77777777" w:rsidR="001F12AD" w:rsidRPr="001707ED" w:rsidRDefault="001F12AD" w:rsidP="00B41A54">
            <w:pPr>
              <w:pStyle w:val="TAH"/>
            </w:pPr>
            <w:r w:rsidRPr="001707ED">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7BBDE" w14:textId="77777777" w:rsidR="001F12AD" w:rsidRPr="001707ED" w:rsidRDefault="001F12AD" w:rsidP="00B41A54">
            <w:pPr>
              <w:pStyle w:val="TAH"/>
            </w:pPr>
            <w:r w:rsidRPr="001707ED">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FEDCA2" w14:textId="77777777" w:rsidR="001F12AD" w:rsidRPr="001707ED" w:rsidRDefault="001F12AD" w:rsidP="00B41A54">
            <w:pPr>
              <w:pStyle w:val="TAH"/>
            </w:pPr>
            <w:r w:rsidRPr="001707ED">
              <w:t>Condition</w:t>
            </w:r>
          </w:p>
        </w:tc>
      </w:tr>
      <w:tr w:rsidR="001F12AD" w:rsidRPr="001707ED" w14:paraId="68C884E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F8BC4F" w14:textId="77777777" w:rsidR="001F12AD" w:rsidRPr="001707ED" w:rsidRDefault="001F12AD" w:rsidP="00B41A54">
            <w:pPr>
              <w:pStyle w:val="TAL"/>
            </w:pPr>
            <w:r w:rsidRPr="001707ED">
              <w:t>LPP-Message ::=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5CE2D7" w14:textId="77777777" w:rsidR="001F12AD" w:rsidRPr="001707ED"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771829" w14:textId="77777777" w:rsidR="001F12AD" w:rsidRPr="001707ED" w:rsidRDefault="001F12AD" w:rsidP="00B41A54">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E6D6BB" w14:textId="77777777" w:rsidR="001F12AD" w:rsidRPr="001707ED" w:rsidRDefault="001F12AD" w:rsidP="00B41A54">
            <w:pPr>
              <w:pStyle w:val="TAL"/>
            </w:pPr>
          </w:p>
        </w:tc>
      </w:tr>
      <w:tr w:rsidR="001F12AD" w:rsidRPr="001707ED" w14:paraId="3F2F124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9F3189" w14:textId="77777777" w:rsidR="001F12AD" w:rsidRPr="001707ED" w:rsidRDefault="001F12AD" w:rsidP="00B41A54">
            <w:pPr>
              <w:pStyle w:val="TAL"/>
            </w:pPr>
            <w:r w:rsidRPr="001707ED">
              <w:t xml:space="preserve"> transactionID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3C47A2"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4FD3A"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C358B5" w14:textId="77777777" w:rsidR="001F12AD" w:rsidRPr="001707ED" w:rsidRDefault="001F12AD" w:rsidP="00B41A54">
            <w:pPr>
              <w:pStyle w:val="TAL"/>
            </w:pPr>
          </w:p>
        </w:tc>
      </w:tr>
      <w:tr w:rsidR="001F12AD" w:rsidRPr="001707ED" w14:paraId="7758094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DC6D95" w14:textId="77777777" w:rsidR="001F12AD" w:rsidRPr="001707ED" w:rsidRDefault="001F12AD" w:rsidP="00B41A54">
            <w:pPr>
              <w:pStyle w:val="TAL"/>
            </w:pPr>
            <w:r w:rsidRPr="001707ED">
              <w:t xml:space="preserve">      initiato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64AD6B" w14:textId="77777777" w:rsidR="001F12AD" w:rsidRPr="001707ED" w:rsidRDefault="001F12AD" w:rsidP="00B41A54">
            <w:pPr>
              <w:pStyle w:val="TAL"/>
              <w:rPr>
                <w:lang w:eastAsia="ja-JP"/>
              </w:rPr>
            </w:pPr>
            <w:r w:rsidRPr="001707ED">
              <w:rPr>
                <w:lang w:eastAsia="ja-JP"/>
              </w:rPr>
              <w:t>locationServer</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5DB5DF"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16D0E1" w14:textId="77777777" w:rsidR="001F12AD" w:rsidRPr="001707ED" w:rsidRDefault="001F12AD" w:rsidP="00B41A54">
            <w:pPr>
              <w:pStyle w:val="TAL"/>
            </w:pPr>
          </w:p>
        </w:tc>
      </w:tr>
      <w:tr w:rsidR="001F12AD" w:rsidRPr="001707ED" w14:paraId="5E656D8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69A658" w14:textId="77777777" w:rsidR="001F12AD" w:rsidRPr="001707ED" w:rsidRDefault="001F12AD" w:rsidP="00B41A54">
            <w:pPr>
              <w:pStyle w:val="TAL"/>
            </w:pPr>
            <w:r w:rsidRPr="001707ED">
              <w:t xml:space="preserve">      transactionNumbe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F29A6" w14:textId="77777777" w:rsidR="001F12AD" w:rsidRPr="001707ED" w:rsidRDefault="001F12AD" w:rsidP="00B41A54">
            <w:pPr>
              <w:pStyle w:val="TAL"/>
              <w:rPr>
                <w:lang w:eastAsia="ja-JP"/>
              </w:rPr>
            </w:pPr>
            <w:r w:rsidRPr="001707ED">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DC188" w14:textId="77777777" w:rsidR="001F12AD" w:rsidRPr="001707ED" w:rsidRDefault="001F12AD" w:rsidP="00B41A54">
            <w:pPr>
              <w:pStyle w:val="TAL"/>
              <w:rPr>
                <w:lang w:eastAsia="ja-JP"/>
              </w:rPr>
            </w:pPr>
            <w:r w:rsidRPr="001707ED">
              <w:rPr>
                <w:lang w:eastAsia="ja-JP"/>
              </w:rPr>
              <w:t xml:space="preserve">Contains the same value as the corresponding field in LPP Request Location Information message in step </w:t>
            </w:r>
            <w:r w:rsidRPr="001707ED">
              <w:rPr>
                <w:lang w:eastAsia="zh-CN"/>
              </w:rPr>
              <w:t>15</w:t>
            </w:r>
            <w:r w:rsidRPr="001707ED">
              <w:rPr>
                <w:lang w:eastAsia="ja-JP"/>
              </w:rPr>
              <w:t xml:space="preserve">, Table </w:t>
            </w:r>
            <w:r w:rsidRPr="001707ED">
              <w:rPr>
                <w:lang w:eastAsia="zh-CN"/>
              </w:rPr>
              <w:t>9.4.1.3.2</w:t>
            </w:r>
            <w:r w:rsidRPr="001707ED">
              <w:t>-</w:t>
            </w:r>
            <w:r w:rsidRPr="001707ED">
              <w:rPr>
                <w:lang w:eastAsia="zh-CN"/>
              </w:rPr>
              <w:t>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4684E7" w14:textId="77777777" w:rsidR="001F12AD" w:rsidRPr="001707ED" w:rsidRDefault="001F12AD" w:rsidP="00B41A54">
            <w:pPr>
              <w:pStyle w:val="TAL"/>
            </w:pPr>
          </w:p>
        </w:tc>
      </w:tr>
      <w:tr w:rsidR="001F12AD" w:rsidRPr="001707ED" w14:paraId="741BDF4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28C00B"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5C4F92"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56B55"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366CF" w14:textId="77777777" w:rsidR="001F12AD" w:rsidRPr="001707ED" w:rsidRDefault="001F12AD" w:rsidP="00B41A54">
            <w:pPr>
              <w:pStyle w:val="TAL"/>
            </w:pPr>
          </w:p>
        </w:tc>
      </w:tr>
      <w:tr w:rsidR="001F12AD" w:rsidRPr="001707ED" w14:paraId="6F74B2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508219" w14:textId="77777777" w:rsidR="001F12AD" w:rsidRPr="001707ED" w:rsidRDefault="001F12AD" w:rsidP="00B41A54">
            <w:pPr>
              <w:pStyle w:val="TAL"/>
            </w:pPr>
            <w:r w:rsidRPr="001707ED">
              <w:t xml:space="preserve"> endTransaction</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BEFFE" w14:textId="77777777" w:rsidR="001F12AD" w:rsidRPr="001707ED" w:rsidRDefault="001F12AD" w:rsidP="00B41A54">
            <w:pPr>
              <w:pStyle w:val="TAL"/>
            </w:pPr>
            <w:r w:rsidRPr="001707ED">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52C74D"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4C19E" w14:textId="77777777" w:rsidR="001F12AD" w:rsidRPr="001707ED" w:rsidRDefault="001F12AD" w:rsidP="00B41A54">
            <w:pPr>
              <w:pStyle w:val="TAL"/>
            </w:pPr>
          </w:p>
        </w:tc>
      </w:tr>
      <w:tr w:rsidR="001F12AD" w:rsidRPr="001707ED" w14:paraId="1F2FEB3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FB30BE" w14:textId="77777777" w:rsidR="001F12AD" w:rsidRPr="001707ED" w:rsidRDefault="001F12AD" w:rsidP="00B41A54">
            <w:pPr>
              <w:pStyle w:val="TAL"/>
            </w:pPr>
            <w:r w:rsidRPr="001707ED">
              <w:t xml:space="preserve"> sequenceNumbe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89C88F" w14:textId="77777777" w:rsidR="001F12AD" w:rsidRPr="001707ED" w:rsidRDefault="001F12AD" w:rsidP="00B41A54">
            <w:pPr>
              <w:pStyle w:val="TAL"/>
              <w:rPr>
                <w:lang w:eastAsia="ja-JP"/>
              </w:rPr>
            </w:pPr>
            <w:r w:rsidRPr="001707ED">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DFE034"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A904F4" w14:textId="77777777" w:rsidR="001F12AD" w:rsidRPr="001707ED" w:rsidRDefault="001F12AD" w:rsidP="00B41A54">
            <w:pPr>
              <w:pStyle w:val="TAL"/>
            </w:pPr>
          </w:p>
        </w:tc>
      </w:tr>
      <w:tr w:rsidR="001F12AD" w:rsidRPr="001707ED" w14:paraId="7132865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F9073" w14:textId="77777777" w:rsidR="001F12AD" w:rsidRPr="001707ED" w:rsidRDefault="001F12AD" w:rsidP="00B41A54">
            <w:pPr>
              <w:pStyle w:val="TAL"/>
            </w:pPr>
            <w:r w:rsidRPr="001707ED">
              <w:t xml:space="preserve"> acknowledgement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353BBB" w14:textId="77777777" w:rsidR="001F12AD" w:rsidRPr="001707ED" w:rsidRDefault="001F12AD" w:rsidP="00B41A54">
            <w:pPr>
              <w:pStyle w:val="TAL"/>
              <w:rPr>
                <w:lang w:eastAsia="ja-JP"/>
              </w:rPr>
            </w:pPr>
            <w:r w:rsidRPr="001707ED">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1585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7C30C" w14:textId="77777777" w:rsidR="001F12AD" w:rsidRPr="001707ED" w:rsidRDefault="001F12AD" w:rsidP="00B41A54">
            <w:pPr>
              <w:pStyle w:val="TAL"/>
            </w:pPr>
          </w:p>
        </w:tc>
      </w:tr>
      <w:tr w:rsidR="001F12AD" w:rsidRPr="001707ED" w14:paraId="4976F38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588F6C" w14:textId="77777777" w:rsidR="001F12AD" w:rsidRPr="001707ED" w:rsidRDefault="001F12AD" w:rsidP="00B41A54">
            <w:pPr>
              <w:pStyle w:val="TAL"/>
            </w:pPr>
            <w:r w:rsidRPr="001707ED">
              <w:t xml:space="preserve">     ackRequested</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82F793" w14:textId="77777777" w:rsidR="001F12AD" w:rsidRPr="001707ED" w:rsidRDefault="001F12AD" w:rsidP="00B41A54">
            <w:pPr>
              <w:pStyle w:val="TAL"/>
              <w:rPr>
                <w:lang w:eastAsia="ja-JP"/>
              </w:rPr>
            </w:pPr>
            <w:r w:rsidRPr="001707ED">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60BE56"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72AD81" w14:textId="77777777" w:rsidR="001F12AD" w:rsidRPr="001707ED" w:rsidRDefault="001F12AD" w:rsidP="00B41A54">
            <w:pPr>
              <w:pStyle w:val="TAL"/>
            </w:pPr>
          </w:p>
        </w:tc>
      </w:tr>
      <w:tr w:rsidR="001F12AD" w:rsidRPr="001707ED" w14:paraId="2719F8D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6A18D9" w14:textId="77777777" w:rsidR="001F12AD" w:rsidRPr="001707ED" w:rsidRDefault="001F12AD" w:rsidP="00B41A54">
            <w:pPr>
              <w:pStyle w:val="TAL"/>
            </w:pPr>
            <w:r w:rsidRPr="001707ED">
              <w:t xml:space="preserve">     ackIndicato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48389D" w14:textId="77777777" w:rsidR="001F12AD" w:rsidRPr="001707ED" w:rsidRDefault="001F12AD" w:rsidP="00B41A54">
            <w:pPr>
              <w:pStyle w:val="TAL"/>
              <w:rPr>
                <w:lang w:eastAsia="ja-JP"/>
              </w:rPr>
            </w:pPr>
            <w:r w:rsidRPr="001707ED">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0BB93"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18B664" w14:textId="77777777" w:rsidR="001F12AD" w:rsidRPr="001707ED" w:rsidRDefault="001F12AD" w:rsidP="00B41A54">
            <w:pPr>
              <w:pStyle w:val="TAL"/>
            </w:pPr>
          </w:p>
        </w:tc>
      </w:tr>
      <w:tr w:rsidR="001F12AD" w:rsidRPr="001707ED" w14:paraId="08B0C91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6B1F47"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BA6DB"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D0502"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61BAE" w14:textId="77777777" w:rsidR="001F12AD" w:rsidRPr="001707ED" w:rsidRDefault="001F12AD" w:rsidP="00B41A54">
            <w:pPr>
              <w:pStyle w:val="TAL"/>
            </w:pPr>
          </w:p>
        </w:tc>
      </w:tr>
      <w:tr w:rsidR="001F12AD" w:rsidRPr="001707ED" w14:paraId="08244F0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1F39E5" w14:textId="77777777" w:rsidR="001F12AD" w:rsidRPr="001707ED" w:rsidRDefault="001F12AD" w:rsidP="00B41A54">
            <w:pPr>
              <w:pStyle w:val="TAL"/>
            </w:pPr>
            <w:r w:rsidRPr="001707ED">
              <w:t xml:space="preserve"> lpp-MessageBody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FCC50F"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209322"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97E05" w14:textId="77777777" w:rsidR="001F12AD" w:rsidRPr="001707ED" w:rsidRDefault="001F12AD" w:rsidP="00B41A54">
            <w:pPr>
              <w:pStyle w:val="TAL"/>
            </w:pPr>
          </w:p>
        </w:tc>
      </w:tr>
      <w:tr w:rsidR="001F12AD" w:rsidRPr="001707ED" w14:paraId="6F10483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F85E69" w14:textId="77777777" w:rsidR="001F12AD" w:rsidRPr="001707ED" w:rsidRDefault="001F12AD" w:rsidP="00B41A54">
            <w:pPr>
              <w:pStyle w:val="TAL"/>
            </w:pPr>
            <w:r w:rsidRPr="001707ED">
              <w:t xml:space="preserve">   c1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ADC0E"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8CCF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B1ACF" w14:textId="77777777" w:rsidR="001F12AD" w:rsidRPr="001707ED" w:rsidRDefault="001F12AD" w:rsidP="00B41A54">
            <w:pPr>
              <w:pStyle w:val="TAL"/>
            </w:pPr>
          </w:p>
        </w:tc>
      </w:tr>
      <w:tr w:rsidR="001F12AD" w:rsidRPr="001707ED" w14:paraId="6AA37C6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AE8D90" w14:textId="77777777" w:rsidR="001F12AD" w:rsidRPr="001707ED" w:rsidRDefault="001F12AD" w:rsidP="00B41A54">
            <w:pPr>
              <w:pStyle w:val="TAL"/>
            </w:pPr>
            <w:r w:rsidRPr="001707ED">
              <w:t xml:space="preserve">      p</w:t>
            </w:r>
            <w:r w:rsidRPr="001707ED">
              <w:rPr>
                <w:snapToGrid w:val="0"/>
              </w:rPr>
              <w:t>rovideLocationInformation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79C0A0"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DFA8D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5E3852" w14:textId="77777777" w:rsidR="001F12AD" w:rsidRPr="001707ED" w:rsidRDefault="001F12AD" w:rsidP="00B41A54">
            <w:pPr>
              <w:pStyle w:val="TAL"/>
            </w:pPr>
          </w:p>
        </w:tc>
      </w:tr>
      <w:tr w:rsidR="001F12AD" w:rsidRPr="001707ED" w14:paraId="61F201D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E75FDF" w14:textId="77777777" w:rsidR="001F12AD" w:rsidRPr="001707ED" w:rsidRDefault="001F12AD" w:rsidP="00B41A54">
            <w:pPr>
              <w:pStyle w:val="TAL"/>
            </w:pPr>
            <w:r w:rsidRPr="001707ED">
              <w:t xml:space="preserve">          criticalExtensions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59E30"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A28FC6"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726DFB" w14:textId="77777777" w:rsidR="001F12AD" w:rsidRPr="001707ED" w:rsidRDefault="001F12AD" w:rsidP="00B41A54">
            <w:pPr>
              <w:pStyle w:val="TAL"/>
            </w:pPr>
          </w:p>
        </w:tc>
      </w:tr>
      <w:tr w:rsidR="001F12AD" w:rsidRPr="001707ED" w14:paraId="44CDCD3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3E404C" w14:textId="77777777" w:rsidR="001F12AD" w:rsidRPr="001707ED" w:rsidRDefault="001F12AD" w:rsidP="00B41A54">
            <w:pPr>
              <w:pStyle w:val="TAL"/>
            </w:pPr>
            <w:r w:rsidRPr="001707ED">
              <w:t xml:space="preserve">               c1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356241"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070564"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66CCDC" w14:textId="77777777" w:rsidR="001F12AD" w:rsidRPr="001707ED" w:rsidRDefault="001F12AD" w:rsidP="00B41A54">
            <w:pPr>
              <w:pStyle w:val="TAL"/>
            </w:pPr>
          </w:p>
        </w:tc>
      </w:tr>
      <w:tr w:rsidR="001F12AD" w:rsidRPr="001707ED" w14:paraId="763EED4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79BA4" w14:textId="77777777" w:rsidR="001F12AD" w:rsidRPr="001707ED" w:rsidRDefault="001F12AD" w:rsidP="00B41A54">
            <w:pPr>
              <w:pStyle w:val="TAL"/>
              <w:rPr>
                <w:snapToGrid w:val="0"/>
              </w:rPr>
            </w:pPr>
            <w:r w:rsidRPr="001707ED">
              <w:t xml:space="preserve">                   </w:t>
            </w:r>
            <w:r w:rsidRPr="001707ED">
              <w:rPr>
                <w:snapToGrid w:val="0"/>
              </w:rPr>
              <w:t>provideLocationInformation-r9</w:t>
            </w:r>
          </w:p>
          <w:p w14:paraId="242AAD6F" w14:textId="77777777" w:rsidR="001F12AD" w:rsidRPr="001707ED" w:rsidRDefault="001F12AD" w:rsidP="00B41A54">
            <w:pPr>
              <w:pStyle w:val="TAL"/>
            </w:pPr>
            <w:r w:rsidRPr="001707ED">
              <w:t xml:space="preserve">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4C4069"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4FC1C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8D923" w14:textId="77777777" w:rsidR="001F12AD" w:rsidRPr="001707ED" w:rsidRDefault="001F12AD" w:rsidP="00B41A54">
            <w:pPr>
              <w:pStyle w:val="TAL"/>
            </w:pPr>
          </w:p>
        </w:tc>
      </w:tr>
      <w:tr w:rsidR="001F12AD" w:rsidRPr="001707ED" w14:paraId="759B7DF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20B2C6" w14:textId="77777777" w:rsidR="001F12AD" w:rsidRPr="001707ED" w:rsidRDefault="001F12AD" w:rsidP="00B41A54">
            <w:pPr>
              <w:pStyle w:val="TAL"/>
            </w:pPr>
            <w:r w:rsidRPr="001707ED">
              <w:t xml:space="preserve">                     </w:t>
            </w:r>
            <w:r w:rsidRPr="001707ED">
              <w:rPr>
                <w:snapToGrid w:val="0"/>
              </w:rPr>
              <w:t>commonIEsProvideLocationInformation</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773FF3" w14:textId="77777777" w:rsidR="001F12AD" w:rsidRPr="001707ED" w:rsidRDefault="001F12AD" w:rsidP="00B41A54">
            <w:pPr>
              <w:pStyle w:val="TAL"/>
              <w:rPr>
                <w:lang w:eastAsia="ja-JP"/>
              </w:rPr>
            </w:pPr>
            <w:r w:rsidRPr="001707ED">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DD4E4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11D816" w14:textId="77777777" w:rsidR="001F12AD" w:rsidRPr="001707ED" w:rsidRDefault="001F12AD" w:rsidP="00B41A54">
            <w:pPr>
              <w:pStyle w:val="TAL"/>
            </w:pPr>
          </w:p>
        </w:tc>
      </w:tr>
      <w:tr w:rsidR="001F12AD" w:rsidRPr="001707ED" w14:paraId="33A2B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3D1D03" w14:textId="77777777" w:rsidR="001F12AD" w:rsidRPr="001707ED" w:rsidRDefault="001F12AD" w:rsidP="00B41A54">
            <w:pPr>
              <w:pStyle w:val="TAL"/>
              <w:rPr>
                <w:snapToGrid w:val="0"/>
                <w:lang w:eastAsia="zh-CN"/>
              </w:rPr>
            </w:pPr>
            <w:r w:rsidRPr="001707ED">
              <w:t xml:space="preserve">                     </w:t>
            </w:r>
            <w:r w:rsidRPr="001707ED">
              <w:rPr>
                <w:snapToGrid w:val="0"/>
              </w:rPr>
              <w:t>a-gnss-ProvideLocationInformation</w:t>
            </w:r>
            <w:r w:rsidRPr="001707ED">
              <w:rPr>
                <w:snapToGrid w:val="0"/>
                <w:lang w:eastAsia="zh-CN"/>
              </w:rPr>
              <w:t xml:space="preserve"> </w:t>
            </w:r>
            <w:r w:rsidRPr="001707ED">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EEEA7" w14:textId="77777777" w:rsidR="001F12AD" w:rsidRPr="001707ED" w:rsidRDefault="001F12AD" w:rsidP="00B41A54">
            <w:pPr>
              <w:pStyle w:val="TAL"/>
              <w:rPr>
                <w:lang w:eastAsia="ja-JP"/>
              </w:rPr>
            </w:pPr>
            <w:r w:rsidRPr="001707ED">
              <w:rPr>
                <w:lang w:eastAsia="ja-JP"/>
              </w:rPr>
              <w:t xml:space="preserve">Present for sub-test </w:t>
            </w:r>
            <w:r w:rsidRPr="001707ED">
              <w:rPr>
                <w:lang w:eastAsia="zh-CN"/>
              </w:rPr>
              <w:t>2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67274"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1BAA9" w14:textId="77777777" w:rsidR="001F12AD" w:rsidRPr="001707ED" w:rsidRDefault="001F12AD" w:rsidP="00B41A54">
            <w:pPr>
              <w:pStyle w:val="TAL"/>
            </w:pPr>
          </w:p>
        </w:tc>
      </w:tr>
      <w:tr w:rsidR="001F12AD" w:rsidRPr="001707ED" w14:paraId="4DDE586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957C6" w14:textId="77777777" w:rsidR="001F12AD" w:rsidRPr="001707ED" w:rsidRDefault="001F12AD" w:rsidP="00B41A54">
            <w:pPr>
              <w:pStyle w:val="TAL"/>
            </w:pPr>
            <w:r w:rsidRPr="001707ED">
              <w:t xml:space="preserve">                      </w:t>
            </w:r>
            <w:r w:rsidRPr="001707ED">
              <w:rPr>
                <w:snapToGrid w:val="0"/>
              </w:rPr>
              <w:t>gnss-SignalMeasurementInformation</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490978" w14:textId="77777777" w:rsidR="001F12AD" w:rsidRPr="001707ED" w:rsidRDefault="001F12AD" w:rsidP="00B41A54">
            <w:pPr>
              <w:pStyle w:val="TAL"/>
              <w:rPr>
                <w:lang w:eastAsia="ja-JP"/>
              </w:rPr>
            </w:pPr>
            <w:r w:rsidRPr="001707ED">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CFF75"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E1148D" w14:textId="77777777" w:rsidR="001F12AD" w:rsidRPr="001707ED" w:rsidRDefault="001F12AD" w:rsidP="00B41A54">
            <w:pPr>
              <w:pStyle w:val="TAL"/>
            </w:pPr>
          </w:p>
        </w:tc>
      </w:tr>
      <w:tr w:rsidR="001F12AD" w:rsidRPr="001707ED" w14:paraId="2E506D3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F1AEC5" w14:textId="77777777" w:rsidR="001F12AD" w:rsidRPr="001707ED" w:rsidRDefault="001F12AD" w:rsidP="00B41A54">
            <w:pPr>
              <w:pStyle w:val="TAL"/>
            </w:pPr>
            <w:r w:rsidRPr="001707ED">
              <w:t xml:space="preserve">                      </w:t>
            </w:r>
            <w:r w:rsidRPr="001707ED">
              <w:rPr>
                <w:snapToGrid w:val="0"/>
              </w:rPr>
              <w:t>gnss-LocationInformation</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CAAF7C" w14:textId="77777777" w:rsidR="001F12AD" w:rsidRPr="001707ED" w:rsidRDefault="001F12AD" w:rsidP="00B41A54">
            <w:pPr>
              <w:pStyle w:val="TAL"/>
              <w:rPr>
                <w:lang w:eastAsia="ja-JP"/>
              </w:rPr>
            </w:pPr>
            <w:r w:rsidRPr="001707ED">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BADB73"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81957B" w14:textId="77777777" w:rsidR="001F12AD" w:rsidRPr="001707ED" w:rsidRDefault="001F12AD" w:rsidP="00B41A54">
            <w:pPr>
              <w:pStyle w:val="TAL"/>
            </w:pPr>
          </w:p>
        </w:tc>
      </w:tr>
      <w:tr w:rsidR="001F12AD" w:rsidRPr="001707ED" w14:paraId="65F2DC79"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79E503" w14:textId="77777777" w:rsidR="001F12AD" w:rsidRPr="001707ED" w:rsidRDefault="001F12AD" w:rsidP="00B41A54">
            <w:pPr>
              <w:pStyle w:val="TAL"/>
            </w:pPr>
            <w:r w:rsidRPr="001707ED">
              <w:t xml:space="preserve">                      </w:t>
            </w:r>
            <w:r w:rsidRPr="001707ED">
              <w:rPr>
                <w:snapToGrid w:val="0"/>
              </w:rPr>
              <w:t>gnss-Erro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5399BB" w14:textId="77777777" w:rsidR="001F12AD" w:rsidRPr="001707ED" w:rsidRDefault="001F12AD" w:rsidP="00B41A54">
            <w:pPr>
              <w:pStyle w:val="TAL"/>
              <w:rPr>
                <w:lang w:eastAsia="ja-JP"/>
              </w:rPr>
            </w:pPr>
            <w:r w:rsidRPr="001707ED">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D5526"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F8982E" w14:textId="77777777" w:rsidR="001F12AD" w:rsidRPr="001707ED" w:rsidRDefault="001F12AD" w:rsidP="00B41A54">
            <w:pPr>
              <w:pStyle w:val="TAL"/>
            </w:pPr>
          </w:p>
        </w:tc>
      </w:tr>
      <w:tr w:rsidR="001F12AD" w:rsidRPr="001707ED" w14:paraId="222CCE2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00FDE7"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1948A2"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42DCA"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5D8E66" w14:textId="77777777" w:rsidR="001F12AD" w:rsidRPr="001707ED" w:rsidRDefault="001F12AD" w:rsidP="00B41A54">
            <w:pPr>
              <w:pStyle w:val="TAL"/>
            </w:pPr>
          </w:p>
        </w:tc>
      </w:tr>
      <w:tr w:rsidR="001F12AD" w:rsidRPr="001707ED" w14:paraId="7AA3866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EE5623" w14:textId="77777777" w:rsidR="001F12AD" w:rsidRPr="001707ED" w:rsidRDefault="001F12AD" w:rsidP="00B41A54">
            <w:pPr>
              <w:pStyle w:val="TAL"/>
              <w:rPr>
                <w:lang w:eastAsia="zh-CN"/>
              </w:rPr>
            </w:pPr>
            <w:r w:rsidRPr="001707ED">
              <w:t xml:space="preserve">                     sensor-ProvideLocationInformation-r13</w:t>
            </w:r>
            <w:r w:rsidRPr="001707ED">
              <w:rPr>
                <w:lang w:eastAsia="zh-CN"/>
              </w:rPr>
              <w:t xml:space="preserve"> </w:t>
            </w:r>
            <w:r w:rsidRPr="001707ED">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6B429F" w14:textId="77777777" w:rsidR="001F12AD" w:rsidRPr="001707ED" w:rsidRDefault="001F12AD" w:rsidP="00B41A54">
            <w:pPr>
              <w:pStyle w:val="TAL"/>
              <w:rPr>
                <w:lang w:eastAsia="ja-JP"/>
              </w:rPr>
            </w:pPr>
            <w:r w:rsidRPr="001707ED">
              <w:rPr>
                <w:lang w:eastAsia="ja-JP"/>
              </w:rPr>
              <w:t xml:space="preserve">Present for sub-test </w:t>
            </w:r>
            <w:r w:rsidRPr="001707ED">
              <w:rPr>
                <w:lang w:eastAsia="zh-CN"/>
              </w:rPr>
              <w:t>24</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E7B9A9"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CA5173" w14:textId="77777777" w:rsidR="001F12AD" w:rsidRPr="001707ED" w:rsidRDefault="001F12AD" w:rsidP="00B41A54">
            <w:pPr>
              <w:pStyle w:val="TAL"/>
            </w:pPr>
          </w:p>
        </w:tc>
      </w:tr>
      <w:tr w:rsidR="001F12AD" w:rsidRPr="001707ED" w14:paraId="3DFDF79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695279" w14:textId="77777777" w:rsidR="001F12AD" w:rsidRPr="001707ED" w:rsidRDefault="001F12AD" w:rsidP="00B41A54">
            <w:pPr>
              <w:pStyle w:val="TAL"/>
            </w:pPr>
            <w:r w:rsidRPr="001707ED">
              <w:t xml:space="preserve">                      sensor-MeasurementInformation-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8DD96D" w14:textId="77777777" w:rsidR="001F12AD" w:rsidRPr="001707ED" w:rsidRDefault="001F12AD" w:rsidP="00B41A54">
            <w:pPr>
              <w:pStyle w:val="TAL"/>
            </w:pPr>
            <w:r w:rsidRPr="001707ED">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DB12F9"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73B545" w14:textId="77777777" w:rsidR="001F12AD" w:rsidRPr="001707ED" w:rsidRDefault="001F12AD" w:rsidP="00B41A54">
            <w:pPr>
              <w:pStyle w:val="TAL"/>
            </w:pPr>
          </w:p>
        </w:tc>
      </w:tr>
      <w:tr w:rsidR="001F12AD" w:rsidRPr="001707ED" w14:paraId="112725A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09920" w14:textId="77777777" w:rsidR="001F12AD" w:rsidRPr="001707ED" w:rsidRDefault="001F12AD" w:rsidP="00B41A54">
            <w:pPr>
              <w:pStyle w:val="TAL"/>
            </w:pPr>
            <w:r w:rsidRPr="001707ED">
              <w:t xml:space="preserve">                      sensor-Error-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CF33B9" w14:textId="77777777" w:rsidR="001F12AD" w:rsidRPr="001707ED" w:rsidRDefault="001F12AD" w:rsidP="00B41A54">
            <w:pPr>
              <w:pStyle w:val="TAL"/>
            </w:pPr>
            <w:r w:rsidRPr="001707ED">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00048B"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BB1526" w14:textId="77777777" w:rsidR="001F12AD" w:rsidRPr="001707ED" w:rsidRDefault="001F12AD" w:rsidP="00B41A54">
            <w:pPr>
              <w:pStyle w:val="TAL"/>
            </w:pPr>
          </w:p>
        </w:tc>
      </w:tr>
      <w:tr w:rsidR="001F12AD" w:rsidRPr="001707ED" w14:paraId="7369277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DD33A4" w14:textId="77777777" w:rsidR="001F12AD" w:rsidRPr="001707ED" w:rsidRDefault="001F12AD" w:rsidP="00B41A54">
            <w:pPr>
              <w:pStyle w:val="TAL"/>
            </w:pPr>
            <w:r w:rsidRPr="001707ED">
              <w:t xml:space="preserve">                      sensor-MotionInformation-r15</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2F398" w14:textId="77777777" w:rsidR="001F12AD" w:rsidRPr="001707ED" w:rsidRDefault="001F12AD" w:rsidP="00B41A54">
            <w:pPr>
              <w:pStyle w:val="TAL"/>
            </w:pPr>
            <w:r w:rsidRPr="001707ED">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17DFF8"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F7E716" w14:textId="77777777" w:rsidR="001F12AD" w:rsidRPr="001707ED" w:rsidRDefault="001F12AD" w:rsidP="00B41A54">
            <w:pPr>
              <w:pStyle w:val="TAL"/>
            </w:pPr>
          </w:p>
        </w:tc>
      </w:tr>
      <w:tr w:rsidR="001F12AD" w:rsidRPr="001707ED" w14:paraId="4C65E40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1BA5FF"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BBF017" w14:textId="77777777" w:rsidR="001F12AD" w:rsidRPr="001707ED"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F694F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ED107" w14:textId="77777777" w:rsidR="001F12AD" w:rsidRPr="001707ED" w:rsidRDefault="001F12AD" w:rsidP="00B41A54">
            <w:pPr>
              <w:pStyle w:val="TAL"/>
            </w:pPr>
          </w:p>
        </w:tc>
      </w:tr>
      <w:tr w:rsidR="001F12AD" w:rsidRPr="001707ED" w14:paraId="3CC77B7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E94BA2" w14:textId="77777777" w:rsidR="001F12AD" w:rsidRPr="001707ED" w:rsidRDefault="001F12AD" w:rsidP="00B41A54">
            <w:pPr>
              <w:pStyle w:val="TAL"/>
              <w:rPr>
                <w:lang w:eastAsia="zh-CN"/>
              </w:rPr>
            </w:pPr>
            <w:r w:rsidRPr="001707ED">
              <w:t xml:space="preserve">                     tbs-ProvideLocationInformation-r13</w:t>
            </w:r>
            <w:r w:rsidRPr="001707ED">
              <w:rPr>
                <w:lang w:eastAsia="zh-CN"/>
              </w:rPr>
              <w:t xml:space="preserve"> </w:t>
            </w:r>
            <w:r w:rsidRPr="001707ED">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07926B" w14:textId="77777777" w:rsidR="001F12AD" w:rsidRPr="001707ED" w:rsidRDefault="001F12AD" w:rsidP="00B41A54">
            <w:pPr>
              <w:pStyle w:val="TAL"/>
            </w:pPr>
            <w:r w:rsidRPr="001707ED">
              <w:rPr>
                <w:lang w:eastAsia="ja-JP"/>
              </w:rPr>
              <w:t xml:space="preserve">Present for sub-test </w:t>
            </w:r>
            <w:r w:rsidRPr="001707ED">
              <w:rPr>
                <w:lang w:eastAsia="zh-CN"/>
              </w:rPr>
              <w:t>23</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88E36A"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963D4" w14:textId="77777777" w:rsidR="001F12AD" w:rsidRPr="001707ED" w:rsidRDefault="001F12AD" w:rsidP="00B41A54">
            <w:pPr>
              <w:pStyle w:val="TAL"/>
            </w:pPr>
          </w:p>
        </w:tc>
      </w:tr>
      <w:tr w:rsidR="001F12AD" w:rsidRPr="001707ED" w14:paraId="1D6C85B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D8F1C1" w14:textId="77777777" w:rsidR="001F12AD" w:rsidRPr="001707ED" w:rsidRDefault="001F12AD" w:rsidP="00B41A54">
            <w:pPr>
              <w:pStyle w:val="TAL"/>
            </w:pPr>
            <w:r w:rsidRPr="001707ED">
              <w:t xml:space="preserve">                      </w:t>
            </w:r>
            <w:r w:rsidRPr="001707ED">
              <w:rPr>
                <w:snapToGrid w:val="0"/>
              </w:rPr>
              <w:t>tbs-MeasurementInformation-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BF4B4F" w14:textId="77777777" w:rsidR="001F12AD" w:rsidRPr="001707ED" w:rsidRDefault="001F12AD" w:rsidP="00B41A54">
            <w:pPr>
              <w:pStyle w:val="TAL"/>
              <w:rPr>
                <w:lang w:eastAsia="ja-JP"/>
              </w:rPr>
            </w:pPr>
            <w:r w:rsidRPr="001707ED">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B8F98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8A19B" w14:textId="77777777" w:rsidR="001F12AD" w:rsidRPr="001707ED" w:rsidRDefault="001F12AD" w:rsidP="00B41A54">
            <w:pPr>
              <w:pStyle w:val="TAL"/>
            </w:pPr>
          </w:p>
        </w:tc>
      </w:tr>
      <w:tr w:rsidR="001F12AD" w:rsidRPr="001707ED" w14:paraId="5E2C407F" w14:textId="77777777" w:rsidTr="00B41A54">
        <w:trPr>
          <w:trHeight w:val="56"/>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516443" w14:textId="77777777" w:rsidR="001F12AD" w:rsidRPr="001707ED" w:rsidRDefault="001F12AD" w:rsidP="00B41A54">
            <w:pPr>
              <w:pStyle w:val="TAL"/>
            </w:pPr>
            <w:r w:rsidRPr="001707ED">
              <w:t xml:space="preserve">                      </w:t>
            </w:r>
            <w:r w:rsidRPr="001707ED">
              <w:rPr>
                <w:snapToGrid w:val="0"/>
              </w:rPr>
              <w:t>tbs-Error-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804870" w14:textId="77777777" w:rsidR="001F12AD" w:rsidRPr="001707ED" w:rsidRDefault="001F12AD" w:rsidP="00B41A54">
            <w:pPr>
              <w:pStyle w:val="TAL"/>
              <w:rPr>
                <w:lang w:eastAsia="ja-JP"/>
              </w:rPr>
            </w:pPr>
            <w:r w:rsidRPr="001707ED">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67D252"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FC6144" w14:textId="77777777" w:rsidR="001F12AD" w:rsidRPr="001707ED" w:rsidRDefault="001F12AD" w:rsidP="00B41A54">
            <w:pPr>
              <w:pStyle w:val="TAL"/>
            </w:pPr>
          </w:p>
        </w:tc>
      </w:tr>
      <w:tr w:rsidR="001F12AD" w:rsidRPr="001707ED" w14:paraId="66D1B37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B33D53"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44764B"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7AC642"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48F7F" w14:textId="77777777" w:rsidR="001F12AD" w:rsidRPr="001707ED" w:rsidRDefault="001F12AD" w:rsidP="00B41A54">
            <w:pPr>
              <w:pStyle w:val="TAL"/>
            </w:pPr>
          </w:p>
        </w:tc>
      </w:tr>
      <w:tr w:rsidR="001F12AD" w:rsidRPr="001707ED" w14:paraId="7762E54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DF664E" w14:textId="77777777" w:rsidR="001F12AD" w:rsidRPr="001707ED" w:rsidRDefault="001F12AD" w:rsidP="00B41A54">
            <w:pPr>
              <w:pStyle w:val="TAL"/>
              <w:rPr>
                <w:lang w:eastAsia="zh-CN"/>
              </w:rPr>
            </w:pPr>
            <w:r w:rsidRPr="001707ED">
              <w:t xml:space="preserve">                     </w:t>
            </w:r>
            <w:r w:rsidRPr="001707ED">
              <w:rPr>
                <w:snapToGrid w:val="0"/>
              </w:rPr>
              <w:t>nr-DL-AoD-ProvideLocationInformation-r16</w:t>
            </w:r>
            <w:r w:rsidRPr="001707ED">
              <w:rPr>
                <w:snapToGrid w:val="0"/>
                <w:lang w:eastAsia="zh-CN"/>
              </w:rPr>
              <w:t xml:space="preserve"> </w:t>
            </w:r>
            <w:r w:rsidRPr="001707ED">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64720A" w14:textId="77777777" w:rsidR="001F12AD" w:rsidRPr="001707ED" w:rsidRDefault="001F12AD" w:rsidP="00B41A54">
            <w:pPr>
              <w:pStyle w:val="TAL"/>
              <w:rPr>
                <w:lang w:eastAsia="ja-JP"/>
              </w:rPr>
            </w:pPr>
            <w:r w:rsidRPr="001707ED">
              <w:rPr>
                <w:lang w:eastAsia="ja-JP"/>
              </w:rPr>
              <w:t xml:space="preserve">Present for sub-test </w:t>
            </w:r>
            <w:r w:rsidRPr="001707ED">
              <w:rPr>
                <w:lang w:eastAsia="zh-CN"/>
              </w:rPr>
              <w:t>20</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77A9D9"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BBB6DB" w14:textId="77777777" w:rsidR="001F12AD" w:rsidRPr="001707ED" w:rsidRDefault="001F12AD" w:rsidP="00B41A54">
            <w:pPr>
              <w:pStyle w:val="TAL"/>
            </w:pPr>
          </w:p>
        </w:tc>
      </w:tr>
      <w:tr w:rsidR="001F12AD" w:rsidRPr="001707ED" w14:paraId="7791BCA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26FB2" w14:textId="77777777" w:rsidR="001F12AD" w:rsidRPr="001707ED" w:rsidRDefault="001F12AD" w:rsidP="00B41A54">
            <w:pPr>
              <w:pStyle w:val="TAL"/>
            </w:pPr>
            <w:r w:rsidRPr="001707ED">
              <w:t xml:space="preserve">                      </w:t>
            </w:r>
            <w:r w:rsidRPr="001707ED">
              <w:rPr>
                <w:snapToGrid w:val="0"/>
              </w:rPr>
              <w:t>nr-DL-AoD-SignalMeasurementInformation-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83BB3C" w14:textId="77777777" w:rsidR="001F12AD" w:rsidRPr="001707ED" w:rsidRDefault="001F12AD" w:rsidP="00B41A54">
            <w:pPr>
              <w:pStyle w:val="TAL"/>
            </w:pPr>
            <w:r w:rsidRPr="001707ED">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B2AFC8"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E7455" w14:textId="77777777" w:rsidR="001F12AD" w:rsidRPr="001707ED" w:rsidRDefault="001F12AD" w:rsidP="00B41A54">
            <w:pPr>
              <w:pStyle w:val="TAL"/>
            </w:pPr>
          </w:p>
        </w:tc>
      </w:tr>
      <w:tr w:rsidR="001F12AD" w:rsidRPr="001707ED" w14:paraId="0FD7BCE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FFB328" w14:textId="77777777" w:rsidR="001F12AD" w:rsidRPr="001707ED" w:rsidRDefault="001F12AD" w:rsidP="00B41A54">
            <w:pPr>
              <w:pStyle w:val="TAL"/>
            </w:pPr>
            <w:r w:rsidRPr="001707ED">
              <w:t xml:space="preserve">                      </w:t>
            </w:r>
            <w:r w:rsidRPr="001707ED">
              <w:rPr>
                <w:snapToGrid w:val="0"/>
              </w:rPr>
              <w:t>nr-DL-AoD-Error-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8C07F" w14:textId="77777777" w:rsidR="001F12AD" w:rsidRPr="001707ED" w:rsidRDefault="001F12AD" w:rsidP="00B41A54">
            <w:pPr>
              <w:pStyle w:val="TAL"/>
            </w:pPr>
            <w:r w:rsidRPr="001707ED">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4DC677"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C3A682" w14:textId="77777777" w:rsidR="001F12AD" w:rsidRPr="001707ED" w:rsidRDefault="001F12AD" w:rsidP="00B41A54">
            <w:pPr>
              <w:pStyle w:val="TAL"/>
            </w:pPr>
          </w:p>
        </w:tc>
      </w:tr>
      <w:tr w:rsidR="001F12AD" w:rsidRPr="001707ED" w14:paraId="1C1C927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77483A"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1AD681" w14:textId="77777777" w:rsidR="001F12AD" w:rsidRPr="001707ED"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3C8E3"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5E84E1" w14:textId="77777777" w:rsidR="001F12AD" w:rsidRPr="001707ED" w:rsidRDefault="001F12AD" w:rsidP="00B41A54">
            <w:pPr>
              <w:pStyle w:val="TAL"/>
            </w:pPr>
          </w:p>
        </w:tc>
      </w:tr>
      <w:tr w:rsidR="001F12AD" w:rsidRPr="001707ED" w14:paraId="5929430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2BBA32" w14:textId="77777777" w:rsidR="001F12AD" w:rsidRPr="001707ED" w:rsidRDefault="001F12AD" w:rsidP="00B41A54">
            <w:pPr>
              <w:pStyle w:val="TAL"/>
            </w:pPr>
            <w:r w:rsidRPr="001707ED">
              <w:t xml:space="preserve">                     </w:t>
            </w:r>
            <w:r w:rsidRPr="001707ED">
              <w:rPr>
                <w:snapToGrid w:val="0"/>
              </w:rPr>
              <w:t>nr-DL-TDOA-ProvideLocationInformation-r16</w:t>
            </w:r>
            <w:r w:rsidRPr="001707ED">
              <w:rPr>
                <w:snapToGrid w:val="0"/>
                <w:lang w:eastAsia="zh-CN"/>
              </w:rPr>
              <w:t xml:space="preserve"> </w:t>
            </w:r>
            <w:r w:rsidRPr="001707ED">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92D746" w14:textId="77777777" w:rsidR="001F12AD" w:rsidRPr="001707ED" w:rsidRDefault="001F12AD" w:rsidP="00B41A54">
            <w:pPr>
              <w:pStyle w:val="TAL"/>
              <w:rPr>
                <w:lang w:eastAsia="ja-JP"/>
              </w:rPr>
            </w:pPr>
            <w:r w:rsidRPr="001707ED">
              <w:rPr>
                <w:lang w:eastAsia="ja-JP"/>
              </w:rPr>
              <w:t xml:space="preserve">Present for sub-test </w:t>
            </w:r>
            <w:r w:rsidRPr="001707ED">
              <w:rPr>
                <w:lang w:eastAsia="zh-CN"/>
              </w:rPr>
              <w:t>21</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595A5D" w14:textId="77777777" w:rsidR="001F12AD" w:rsidRPr="001707ED" w:rsidRDefault="001F12AD" w:rsidP="00B41A54">
            <w:pPr>
              <w:pStyle w:val="TAL"/>
              <w:rPr>
                <w:lang w:eastAsia="ja-JP"/>
              </w:rPr>
            </w:pPr>
            <w:r w:rsidRPr="001707ED">
              <w:rPr>
                <w:lang w:eastAsia="ja-JP"/>
              </w:rPr>
              <w:t>Rel-1</w:t>
            </w:r>
            <w:r w:rsidRPr="001707ED">
              <w:rPr>
                <w:lang w:eastAsia="zh-CN"/>
              </w:rPr>
              <w:t>6</w:t>
            </w:r>
            <w:r w:rsidRPr="001707ED">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C9BFE" w14:textId="77777777" w:rsidR="001F12AD" w:rsidRPr="001707ED" w:rsidRDefault="001F12AD" w:rsidP="00B41A54">
            <w:pPr>
              <w:pStyle w:val="TAL"/>
            </w:pPr>
          </w:p>
        </w:tc>
      </w:tr>
      <w:tr w:rsidR="001F12AD" w:rsidRPr="001707ED" w14:paraId="31E7A09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C4E23" w14:textId="77777777" w:rsidR="001F12AD" w:rsidRPr="001707ED" w:rsidRDefault="001F12AD" w:rsidP="00B41A54">
            <w:pPr>
              <w:pStyle w:val="TAL"/>
            </w:pPr>
            <w:r w:rsidRPr="001707ED">
              <w:t xml:space="preserve">                      </w:t>
            </w:r>
            <w:r w:rsidRPr="001707ED">
              <w:rPr>
                <w:snapToGrid w:val="0"/>
              </w:rPr>
              <w:t>nr-DL-TDOA-SignalMeasurementInformation-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4E6736" w14:textId="77777777" w:rsidR="001F12AD" w:rsidRPr="001707ED" w:rsidRDefault="001F12AD" w:rsidP="00B41A54">
            <w:pPr>
              <w:pStyle w:val="TAL"/>
            </w:pPr>
            <w:r w:rsidRPr="001707ED">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DA5BE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5A714" w14:textId="77777777" w:rsidR="001F12AD" w:rsidRPr="001707ED" w:rsidRDefault="001F12AD" w:rsidP="00B41A54">
            <w:pPr>
              <w:pStyle w:val="TAL"/>
            </w:pPr>
          </w:p>
        </w:tc>
      </w:tr>
      <w:tr w:rsidR="001F12AD" w:rsidRPr="001707ED" w14:paraId="32DA667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082057" w14:textId="77777777" w:rsidR="001F12AD" w:rsidRPr="001707ED" w:rsidRDefault="001F12AD" w:rsidP="00B41A54">
            <w:pPr>
              <w:pStyle w:val="TAL"/>
            </w:pPr>
            <w:r w:rsidRPr="001707ED">
              <w:t xml:space="preserve">                      </w:t>
            </w:r>
            <w:r w:rsidRPr="001707ED">
              <w:rPr>
                <w:snapToGrid w:val="0"/>
              </w:rPr>
              <w:t>nr-DL-TDOA-Error-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CD6387" w14:textId="77777777" w:rsidR="001F12AD" w:rsidRPr="001707ED" w:rsidRDefault="001F12AD" w:rsidP="00B41A54">
            <w:pPr>
              <w:pStyle w:val="TAL"/>
            </w:pPr>
            <w:r w:rsidRPr="001707ED">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6FF52E"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1DB5F5" w14:textId="77777777" w:rsidR="001F12AD" w:rsidRPr="001707ED" w:rsidRDefault="001F12AD" w:rsidP="00B41A54">
            <w:pPr>
              <w:pStyle w:val="TAL"/>
            </w:pPr>
          </w:p>
        </w:tc>
      </w:tr>
      <w:tr w:rsidR="001F12AD" w:rsidRPr="001707ED" w14:paraId="6E0CBBC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9919B9"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7CC725" w14:textId="77777777" w:rsidR="001F12AD" w:rsidRPr="001707ED"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F09082"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4C2AA" w14:textId="77777777" w:rsidR="001F12AD" w:rsidRPr="001707ED" w:rsidRDefault="001F12AD" w:rsidP="00B41A54">
            <w:pPr>
              <w:pStyle w:val="TAL"/>
            </w:pPr>
          </w:p>
        </w:tc>
      </w:tr>
      <w:tr w:rsidR="001F12AD" w:rsidRPr="001707ED" w14:paraId="5C64DDC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8C1708"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C7D07"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353769"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B5DA8" w14:textId="77777777" w:rsidR="001F12AD" w:rsidRPr="001707ED" w:rsidRDefault="001F12AD" w:rsidP="00B41A54">
            <w:pPr>
              <w:pStyle w:val="TAL"/>
            </w:pPr>
          </w:p>
        </w:tc>
      </w:tr>
      <w:tr w:rsidR="001F12AD" w:rsidRPr="001707ED" w14:paraId="7236C7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E17A2"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FD55A0"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CAC8AC"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13764" w14:textId="77777777" w:rsidR="001F12AD" w:rsidRPr="001707ED" w:rsidRDefault="001F12AD" w:rsidP="00B41A54">
            <w:pPr>
              <w:pStyle w:val="TAL"/>
            </w:pPr>
          </w:p>
        </w:tc>
      </w:tr>
      <w:tr w:rsidR="001F12AD" w:rsidRPr="001707ED" w14:paraId="475035A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7F21C1"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3EAF79"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DE7DF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236E2" w14:textId="77777777" w:rsidR="001F12AD" w:rsidRPr="001707ED" w:rsidRDefault="001F12AD" w:rsidP="00B41A54">
            <w:pPr>
              <w:pStyle w:val="TAL"/>
            </w:pPr>
          </w:p>
        </w:tc>
      </w:tr>
      <w:tr w:rsidR="001F12AD" w:rsidRPr="001707ED" w14:paraId="7508B03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26E7F6"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9DAD38"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0B2A1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99728" w14:textId="77777777" w:rsidR="001F12AD" w:rsidRPr="001707ED" w:rsidRDefault="001F12AD" w:rsidP="00B41A54">
            <w:pPr>
              <w:pStyle w:val="TAL"/>
            </w:pPr>
          </w:p>
        </w:tc>
      </w:tr>
      <w:tr w:rsidR="001F12AD" w:rsidRPr="001707ED" w14:paraId="42EECDE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5D5A9D" w14:textId="77777777" w:rsidR="001F12AD" w:rsidRPr="001707ED" w:rsidRDefault="001F12AD" w:rsidP="00B41A54">
            <w:pPr>
              <w:pStyle w:val="TAL"/>
            </w:pPr>
            <w:r w:rsidRPr="001707ED">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6A260E"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42CBF1"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96A2C3" w14:textId="77777777" w:rsidR="001F12AD" w:rsidRPr="001707ED" w:rsidRDefault="001F12AD" w:rsidP="00B41A54">
            <w:pPr>
              <w:pStyle w:val="TAL"/>
            </w:pPr>
          </w:p>
        </w:tc>
      </w:tr>
      <w:tr w:rsidR="001F12AD" w:rsidRPr="001707ED" w14:paraId="1A736F8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5D3609" w14:textId="77777777" w:rsidR="001F12AD" w:rsidRPr="001707ED" w:rsidRDefault="001F12AD" w:rsidP="00B41A54">
            <w:pPr>
              <w:pStyle w:val="TAL"/>
            </w:pPr>
            <w:r w:rsidRPr="001707ED">
              <w:t>}</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EED66E" w14:textId="77777777" w:rsidR="001F12AD" w:rsidRPr="001707ED"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A507A9" w14:textId="77777777" w:rsidR="001F12AD" w:rsidRPr="001707ED"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23C617" w14:textId="77777777" w:rsidR="001F12AD" w:rsidRPr="001707ED" w:rsidRDefault="001F12AD" w:rsidP="00B41A54">
            <w:pPr>
              <w:pStyle w:val="TAL"/>
            </w:pPr>
          </w:p>
        </w:tc>
      </w:tr>
    </w:tbl>
    <w:p w14:paraId="598B05D4" w14:textId="77777777" w:rsidR="001F12AD" w:rsidRPr="001707ED" w:rsidRDefault="001F12AD" w:rsidP="001F12AD"/>
    <w:p w14:paraId="456B8A28" w14:textId="77777777" w:rsidR="001F12AD" w:rsidRPr="00CD7D70" w:rsidRDefault="001F12AD" w:rsidP="001F12AD">
      <w:pPr>
        <w:pStyle w:val="TH"/>
      </w:pP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5</w:t>
      </w:r>
      <w:r w:rsidRPr="00CD7D70">
        <w:t>: SystemInformation –</w:t>
      </w:r>
      <w:r w:rsidRPr="00CD7D70">
        <w:rPr>
          <w:lang w:eastAsia="zh-CN"/>
        </w:rPr>
        <w:t xml:space="preserve"> Sub-tests 20, 21, 23 and 24 </w:t>
      </w:r>
      <w:r w:rsidRPr="00CD7D70">
        <w:t xml:space="preserve">(step </w:t>
      </w:r>
      <w:r>
        <w:rPr>
          <w:rFonts w:hint="eastAsia"/>
          <w:lang w:eastAsia="zh-CN"/>
        </w:rPr>
        <w:t>8</w:t>
      </w:r>
      <w:r w:rsidRPr="00CD7D70">
        <w:t xml:space="preserv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D7D70" w14:paraId="16B43E73"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499FE8D6" w14:textId="77777777" w:rsidR="001F12AD" w:rsidRPr="00CD7D70" w:rsidRDefault="001F12AD" w:rsidP="00B41A54">
            <w:pPr>
              <w:pStyle w:val="TAL"/>
              <w:rPr>
                <w:lang w:eastAsia="zh-CN"/>
              </w:rPr>
            </w:pPr>
            <w:r w:rsidRPr="00CD7D70">
              <w:t xml:space="preserve">Derivation Path: TS 38.508-1, Table 4.6.1-29 with condition </w:t>
            </w:r>
            <w:r w:rsidRPr="00CD7D70">
              <w:rPr>
                <w:lang w:eastAsia="zh-CN"/>
              </w:rPr>
              <w:t>posSIB.</w:t>
            </w:r>
          </w:p>
        </w:tc>
      </w:tr>
    </w:tbl>
    <w:p w14:paraId="1BCC7A0D" w14:textId="77777777" w:rsidR="001F12AD" w:rsidRPr="00CD7D70" w:rsidRDefault="001F12AD" w:rsidP="001F12AD">
      <w:pPr>
        <w:rPr>
          <w:lang w:eastAsia="zh-CN"/>
        </w:rPr>
      </w:pPr>
    </w:p>
    <w:p w14:paraId="0E730803" w14:textId="77777777" w:rsidR="001F12AD" w:rsidRPr="00CD7D70" w:rsidRDefault="001F12AD" w:rsidP="001F12AD">
      <w:pPr>
        <w:pStyle w:val="TH"/>
      </w:pP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6</w:t>
      </w:r>
      <w:r w:rsidRPr="00CD7D70">
        <w:t>: SystemInformation –</w:t>
      </w:r>
      <w:r w:rsidRPr="00CD7D70">
        <w:rPr>
          <w:lang w:eastAsia="zh-CN"/>
        </w:rPr>
        <w:t xml:space="preserve"> Sub-test 25, message 1 </w:t>
      </w:r>
      <w:r w:rsidRPr="00CD7D70">
        <w:t xml:space="preserve">(step </w:t>
      </w:r>
      <w:r>
        <w:rPr>
          <w:rFonts w:hint="eastAsia"/>
          <w:lang w:eastAsia="zh-CN"/>
        </w:rPr>
        <w:t>8</w:t>
      </w:r>
      <w:r w:rsidRPr="00CD7D70">
        <w:t xml:space="preserv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D7D70" w14:paraId="206D5AD9"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6E0712E9" w14:textId="77777777" w:rsidR="001F12AD" w:rsidRPr="00CD7D70" w:rsidRDefault="001F12AD" w:rsidP="00B41A54">
            <w:pPr>
              <w:pStyle w:val="TAL"/>
              <w:rPr>
                <w:lang w:eastAsia="zh-CN"/>
              </w:rPr>
            </w:pPr>
            <w:r w:rsidRPr="00CD7D70">
              <w:t xml:space="preserve">Derivation Path: TS 38.508-1, Table 4.6.1-29 with condition </w:t>
            </w:r>
            <w:r w:rsidRPr="00CD7D70">
              <w:rPr>
                <w:lang w:eastAsia="zh-CN"/>
              </w:rPr>
              <w:t>posSIB and posSib1-x.</w:t>
            </w:r>
          </w:p>
        </w:tc>
      </w:tr>
    </w:tbl>
    <w:p w14:paraId="1E430762" w14:textId="77777777" w:rsidR="001F12AD" w:rsidRPr="00CD7D70" w:rsidRDefault="001F12AD" w:rsidP="001F12AD">
      <w:pPr>
        <w:rPr>
          <w:lang w:eastAsia="zh-CN"/>
        </w:rPr>
      </w:pPr>
    </w:p>
    <w:p w14:paraId="0C7EF832" w14:textId="77777777" w:rsidR="001F12AD" w:rsidRPr="00CD7D70" w:rsidRDefault="001F12AD" w:rsidP="001F12AD">
      <w:pPr>
        <w:pStyle w:val="TH"/>
      </w:pP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7</w:t>
      </w:r>
      <w:r w:rsidRPr="00CD7D70">
        <w:t>: SystemInformation –</w:t>
      </w:r>
      <w:r w:rsidRPr="00CD7D70">
        <w:rPr>
          <w:lang w:eastAsia="zh-CN"/>
        </w:rPr>
        <w:t xml:space="preserve"> Sub-test 25, message 2 </w:t>
      </w:r>
      <w:r w:rsidRPr="00CD7D70">
        <w:t xml:space="preserve">(step </w:t>
      </w:r>
      <w:r>
        <w:rPr>
          <w:rFonts w:hint="eastAsia"/>
          <w:lang w:eastAsia="zh-CN"/>
        </w:rPr>
        <w:t>8</w:t>
      </w:r>
      <w:r w:rsidRPr="00CD7D70">
        <w:t xml:space="preserv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CD7D70">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D7D70" w14:paraId="075015D2"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7E04557A" w14:textId="77777777" w:rsidR="001F12AD" w:rsidRPr="00CD7D70" w:rsidRDefault="001F12AD" w:rsidP="00B41A54">
            <w:pPr>
              <w:pStyle w:val="TAL"/>
              <w:rPr>
                <w:lang w:eastAsia="zh-CN"/>
              </w:rPr>
            </w:pPr>
            <w:r w:rsidRPr="00CD7D70">
              <w:t xml:space="preserve">Derivation Path: TS 38.508-1, Table 4.6.1-29 with condition </w:t>
            </w:r>
            <w:r w:rsidRPr="00CD7D70">
              <w:rPr>
                <w:lang w:eastAsia="zh-CN"/>
              </w:rPr>
              <w:t>posSIB and posSib2-x.</w:t>
            </w:r>
          </w:p>
        </w:tc>
      </w:tr>
    </w:tbl>
    <w:p w14:paraId="2661CD5E" w14:textId="77777777" w:rsidR="001F12AD" w:rsidRPr="00CD7D70" w:rsidRDefault="001F12AD" w:rsidP="001F12AD">
      <w:pPr>
        <w:rPr>
          <w:lang w:eastAsia="zh-CN"/>
        </w:rPr>
      </w:pPr>
    </w:p>
    <w:p w14:paraId="11104BD8" w14:textId="77777777" w:rsidR="001F12AD" w:rsidRPr="00CD7D70" w:rsidRDefault="001F12AD" w:rsidP="001F12AD">
      <w:pPr>
        <w:pStyle w:val="TH"/>
        <w:rPr>
          <w:lang w:eastAsia="zh-CN"/>
        </w:rPr>
      </w:pP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8</w:t>
      </w:r>
      <w:r w:rsidRPr="00CD7D70">
        <w:t xml:space="preserve">: PosSystemInformation-r16-IEs (step </w:t>
      </w:r>
      <w:r>
        <w:rPr>
          <w:rFonts w:hint="eastAsia"/>
          <w:lang w:eastAsia="zh-CN"/>
        </w:rPr>
        <w:t>8</w:t>
      </w:r>
      <w:r w:rsidRPr="00CD7D70">
        <w:t xml:space="preserve">, Table </w:t>
      </w:r>
      <w:r w:rsidRPr="001707ED">
        <w:rPr>
          <w:lang w:eastAsia="zh-CN"/>
        </w:rPr>
        <w:t>9.4.</w:t>
      </w:r>
      <w:r>
        <w:rPr>
          <w:rFonts w:hint="eastAsia"/>
          <w:lang w:eastAsia="zh-CN"/>
        </w:rPr>
        <w:t>3</w:t>
      </w:r>
      <w:r w:rsidRPr="001707ED">
        <w:rPr>
          <w:lang w:eastAsia="zh-CN"/>
        </w:rPr>
        <w:t>.3.2</w:t>
      </w:r>
      <w:r w:rsidRPr="001707ED">
        <w:t>-</w:t>
      </w:r>
      <w:r>
        <w:rPr>
          <w:rFonts w:hint="eastAsia"/>
          <w:lang w:eastAsia="zh-CN"/>
        </w:rPr>
        <w:t>3</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D7D70" w14:paraId="0DFDDD0E"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3A55E4" w14:textId="77777777" w:rsidR="001F12AD" w:rsidRPr="00CD7D70" w:rsidRDefault="001F12AD" w:rsidP="00B41A54">
            <w:pPr>
              <w:pStyle w:val="TAL"/>
            </w:pPr>
            <w:r w:rsidRPr="00CD7D70">
              <w:t>Derivation Path: TS 38.508-1, Table 4.6.2a-1</w:t>
            </w:r>
          </w:p>
        </w:tc>
      </w:tr>
      <w:tr w:rsidR="001F12AD" w:rsidRPr="00CD7D70" w14:paraId="455FF9F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611AA" w14:textId="77777777" w:rsidR="001F12AD" w:rsidRPr="00CD7D70" w:rsidRDefault="001F12AD" w:rsidP="00B41A54">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08DB5" w14:textId="77777777" w:rsidR="001F12AD" w:rsidRPr="00CD7D70" w:rsidRDefault="001F12AD" w:rsidP="00B41A54">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9489F" w14:textId="77777777" w:rsidR="001F12AD" w:rsidRPr="00CD7D70" w:rsidRDefault="001F12AD" w:rsidP="00B41A54">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DCF1" w14:textId="77777777" w:rsidR="001F12AD" w:rsidRPr="00CD7D70" w:rsidRDefault="001F12AD" w:rsidP="00B41A54">
            <w:pPr>
              <w:pStyle w:val="TAH"/>
            </w:pPr>
            <w:r w:rsidRPr="00CD7D70">
              <w:t>Condition</w:t>
            </w:r>
          </w:p>
        </w:tc>
      </w:tr>
      <w:tr w:rsidR="001F12AD" w:rsidRPr="00CD7D70" w14:paraId="1453936D"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47E14" w14:textId="77777777" w:rsidR="001F12AD" w:rsidRPr="00CD7D70" w:rsidRDefault="001F12AD" w:rsidP="00B41A54">
            <w:pPr>
              <w:pStyle w:val="TAL"/>
            </w:pPr>
            <w:r w:rsidRPr="00CD7D70">
              <w:t>PosSystemInformation-r16-IEs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6B7A"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1997"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6969" w14:textId="77777777" w:rsidR="001F12AD" w:rsidRPr="00CD7D70" w:rsidRDefault="001F12AD" w:rsidP="00B41A54">
            <w:pPr>
              <w:pStyle w:val="TAL"/>
            </w:pPr>
          </w:p>
        </w:tc>
      </w:tr>
      <w:tr w:rsidR="001F12AD" w:rsidRPr="00CD7D70" w14:paraId="6C8F21B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6B80" w14:textId="77777777" w:rsidR="001F12AD" w:rsidRPr="00CD7D70" w:rsidRDefault="001F12AD" w:rsidP="00B41A54">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80277" w14:textId="77777777" w:rsidR="001F12AD" w:rsidRPr="00CD7D70" w:rsidRDefault="001F12AD" w:rsidP="00B41A54">
            <w:pPr>
              <w:pStyle w:val="TAL"/>
              <w:rPr>
                <w:lang w:eastAsia="zh-CN"/>
              </w:rPr>
            </w:pPr>
            <w:r w:rsidRPr="00CD7D70">
              <w:rPr>
                <w:lang w:eastAsia="zh-CN"/>
              </w:rPr>
              <w:t>3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5776"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F279A" w14:textId="77777777" w:rsidR="001F12AD" w:rsidRPr="00CD7D70" w:rsidRDefault="001F12AD" w:rsidP="00B41A54">
            <w:pPr>
              <w:pStyle w:val="TAL"/>
            </w:pPr>
            <w:r w:rsidRPr="00CD7D70">
              <w:rPr>
                <w:lang w:eastAsia="zh-CN"/>
              </w:rPr>
              <w:t>Sub-test 25 posSib1-x</w:t>
            </w:r>
          </w:p>
        </w:tc>
      </w:tr>
      <w:tr w:rsidR="001F12AD" w:rsidRPr="00CD7D70" w14:paraId="007CED2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B94D" w14:textId="77777777" w:rsidR="001F12AD" w:rsidRPr="00CD7D70" w:rsidRDefault="001F12AD" w:rsidP="00B41A54">
            <w:pPr>
              <w:pStyle w:val="TAL"/>
            </w:pPr>
            <w:r w:rsidRPr="00CD7D70">
              <w:t xml:space="preserve">   </w:t>
            </w:r>
            <w:r w:rsidRPr="00CD7D70">
              <w:rPr>
                <w:lang w:eastAsia="zh-CN"/>
              </w:rPr>
              <w:t xml:space="preserve"> </w:t>
            </w:r>
            <w:r w:rsidRPr="00CD7D70">
              <w:t>posSib1-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DA0C1"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CE787" w14:textId="77777777" w:rsidR="001F12AD" w:rsidRPr="00CD7D70" w:rsidRDefault="001F12AD" w:rsidP="00B41A54">
            <w:pPr>
              <w:pStyle w:val="TAL"/>
            </w:pPr>
            <w:r w:rsidRPr="00CD7D7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F099" w14:textId="77777777" w:rsidR="001F12AD" w:rsidRPr="00CD7D70" w:rsidRDefault="001F12AD" w:rsidP="00B41A54">
            <w:pPr>
              <w:pStyle w:val="TAL"/>
              <w:rPr>
                <w:lang w:eastAsia="zh-CN"/>
              </w:rPr>
            </w:pPr>
          </w:p>
        </w:tc>
      </w:tr>
      <w:tr w:rsidR="001F12AD" w:rsidRPr="00CD7D70" w14:paraId="5783CF1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2ED9F" w14:textId="77777777" w:rsidR="001F12AD" w:rsidRPr="00CD7D70" w:rsidRDefault="001F12AD" w:rsidP="00B41A54">
            <w:pPr>
              <w:pStyle w:val="TAL"/>
            </w:pPr>
            <w:r w:rsidRPr="00CD7D70">
              <w:t xml:space="preserve"> </w:t>
            </w:r>
            <w:r w:rsidRPr="00CD7D70">
              <w:rPr>
                <w:lang w:eastAsia="zh-CN"/>
              </w:rPr>
              <w:t xml:space="preserve">   </w:t>
            </w:r>
            <w:r w:rsidRPr="00CD7D70">
              <w:t>posSib1-2-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2E1A7"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79065" w14:textId="77777777" w:rsidR="001F12AD" w:rsidRPr="00CD7D70" w:rsidRDefault="001F12AD" w:rsidP="00B41A54">
            <w:pPr>
              <w:pStyle w:val="TAL"/>
            </w:pPr>
            <w:r w:rsidRPr="00CD7D7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B4C89" w14:textId="77777777" w:rsidR="001F12AD" w:rsidRPr="00CD7D70" w:rsidRDefault="001F12AD" w:rsidP="00B41A54">
            <w:pPr>
              <w:pStyle w:val="TAL"/>
            </w:pPr>
          </w:p>
        </w:tc>
      </w:tr>
      <w:tr w:rsidR="001F12AD" w:rsidRPr="00CD7D70" w14:paraId="2CC401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C0BA7" w14:textId="77777777" w:rsidR="001F12AD" w:rsidRPr="00CD7D70" w:rsidRDefault="001F12AD" w:rsidP="00B41A54">
            <w:pPr>
              <w:pStyle w:val="TAL"/>
            </w:pPr>
            <w:r w:rsidRPr="00CD7D70">
              <w:rPr>
                <w:lang w:eastAsia="zh-CN"/>
              </w:rPr>
              <w:t xml:space="preserve">    </w:t>
            </w:r>
            <w:r w:rsidRPr="00CD7D70">
              <w:t>posSib1-</w:t>
            </w:r>
            <w:r w:rsidRPr="00CD7D70">
              <w:rPr>
                <w:lang w:eastAsia="zh-CN"/>
              </w:rPr>
              <w:t>3</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7FA42"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881BC" w14:textId="77777777" w:rsidR="001F12AD" w:rsidRPr="00CD7D70" w:rsidRDefault="001F12AD" w:rsidP="00B41A54">
            <w:pPr>
              <w:pStyle w:val="TAL"/>
            </w:pPr>
            <w:r w:rsidRPr="00CD7D70">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AEE9" w14:textId="77777777" w:rsidR="001F12AD" w:rsidRPr="00CD7D70" w:rsidRDefault="001F12AD" w:rsidP="00B41A54">
            <w:pPr>
              <w:pStyle w:val="TAL"/>
            </w:pPr>
          </w:p>
        </w:tc>
      </w:tr>
      <w:tr w:rsidR="001F12AD" w:rsidRPr="00CD7D70" w:rsidDel="002B7F3F" w14:paraId="02B61257"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B7806" w14:textId="77777777" w:rsidR="001F12AD" w:rsidRPr="00CD7D70" w:rsidDel="002B7F3F" w:rsidRDefault="001F12AD" w:rsidP="00B41A54">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8722A" w14:textId="77777777" w:rsidR="001F12AD" w:rsidRPr="00CD7D70" w:rsidDel="002B7F3F" w:rsidRDefault="001F12AD" w:rsidP="00B41A54">
            <w:pPr>
              <w:pStyle w:val="TAL"/>
              <w:rPr>
                <w:lang w:eastAsia="zh-CN"/>
              </w:rPr>
            </w:pPr>
            <w:r w:rsidRPr="00CD7D70">
              <w:rPr>
                <w:lang w:eastAsia="zh-CN"/>
              </w:rPr>
              <w:t>6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0BC5B" w14:textId="77777777" w:rsidR="001F12AD" w:rsidRPr="00CD7D70" w:rsidDel="002B7F3F"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6B5B8" w14:textId="77777777" w:rsidR="001F12AD" w:rsidRPr="00CD7D70" w:rsidDel="002B7F3F" w:rsidRDefault="001F12AD" w:rsidP="00B41A54">
            <w:pPr>
              <w:pStyle w:val="TAL"/>
            </w:pPr>
            <w:r w:rsidRPr="00CD7D70">
              <w:rPr>
                <w:lang w:eastAsia="zh-CN"/>
              </w:rPr>
              <w:t>Sub-test 25, posSib2-x</w:t>
            </w:r>
          </w:p>
        </w:tc>
      </w:tr>
      <w:tr w:rsidR="001F12AD" w:rsidRPr="00CD7D70" w14:paraId="2A265B9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A3374" w14:textId="77777777" w:rsidR="001F12AD" w:rsidRPr="00CD7D70" w:rsidRDefault="001F12AD" w:rsidP="00B41A54">
            <w:pPr>
              <w:pStyle w:val="TAL"/>
            </w:pPr>
            <w:r w:rsidRPr="00CD7D70">
              <w:t xml:space="preserve">   </w:t>
            </w:r>
            <w:r w:rsidRPr="00CD7D70">
              <w:rPr>
                <w:lang w:eastAsia="zh-CN"/>
              </w:rPr>
              <w:t xml:space="preserve"> </w:t>
            </w:r>
            <w:r w:rsidRPr="00CD7D70">
              <w:t>posSib2-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4A430"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9503" w14:textId="77777777" w:rsidR="001F12AD" w:rsidRPr="00CD7D70" w:rsidRDefault="001F12AD" w:rsidP="00B41A54">
            <w:pPr>
              <w:pStyle w:val="TAL"/>
            </w:pPr>
            <w:r w:rsidRPr="00CD7D7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6A2F" w14:textId="77777777" w:rsidR="001F12AD" w:rsidRPr="00CD7D70" w:rsidRDefault="001F12AD" w:rsidP="00B41A54">
            <w:pPr>
              <w:pStyle w:val="TAL"/>
            </w:pPr>
          </w:p>
        </w:tc>
      </w:tr>
      <w:tr w:rsidR="001F12AD" w:rsidRPr="00CD7D70" w14:paraId="3F379CC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4E436" w14:textId="77777777" w:rsidR="001F12AD" w:rsidRPr="00CD7D70" w:rsidRDefault="001F12AD" w:rsidP="00B41A54">
            <w:pPr>
              <w:pStyle w:val="TAL"/>
            </w:pPr>
            <w:r w:rsidRPr="00CD7D70">
              <w:rPr>
                <w:lang w:eastAsia="zh-CN"/>
              </w:rPr>
              <w:t xml:space="preserve">    </w:t>
            </w:r>
            <w:r w:rsidRPr="00CD7D70">
              <w:t>posSib2-</w:t>
            </w:r>
            <w:r w:rsidRPr="00CD7D70">
              <w:rPr>
                <w:lang w:eastAsia="zh-CN"/>
              </w:rPr>
              <w:t>3</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3A71D"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EBF8F" w14:textId="77777777" w:rsidR="001F12AD" w:rsidRPr="00CD7D70" w:rsidRDefault="001F12AD" w:rsidP="00B41A54">
            <w:pPr>
              <w:pStyle w:val="TAL"/>
            </w:pPr>
            <w:r w:rsidRPr="00CD7D7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7104" w14:textId="77777777" w:rsidR="001F12AD" w:rsidRPr="00CD7D70" w:rsidRDefault="001F12AD" w:rsidP="00B41A54">
            <w:pPr>
              <w:pStyle w:val="TAL"/>
            </w:pPr>
          </w:p>
        </w:tc>
      </w:tr>
      <w:tr w:rsidR="001F12AD" w:rsidRPr="00CD7D70" w14:paraId="4E9C652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F4C7" w14:textId="77777777" w:rsidR="001F12AD" w:rsidRPr="00CD7D70" w:rsidRDefault="001F12AD" w:rsidP="00B41A54">
            <w:pPr>
              <w:pStyle w:val="TAL"/>
            </w:pPr>
            <w:r w:rsidRPr="00CD7D70">
              <w:t xml:space="preserve">  </w:t>
            </w:r>
            <w:r w:rsidRPr="00CD7D70">
              <w:rPr>
                <w:lang w:eastAsia="zh-CN"/>
              </w:rPr>
              <w:t xml:space="preserve">  </w:t>
            </w:r>
            <w:r w:rsidRPr="00CD7D70">
              <w:t>posSib2-</w:t>
            </w:r>
            <w:r w:rsidRPr="00CD7D70">
              <w:rPr>
                <w:lang w:eastAsia="zh-CN"/>
              </w:rPr>
              <w:t>6</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C4D82"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65E8D" w14:textId="77777777" w:rsidR="001F12AD" w:rsidRPr="00CD7D70" w:rsidRDefault="001F12AD" w:rsidP="00B41A54">
            <w:pPr>
              <w:pStyle w:val="TAL"/>
            </w:pPr>
            <w:r w:rsidRPr="00CD7D70">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61766" w14:textId="77777777" w:rsidR="001F12AD" w:rsidRPr="00CD7D70" w:rsidRDefault="001F12AD" w:rsidP="00B41A54">
            <w:pPr>
              <w:pStyle w:val="TAL"/>
            </w:pPr>
          </w:p>
        </w:tc>
      </w:tr>
      <w:tr w:rsidR="001F12AD" w:rsidRPr="00CD7D70" w14:paraId="73846EE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1F68A" w14:textId="77777777" w:rsidR="001F12AD" w:rsidRPr="00CD7D70" w:rsidRDefault="001F12AD" w:rsidP="00B41A54">
            <w:pPr>
              <w:pStyle w:val="TAL"/>
            </w:pPr>
            <w:r w:rsidRPr="00CD7D70">
              <w:t xml:space="preserve">  </w:t>
            </w:r>
            <w:r w:rsidRPr="00CD7D70">
              <w:rPr>
                <w:lang w:eastAsia="zh-CN"/>
              </w:rPr>
              <w:t xml:space="preserve">  </w:t>
            </w:r>
            <w:r w:rsidRPr="00CD7D70">
              <w:t>posSib2-</w:t>
            </w:r>
            <w:r w:rsidRPr="00CD7D70">
              <w:rPr>
                <w:lang w:eastAsia="zh-CN"/>
              </w:rPr>
              <w:t>7</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BF6C1"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63628" w14:textId="77777777" w:rsidR="001F12AD" w:rsidRPr="00CD7D70" w:rsidRDefault="001F12AD" w:rsidP="00B41A54">
            <w:pPr>
              <w:pStyle w:val="TAL"/>
            </w:pPr>
            <w:r w:rsidRPr="00CD7D70">
              <w:t>entry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99E2" w14:textId="77777777" w:rsidR="001F12AD" w:rsidRPr="00CD7D70" w:rsidRDefault="001F12AD" w:rsidP="00B41A54">
            <w:pPr>
              <w:pStyle w:val="TAL"/>
            </w:pPr>
          </w:p>
        </w:tc>
      </w:tr>
      <w:tr w:rsidR="001F12AD" w:rsidRPr="00CD7D70" w14:paraId="146CA0AF"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B0A3" w14:textId="77777777" w:rsidR="001F12AD" w:rsidRPr="00CD7D70" w:rsidRDefault="001F12AD" w:rsidP="00B41A54">
            <w:pPr>
              <w:pStyle w:val="TAL"/>
            </w:pPr>
            <w:r w:rsidRPr="00CD7D70">
              <w:t xml:space="preserve"> </w:t>
            </w:r>
            <w:r w:rsidRPr="00CD7D70">
              <w:rPr>
                <w:lang w:eastAsia="zh-CN"/>
              </w:rPr>
              <w:t xml:space="preserve">   </w:t>
            </w:r>
            <w:r w:rsidRPr="00CD7D70">
              <w:t>posSib2-</w:t>
            </w:r>
            <w:r w:rsidRPr="00CD7D70">
              <w:rPr>
                <w:lang w:eastAsia="zh-CN"/>
              </w:rPr>
              <w:t>8</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B43A4"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ED009" w14:textId="77777777" w:rsidR="001F12AD" w:rsidRPr="00CD7D70" w:rsidRDefault="001F12AD" w:rsidP="00B41A54">
            <w:pPr>
              <w:pStyle w:val="TAL"/>
            </w:pPr>
            <w:r w:rsidRPr="00CD7D70">
              <w:t>entry 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F9AA7" w14:textId="77777777" w:rsidR="001F12AD" w:rsidRPr="00CD7D70" w:rsidRDefault="001F12AD" w:rsidP="00B41A54">
            <w:pPr>
              <w:pStyle w:val="TAL"/>
            </w:pPr>
          </w:p>
        </w:tc>
      </w:tr>
      <w:tr w:rsidR="001F12AD" w:rsidRPr="00CD7D70" w14:paraId="3A5607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D1867" w14:textId="77777777" w:rsidR="001F12AD" w:rsidRPr="00CD7D70" w:rsidRDefault="001F12AD" w:rsidP="00B41A54">
            <w:pPr>
              <w:pStyle w:val="TAL"/>
            </w:pPr>
            <w:r w:rsidRPr="00CD7D70">
              <w:t xml:space="preserve">  </w:t>
            </w:r>
            <w:r w:rsidRPr="00CD7D70">
              <w:rPr>
                <w:lang w:eastAsia="zh-CN"/>
              </w:rPr>
              <w:t xml:space="preserve">  </w:t>
            </w:r>
            <w:r w:rsidRPr="00CD7D70">
              <w:t>posSib2-</w:t>
            </w:r>
            <w:r w:rsidRPr="00CD7D70">
              <w:rPr>
                <w:lang w:eastAsia="zh-CN"/>
              </w:rPr>
              <w:t>9</w:t>
            </w:r>
            <w:r w:rsidRPr="00CD7D70">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DE2CC"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29738" w14:textId="77777777" w:rsidR="001F12AD" w:rsidRPr="00CD7D70" w:rsidRDefault="001F12AD" w:rsidP="00B41A54">
            <w:pPr>
              <w:pStyle w:val="TAL"/>
            </w:pPr>
            <w:r w:rsidRPr="00CD7D70">
              <w:t>entry 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01F1B" w14:textId="77777777" w:rsidR="001F12AD" w:rsidRPr="00CD7D70" w:rsidRDefault="001F12AD" w:rsidP="00B41A54">
            <w:pPr>
              <w:pStyle w:val="TAL"/>
            </w:pPr>
          </w:p>
        </w:tc>
      </w:tr>
      <w:tr w:rsidR="001F12AD" w:rsidRPr="00CD7D70" w14:paraId="6B43B9C7"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BB324" w14:textId="77777777" w:rsidR="001F12AD" w:rsidRPr="00CD7D70" w:rsidRDefault="001F12AD" w:rsidP="00B41A54">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43189" w14:textId="77777777" w:rsidR="001F12AD" w:rsidRPr="00CD7D70" w:rsidRDefault="001F12AD" w:rsidP="00B41A54">
            <w:pPr>
              <w:pStyle w:val="TAL"/>
              <w:rPr>
                <w:lang w:eastAsia="zh-CN"/>
              </w:rPr>
            </w:pPr>
            <w:r w:rsidRPr="00CD7D70">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3D38"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26F46" w14:textId="77777777" w:rsidR="001F12AD" w:rsidRPr="00CD7D70" w:rsidRDefault="001F12AD" w:rsidP="00B41A54">
            <w:pPr>
              <w:pStyle w:val="TAL"/>
            </w:pPr>
            <w:r w:rsidRPr="00CD7D70">
              <w:rPr>
                <w:lang w:eastAsia="zh-CN"/>
              </w:rPr>
              <w:t>Sub-test 24</w:t>
            </w:r>
          </w:p>
        </w:tc>
      </w:tr>
      <w:tr w:rsidR="001F12AD" w:rsidRPr="00CD7D70" w14:paraId="372F5B7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AF01F" w14:textId="77777777" w:rsidR="001F12AD" w:rsidRPr="00CD7D70" w:rsidRDefault="001F12AD" w:rsidP="00B41A54">
            <w:pPr>
              <w:pStyle w:val="TAL"/>
            </w:pPr>
            <w:r w:rsidRPr="00CD7D70">
              <w:rPr>
                <w:lang w:eastAsia="zh-CN"/>
              </w:rPr>
              <w:t xml:space="preserve">    </w:t>
            </w:r>
            <w:r w:rsidRPr="00CD7D70">
              <w:t>posSib</w:t>
            </w:r>
            <w:r w:rsidRPr="00CD7D70">
              <w:rPr>
                <w:lang w:eastAsia="zh-CN"/>
              </w:rPr>
              <w:t>4</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A8D3D"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90492" w14:textId="77777777" w:rsidR="001F12AD" w:rsidRPr="00CD7D70" w:rsidRDefault="001F12AD" w:rsidP="00B41A54">
            <w:pPr>
              <w:pStyle w:val="TAL"/>
              <w:rPr>
                <w:lang w:eastAsia="zh-CN"/>
              </w:rPr>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143B6" w14:textId="77777777" w:rsidR="001F12AD" w:rsidRPr="00CD7D70" w:rsidRDefault="001F12AD" w:rsidP="00B41A54">
            <w:pPr>
              <w:pStyle w:val="TAL"/>
            </w:pPr>
          </w:p>
        </w:tc>
      </w:tr>
      <w:tr w:rsidR="001F12AD" w:rsidRPr="00CD7D70" w14:paraId="1495172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47624" w14:textId="77777777" w:rsidR="001F12AD" w:rsidRPr="00CD7D70" w:rsidRDefault="001F12AD" w:rsidP="00B41A54">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5065E" w14:textId="77777777" w:rsidR="001F12AD" w:rsidRPr="00CD7D70" w:rsidRDefault="001F12AD" w:rsidP="00B41A54">
            <w:pPr>
              <w:pStyle w:val="TAL"/>
              <w:rPr>
                <w:lang w:eastAsia="zh-CN"/>
              </w:rPr>
            </w:pPr>
            <w:r w:rsidRPr="00CD7D7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FBF8"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F4C" w14:textId="77777777" w:rsidR="001F12AD" w:rsidRPr="00CD7D70" w:rsidRDefault="001F12AD" w:rsidP="00B41A54">
            <w:pPr>
              <w:pStyle w:val="TAL"/>
              <w:rPr>
                <w:lang w:eastAsia="zh-CN"/>
              </w:rPr>
            </w:pPr>
            <w:r w:rsidRPr="00CD7D70">
              <w:rPr>
                <w:lang w:eastAsia="zh-CN"/>
              </w:rPr>
              <w:t>Sub-test 23</w:t>
            </w:r>
          </w:p>
        </w:tc>
      </w:tr>
      <w:tr w:rsidR="001F12AD" w:rsidRPr="00CD7D70" w14:paraId="1EE10B1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63D7D" w14:textId="77777777" w:rsidR="001F12AD" w:rsidRPr="00CD7D70" w:rsidRDefault="001F12AD" w:rsidP="00B41A54">
            <w:pPr>
              <w:pStyle w:val="TAL"/>
            </w:pPr>
            <w:r w:rsidRPr="00CD7D70">
              <w:t xml:space="preserve">   </w:t>
            </w:r>
            <w:r w:rsidRPr="00CD7D70">
              <w:rPr>
                <w:lang w:eastAsia="zh-CN"/>
              </w:rPr>
              <w:t xml:space="preserve"> </w:t>
            </w:r>
            <w:r w:rsidRPr="00CD7D70">
              <w:t>posSib</w:t>
            </w:r>
            <w:r w:rsidRPr="00CD7D70">
              <w:rPr>
                <w:lang w:eastAsia="zh-CN"/>
              </w:rPr>
              <w:t>5</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A3BA"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2DCB4" w14:textId="77777777" w:rsidR="001F12AD" w:rsidRPr="00CD7D70" w:rsidRDefault="001F12AD" w:rsidP="00B41A54">
            <w:pPr>
              <w:pStyle w:val="TAL"/>
            </w:pPr>
            <w:r w:rsidRPr="00CD7D70">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9BFD4" w14:textId="77777777" w:rsidR="001F12AD" w:rsidRPr="00CD7D70" w:rsidRDefault="001F12AD" w:rsidP="00B41A54">
            <w:pPr>
              <w:pStyle w:val="TAL"/>
            </w:pPr>
          </w:p>
        </w:tc>
      </w:tr>
      <w:tr w:rsidR="001F12AD" w:rsidRPr="00CD7D70" w14:paraId="5803A63E"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29053" w14:textId="77777777" w:rsidR="001F12AD" w:rsidRPr="00CD7D70" w:rsidRDefault="001F12AD" w:rsidP="00B41A54">
            <w:pPr>
              <w:pStyle w:val="TAL"/>
            </w:pPr>
            <w:r w:rsidRPr="00CD7D70">
              <w:t xml:space="preserve"> </w:t>
            </w:r>
            <w:r w:rsidRPr="00CD7D70">
              <w:rPr>
                <w:lang w:eastAsia="zh-CN"/>
              </w:rPr>
              <w:t xml:space="preserve"> </w:t>
            </w:r>
            <w:r w:rsidRPr="00CD7D70">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79160" w14:textId="77777777" w:rsidR="001F12AD" w:rsidRPr="00CD7D70" w:rsidRDefault="001F12AD" w:rsidP="00B41A54">
            <w:pPr>
              <w:pStyle w:val="TAL"/>
              <w:rPr>
                <w:lang w:eastAsia="zh-CN"/>
              </w:rPr>
            </w:pPr>
            <w:r w:rsidRPr="00CD7D70">
              <w:rPr>
                <w:lang w:eastAsia="zh-CN"/>
              </w:rPr>
              <w:t>1</w:t>
            </w:r>
            <w:r w:rsidRPr="00CD7D70">
              <w:t xml:space="preserve"> entr</w:t>
            </w:r>
            <w:r w:rsidRPr="00CD7D70">
              <w:rPr>
                <w:lang w:eastAsia="zh-CN"/>
              </w:rPr>
              <w: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0E5D2" w14:textId="77777777" w:rsidR="001F12AD" w:rsidRPr="00CD7D70"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D69E1" w14:textId="77777777" w:rsidR="001F12AD" w:rsidRPr="00CD7D70" w:rsidRDefault="001F12AD" w:rsidP="00B41A54">
            <w:pPr>
              <w:pStyle w:val="TAL"/>
            </w:pPr>
            <w:r w:rsidRPr="00CD7D70">
              <w:rPr>
                <w:lang w:eastAsia="zh-CN"/>
              </w:rPr>
              <w:t>Sub-test 20, Sub-test 21</w:t>
            </w:r>
          </w:p>
        </w:tc>
      </w:tr>
      <w:tr w:rsidR="001F12AD" w:rsidRPr="00CD7D70" w14:paraId="1863B26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D79A2" w14:textId="77777777" w:rsidR="001F12AD" w:rsidRPr="00CD7D70" w:rsidRDefault="001F12AD" w:rsidP="00B41A54">
            <w:pPr>
              <w:pStyle w:val="TAL"/>
            </w:pPr>
            <w:r w:rsidRPr="00CD7D70">
              <w:t xml:space="preserve"> </w:t>
            </w:r>
            <w:r w:rsidRPr="00CD7D70">
              <w:rPr>
                <w:lang w:eastAsia="zh-CN"/>
              </w:rPr>
              <w:t xml:space="preserve">   </w:t>
            </w:r>
            <w:r w:rsidRPr="00CD7D70">
              <w:t>posSib</w:t>
            </w:r>
            <w:r w:rsidRPr="00CD7D70">
              <w:rPr>
                <w:lang w:eastAsia="zh-CN"/>
              </w:rPr>
              <w:t>6</w:t>
            </w:r>
            <w:r w:rsidRPr="00CD7D70">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FFEE9" w14:textId="77777777" w:rsidR="001F12AD" w:rsidRPr="00CD7D70" w:rsidRDefault="001F12AD" w:rsidP="00B41A54">
            <w:pPr>
              <w:pStyle w:val="TAL"/>
              <w:rPr>
                <w:lang w:eastAsia="zh-CN"/>
              </w:rPr>
            </w:pPr>
            <w:r w:rsidRPr="00CD7D70">
              <w:rPr>
                <w:lang w:eastAsia="zh-CN"/>
              </w:rPr>
              <w:t xml:space="preserve">SIBpos as defined in 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3204A" w14:textId="77777777" w:rsidR="001F12AD" w:rsidRPr="00CD7D70" w:rsidRDefault="001F12AD" w:rsidP="00B41A54">
            <w:pPr>
              <w:pStyle w:val="TAL"/>
            </w:pPr>
            <w:r w:rsidRPr="00CD7D7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A8316" w14:textId="77777777" w:rsidR="001F12AD" w:rsidRPr="00CD7D70" w:rsidRDefault="001F12AD" w:rsidP="00B41A54">
            <w:pPr>
              <w:pStyle w:val="TAL"/>
              <w:rPr>
                <w:b/>
              </w:rPr>
            </w:pPr>
          </w:p>
        </w:tc>
      </w:tr>
      <w:tr w:rsidR="001F12AD" w:rsidRPr="00CD7D70" w14:paraId="4E9DDE3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07B07" w14:textId="77777777" w:rsidR="001F12AD" w:rsidRPr="00CD7D70" w:rsidRDefault="001F12AD" w:rsidP="00B41A54">
            <w:pPr>
              <w:pStyle w:val="TAL"/>
            </w:pPr>
            <w:r w:rsidRPr="00CD7D70">
              <w:t xml:space="preserve"> </w:t>
            </w:r>
            <w:r w:rsidRPr="00CD7D70">
              <w:rPr>
                <w:lang w:eastAsia="zh-CN"/>
              </w:rPr>
              <w:t xml:space="preserve"> </w:t>
            </w: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C924F"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C794"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63B4E" w14:textId="77777777" w:rsidR="001F12AD" w:rsidRPr="00CD7D70" w:rsidRDefault="001F12AD" w:rsidP="00B41A54">
            <w:pPr>
              <w:pStyle w:val="TAL"/>
            </w:pPr>
          </w:p>
        </w:tc>
      </w:tr>
      <w:tr w:rsidR="001F12AD" w:rsidRPr="00CD7D70" w14:paraId="2260995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23394" w14:textId="77777777" w:rsidR="001F12AD" w:rsidRPr="00CD7D70" w:rsidRDefault="001F12AD" w:rsidP="00B41A54">
            <w:pPr>
              <w:pStyle w:val="TAL"/>
            </w:pPr>
            <w:r w:rsidRPr="00CD7D70">
              <w:rPr>
                <w:lang w:eastAsia="zh-CN"/>
              </w:rPr>
              <w:t xml:space="preserve">  </w:t>
            </w:r>
            <w:r w:rsidRPr="00CD7D70">
              <w:t>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18191" w14:textId="77777777" w:rsidR="001F12AD" w:rsidRPr="00CD7D70" w:rsidRDefault="001F12AD" w:rsidP="00B41A54">
            <w:pPr>
              <w:pStyle w:val="TAL"/>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4787C"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FA9A" w14:textId="77777777" w:rsidR="001F12AD" w:rsidRPr="00CD7D70" w:rsidRDefault="001F12AD" w:rsidP="00B41A54">
            <w:pPr>
              <w:pStyle w:val="TAL"/>
            </w:pPr>
          </w:p>
        </w:tc>
      </w:tr>
      <w:tr w:rsidR="001F12AD" w:rsidRPr="00CD7D70" w14:paraId="7DDC574D"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B609" w14:textId="77777777" w:rsidR="001F12AD" w:rsidRPr="00CD7D70" w:rsidRDefault="001F12AD" w:rsidP="00B41A54">
            <w:pPr>
              <w:pStyle w:val="TAL"/>
            </w:pPr>
            <w:r w:rsidRPr="00CD7D70">
              <w:rPr>
                <w:lang w:eastAsia="zh-CN"/>
              </w:rPr>
              <w:t xml:space="preserve">  </w:t>
            </w:r>
            <w:r w:rsidRPr="00CD7D70">
              <w:t>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F6048" w14:textId="77777777" w:rsidR="001F12AD" w:rsidRPr="00CD7D70" w:rsidRDefault="001F12AD" w:rsidP="00B41A54">
            <w:pPr>
              <w:pStyle w:val="TAL"/>
              <w:rPr>
                <w:b/>
              </w:rPr>
            </w:pPr>
            <w:r w:rsidRPr="00CD7D7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86B0"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51AA8" w14:textId="77777777" w:rsidR="001F12AD" w:rsidRPr="00CD7D70" w:rsidRDefault="001F12AD" w:rsidP="00B41A54">
            <w:pPr>
              <w:pStyle w:val="TAL"/>
            </w:pPr>
          </w:p>
        </w:tc>
      </w:tr>
      <w:tr w:rsidR="001F12AD" w:rsidRPr="00CD7D70" w14:paraId="6576E98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E0EA0" w14:textId="77777777" w:rsidR="001F12AD" w:rsidRPr="00CD7D70" w:rsidRDefault="001F12AD" w:rsidP="00B41A54">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3C818"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034DB"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8A461" w14:textId="77777777" w:rsidR="001F12AD" w:rsidRPr="00CD7D70" w:rsidRDefault="001F12AD" w:rsidP="00B41A54">
            <w:pPr>
              <w:pStyle w:val="TAL"/>
            </w:pPr>
          </w:p>
        </w:tc>
      </w:tr>
    </w:tbl>
    <w:p w14:paraId="1DE94359" w14:textId="77777777" w:rsidR="001F12AD" w:rsidRDefault="001F12AD" w:rsidP="001F12AD">
      <w:pPr>
        <w:pStyle w:val="B10"/>
        <w:rPr>
          <w:lang w:eastAsia="zh-CN"/>
        </w:rPr>
      </w:pPr>
    </w:p>
    <w:p w14:paraId="18C9715F" w14:textId="77777777" w:rsidR="001F12AD" w:rsidRPr="00CD7D70" w:rsidRDefault="001F12AD" w:rsidP="001F12AD">
      <w:pPr>
        <w:pStyle w:val="TH"/>
        <w:rPr>
          <w:lang w:eastAsia="zh-CN"/>
        </w:rPr>
      </w:pPr>
      <w:r w:rsidRPr="00CD7D70">
        <w:t xml:space="preserve">Table </w:t>
      </w:r>
      <w:bookmarkStart w:id="2279" w:name="OLE_LINK19"/>
      <w:bookmarkStart w:id="2280" w:name="OLE_LINK20"/>
      <w:r w:rsidRPr="001707ED">
        <w:rPr>
          <w:lang w:eastAsia="zh-CN"/>
        </w:rPr>
        <w:t>9.4.</w:t>
      </w:r>
      <w:r>
        <w:rPr>
          <w:rFonts w:hint="eastAsia"/>
          <w:lang w:eastAsia="zh-CN"/>
        </w:rPr>
        <w:t>3</w:t>
      </w:r>
      <w:r w:rsidRPr="001707ED">
        <w:rPr>
          <w:lang w:eastAsia="zh-CN"/>
        </w:rPr>
        <w:t>.3.3</w:t>
      </w:r>
      <w:r w:rsidRPr="001707ED">
        <w:t>-</w:t>
      </w:r>
      <w:r>
        <w:rPr>
          <w:rFonts w:hint="eastAsia"/>
          <w:lang w:eastAsia="zh-CN"/>
        </w:rPr>
        <w:t>19</w:t>
      </w:r>
      <w:bookmarkEnd w:id="2279"/>
      <w:bookmarkEnd w:id="2280"/>
      <w:r w:rsidRPr="00CD7D70">
        <w:t xml:space="preserve">: </w:t>
      </w:r>
      <w:r w:rsidRPr="00CD7D70">
        <w:rPr>
          <w:lang w:eastAsia="zh-CN"/>
        </w:rPr>
        <w:t>SIBpos</w:t>
      </w:r>
      <w:r w:rsidRPr="00CD7D70">
        <w:rPr>
          <w:i/>
          <w:lang w:eastAsia="zh-CN"/>
        </w:rPr>
        <w:t xml:space="preserve"> </w:t>
      </w:r>
      <w:r w:rsidRPr="00CD7D70">
        <w:t>(PosSystemInformation-r16-IEs</w:t>
      </w:r>
      <w:r w:rsidRPr="00CD7D70">
        <w:rPr>
          <w:lang w:eastAsia="zh-CN"/>
        </w:rPr>
        <w:t xml:space="preserve">, </w:t>
      </w: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18</w:t>
      </w:r>
      <w:r w:rsidRPr="00CD7D7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D7D70" w14:paraId="70A4CC3C"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30EFA4B" w14:textId="77777777" w:rsidR="001F12AD" w:rsidRPr="00CD7D70" w:rsidRDefault="001F12AD" w:rsidP="00B41A54">
            <w:pPr>
              <w:pStyle w:val="TAL"/>
              <w:rPr>
                <w:lang w:eastAsia="zh-CN"/>
              </w:rPr>
            </w:pPr>
            <w:r w:rsidRPr="00CD7D70">
              <w:t>Derivation Path: TS 38.50</w:t>
            </w:r>
            <w:r w:rsidRPr="00536413">
              <w:t>8</w:t>
            </w:r>
            <w:r w:rsidRPr="00CD7D70">
              <w:t>-1, Table 4.6.2a-3</w:t>
            </w:r>
          </w:p>
        </w:tc>
      </w:tr>
      <w:tr w:rsidR="001F12AD" w:rsidRPr="00CD7D70" w14:paraId="4527DF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C1474" w14:textId="77777777" w:rsidR="001F12AD" w:rsidRPr="00CD7D70" w:rsidRDefault="001F12AD" w:rsidP="00B41A54">
            <w:pPr>
              <w:pStyle w:val="TAH"/>
            </w:pPr>
            <w:r w:rsidRPr="00CD7D7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9A440" w14:textId="77777777" w:rsidR="001F12AD" w:rsidRPr="00CD7D70" w:rsidRDefault="001F12AD" w:rsidP="00B41A54">
            <w:pPr>
              <w:pStyle w:val="TAH"/>
            </w:pPr>
            <w:r w:rsidRPr="00CD7D7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ED357" w14:textId="77777777" w:rsidR="001F12AD" w:rsidRPr="00CD7D70" w:rsidRDefault="001F12AD" w:rsidP="00B41A54">
            <w:pPr>
              <w:pStyle w:val="TAH"/>
            </w:pPr>
            <w:r w:rsidRPr="00CD7D7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E6AE6" w14:textId="77777777" w:rsidR="001F12AD" w:rsidRPr="00CD7D70" w:rsidRDefault="001F12AD" w:rsidP="00B41A54">
            <w:pPr>
              <w:pStyle w:val="TAH"/>
            </w:pPr>
            <w:r w:rsidRPr="00CD7D70">
              <w:t>Condition</w:t>
            </w:r>
          </w:p>
        </w:tc>
      </w:tr>
      <w:tr w:rsidR="001F12AD" w:rsidRPr="00CD7D70" w14:paraId="4D761AB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7467D" w14:textId="77777777" w:rsidR="001F12AD" w:rsidRPr="00CD7D70" w:rsidRDefault="001F12AD" w:rsidP="00B41A54">
            <w:pPr>
              <w:pStyle w:val="TAL"/>
            </w:pPr>
            <w:r w:rsidRPr="00CD7D70">
              <w:t>SIBpos-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FA56"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6F50"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A2123" w14:textId="77777777" w:rsidR="001F12AD" w:rsidRPr="00CD7D70" w:rsidRDefault="001F12AD" w:rsidP="00B41A54">
            <w:pPr>
              <w:pStyle w:val="TAL"/>
            </w:pPr>
          </w:p>
        </w:tc>
      </w:tr>
      <w:tr w:rsidR="001F12AD" w:rsidRPr="00CD7D70" w14:paraId="03963A0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C1156" w14:textId="77777777" w:rsidR="001F12AD" w:rsidRPr="00CD7D70" w:rsidRDefault="001F12AD" w:rsidP="00B41A54">
            <w:pPr>
              <w:pStyle w:val="TAL"/>
            </w:pPr>
            <w:r w:rsidRPr="00CD7D70">
              <w:t xml:space="preserve">  assistanceDataSIB-Elemen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D9D2" w14:textId="77777777" w:rsidR="001F12AD" w:rsidRPr="00CD7D70" w:rsidRDefault="001F12AD" w:rsidP="00B41A54">
            <w:pPr>
              <w:pStyle w:val="TAL"/>
            </w:pPr>
            <w:r w:rsidRPr="00CD7D70">
              <w:t xml:space="preserve">OCTET STRING containing </w:t>
            </w:r>
            <w:r w:rsidRPr="00CD7D70">
              <w:rPr>
                <w:lang w:eastAsia="zh-CN"/>
              </w:rPr>
              <w:t>AssistanceDataSIB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355D"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21616" w14:textId="77777777" w:rsidR="001F12AD" w:rsidRPr="00CD7D70" w:rsidRDefault="001F12AD" w:rsidP="00B41A54">
            <w:pPr>
              <w:pStyle w:val="TAL"/>
            </w:pPr>
          </w:p>
        </w:tc>
      </w:tr>
      <w:tr w:rsidR="001F12AD" w:rsidRPr="00CD7D70" w14:paraId="1E4FC0E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C4DD9" w14:textId="77777777" w:rsidR="001F12AD" w:rsidRPr="00CD7D70" w:rsidRDefault="001F12AD" w:rsidP="00B41A54">
            <w:pPr>
              <w:pStyle w:val="TAL"/>
            </w:pPr>
            <w:r w:rsidRPr="00CD7D7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3F9E" w14:textId="77777777" w:rsidR="001F12AD" w:rsidRPr="00CD7D70"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C7CAB" w14:textId="77777777" w:rsidR="001F12AD" w:rsidRPr="00CD7D70"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9806" w14:textId="77777777" w:rsidR="001F12AD" w:rsidRPr="00CD7D70" w:rsidRDefault="001F12AD" w:rsidP="00B41A54">
            <w:pPr>
              <w:pStyle w:val="TAL"/>
            </w:pPr>
          </w:p>
        </w:tc>
      </w:tr>
    </w:tbl>
    <w:p w14:paraId="74A708AC" w14:textId="77777777" w:rsidR="001F12AD" w:rsidRPr="00CD7D70" w:rsidRDefault="001F12AD" w:rsidP="001F12AD">
      <w:pPr>
        <w:rPr>
          <w:lang w:eastAsia="zh-CN"/>
        </w:rPr>
      </w:pPr>
    </w:p>
    <w:p w14:paraId="470495C6" w14:textId="77777777" w:rsidR="001F12AD" w:rsidRPr="00CD7D70" w:rsidRDefault="001F12AD" w:rsidP="001F12AD">
      <w:pPr>
        <w:pStyle w:val="TH"/>
      </w:pPr>
      <w:r w:rsidRPr="00CD7D70">
        <w:t xml:space="preserve">Table </w:t>
      </w:r>
      <w:r w:rsidRPr="001707ED">
        <w:rPr>
          <w:lang w:eastAsia="zh-CN"/>
        </w:rPr>
        <w:t>9.4.</w:t>
      </w:r>
      <w:r>
        <w:rPr>
          <w:rFonts w:hint="eastAsia"/>
          <w:lang w:eastAsia="zh-CN"/>
        </w:rPr>
        <w:t>3</w:t>
      </w:r>
      <w:r w:rsidRPr="001707ED">
        <w:rPr>
          <w:lang w:eastAsia="zh-CN"/>
        </w:rPr>
        <w:t>.3.3</w:t>
      </w:r>
      <w:r w:rsidRPr="001707ED">
        <w:t>-</w:t>
      </w:r>
      <w:r>
        <w:rPr>
          <w:rFonts w:hint="eastAsia"/>
          <w:lang w:eastAsia="zh-CN"/>
        </w:rPr>
        <w:t>20</w:t>
      </w:r>
      <w:r w:rsidRPr="00CD7D70">
        <w:t>: AssistanceDataSIBelemen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210"/>
        <w:gridCol w:w="2835"/>
        <w:gridCol w:w="1276"/>
        <w:gridCol w:w="1417"/>
      </w:tblGrid>
      <w:tr w:rsidR="001F12AD" w:rsidRPr="00CD7D70" w14:paraId="18596C39"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5F2A2BA" w14:textId="77777777" w:rsidR="001F12AD" w:rsidRPr="00CD7D70" w:rsidRDefault="001F12AD" w:rsidP="00B41A54">
            <w:pPr>
              <w:pStyle w:val="TAL"/>
              <w:rPr>
                <w:lang w:eastAsia="zh-CN"/>
              </w:rPr>
            </w:pPr>
            <w:r w:rsidRPr="00CD7D70">
              <w:t xml:space="preserve">Derivation Path: TS </w:t>
            </w:r>
            <w:r w:rsidRPr="00CD7D70">
              <w:rPr>
                <w:lang w:eastAsia="zh-CN"/>
              </w:rPr>
              <w:t>37.355</w:t>
            </w:r>
            <w:r w:rsidRPr="00CD7D70">
              <w:t xml:space="preserve">, clause </w:t>
            </w:r>
            <w:r w:rsidRPr="00CD7D70">
              <w:rPr>
                <w:lang w:eastAsia="zh-CN"/>
              </w:rPr>
              <w:t>7.4.2</w:t>
            </w:r>
          </w:p>
        </w:tc>
      </w:tr>
      <w:tr w:rsidR="001F12AD" w:rsidRPr="00CD7D70" w14:paraId="21FDD925"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39999874" w14:textId="77777777" w:rsidR="001F12AD" w:rsidRPr="00CD7D70" w:rsidRDefault="001F12AD" w:rsidP="00B41A54">
            <w:pPr>
              <w:pStyle w:val="TAH"/>
            </w:pPr>
            <w:r w:rsidRPr="00CD7D7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547A7A7F" w14:textId="77777777" w:rsidR="001F12AD" w:rsidRPr="00CD7D70" w:rsidRDefault="001F12AD" w:rsidP="00B41A54">
            <w:pPr>
              <w:pStyle w:val="TAH"/>
            </w:pPr>
            <w:r w:rsidRPr="00CD7D70">
              <w:t>Value/remark</w:t>
            </w:r>
          </w:p>
        </w:tc>
        <w:tc>
          <w:tcPr>
            <w:tcW w:w="1276" w:type="dxa"/>
            <w:tcBorders>
              <w:top w:val="single" w:sz="4" w:space="0" w:color="auto"/>
              <w:left w:val="single" w:sz="4" w:space="0" w:color="auto"/>
              <w:bottom w:val="single" w:sz="4" w:space="0" w:color="auto"/>
              <w:right w:val="single" w:sz="4" w:space="0" w:color="auto"/>
            </w:tcBorders>
            <w:hideMark/>
          </w:tcPr>
          <w:p w14:paraId="79BA4A9A" w14:textId="77777777" w:rsidR="001F12AD" w:rsidRPr="00CD7D70" w:rsidRDefault="001F12AD" w:rsidP="00B41A54">
            <w:pPr>
              <w:pStyle w:val="TAH"/>
            </w:pPr>
            <w:r w:rsidRPr="00CD7D70">
              <w:t>Comment</w:t>
            </w:r>
          </w:p>
        </w:tc>
        <w:tc>
          <w:tcPr>
            <w:tcW w:w="1417" w:type="dxa"/>
            <w:tcBorders>
              <w:top w:val="single" w:sz="4" w:space="0" w:color="auto"/>
              <w:left w:val="single" w:sz="4" w:space="0" w:color="auto"/>
              <w:bottom w:val="single" w:sz="4" w:space="0" w:color="auto"/>
              <w:right w:val="single" w:sz="4" w:space="0" w:color="auto"/>
            </w:tcBorders>
            <w:hideMark/>
          </w:tcPr>
          <w:p w14:paraId="7ACCE86F" w14:textId="77777777" w:rsidR="001F12AD" w:rsidRPr="00CD7D70" w:rsidRDefault="001F12AD" w:rsidP="00B41A54">
            <w:pPr>
              <w:pStyle w:val="TAH"/>
            </w:pPr>
            <w:r w:rsidRPr="00CD7D70">
              <w:t>Condition</w:t>
            </w:r>
          </w:p>
        </w:tc>
      </w:tr>
      <w:tr w:rsidR="001F12AD" w:rsidRPr="00CD7D70" w14:paraId="665F6D0F"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22802CCC" w14:textId="77777777" w:rsidR="001F12AD" w:rsidRPr="00CD7D70" w:rsidRDefault="001F12AD" w:rsidP="00B41A54">
            <w:pPr>
              <w:pStyle w:val="TAL"/>
            </w:pPr>
            <w:r w:rsidRPr="00CD7D70">
              <w:t>AssistanceDataSIBelement-r15 ::= SEQUENCE {</w:t>
            </w:r>
          </w:p>
        </w:tc>
        <w:tc>
          <w:tcPr>
            <w:tcW w:w="2835" w:type="dxa"/>
            <w:tcBorders>
              <w:top w:val="single" w:sz="4" w:space="0" w:color="auto"/>
              <w:left w:val="single" w:sz="4" w:space="0" w:color="auto"/>
              <w:bottom w:val="single" w:sz="4" w:space="0" w:color="auto"/>
              <w:right w:val="single" w:sz="4" w:space="0" w:color="auto"/>
            </w:tcBorders>
          </w:tcPr>
          <w:p w14:paraId="2A43451C" w14:textId="77777777" w:rsidR="001F12AD" w:rsidRPr="00CD7D70"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71BF0315"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47E63A82" w14:textId="77777777" w:rsidR="001F12AD" w:rsidRPr="00CD7D70" w:rsidRDefault="001F12AD" w:rsidP="00B41A54">
            <w:pPr>
              <w:pStyle w:val="TAL"/>
            </w:pPr>
          </w:p>
        </w:tc>
      </w:tr>
      <w:tr w:rsidR="001F12AD" w:rsidRPr="00CD7D70" w14:paraId="20282E27"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75E7BE80" w14:textId="77777777" w:rsidR="001F12AD" w:rsidRPr="00CD7D70" w:rsidRDefault="001F12AD" w:rsidP="00B41A54">
            <w:pPr>
              <w:pStyle w:val="TAL"/>
            </w:pPr>
            <w:r w:rsidRPr="00CD7D70">
              <w:t xml:space="preserve">  valueTag-r15</w:t>
            </w:r>
          </w:p>
        </w:tc>
        <w:tc>
          <w:tcPr>
            <w:tcW w:w="2835" w:type="dxa"/>
            <w:tcBorders>
              <w:top w:val="single" w:sz="4" w:space="0" w:color="auto"/>
              <w:left w:val="single" w:sz="4" w:space="0" w:color="auto"/>
              <w:bottom w:val="single" w:sz="4" w:space="0" w:color="auto"/>
              <w:right w:val="single" w:sz="4" w:space="0" w:color="auto"/>
            </w:tcBorders>
            <w:hideMark/>
          </w:tcPr>
          <w:p w14:paraId="56841D79" w14:textId="77777777" w:rsidR="001F12AD" w:rsidRPr="00CD7D70" w:rsidRDefault="001F12AD" w:rsidP="00B41A54">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256B973B"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B9577F8" w14:textId="77777777" w:rsidR="001F12AD" w:rsidRPr="00CD7D70" w:rsidRDefault="001F12AD" w:rsidP="00B41A54">
            <w:pPr>
              <w:pStyle w:val="TAL"/>
            </w:pPr>
          </w:p>
        </w:tc>
      </w:tr>
      <w:tr w:rsidR="001F12AD" w:rsidRPr="00CD7D70" w14:paraId="4CCD3139"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407F4577" w14:textId="77777777" w:rsidR="001F12AD" w:rsidRPr="00CD7D70" w:rsidRDefault="001F12AD" w:rsidP="00B41A54">
            <w:pPr>
              <w:pStyle w:val="TAL"/>
            </w:pPr>
            <w:r w:rsidRPr="00CD7D70">
              <w:t xml:space="preserve">  expirationTime-r15</w:t>
            </w:r>
          </w:p>
        </w:tc>
        <w:tc>
          <w:tcPr>
            <w:tcW w:w="2835" w:type="dxa"/>
            <w:tcBorders>
              <w:top w:val="single" w:sz="4" w:space="0" w:color="auto"/>
              <w:left w:val="single" w:sz="4" w:space="0" w:color="auto"/>
              <w:bottom w:val="single" w:sz="4" w:space="0" w:color="auto"/>
              <w:right w:val="single" w:sz="4" w:space="0" w:color="auto"/>
            </w:tcBorders>
            <w:hideMark/>
          </w:tcPr>
          <w:p w14:paraId="6D98C204" w14:textId="77777777" w:rsidR="001F12AD" w:rsidRPr="00CD7D70" w:rsidRDefault="001F12AD" w:rsidP="00B41A54">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185800DA"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0325662B" w14:textId="77777777" w:rsidR="001F12AD" w:rsidRPr="00CD7D70" w:rsidRDefault="001F12AD" w:rsidP="00B41A54">
            <w:pPr>
              <w:pStyle w:val="TAL"/>
            </w:pPr>
          </w:p>
        </w:tc>
      </w:tr>
      <w:tr w:rsidR="001F12AD" w:rsidRPr="00CD7D70" w14:paraId="0DA98E81"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76E63AFD" w14:textId="77777777" w:rsidR="001F12AD" w:rsidRPr="00CD7D70" w:rsidRDefault="001F12AD" w:rsidP="00B41A54">
            <w:pPr>
              <w:pStyle w:val="TAL"/>
            </w:pPr>
            <w:r w:rsidRPr="00CD7D70">
              <w:t xml:space="preserve">  cipheringKeyData-r15</w:t>
            </w:r>
          </w:p>
        </w:tc>
        <w:tc>
          <w:tcPr>
            <w:tcW w:w="2835" w:type="dxa"/>
            <w:tcBorders>
              <w:top w:val="single" w:sz="4" w:space="0" w:color="auto"/>
              <w:left w:val="single" w:sz="4" w:space="0" w:color="auto"/>
              <w:bottom w:val="single" w:sz="4" w:space="0" w:color="auto"/>
              <w:right w:val="single" w:sz="4" w:space="0" w:color="auto"/>
            </w:tcBorders>
            <w:hideMark/>
          </w:tcPr>
          <w:p w14:paraId="7971E03C" w14:textId="77777777" w:rsidR="001F12AD" w:rsidRPr="00CD7D70" w:rsidRDefault="001F12AD" w:rsidP="00B41A54">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20B46665"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43C8E943" w14:textId="77777777" w:rsidR="001F12AD" w:rsidRPr="00CD7D70" w:rsidRDefault="001F12AD" w:rsidP="00B41A54">
            <w:pPr>
              <w:pStyle w:val="TAL"/>
            </w:pPr>
          </w:p>
        </w:tc>
      </w:tr>
      <w:tr w:rsidR="001F12AD" w:rsidRPr="00CD7D70" w14:paraId="03AE4AF4"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3CCC9233" w14:textId="77777777" w:rsidR="001F12AD" w:rsidRPr="00CD7D70" w:rsidRDefault="001F12AD" w:rsidP="00B41A54">
            <w:pPr>
              <w:pStyle w:val="TAL"/>
            </w:pPr>
            <w:r w:rsidRPr="00CD7D70">
              <w:t xml:space="preserve">  segmentationInfo-r15</w:t>
            </w:r>
          </w:p>
        </w:tc>
        <w:tc>
          <w:tcPr>
            <w:tcW w:w="2835" w:type="dxa"/>
            <w:tcBorders>
              <w:top w:val="single" w:sz="4" w:space="0" w:color="auto"/>
              <w:left w:val="single" w:sz="4" w:space="0" w:color="auto"/>
              <w:bottom w:val="single" w:sz="4" w:space="0" w:color="auto"/>
              <w:right w:val="single" w:sz="4" w:space="0" w:color="auto"/>
            </w:tcBorders>
            <w:hideMark/>
          </w:tcPr>
          <w:p w14:paraId="0F11963B" w14:textId="77777777" w:rsidR="001F12AD" w:rsidRPr="00CD7D70" w:rsidRDefault="001F12AD" w:rsidP="00B41A54">
            <w:pPr>
              <w:pStyle w:val="TAL"/>
            </w:pPr>
            <w:r w:rsidRPr="00CD7D70">
              <w:t>Not present</w:t>
            </w:r>
          </w:p>
        </w:tc>
        <w:tc>
          <w:tcPr>
            <w:tcW w:w="1276" w:type="dxa"/>
            <w:tcBorders>
              <w:top w:val="single" w:sz="4" w:space="0" w:color="auto"/>
              <w:left w:val="single" w:sz="4" w:space="0" w:color="auto"/>
              <w:bottom w:val="single" w:sz="4" w:space="0" w:color="auto"/>
              <w:right w:val="single" w:sz="4" w:space="0" w:color="auto"/>
            </w:tcBorders>
          </w:tcPr>
          <w:p w14:paraId="30BD17E5"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614A8A73" w14:textId="77777777" w:rsidR="001F12AD" w:rsidRPr="00CD7D70" w:rsidRDefault="001F12AD" w:rsidP="00B41A54">
            <w:pPr>
              <w:pStyle w:val="TAL"/>
            </w:pPr>
            <w:r w:rsidRPr="00CD7D70">
              <w:rPr>
                <w:lang w:eastAsia="zh-CN"/>
              </w:rPr>
              <w:t>Not present when the posSIB is not segmented</w:t>
            </w:r>
          </w:p>
        </w:tc>
      </w:tr>
      <w:tr w:rsidR="001F12AD" w:rsidRPr="00CD7D70" w14:paraId="18F0E824"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507E18B4" w14:textId="77777777" w:rsidR="001F12AD" w:rsidRPr="00CD7D70" w:rsidRDefault="001F12AD" w:rsidP="00B41A54">
            <w:pPr>
              <w:pStyle w:val="TAL"/>
            </w:pPr>
            <w:r w:rsidRPr="00CD7D70">
              <w:t xml:space="preserve">  segmentationInfo-r15 SEQUENCE {</w:t>
            </w:r>
          </w:p>
        </w:tc>
        <w:tc>
          <w:tcPr>
            <w:tcW w:w="2835" w:type="dxa"/>
            <w:tcBorders>
              <w:top w:val="single" w:sz="4" w:space="0" w:color="auto"/>
              <w:left w:val="single" w:sz="4" w:space="0" w:color="auto"/>
              <w:bottom w:val="single" w:sz="4" w:space="0" w:color="auto"/>
              <w:right w:val="single" w:sz="4" w:space="0" w:color="auto"/>
            </w:tcBorders>
          </w:tcPr>
          <w:p w14:paraId="108695B9" w14:textId="77777777" w:rsidR="001F12AD" w:rsidRPr="00CD7D70" w:rsidDel="009C5819"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162A9601"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7AC955E3" w14:textId="77777777" w:rsidR="001F12AD" w:rsidRPr="00CD7D70" w:rsidRDefault="001F12AD" w:rsidP="00B41A54">
            <w:pPr>
              <w:pStyle w:val="TAL"/>
            </w:pPr>
            <w:r w:rsidRPr="00CD7D70">
              <w:rPr>
                <w:lang w:eastAsia="zh-CN"/>
              </w:rPr>
              <w:t>Present when the posSIB is segmented</w:t>
            </w:r>
          </w:p>
        </w:tc>
      </w:tr>
      <w:tr w:rsidR="001F12AD" w:rsidRPr="00CD7D70" w14:paraId="13FF9C03"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6D067E86" w14:textId="77777777" w:rsidR="001F12AD" w:rsidRPr="00CD7D70" w:rsidRDefault="001F12AD" w:rsidP="00B41A54">
            <w:pPr>
              <w:pStyle w:val="TAL"/>
            </w:pPr>
            <w:r w:rsidRPr="00CD7D70">
              <w:t xml:space="preserve">  </w:t>
            </w:r>
            <w:r w:rsidRPr="00CD7D70">
              <w:rPr>
                <w:lang w:eastAsia="zh-CN"/>
              </w:rPr>
              <w:t xml:space="preserve">  </w:t>
            </w:r>
            <w:r w:rsidRPr="00CD7D70">
              <w:t>segmentationOption-r15</w:t>
            </w:r>
          </w:p>
        </w:tc>
        <w:tc>
          <w:tcPr>
            <w:tcW w:w="2835" w:type="dxa"/>
            <w:tcBorders>
              <w:top w:val="single" w:sz="4" w:space="0" w:color="auto"/>
              <w:left w:val="single" w:sz="4" w:space="0" w:color="auto"/>
              <w:bottom w:val="single" w:sz="4" w:space="0" w:color="auto"/>
              <w:right w:val="single" w:sz="4" w:space="0" w:color="auto"/>
            </w:tcBorders>
          </w:tcPr>
          <w:p w14:paraId="2D30C587" w14:textId="77777777" w:rsidR="001F12AD" w:rsidRPr="00CD7D70" w:rsidRDefault="001F12AD" w:rsidP="00B41A54">
            <w:pPr>
              <w:pStyle w:val="TAL"/>
            </w:pPr>
            <w:r w:rsidRPr="00CD7D70">
              <w:t>octet-string-seg</w:t>
            </w:r>
          </w:p>
        </w:tc>
        <w:tc>
          <w:tcPr>
            <w:tcW w:w="1276" w:type="dxa"/>
            <w:tcBorders>
              <w:top w:val="single" w:sz="4" w:space="0" w:color="auto"/>
              <w:left w:val="single" w:sz="4" w:space="0" w:color="auto"/>
              <w:bottom w:val="single" w:sz="4" w:space="0" w:color="auto"/>
              <w:right w:val="single" w:sz="4" w:space="0" w:color="auto"/>
            </w:tcBorders>
          </w:tcPr>
          <w:p w14:paraId="4316A6C8"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57091F38" w14:textId="77777777" w:rsidR="001F12AD" w:rsidRPr="00CD7D70" w:rsidRDefault="001F12AD" w:rsidP="00B41A54">
            <w:pPr>
              <w:pStyle w:val="TAL"/>
            </w:pPr>
          </w:p>
        </w:tc>
      </w:tr>
      <w:tr w:rsidR="001F12AD" w:rsidRPr="00CD7D70" w14:paraId="7FB8A205" w14:textId="77777777" w:rsidTr="00B41A54">
        <w:tc>
          <w:tcPr>
            <w:tcW w:w="4219" w:type="dxa"/>
            <w:gridSpan w:val="2"/>
            <w:vMerge w:val="restart"/>
            <w:tcBorders>
              <w:top w:val="single" w:sz="4" w:space="0" w:color="auto"/>
              <w:left w:val="single" w:sz="4" w:space="0" w:color="auto"/>
              <w:right w:val="single" w:sz="4" w:space="0" w:color="auto"/>
            </w:tcBorders>
          </w:tcPr>
          <w:p w14:paraId="5010CB72" w14:textId="77777777" w:rsidR="001F12AD" w:rsidRPr="00CD7D70" w:rsidRDefault="001F12AD" w:rsidP="00B41A54">
            <w:pPr>
              <w:pStyle w:val="TAL"/>
            </w:pPr>
            <w:r w:rsidRPr="00CD7D70">
              <w:t xml:space="preserve">  </w:t>
            </w:r>
            <w:r w:rsidRPr="00CD7D70">
              <w:rPr>
                <w:lang w:eastAsia="zh-CN"/>
              </w:rPr>
              <w:t xml:space="preserve">  </w:t>
            </w:r>
            <w:r w:rsidRPr="00CD7D70">
              <w:t>assistanceDataSegmentType-r15</w:t>
            </w:r>
          </w:p>
        </w:tc>
        <w:tc>
          <w:tcPr>
            <w:tcW w:w="2835" w:type="dxa"/>
            <w:tcBorders>
              <w:top w:val="single" w:sz="4" w:space="0" w:color="auto"/>
              <w:left w:val="single" w:sz="4" w:space="0" w:color="auto"/>
              <w:bottom w:val="single" w:sz="4" w:space="0" w:color="auto"/>
              <w:right w:val="single" w:sz="4" w:space="0" w:color="auto"/>
            </w:tcBorders>
          </w:tcPr>
          <w:p w14:paraId="2F59C2A3" w14:textId="77777777" w:rsidR="001F12AD" w:rsidRPr="00CD7D70" w:rsidRDefault="001F12AD" w:rsidP="00B41A54">
            <w:pPr>
              <w:pStyle w:val="TAL"/>
            </w:pPr>
            <w:r w:rsidRPr="00CD7D70">
              <w:t>notLastSegment</w:t>
            </w:r>
          </w:p>
        </w:tc>
        <w:tc>
          <w:tcPr>
            <w:tcW w:w="1276" w:type="dxa"/>
            <w:tcBorders>
              <w:top w:val="single" w:sz="4" w:space="0" w:color="auto"/>
              <w:left w:val="single" w:sz="4" w:space="0" w:color="auto"/>
              <w:bottom w:val="single" w:sz="4" w:space="0" w:color="auto"/>
              <w:right w:val="single" w:sz="4" w:space="0" w:color="auto"/>
            </w:tcBorders>
          </w:tcPr>
          <w:p w14:paraId="218CA21C"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B33DD2C" w14:textId="77777777" w:rsidR="001F12AD" w:rsidRPr="00CD7D70" w:rsidRDefault="001F12AD" w:rsidP="00B41A54">
            <w:pPr>
              <w:pStyle w:val="TAL"/>
            </w:pPr>
            <w:r w:rsidRPr="00CD7D70">
              <w:t xml:space="preserve">Used when </w:t>
            </w:r>
            <w:r w:rsidRPr="00CD7D70">
              <w:rPr>
                <w:lang w:eastAsia="zh-CN"/>
              </w:rPr>
              <w:t xml:space="preserve">posSIB </w:t>
            </w:r>
            <w:r w:rsidRPr="00CD7D70">
              <w:t>is segmented and the segment is not the last segment</w:t>
            </w:r>
          </w:p>
        </w:tc>
      </w:tr>
      <w:tr w:rsidR="001F12AD" w:rsidRPr="00CD7D70" w14:paraId="3A176C42" w14:textId="77777777" w:rsidTr="00B41A54">
        <w:tc>
          <w:tcPr>
            <w:tcW w:w="4219" w:type="dxa"/>
            <w:gridSpan w:val="2"/>
            <w:vMerge/>
            <w:tcBorders>
              <w:left w:val="single" w:sz="4" w:space="0" w:color="auto"/>
              <w:bottom w:val="single" w:sz="4" w:space="0" w:color="auto"/>
              <w:right w:val="single" w:sz="4" w:space="0" w:color="auto"/>
            </w:tcBorders>
          </w:tcPr>
          <w:p w14:paraId="692C8D21" w14:textId="77777777" w:rsidR="001F12AD" w:rsidRPr="00CD7D70" w:rsidRDefault="001F12AD" w:rsidP="00B41A54">
            <w:pPr>
              <w:pStyle w:val="TAL"/>
            </w:pPr>
          </w:p>
        </w:tc>
        <w:tc>
          <w:tcPr>
            <w:tcW w:w="2835" w:type="dxa"/>
            <w:tcBorders>
              <w:top w:val="single" w:sz="4" w:space="0" w:color="auto"/>
              <w:left w:val="single" w:sz="4" w:space="0" w:color="auto"/>
              <w:bottom w:val="single" w:sz="4" w:space="0" w:color="auto"/>
              <w:right w:val="single" w:sz="4" w:space="0" w:color="auto"/>
            </w:tcBorders>
          </w:tcPr>
          <w:p w14:paraId="6D2F19CE" w14:textId="77777777" w:rsidR="001F12AD" w:rsidRPr="00CD7D70" w:rsidRDefault="001F12AD" w:rsidP="00B41A54">
            <w:pPr>
              <w:pStyle w:val="TAL"/>
            </w:pPr>
            <w:r w:rsidRPr="00CD7D70">
              <w:rPr>
                <w:lang w:eastAsia="zh-CN"/>
              </w:rPr>
              <w:t>lastSegment</w:t>
            </w:r>
          </w:p>
        </w:tc>
        <w:tc>
          <w:tcPr>
            <w:tcW w:w="1276" w:type="dxa"/>
            <w:tcBorders>
              <w:top w:val="single" w:sz="4" w:space="0" w:color="auto"/>
              <w:left w:val="single" w:sz="4" w:space="0" w:color="auto"/>
              <w:bottom w:val="single" w:sz="4" w:space="0" w:color="auto"/>
              <w:right w:val="single" w:sz="4" w:space="0" w:color="auto"/>
            </w:tcBorders>
          </w:tcPr>
          <w:p w14:paraId="42FDE67A"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17FACDD" w14:textId="77777777" w:rsidR="001F12AD" w:rsidRPr="00CD7D70" w:rsidRDefault="001F12AD" w:rsidP="00B41A54">
            <w:pPr>
              <w:pStyle w:val="TAL"/>
            </w:pPr>
            <w:r w:rsidRPr="00CD7D70">
              <w:t xml:space="preserve">Used when </w:t>
            </w:r>
            <w:r w:rsidRPr="00CD7D70">
              <w:rPr>
                <w:lang w:eastAsia="zh-CN"/>
              </w:rPr>
              <w:t>posSIB</w:t>
            </w:r>
            <w:r w:rsidRPr="00CD7D70">
              <w:t xml:space="preserve"> is not segmented, or </w:t>
            </w:r>
            <w:r w:rsidRPr="00CD7D70">
              <w:rPr>
                <w:lang w:eastAsia="zh-CN"/>
              </w:rPr>
              <w:t>posSIB</w:t>
            </w:r>
            <w:r w:rsidRPr="00CD7D70">
              <w:t xml:space="preserve"> is segmented and the segment is the last segment</w:t>
            </w:r>
          </w:p>
        </w:tc>
      </w:tr>
      <w:tr w:rsidR="001F12AD" w:rsidRPr="00CD7D70" w14:paraId="3A288574"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2FA0EEE1" w14:textId="77777777" w:rsidR="001F12AD" w:rsidRPr="00CD7D70" w:rsidRDefault="001F12AD" w:rsidP="00B41A54">
            <w:pPr>
              <w:pStyle w:val="TAL"/>
            </w:pPr>
            <w:r w:rsidRPr="00CD7D70">
              <w:t xml:space="preserve">  </w:t>
            </w:r>
            <w:r w:rsidRPr="00CD7D70">
              <w:rPr>
                <w:lang w:eastAsia="zh-CN"/>
              </w:rPr>
              <w:t xml:space="preserve">  </w:t>
            </w:r>
            <w:r w:rsidRPr="00CD7D70">
              <w:t>assistanceDataSegmentNumber-r15</w:t>
            </w:r>
          </w:p>
        </w:tc>
        <w:tc>
          <w:tcPr>
            <w:tcW w:w="2835" w:type="dxa"/>
            <w:tcBorders>
              <w:top w:val="single" w:sz="4" w:space="0" w:color="auto"/>
              <w:left w:val="single" w:sz="4" w:space="0" w:color="auto"/>
              <w:bottom w:val="single" w:sz="4" w:space="0" w:color="auto"/>
              <w:right w:val="single" w:sz="4" w:space="0" w:color="auto"/>
            </w:tcBorders>
          </w:tcPr>
          <w:p w14:paraId="4BF8EB7B" w14:textId="77777777" w:rsidR="001F12AD" w:rsidRPr="00CD7D70" w:rsidRDefault="001F12AD" w:rsidP="00B41A54">
            <w:pPr>
              <w:pStyle w:val="TAL"/>
            </w:pPr>
            <w:r w:rsidRPr="00CD7D70">
              <w:rPr>
                <w:lang w:eastAsia="zh-CN"/>
              </w:rPr>
              <w:t>index of the segmented posSIB</w:t>
            </w:r>
          </w:p>
        </w:tc>
        <w:tc>
          <w:tcPr>
            <w:tcW w:w="1276" w:type="dxa"/>
            <w:tcBorders>
              <w:top w:val="single" w:sz="4" w:space="0" w:color="auto"/>
              <w:left w:val="single" w:sz="4" w:space="0" w:color="auto"/>
              <w:bottom w:val="single" w:sz="4" w:space="0" w:color="auto"/>
              <w:right w:val="single" w:sz="4" w:space="0" w:color="auto"/>
            </w:tcBorders>
          </w:tcPr>
          <w:p w14:paraId="276E9AF0"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593AA714" w14:textId="77777777" w:rsidR="001F12AD" w:rsidRPr="00CD7D70" w:rsidRDefault="001F12AD" w:rsidP="00B41A54">
            <w:pPr>
              <w:pStyle w:val="TAL"/>
            </w:pPr>
          </w:p>
        </w:tc>
      </w:tr>
      <w:tr w:rsidR="001F12AD" w:rsidRPr="00CD7D70" w14:paraId="326CCA52"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3F948F27" w14:textId="77777777" w:rsidR="001F12AD" w:rsidRPr="00CD7D70" w:rsidRDefault="001F12AD" w:rsidP="00B41A54">
            <w:pPr>
              <w:pStyle w:val="TAL"/>
            </w:pPr>
            <w:r w:rsidRPr="00CD7D70">
              <w:t xml:space="preserve">  }</w:t>
            </w:r>
          </w:p>
        </w:tc>
        <w:tc>
          <w:tcPr>
            <w:tcW w:w="2835" w:type="dxa"/>
            <w:tcBorders>
              <w:top w:val="single" w:sz="4" w:space="0" w:color="auto"/>
              <w:left w:val="single" w:sz="4" w:space="0" w:color="auto"/>
              <w:bottom w:val="single" w:sz="4" w:space="0" w:color="auto"/>
              <w:right w:val="single" w:sz="4" w:space="0" w:color="auto"/>
            </w:tcBorders>
          </w:tcPr>
          <w:p w14:paraId="4144A71B" w14:textId="77777777" w:rsidR="001F12AD" w:rsidRPr="00CD7D70"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01CB8BC8"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78BE2A61" w14:textId="77777777" w:rsidR="001F12AD" w:rsidRPr="00CD7D70" w:rsidRDefault="001F12AD" w:rsidP="00B41A54">
            <w:pPr>
              <w:pStyle w:val="TAL"/>
            </w:pPr>
          </w:p>
        </w:tc>
      </w:tr>
      <w:tr w:rsidR="001F12AD" w:rsidRPr="00CD7D70" w14:paraId="3DB61266" w14:textId="77777777" w:rsidTr="00B41A54">
        <w:tc>
          <w:tcPr>
            <w:tcW w:w="4219" w:type="dxa"/>
            <w:gridSpan w:val="2"/>
            <w:vMerge w:val="restart"/>
            <w:tcBorders>
              <w:top w:val="single" w:sz="4" w:space="0" w:color="auto"/>
              <w:left w:val="single" w:sz="4" w:space="0" w:color="auto"/>
              <w:bottom w:val="single" w:sz="4" w:space="0" w:color="auto"/>
              <w:right w:val="single" w:sz="4" w:space="0" w:color="auto"/>
            </w:tcBorders>
            <w:hideMark/>
          </w:tcPr>
          <w:p w14:paraId="129A78BE" w14:textId="77777777" w:rsidR="001F12AD" w:rsidRPr="00CD7D70" w:rsidRDefault="001F12AD" w:rsidP="00B41A54">
            <w:pPr>
              <w:pStyle w:val="TAL"/>
            </w:pPr>
            <w:r w:rsidRPr="00CD7D70">
              <w:rPr>
                <w:lang w:eastAsia="zh-CN"/>
              </w:rPr>
              <w:t xml:space="preserve">  </w:t>
            </w:r>
            <w:r w:rsidRPr="00CD7D70">
              <w:t>assistanceDataElement-r15</w:t>
            </w:r>
          </w:p>
        </w:tc>
        <w:tc>
          <w:tcPr>
            <w:tcW w:w="2835" w:type="dxa"/>
            <w:tcBorders>
              <w:top w:val="single" w:sz="4" w:space="0" w:color="auto"/>
              <w:left w:val="single" w:sz="4" w:space="0" w:color="auto"/>
              <w:bottom w:val="single" w:sz="4" w:space="0" w:color="auto"/>
              <w:right w:val="single" w:sz="4" w:space="0" w:color="auto"/>
            </w:tcBorders>
            <w:hideMark/>
          </w:tcPr>
          <w:p w14:paraId="4B16D967" w14:textId="77777777" w:rsidR="001F12AD" w:rsidRPr="00CD7D70" w:rsidRDefault="001F12AD" w:rsidP="00B41A54">
            <w:pPr>
              <w:pStyle w:val="TAL"/>
              <w:rPr>
                <w:lang w:eastAsia="zh-CN"/>
              </w:rPr>
            </w:pPr>
            <w:r w:rsidRPr="00CD7D70">
              <w:t xml:space="preserve">OCTET STRING containing LPP IEs </w:t>
            </w:r>
            <w:r w:rsidRPr="00CD7D70">
              <w:rPr>
                <w:lang w:eastAsia="zh-CN"/>
              </w:rPr>
              <w:t>(</w:t>
            </w:r>
            <w:r w:rsidRPr="00CD7D70">
              <w:t>GNSS-ReferenceTime,</w:t>
            </w:r>
          </w:p>
          <w:p w14:paraId="469F3017" w14:textId="77777777" w:rsidR="001F12AD" w:rsidRPr="00CD7D70" w:rsidRDefault="001F12AD" w:rsidP="00B41A54">
            <w:pPr>
              <w:pStyle w:val="TAL"/>
            </w:pPr>
            <w:r w:rsidRPr="00CD7D70">
              <w:t>GNSS-ReferenceLocation,</w:t>
            </w:r>
          </w:p>
          <w:p w14:paraId="6404BCDE" w14:textId="77777777" w:rsidR="001F12AD" w:rsidRPr="00CD7D70" w:rsidRDefault="001F12AD" w:rsidP="00B41A54">
            <w:pPr>
              <w:pStyle w:val="TAL"/>
            </w:pPr>
            <w:r w:rsidRPr="00CD7D70">
              <w:t>GNSS-IonosphericModel,GNSS-TimeModelList,</w:t>
            </w:r>
          </w:p>
          <w:p w14:paraId="24CE7AAD" w14:textId="77777777" w:rsidR="001F12AD" w:rsidRPr="00CD7D70" w:rsidRDefault="001F12AD" w:rsidP="00B41A54">
            <w:pPr>
              <w:pStyle w:val="TAL"/>
            </w:pPr>
            <w:r w:rsidRPr="00CD7D70">
              <w:t>GNSS-NavigationModel,</w:t>
            </w:r>
          </w:p>
          <w:p w14:paraId="2044F326" w14:textId="77777777" w:rsidR="001F12AD" w:rsidRPr="00CD7D70" w:rsidRDefault="001F12AD" w:rsidP="00B41A54">
            <w:pPr>
              <w:pStyle w:val="TAL"/>
            </w:pPr>
          </w:p>
          <w:p w14:paraId="1030CA68" w14:textId="77777777" w:rsidR="001F12AD" w:rsidRPr="00CD7D70" w:rsidRDefault="001F12AD" w:rsidP="00B41A54">
            <w:pPr>
              <w:pStyle w:val="TAL"/>
            </w:pPr>
            <w:r w:rsidRPr="00CD7D70">
              <w:t>GNSS-AcquisitionAssistance,</w:t>
            </w:r>
          </w:p>
          <w:p w14:paraId="3AD1A3D7" w14:textId="77777777" w:rsidR="001F12AD" w:rsidRPr="00CD7D70" w:rsidRDefault="001F12AD" w:rsidP="00B41A54">
            <w:pPr>
              <w:pStyle w:val="TAL"/>
            </w:pPr>
            <w:r w:rsidRPr="00CD7D70">
              <w:t>GNSS-Almanac,</w:t>
            </w:r>
          </w:p>
          <w:p w14:paraId="17874174" w14:textId="77777777" w:rsidR="001F12AD" w:rsidRPr="00CD7D70" w:rsidRDefault="001F12AD" w:rsidP="00B41A54">
            <w:pPr>
              <w:pStyle w:val="TAL"/>
            </w:pPr>
            <w:r w:rsidRPr="00CD7D70">
              <w:t>GNSS-UTC-Model,</w:t>
            </w:r>
          </w:p>
          <w:p w14:paraId="3AE6CA85" w14:textId="77777777" w:rsidR="001F12AD" w:rsidRPr="00CD7D70" w:rsidRDefault="001F12AD" w:rsidP="00B41A54">
            <w:pPr>
              <w:pStyle w:val="TAL"/>
            </w:pPr>
            <w:r w:rsidRPr="00CD7D70">
              <w:t>GNSS-AuxiliaryInformation</w:t>
            </w:r>
          </w:p>
          <w:p w14:paraId="42F41FD1" w14:textId="77777777" w:rsidR="001F12AD" w:rsidRPr="00CD7D70" w:rsidRDefault="001F12AD" w:rsidP="00B41A54">
            <w:pPr>
              <w:pStyle w:val="TAL"/>
            </w:pPr>
            <w:r w:rsidRPr="00CD7D70">
              <w:rPr>
                <w:lang w:eastAsia="zh-CN"/>
              </w:rPr>
              <w:t xml:space="preserve">) </w:t>
            </w:r>
            <w:r w:rsidRPr="00CD7D70">
              <w:t>as defined in TS 37.571-5 [</w:t>
            </w:r>
            <w:r w:rsidRPr="00CD7D70">
              <w:rPr>
                <w:lang w:eastAsia="zh-CN"/>
              </w:rPr>
              <w:t>12</w:t>
            </w:r>
            <w:r w:rsidRPr="00CD7D70">
              <w:t xml:space="preserve">] and mapped according to the content of posSibType-r16 in Table </w:t>
            </w:r>
            <w:r w:rsidRPr="00CD7D70">
              <w:rPr>
                <w:lang w:eastAsia="zh-CN"/>
              </w:rPr>
              <w:t>9.4.1.3.3</w:t>
            </w:r>
            <w:r w:rsidRPr="00CD7D70">
              <w:t>-</w:t>
            </w:r>
            <w:r w:rsidRPr="00CD7D70">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A75640D"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48C195E" w14:textId="77777777" w:rsidR="001F12AD" w:rsidRPr="00CD7D70" w:rsidRDefault="001F12AD" w:rsidP="00B41A54">
            <w:pPr>
              <w:pStyle w:val="TAL"/>
            </w:pPr>
            <w:r w:rsidRPr="00CD7D70">
              <w:rPr>
                <w:lang w:eastAsia="zh-CN"/>
              </w:rPr>
              <w:t>Sub-test 25</w:t>
            </w:r>
          </w:p>
        </w:tc>
      </w:tr>
      <w:tr w:rsidR="001F12AD" w:rsidRPr="00CD7D70" w14:paraId="7843B616" w14:textId="77777777" w:rsidTr="00B41A54">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0CECB896" w14:textId="77777777" w:rsidR="001F12AD" w:rsidRPr="00CD7D70"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70720AB0" w14:textId="77777777" w:rsidR="001F12AD" w:rsidRPr="00CD7D70" w:rsidRDefault="001F12AD" w:rsidP="00B41A54">
            <w:pPr>
              <w:pStyle w:val="TAL"/>
            </w:pPr>
            <w:r w:rsidRPr="00CD7D70">
              <w:t>OCTET STRING containing sensor-AssistanceDataList</w:t>
            </w:r>
            <w:r w:rsidRPr="00CD7D70">
              <w:rPr>
                <w:lang w:eastAsia="zh-CN"/>
              </w:rPr>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6210E49E"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3D1F63C8" w14:textId="77777777" w:rsidR="001F12AD" w:rsidRPr="00CD7D70" w:rsidRDefault="001F12AD" w:rsidP="00B41A54">
            <w:pPr>
              <w:pStyle w:val="TAL"/>
            </w:pPr>
            <w:r w:rsidRPr="00CD7D70">
              <w:rPr>
                <w:lang w:eastAsia="zh-CN"/>
              </w:rPr>
              <w:t>Sub-test 24</w:t>
            </w:r>
          </w:p>
        </w:tc>
      </w:tr>
      <w:tr w:rsidR="001F12AD" w:rsidRPr="00CD7D70" w14:paraId="733F6303" w14:textId="77777777" w:rsidTr="00B41A54">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58AD604E" w14:textId="77777777" w:rsidR="001F12AD" w:rsidRPr="00CD7D70"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0E5462FC" w14:textId="77777777" w:rsidR="001F12AD" w:rsidRPr="00CD7D70" w:rsidRDefault="001F12AD" w:rsidP="00B41A54">
            <w:pPr>
              <w:pStyle w:val="TAL"/>
            </w:pPr>
            <w:r w:rsidRPr="00CD7D70">
              <w:t>OCTET STRING containing tbs-AssistanceDataList as defined in Table 8.4-1</w:t>
            </w:r>
          </w:p>
        </w:tc>
        <w:tc>
          <w:tcPr>
            <w:tcW w:w="1276" w:type="dxa"/>
            <w:tcBorders>
              <w:top w:val="single" w:sz="4" w:space="0" w:color="auto"/>
              <w:left w:val="single" w:sz="4" w:space="0" w:color="auto"/>
              <w:bottom w:val="single" w:sz="4" w:space="0" w:color="auto"/>
              <w:right w:val="single" w:sz="4" w:space="0" w:color="auto"/>
            </w:tcBorders>
          </w:tcPr>
          <w:p w14:paraId="56661E6F"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6AA6DB4" w14:textId="77777777" w:rsidR="001F12AD" w:rsidRPr="00CD7D70" w:rsidRDefault="001F12AD" w:rsidP="00B41A54">
            <w:pPr>
              <w:pStyle w:val="TAL"/>
            </w:pPr>
            <w:r w:rsidRPr="00CD7D70">
              <w:rPr>
                <w:lang w:eastAsia="zh-CN"/>
              </w:rPr>
              <w:t>Sub-test 23</w:t>
            </w:r>
          </w:p>
        </w:tc>
      </w:tr>
      <w:tr w:rsidR="001F12AD" w:rsidRPr="00CD7D70" w14:paraId="67D2A656" w14:textId="77777777" w:rsidTr="00B41A54">
        <w:trPr>
          <w:trHeight w:val="1242"/>
        </w:trPr>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61C65503" w14:textId="77777777" w:rsidR="001F12AD" w:rsidRPr="00CD7D70"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10B835BA" w14:textId="77777777" w:rsidR="001F12AD" w:rsidRPr="00CD7D70" w:rsidRDefault="001F12AD" w:rsidP="00B41A54">
            <w:pPr>
              <w:pStyle w:val="TAL"/>
              <w:rPr>
                <w:lang w:eastAsia="zh-CN"/>
              </w:rPr>
            </w:pPr>
            <w:r w:rsidRPr="00CD7D70">
              <w:t>OCTET STRING containing NR-DL-PRS-AssistanceData as defined in Table 8.4.1.6-1</w:t>
            </w:r>
            <w:r w:rsidRPr="00CD7D70">
              <w:rPr>
                <w:snapToGrid w:val="0"/>
                <w:lang w:eastAsia="zh-CN"/>
              </w:rPr>
              <w:t>.</w:t>
            </w:r>
          </w:p>
        </w:tc>
        <w:tc>
          <w:tcPr>
            <w:tcW w:w="1276" w:type="dxa"/>
            <w:tcBorders>
              <w:top w:val="single" w:sz="4" w:space="0" w:color="auto"/>
              <w:left w:val="single" w:sz="4" w:space="0" w:color="auto"/>
              <w:bottom w:val="single" w:sz="4" w:space="0" w:color="auto"/>
              <w:right w:val="single" w:sz="4" w:space="0" w:color="auto"/>
            </w:tcBorders>
          </w:tcPr>
          <w:p w14:paraId="05F1C7B0"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786575F" w14:textId="77777777" w:rsidR="001F12AD" w:rsidRPr="00CD7D70" w:rsidRDefault="001F12AD" w:rsidP="00B41A54">
            <w:pPr>
              <w:pStyle w:val="TAL"/>
            </w:pPr>
            <w:r w:rsidRPr="00CD7D70">
              <w:rPr>
                <w:lang w:eastAsia="zh-CN"/>
              </w:rPr>
              <w:t>Sub-test 20, Sub-test 21</w:t>
            </w:r>
          </w:p>
        </w:tc>
      </w:tr>
      <w:tr w:rsidR="001F12AD" w:rsidRPr="00CD7D70" w14:paraId="081BD215" w14:textId="77777777" w:rsidTr="00B41A54">
        <w:tc>
          <w:tcPr>
            <w:tcW w:w="421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40E62" w14:textId="77777777" w:rsidR="001F12AD" w:rsidRPr="00CD7D70" w:rsidRDefault="001F12AD" w:rsidP="00B41A54">
            <w:pPr>
              <w:pStyle w:val="TAL"/>
            </w:pPr>
            <w:r w:rsidRPr="00CD7D70">
              <w:t>}</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8709D" w14:textId="77777777" w:rsidR="001F12AD" w:rsidRPr="00CD7D70"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F48C" w14:textId="77777777" w:rsidR="001F12AD" w:rsidRPr="00CD7D70"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6A3EF" w14:textId="77777777" w:rsidR="001F12AD" w:rsidRPr="00CD7D70" w:rsidRDefault="001F12AD" w:rsidP="00B41A54">
            <w:pPr>
              <w:pStyle w:val="TAL"/>
            </w:pPr>
          </w:p>
        </w:tc>
      </w:tr>
    </w:tbl>
    <w:p w14:paraId="4BBB0D5A" w14:textId="0205752C" w:rsidR="001F12AD" w:rsidRDefault="001F12AD" w:rsidP="007A1DA9">
      <w:pPr>
        <w:rPr>
          <w:ins w:id="2281" w:author="3396" w:date="2023-06-16T21:13:00Z"/>
        </w:rPr>
      </w:pPr>
    </w:p>
    <w:p w14:paraId="10BA3DC5" w14:textId="77777777" w:rsidR="0065498D" w:rsidRPr="001707ED" w:rsidRDefault="0065498D" w:rsidP="0065498D">
      <w:pPr>
        <w:pStyle w:val="Heading3"/>
        <w:rPr>
          <w:ins w:id="2282" w:author="3396" w:date="2023-06-16T21:14:00Z"/>
          <w:lang w:eastAsia="zh-CN"/>
        </w:rPr>
      </w:pPr>
      <w:ins w:id="2283" w:author="3396" w:date="2023-06-16T21:14:00Z">
        <w:r w:rsidRPr="001707ED">
          <w:t>9.</w:t>
        </w:r>
        <w:r w:rsidRPr="001707ED">
          <w:rPr>
            <w:lang w:eastAsia="zh-CN"/>
          </w:rPr>
          <w:t>4</w:t>
        </w:r>
        <w:r w:rsidRPr="001707ED">
          <w:t>.</w:t>
        </w:r>
        <w:r>
          <w:rPr>
            <w:rFonts w:hint="eastAsia"/>
            <w:lang w:eastAsia="zh-CN"/>
          </w:rPr>
          <w:t>4</w:t>
        </w:r>
        <w:r w:rsidRPr="001707ED">
          <w:tab/>
        </w:r>
        <w:r w:rsidRPr="004314DD">
          <w:rPr>
            <w:lang w:eastAsia="zh-CN"/>
          </w:rPr>
          <w:t>Pre-configured Measurement Gap Procedures</w:t>
        </w:r>
      </w:ins>
    </w:p>
    <w:p w14:paraId="53E0644A" w14:textId="77777777" w:rsidR="0065498D" w:rsidRPr="004314DD" w:rsidRDefault="0065498D" w:rsidP="0065498D">
      <w:pPr>
        <w:pStyle w:val="Heading4"/>
        <w:rPr>
          <w:ins w:id="2284" w:author="3396" w:date="2023-06-16T21:14:00Z"/>
          <w:lang w:eastAsia="zh-CN"/>
        </w:rPr>
      </w:pPr>
      <w:ins w:id="2285" w:author="3396" w:date="2023-06-16T21:14:00Z">
        <w:r w:rsidRPr="001707ED">
          <w:t>9.</w:t>
        </w:r>
        <w:r w:rsidRPr="001707ED">
          <w:rPr>
            <w:lang w:eastAsia="zh-CN"/>
          </w:rPr>
          <w:t>4</w:t>
        </w:r>
        <w:r w:rsidRPr="001707ED">
          <w:t>.</w:t>
        </w:r>
        <w:r>
          <w:rPr>
            <w:rFonts w:hint="eastAsia"/>
            <w:lang w:eastAsia="zh-CN"/>
          </w:rPr>
          <w:t>4</w:t>
        </w:r>
        <w:r w:rsidRPr="001707ED">
          <w:t>.1</w:t>
        </w:r>
        <w:r w:rsidRPr="001707ED">
          <w:tab/>
          <w:t>Test Purpose (TP)</w:t>
        </w:r>
      </w:ins>
    </w:p>
    <w:p w14:paraId="62744DC9" w14:textId="77777777" w:rsidR="0065498D" w:rsidRPr="001707ED" w:rsidRDefault="0065498D" w:rsidP="0065498D">
      <w:pPr>
        <w:pStyle w:val="H6"/>
        <w:rPr>
          <w:ins w:id="2286" w:author="3396" w:date="2023-06-16T21:14:00Z"/>
        </w:rPr>
      </w:pPr>
      <w:ins w:id="2287" w:author="3396" w:date="2023-06-16T21:14:00Z">
        <w:r w:rsidRPr="001707ED">
          <w:t>(1)</w:t>
        </w:r>
      </w:ins>
    </w:p>
    <w:p w14:paraId="22D90F3C" w14:textId="77777777" w:rsidR="0065498D" w:rsidRPr="004314DD" w:rsidRDefault="0065498D" w:rsidP="0065498D">
      <w:pPr>
        <w:pStyle w:val="PL"/>
        <w:rPr>
          <w:ins w:id="2288" w:author="3396" w:date="2023-06-16T21:14:00Z"/>
          <w:lang w:eastAsia="zh-CN"/>
        </w:rPr>
      </w:pPr>
      <w:ins w:id="2289" w:author="3396" w:date="2023-06-16T21:14:00Z">
        <w:r w:rsidRPr="004314DD">
          <w:rPr>
            <w:b/>
            <w:lang w:eastAsia="zh-CN"/>
          </w:rPr>
          <w:t>with</w:t>
        </w:r>
        <w:r w:rsidRPr="004314DD">
          <w:rPr>
            <w:lang w:eastAsia="zh-CN"/>
          </w:rPr>
          <w:t xml:space="preserve"> { a NAS signalling connection existing }</w:t>
        </w:r>
      </w:ins>
    </w:p>
    <w:p w14:paraId="7C2A23E5" w14:textId="77777777" w:rsidR="0065498D" w:rsidRPr="004314DD" w:rsidRDefault="0065498D" w:rsidP="0065498D">
      <w:pPr>
        <w:pStyle w:val="PL"/>
        <w:rPr>
          <w:ins w:id="2290" w:author="3396" w:date="2023-06-16T21:14:00Z"/>
          <w:lang w:eastAsia="zh-CN"/>
        </w:rPr>
      </w:pPr>
      <w:ins w:id="2291" w:author="3396" w:date="2023-06-16T21:14:00Z">
        <w:r w:rsidRPr="004314DD">
          <w:rPr>
            <w:b/>
            <w:lang w:eastAsia="zh-CN"/>
          </w:rPr>
          <w:t>ensure that</w:t>
        </w:r>
        <w:r w:rsidRPr="004314DD">
          <w:rPr>
            <w:lang w:eastAsia="zh-CN"/>
          </w:rPr>
          <w:t xml:space="preserve"> {</w:t>
        </w:r>
      </w:ins>
    </w:p>
    <w:p w14:paraId="77B003BF" w14:textId="77777777" w:rsidR="0065498D" w:rsidRPr="004314DD" w:rsidRDefault="0065498D" w:rsidP="0065498D">
      <w:pPr>
        <w:pStyle w:val="PL"/>
        <w:rPr>
          <w:ins w:id="2292" w:author="3396" w:date="2023-06-16T21:14:00Z"/>
          <w:lang w:eastAsia="zh-CN"/>
        </w:rPr>
      </w:pPr>
      <w:ins w:id="2293" w:author="3396" w:date="2023-06-16T21:14:00Z">
        <w:r w:rsidRPr="004314DD">
          <w:rPr>
            <w:lang w:eastAsia="zh-CN"/>
          </w:rPr>
          <w:t xml:space="preserve">  </w:t>
        </w:r>
        <w:r w:rsidRPr="004314DD">
          <w:rPr>
            <w:b/>
            <w:lang w:eastAsia="zh-CN"/>
          </w:rPr>
          <w:t>when</w:t>
        </w:r>
        <w:r w:rsidRPr="004314DD">
          <w:rPr>
            <w:lang w:eastAsia="zh-CN"/>
          </w:rPr>
          <w:t xml:space="preserve"> { UE has no assistance data stored and pre-configured positioning measurement gap was configured with associated ID via RRCReconfiguration message}</w:t>
        </w:r>
      </w:ins>
    </w:p>
    <w:p w14:paraId="368CA475" w14:textId="77777777" w:rsidR="0065498D" w:rsidRPr="005D0805" w:rsidRDefault="0065498D" w:rsidP="0065498D">
      <w:pPr>
        <w:pStyle w:val="PL"/>
        <w:rPr>
          <w:ins w:id="2294" w:author="3396" w:date="2023-06-16T21:14:00Z"/>
          <w:lang w:eastAsia="zh-CN"/>
        </w:rPr>
      </w:pPr>
      <w:ins w:id="2295" w:author="3396" w:date="2023-06-16T21:14:00Z">
        <w:r w:rsidRPr="004314DD">
          <w:rPr>
            <w:lang w:eastAsia="zh-CN"/>
          </w:rPr>
          <w:t xml:space="preserve">    </w:t>
        </w:r>
        <w:r w:rsidRPr="004314DD">
          <w:rPr>
            <w:b/>
            <w:lang w:eastAsia="zh-CN"/>
          </w:rPr>
          <w:t>then</w:t>
        </w:r>
        <w:r w:rsidRPr="004314DD">
          <w:rPr>
            <w:lang w:eastAsia="zh-CN"/>
          </w:rPr>
          <w:t xml:space="preserve"> { UE sends </w:t>
        </w:r>
        <w:r w:rsidRPr="005D0805">
          <w:rPr>
            <w:lang w:eastAsia="zh-CN"/>
          </w:rPr>
          <w:t>a RRCReconfiguration</w:t>
        </w:r>
        <w:r w:rsidRPr="005D0805">
          <w:rPr>
            <w:rFonts w:hint="eastAsia"/>
            <w:lang w:eastAsia="zh-CN"/>
          </w:rPr>
          <w:t>C</w:t>
        </w:r>
        <w:r w:rsidRPr="005D0805">
          <w:rPr>
            <w:lang w:eastAsia="zh-CN"/>
          </w:rPr>
          <w:t>omplete message to confirm the reception of pre-configured measurement gap configuration }</w:t>
        </w:r>
      </w:ins>
    </w:p>
    <w:p w14:paraId="4C8DEFE6" w14:textId="77777777" w:rsidR="0065498D" w:rsidRPr="005D0805" w:rsidRDefault="0065498D" w:rsidP="0065498D">
      <w:pPr>
        <w:pStyle w:val="PL"/>
        <w:rPr>
          <w:ins w:id="2296" w:author="3396" w:date="2023-06-16T21:14:00Z"/>
          <w:lang w:eastAsia="zh-CN"/>
        </w:rPr>
      </w:pPr>
      <w:ins w:id="2297" w:author="3396" w:date="2023-06-16T21:14:00Z">
        <w:r w:rsidRPr="005D0805">
          <w:rPr>
            <w:lang w:eastAsia="zh-CN"/>
          </w:rPr>
          <w:t>}</w:t>
        </w:r>
      </w:ins>
    </w:p>
    <w:p w14:paraId="7C392AC2" w14:textId="77777777" w:rsidR="0065498D" w:rsidRPr="005D080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3396" w:date="2023-06-16T21:14:00Z"/>
          <w:rFonts w:ascii="Courier New" w:hAnsi="Courier New"/>
          <w:sz w:val="16"/>
          <w:lang w:eastAsia="zh-CN"/>
        </w:rPr>
      </w:pPr>
    </w:p>
    <w:p w14:paraId="382A5D5F" w14:textId="77777777" w:rsidR="0065498D" w:rsidRPr="005D0805" w:rsidRDefault="0065498D" w:rsidP="0065498D">
      <w:pPr>
        <w:pStyle w:val="H6"/>
        <w:rPr>
          <w:ins w:id="2299" w:author="3396" w:date="2023-06-16T21:14:00Z"/>
        </w:rPr>
      </w:pPr>
      <w:ins w:id="2300" w:author="3396" w:date="2023-06-16T21:14:00Z">
        <w:r w:rsidRPr="005D0805">
          <w:t>(</w:t>
        </w:r>
        <w:r w:rsidRPr="005D0805">
          <w:rPr>
            <w:rFonts w:hint="eastAsia"/>
            <w:lang w:eastAsia="zh-CN"/>
          </w:rPr>
          <w:t>2</w:t>
        </w:r>
        <w:r w:rsidRPr="005D0805">
          <w:t>)</w:t>
        </w:r>
      </w:ins>
    </w:p>
    <w:p w14:paraId="4C4CD9F5" w14:textId="77777777" w:rsidR="0065498D" w:rsidRPr="005D0805" w:rsidRDefault="0065498D" w:rsidP="0065498D">
      <w:pPr>
        <w:pStyle w:val="PL"/>
        <w:rPr>
          <w:ins w:id="2301" w:author="3396" w:date="2023-06-16T21:14:00Z"/>
          <w:lang w:eastAsia="zh-CN"/>
        </w:rPr>
      </w:pPr>
      <w:ins w:id="2302" w:author="3396" w:date="2023-06-16T21:14:00Z">
        <w:r w:rsidRPr="005D0805">
          <w:rPr>
            <w:b/>
            <w:lang w:eastAsia="zh-CN"/>
          </w:rPr>
          <w:t>with</w:t>
        </w:r>
        <w:r w:rsidRPr="005D0805">
          <w:rPr>
            <w:lang w:eastAsia="zh-CN"/>
          </w:rPr>
          <w:t xml:space="preserve"> { a NAS signalling connection existing }</w:t>
        </w:r>
      </w:ins>
    </w:p>
    <w:p w14:paraId="3B525AAE" w14:textId="77777777" w:rsidR="0065498D" w:rsidRPr="005D0805" w:rsidRDefault="0065498D" w:rsidP="0065498D">
      <w:pPr>
        <w:pStyle w:val="PL"/>
        <w:rPr>
          <w:ins w:id="2303" w:author="3396" w:date="2023-06-16T21:14:00Z"/>
          <w:lang w:eastAsia="zh-CN"/>
        </w:rPr>
      </w:pPr>
      <w:ins w:id="2304" w:author="3396" w:date="2023-06-16T21:14:00Z">
        <w:r w:rsidRPr="005D0805">
          <w:rPr>
            <w:b/>
            <w:lang w:eastAsia="zh-CN"/>
          </w:rPr>
          <w:t>ensure that</w:t>
        </w:r>
        <w:r w:rsidRPr="005D0805">
          <w:rPr>
            <w:lang w:eastAsia="zh-CN"/>
          </w:rPr>
          <w:t xml:space="preserve"> {</w:t>
        </w:r>
      </w:ins>
    </w:p>
    <w:p w14:paraId="616D9469" w14:textId="77777777" w:rsidR="0065498D" w:rsidRPr="004314DD" w:rsidRDefault="0065498D" w:rsidP="0065498D">
      <w:pPr>
        <w:pStyle w:val="PL"/>
        <w:rPr>
          <w:ins w:id="2305" w:author="3396" w:date="2023-06-16T21:14:00Z"/>
          <w:lang w:eastAsia="zh-CN"/>
        </w:rPr>
      </w:pPr>
      <w:ins w:id="2306" w:author="3396" w:date="2023-06-16T21:14:00Z">
        <w:r w:rsidRPr="005D0805">
          <w:rPr>
            <w:lang w:eastAsia="zh-CN"/>
          </w:rPr>
          <w:t xml:space="preserve">  </w:t>
        </w:r>
        <w:r w:rsidRPr="005D0805">
          <w:rPr>
            <w:b/>
            <w:lang w:eastAsia="zh-CN"/>
          </w:rPr>
          <w:t>when</w:t>
        </w:r>
        <w:r w:rsidRPr="005D0805">
          <w:rPr>
            <w:lang w:eastAsia="zh-CN"/>
          </w:rPr>
          <w:t xml:space="preserve"> { UE is configured with pre-configured measurement gap and the pre-configured measurement gap is sufficient for the location measurement and UE receives a location request mess</w:t>
        </w:r>
        <w:r w:rsidRPr="005D0805">
          <w:rPr>
            <w:rFonts w:hint="eastAsia"/>
            <w:lang w:eastAsia="zh-CN"/>
          </w:rPr>
          <w:t>ag</w:t>
        </w:r>
        <w:r w:rsidRPr="005D0805">
          <w:rPr>
            <w:lang w:eastAsia="zh-CN"/>
          </w:rPr>
          <w:t>e}</w:t>
        </w:r>
      </w:ins>
    </w:p>
    <w:p w14:paraId="43E359C2" w14:textId="77777777" w:rsidR="0065498D" w:rsidRPr="004314DD" w:rsidRDefault="0065498D" w:rsidP="0065498D">
      <w:pPr>
        <w:pStyle w:val="PL"/>
        <w:rPr>
          <w:ins w:id="2307" w:author="3396" w:date="2023-06-16T21:14:00Z"/>
          <w:lang w:eastAsia="zh-CN"/>
        </w:rPr>
      </w:pPr>
      <w:ins w:id="2308" w:author="3396" w:date="2023-06-16T21:14:00Z">
        <w:r w:rsidRPr="004314DD">
          <w:rPr>
            <w:lang w:eastAsia="zh-CN"/>
          </w:rPr>
          <w:t xml:space="preserve">    </w:t>
        </w:r>
        <w:r w:rsidRPr="004314DD">
          <w:rPr>
            <w:b/>
            <w:lang w:eastAsia="zh-CN"/>
          </w:rPr>
          <w:t>then</w:t>
        </w:r>
        <w:r w:rsidRPr="004314DD">
          <w:rPr>
            <w:lang w:eastAsia="zh-CN"/>
          </w:rPr>
          <w:t xml:space="preserve"> { UE sends a measurement gap activation request using UL MAC CE to activate the positioning measurement gap}</w:t>
        </w:r>
      </w:ins>
    </w:p>
    <w:p w14:paraId="03F74A9C" w14:textId="77777777" w:rsidR="0065498D" w:rsidRDefault="0065498D" w:rsidP="0065498D">
      <w:pPr>
        <w:pStyle w:val="PL"/>
        <w:rPr>
          <w:ins w:id="2309" w:author="3396" w:date="2023-06-16T21:14:00Z"/>
          <w:lang w:eastAsia="zh-CN"/>
        </w:rPr>
      </w:pPr>
      <w:ins w:id="2310" w:author="3396" w:date="2023-06-16T21:14:00Z">
        <w:r w:rsidRPr="004314DD">
          <w:rPr>
            <w:lang w:eastAsia="zh-CN"/>
          </w:rPr>
          <w:t>}</w:t>
        </w:r>
      </w:ins>
    </w:p>
    <w:p w14:paraId="40F60210" w14:textId="77777777" w:rsidR="0065498D" w:rsidRPr="004314DD"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3396" w:date="2023-06-16T21:14:00Z"/>
          <w:rFonts w:ascii="Courier New" w:hAnsi="Courier New"/>
          <w:sz w:val="16"/>
          <w:lang w:eastAsia="zh-CN"/>
        </w:rPr>
      </w:pPr>
    </w:p>
    <w:p w14:paraId="38B9ECEA" w14:textId="77777777" w:rsidR="0065498D" w:rsidRPr="001707ED" w:rsidRDefault="0065498D" w:rsidP="0065498D">
      <w:pPr>
        <w:pStyle w:val="H6"/>
        <w:rPr>
          <w:ins w:id="2312" w:author="3396" w:date="2023-06-16T21:14:00Z"/>
        </w:rPr>
      </w:pPr>
      <w:ins w:id="2313" w:author="3396" w:date="2023-06-16T21:14:00Z">
        <w:r w:rsidRPr="001707ED">
          <w:t>(</w:t>
        </w:r>
        <w:r>
          <w:rPr>
            <w:rFonts w:hint="eastAsia"/>
            <w:lang w:eastAsia="zh-CN"/>
          </w:rPr>
          <w:t>3</w:t>
        </w:r>
        <w:r w:rsidRPr="001707ED">
          <w:t>)</w:t>
        </w:r>
      </w:ins>
    </w:p>
    <w:p w14:paraId="4FC2A353" w14:textId="77777777" w:rsidR="0065498D" w:rsidRPr="004314DD" w:rsidRDefault="0065498D" w:rsidP="0065498D">
      <w:pPr>
        <w:pStyle w:val="PL"/>
        <w:rPr>
          <w:ins w:id="2314" w:author="3396" w:date="2023-06-16T21:14:00Z"/>
          <w:lang w:eastAsia="zh-CN"/>
        </w:rPr>
      </w:pPr>
      <w:ins w:id="2315" w:author="3396" w:date="2023-06-16T21:14:00Z">
        <w:r w:rsidRPr="004314DD">
          <w:rPr>
            <w:b/>
            <w:lang w:eastAsia="zh-CN"/>
          </w:rPr>
          <w:t>with</w:t>
        </w:r>
        <w:r w:rsidRPr="004314DD">
          <w:rPr>
            <w:lang w:eastAsia="zh-CN"/>
          </w:rPr>
          <w:t xml:space="preserve"> { a NAS signalling connection existing }</w:t>
        </w:r>
      </w:ins>
    </w:p>
    <w:p w14:paraId="79008A94" w14:textId="77777777" w:rsidR="0065498D" w:rsidRPr="004314DD" w:rsidRDefault="0065498D" w:rsidP="0065498D">
      <w:pPr>
        <w:pStyle w:val="PL"/>
        <w:rPr>
          <w:ins w:id="2316" w:author="3396" w:date="2023-06-16T21:14:00Z"/>
          <w:lang w:eastAsia="zh-CN"/>
        </w:rPr>
      </w:pPr>
      <w:ins w:id="2317" w:author="3396" w:date="2023-06-16T21:14:00Z">
        <w:r w:rsidRPr="004314DD">
          <w:rPr>
            <w:b/>
            <w:lang w:eastAsia="zh-CN"/>
          </w:rPr>
          <w:t>ensure that</w:t>
        </w:r>
        <w:r w:rsidRPr="004314DD">
          <w:rPr>
            <w:lang w:eastAsia="zh-CN"/>
          </w:rPr>
          <w:t xml:space="preserve"> {</w:t>
        </w:r>
      </w:ins>
    </w:p>
    <w:p w14:paraId="24D15165" w14:textId="77777777" w:rsidR="0065498D" w:rsidRPr="004314DD" w:rsidRDefault="0065498D" w:rsidP="0065498D">
      <w:pPr>
        <w:pStyle w:val="PL"/>
        <w:rPr>
          <w:ins w:id="2318" w:author="3396" w:date="2023-06-16T21:14:00Z"/>
          <w:lang w:eastAsia="zh-CN"/>
        </w:rPr>
      </w:pPr>
      <w:ins w:id="2319" w:author="3396" w:date="2023-06-16T21:14:00Z">
        <w:r w:rsidRPr="004314DD">
          <w:rPr>
            <w:lang w:eastAsia="zh-CN"/>
          </w:rPr>
          <w:t xml:space="preserve">  </w:t>
        </w:r>
        <w:r w:rsidRPr="004314DD">
          <w:rPr>
            <w:b/>
            <w:lang w:eastAsia="zh-CN"/>
          </w:rPr>
          <w:t>when</w:t>
        </w:r>
        <w:r w:rsidRPr="004314DD">
          <w:rPr>
            <w:lang w:eastAsia="zh-CN"/>
          </w:rPr>
          <w:t xml:space="preserve"> { UE receives Positioning Measurement Gap Activation command containing an ID to activate the associated measurement gap }</w:t>
        </w:r>
      </w:ins>
    </w:p>
    <w:p w14:paraId="0D2C4C76" w14:textId="77777777" w:rsidR="0065498D" w:rsidRPr="004314DD" w:rsidRDefault="0065498D" w:rsidP="0065498D">
      <w:pPr>
        <w:pStyle w:val="PL"/>
        <w:rPr>
          <w:ins w:id="2320" w:author="3396" w:date="2023-06-16T21:14:00Z"/>
          <w:lang w:eastAsia="zh-CN"/>
        </w:rPr>
      </w:pPr>
      <w:ins w:id="2321" w:author="3396" w:date="2023-06-16T21:14:00Z">
        <w:r w:rsidRPr="004314DD">
          <w:rPr>
            <w:lang w:eastAsia="zh-CN"/>
          </w:rPr>
          <w:t xml:space="preserve">    </w:t>
        </w:r>
        <w:r w:rsidRPr="004314DD">
          <w:rPr>
            <w:b/>
            <w:lang w:eastAsia="zh-CN"/>
          </w:rPr>
          <w:t>then</w:t>
        </w:r>
        <w:r w:rsidRPr="004314DD">
          <w:rPr>
            <w:lang w:eastAsia="zh-CN"/>
          </w:rPr>
          <w:t xml:space="preserve"> { UE activates the positioning measurement gap and sends a PROVIDE LOCATION INFORMATION message containing a location estimate }</w:t>
        </w:r>
      </w:ins>
    </w:p>
    <w:p w14:paraId="777E0A41" w14:textId="77777777" w:rsidR="0065498D" w:rsidRDefault="0065498D" w:rsidP="0065498D">
      <w:pPr>
        <w:pStyle w:val="PL"/>
        <w:rPr>
          <w:ins w:id="2322" w:author="3396" w:date="2023-06-16T21:14:00Z"/>
          <w:lang w:eastAsia="zh-CN"/>
        </w:rPr>
      </w:pPr>
      <w:ins w:id="2323" w:author="3396" w:date="2023-06-16T21:14:00Z">
        <w:r w:rsidRPr="004314DD">
          <w:rPr>
            <w:lang w:eastAsia="zh-CN"/>
          </w:rPr>
          <w:t>}</w:t>
        </w:r>
      </w:ins>
    </w:p>
    <w:p w14:paraId="395C5314" w14:textId="77777777" w:rsidR="0065498D" w:rsidRPr="004314DD"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3396" w:date="2023-06-16T21:14:00Z"/>
          <w:rFonts w:ascii="Courier New" w:hAnsi="Courier New"/>
          <w:sz w:val="16"/>
          <w:lang w:eastAsia="zh-CN"/>
        </w:rPr>
      </w:pPr>
    </w:p>
    <w:p w14:paraId="25EBFCA9" w14:textId="77777777" w:rsidR="0065498D" w:rsidRPr="004314DD" w:rsidRDefault="0065498D" w:rsidP="0065498D">
      <w:pPr>
        <w:pStyle w:val="H6"/>
        <w:rPr>
          <w:ins w:id="2325" w:author="3396" w:date="2023-06-16T21:14:00Z"/>
          <w:lang w:eastAsia="zh-CN"/>
        </w:rPr>
      </w:pPr>
      <w:ins w:id="2326" w:author="3396" w:date="2023-06-16T21:14:00Z">
        <w:r w:rsidRPr="001707ED">
          <w:t>(</w:t>
        </w:r>
        <w:r>
          <w:rPr>
            <w:rFonts w:hint="eastAsia"/>
            <w:lang w:eastAsia="zh-CN"/>
          </w:rPr>
          <w:t>4</w:t>
        </w:r>
        <w:r w:rsidRPr="001707ED">
          <w:t>)</w:t>
        </w:r>
      </w:ins>
    </w:p>
    <w:p w14:paraId="6948A36D" w14:textId="77777777" w:rsidR="0065498D" w:rsidRPr="004314DD" w:rsidRDefault="0065498D" w:rsidP="0065498D">
      <w:pPr>
        <w:pStyle w:val="PL"/>
        <w:rPr>
          <w:ins w:id="2327" w:author="3396" w:date="2023-06-16T21:14:00Z"/>
          <w:lang w:eastAsia="zh-CN"/>
        </w:rPr>
      </w:pPr>
      <w:ins w:id="2328" w:author="3396" w:date="2023-06-16T21:14:00Z">
        <w:r w:rsidRPr="004314DD">
          <w:rPr>
            <w:b/>
            <w:lang w:eastAsia="zh-CN"/>
          </w:rPr>
          <w:t>with</w:t>
        </w:r>
        <w:r w:rsidRPr="004314DD">
          <w:rPr>
            <w:lang w:eastAsia="zh-CN"/>
          </w:rPr>
          <w:t xml:space="preserve"> { a NAS signalling connection existing }</w:t>
        </w:r>
      </w:ins>
    </w:p>
    <w:p w14:paraId="22B28A1B" w14:textId="77777777" w:rsidR="0065498D" w:rsidRPr="004314DD" w:rsidRDefault="0065498D" w:rsidP="0065498D">
      <w:pPr>
        <w:pStyle w:val="PL"/>
        <w:rPr>
          <w:ins w:id="2329" w:author="3396" w:date="2023-06-16T21:14:00Z"/>
          <w:lang w:eastAsia="zh-CN"/>
        </w:rPr>
      </w:pPr>
      <w:ins w:id="2330" w:author="3396" w:date="2023-06-16T21:14:00Z">
        <w:r w:rsidRPr="004314DD">
          <w:rPr>
            <w:b/>
            <w:lang w:eastAsia="zh-CN"/>
          </w:rPr>
          <w:t>ensure that</w:t>
        </w:r>
        <w:r w:rsidRPr="004314DD">
          <w:rPr>
            <w:lang w:eastAsia="zh-CN"/>
          </w:rPr>
          <w:t xml:space="preserve"> {</w:t>
        </w:r>
      </w:ins>
    </w:p>
    <w:p w14:paraId="3668EACD" w14:textId="77777777" w:rsidR="0065498D" w:rsidRPr="004314DD" w:rsidRDefault="0065498D" w:rsidP="0065498D">
      <w:pPr>
        <w:pStyle w:val="PL"/>
        <w:rPr>
          <w:ins w:id="2331" w:author="3396" w:date="2023-06-16T21:14:00Z"/>
          <w:lang w:eastAsia="zh-CN"/>
        </w:rPr>
      </w:pPr>
      <w:ins w:id="2332" w:author="3396" w:date="2023-06-16T21:14:00Z">
        <w:r w:rsidRPr="004314DD">
          <w:rPr>
            <w:lang w:eastAsia="zh-CN"/>
          </w:rPr>
          <w:t xml:space="preserve">  </w:t>
        </w:r>
        <w:r w:rsidRPr="004314DD">
          <w:rPr>
            <w:b/>
            <w:lang w:eastAsia="zh-CN"/>
          </w:rPr>
          <w:t>when</w:t>
        </w:r>
        <w:r w:rsidRPr="004314DD">
          <w:rPr>
            <w:lang w:eastAsia="zh-CN"/>
          </w:rPr>
          <w:t xml:space="preserve"> { UE stop</w:t>
        </w:r>
        <w:r>
          <w:rPr>
            <w:rFonts w:hint="eastAsia"/>
            <w:lang w:eastAsia="zh-CN"/>
          </w:rPr>
          <w:t>s</w:t>
        </w:r>
        <w:r w:rsidRPr="004314DD">
          <w:rPr>
            <w:lang w:eastAsia="zh-CN"/>
          </w:rPr>
          <w:t xml:space="preserve"> performing location measurements and the preconfigured positioning measurement gap is activated}</w:t>
        </w:r>
      </w:ins>
    </w:p>
    <w:p w14:paraId="72048EC4" w14:textId="77777777" w:rsidR="0065498D" w:rsidRPr="005D0805" w:rsidRDefault="0065498D" w:rsidP="0065498D">
      <w:pPr>
        <w:pStyle w:val="PL"/>
        <w:rPr>
          <w:ins w:id="2333" w:author="3396" w:date="2023-06-16T21:14:00Z"/>
          <w:lang w:eastAsia="zh-CN"/>
        </w:rPr>
      </w:pPr>
      <w:ins w:id="2334" w:author="3396" w:date="2023-06-16T21:14:00Z">
        <w:r w:rsidRPr="004314DD">
          <w:rPr>
            <w:lang w:eastAsia="zh-CN"/>
          </w:rPr>
          <w:t xml:space="preserve">    </w:t>
        </w:r>
        <w:r w:rsidRPr="004314DD">
          <w:rPr>
            <w:b/>
            <w:lang w:eastAsia="zh-CN"/>
          </w:rPr>
          <w:t>then</w:t>
        </w:r>
        <w:r w:rsidRPr="004314DD">
          <w:rPr>
            <w:lang w:eastAsia="zh-CN"/>
          </w:rPr>
          <w:t xml:space="preserve"> </w:t>
        </w:r>
        <w:r w:rsidRPr="005D0805">
          <w:rPr>
            <w:lang w:eastAsia="zh-CN"/>
          </w:rPr>
          <w:t>{ UE sends a Measurement Gap Deactivation Request to deactivate all the activated measurement gap</w:t>
        </w:r>
        <w:r w:rsidRPr="005D0805">
          <w:rPr>
            <w:rFonts w:hint="eastAsia"/>
            <w:lang w:eastAsia="zh-CN"/>
          </w:rPr>
          <w:t>s</w:t>
        </w:r>
        <w:r w:rsidRPr="005D0805">
          <w:rPr>
            <w:lang w:eastAsia="zh-CN"/>
          </w:rPr>
          <w:t>}</w:t>
        </w:r>
      </w:ins>
    </w:p>
    <w:p w14:paraId="33E5DC4E" w14:textId="77777777" w:rsidR="0065498D" w:rsidRPr="005D0805" w:rsidRDefault="0065498D" w:rsidP="0065498D">
      <w:pPr>
        <w:pStyle w:val="PL"/>
        <w:rPr>
          <w:ins w:id="2335" w:author="3396" w:date="2023-06-16T21:14:00Z"/>
          <w:lang w:eastAsia="zh-CN"/>
        </w:rPr>
      </w:pPr>
      <w:ins w:id="2336" w:author="3396" w:date="2023-06-16T21:14:00Z">
        <w:r w:rsidRPr="005D0805">
          <w:rPr>
            <w:lang w:eastAsia="zh-CN"/>
          </w:rPr>
          <w:t>}</w:t>
        </w:r>
      </w:ins>
    </w:p>
    <w:p w14:paraId="144173C8" w14:textId="77777777" w:rsidR="0065498D" w:rsidRPr="005D080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3396" w:date="2023-06-16T21:14:00Z"/>
          <w:rFonts w:ascii="Courier New" w:hAnsi="Courier New"/>
          <w:sz w:val="16"/>
          <w:lang w:eastAsia="zh-CN"/>
        </w:rPr>
      </w:pPr>
    </w:p>
    <w:p w14:paraId="2E037229" w14:textId="77777777" w:rsidR="0065498D" w:rsidRPr="005D0805" w:rsidRDefault="0065498D" w:rsidP="0065498D">
      <w:pPr>
        <w:pStyle w:val="Heading4"/>
        <w:rPr>
          <w:ins w:id="2338" w:author="3396" w:date="2023-06-16T21:14:00Z"/>
        </w:rPr>
      </w:pPr>
      <w:ins w:id="2339" w:author="3396" w:date="2023-06-16T21:14:00Z">
        <w:r w:rsidRPr="005D0805">
          <w:t>9.</w:t>
        </w:r>
        <w:r w:rsidRPr="005D0805">
          <w:rPr>
            <w:lang w:eastAsia="zh-CN"/>
          </w:rPr>
          <w:t>4.</w:t>
        </w:r>
        <w:r w:rsidRPr="005D0805">
          <w:rPr>
            <w:rFonts w:hint="eastAsia"/>
            <w:lang w:eastAsia="zh-CN"/>
          </w:rPr>
          <w:t>4</w:t>
        </w:r>
        <w:r w:rsidRPr="005D0805">
          <w:rPr>
            <w:lang w:eastAsia="zh-CN"/>
          </w:rPr>
          <w:t>.2</w:t>
        </w:r>
        <w:r w:rsidRPr="005D0805">
          <w:tab/>
          <w:t>Conformance requirements</w:t>
        </w:r>
      </w:ins>
    </w:p>
    <w:p w14:paraId="553F52B4" w14:textId="77777777" w:rsidR="0065498D" w:rsidRPr="001707ED" w:rsidRDefault="0065498D" w:rsidP="0065498D">
      <w:pPr>
        <w:rPr>
          <w:ins w:id="2340" w:author="3396" w:date="2023-06-16T21:14:00Z"/>
          <w:lang w:eastAsia="zh-CN"/>
        </w:rPr>
      </w:pPr>
      <w:ins w:id="2341" w:author="3396" w:date="2023-06-16T21:14:00Z">
        <w:r w:rsidRPr="005D0805">
          <w:t xml:space="preserve">References: The conformance requirements covered in the present TC are specified in: TS </w:t>
        </w:r>
        <w:r w:rsidRPr="005D0805">
          <w:rPr>
            <w:rFonts w:hint="eastAsia"/>
            <w:lang w:eastAsia="zh-CN"/>
          </w:rPr>
          <w:t xml:space="preserve">38.305 clause 7.7.2, TS </w:t>
        </w:r>
        <w:r w:rsidRPr="005D0805">
          <w:t>3</w:t>
        </w:r>
        <w:r w:rsidRPr="005D0805">
          <w:rPr>
            <w:rFonts w:hint="eastAsia"/>
            <w:lang w:eastAsia="zh-CN"/>
          </w:rPr>
          <w:t>8.331</w:t>
        </w:r>
        <w:r w:rsidRPr="005D0805">
          <w:t xml:space="preserve"> clause </w:t>
        </w:r>
        <w:r w:rsidRPr="005D0805">
          <w:rPr>
            <w:rFonts w:hint="eastAsia"/>
            <w:lang w:eastAsia="zh-CN"/>
          </w:rPr>
          <w:t>5.5.6.2</w:t>
        </w:r>
        <w:r w:rsidRPr="005D0805">
          <w:t xml:space="preserve">, </w:t>
        </w:r>
        <w:r w:rsidRPr="005D0805">
          <w:rPr>
            <w:rFonts w:hint="eastAsia"/>
            <w:lang w:eastAsia="zh-CN"/>
          </w:rPr>
          <w:t>TS 38.321 clauses 5.18.20, 5.25, 6.1.3.40 and 6.1.3.41</w:t>
        </w:r>
        <w:r w:rsidRPr="005D0805">
          <w:t>.</w:t>
        </w:r>
        <w:r w:rsidRPr="005D0805">
          <w:rPr>
            <w:lang w:eastAsia="zh-CN"/>
          </w:rPr>
          <w:t xml:space="preserve"> </w:t>
        </w:r>
        <w:r w:rsidRPr="005D0805">
          <w:t>Unless otherwise s</w:t>
        </w:r>
        <w:r w:rsidRPr="001707ED">
          <w:t>tated these are Rel-1</w:t>
        </w:r>
        <w:r>
          <w:rPr>
            <w:rFonts w:hint="eastAsia"/>
            <w:lang w:eastAsia="zh-CN"/>
          </w:rPr>
          <w:t>7</w:t>
        </w:r>
        <w:r w:rsidRPr="001707ED">
          <w:t xml:space="preserve"> requirements.</w:t>
        </w:r>
      </w:ins>
    </w:p>
    <w:p w14:paraId="7954ABFD" w14:textId="77777777" w:rsidR="0065498D" w:rsidRPr="00A139D7" w:rsidRDefault="0065498D" w:rsidP="0065498D">
      <w:pPr>
        <w:rPr>
          <w:ins w:id="2342" w:author="3396" w:date="2023-06-16T21:14:00Z"/>
          <w:lang w:eastAsia="zh-CN"/>
        </w:rPr>
      </w:pPr>
      <w:ins w:id="2343" w:author="3396" w:date="2023-06-16T21:14:00Z">
        <w:r w:rsidRPr="001707ED">
          <w:t xml:space="preserve">[TS </w:t>
        </w:r>
        <w:r w:rsidRPr="001707ED">
          <w:rPr>
            <w:lang w:eastAsia="zh-CN"/>
          </w:rPr>
          <w:t>3</w:t>
        </w:r>
        <w:r>
          <w:rPr>
            <w:rFonts w:hint="eastAsia"/>
            <w:lang w:eastAsia="zh-CN"/>
          </w:rPr>
          <w:t>8.305</w:t>
        </w:r>
        <w:r w:rsidRPr="001707ED">
          <w:t xml:space="preserve">, clause </w:t>
        </w:r>
        <w:r>
          <w:rPr>
            <w:rFonts w:hint="eastAsia"/>
            <w:lang w:eastAsia="zh-CN"/>
          </w:rPr>
          <w:t>7.7.2</w:t>
        </w:r>
        <w:r w:rsidRPr="001707ED">
          <w:t>]</w:t>
        </w:r>
      </w:ins>
    </w:p>
    <w:p w14:paraId="4056F8A1" w14:textId="77777777" w:rsidR="0065498D" w:rsidRDefault="0065498D" w:rsidP="0065498D">
      <w:pPr>
        <w:rPr>
          <w:ins w:id="2344" w:author="3396" w:date="2023-06-16T21:14:00Z"/>
          <w:lang w:eastAsia="zh-CN"/>
        </w:rPr>
      </w:pPr>
      <w:ins w:id="2345" w:author="3396" w:date="2023-06-16T21:14:00Z">
        <w:r w:rsidRPr="00E359D3">
          <w:t>The pre-configured measurement gap procedure is used by the network to provide measurement gap for NR DL-PRS measurements. The gNB may activate/deactivate the pre-configurated measurement gap upon receiving the request from a UE or LMF.</w:t>
        </w:r>
      </w:ins>
    </w:p>
    <w:p w14:paraId="638D0BBB" w14:textId="77777777" w:rsidR="0065498D" w:rsidRPr="00A139D7" w:rsidRDefault="0065498D" w:rsidP="0065498D">
      <w:pPr>
        <w:rPr>
          <w:ins w:id="2346" w:author="3396" w:date="2023-06-16T21:14:00Z"/>
          <w:lang w:eastAsia="zh-CN"/>
        </w:rPr>
      </w:pPr>
      <w:ins w:id="2347" w:author="3396" w:date="2023-06-16T21:14:00Z">
        <w:r>
          <w:rPr>
            <w:lang w:eastAsia="zh-CN"/>
          </w:rPr>
          <w:t>…</w:t>
        </w:r>
      </w:ins>
    </w:p>
    <w:p w14:paraId="3507FD92" w14:textId="77777777" w:rsidR="0065498D" w:rsidRPr="00A139D7" w:rsidRDefault="0065498D" w:rsidP="0065498D">
      <w:pPr>
        <w:rPr>
          <w:ins w:id="2348" w:author="3396" w:date="2023-06-16T21:14:00Z"/>
        </w:rPr>
      </w:pPr>
      <w:ins w:id="2349" w:author="3396" w:date="2023-06-16T21:14:00Z">
        <w:r w:rsidRPr="00A139D7">
          <w:t>Figure 7.7.2-1 shows the general positioning procedure for Pre-configured Measurement Gap.</w:t>
        </w:r>
      </w:ins>
    </w:p>
    <w:p w14:paraId="0E978E74" w14:textId="77777777" w:rsidR="0065498D" w:rsidRPr="00A139D7" w:rsidRDefault="0065498D" w:rsidP="0065498D">
      <w:pPr>
        <w:pStyle w:val="TH"/>
        <w:rPr>
          <w:ins w:id="2350" w:author="3396" w:date="2023-06-16T21:14:00Z"/>
        </w:rPr>
      </w:pPr>
      <w:ins w:id="2351" w:author="3396" w:date="2023-06-16T21:14:00Z">
        <w:r w:rsidRPr="00A139D7">
          <w:object w:dxaOrig="11509" w:dyaOrig="4297" w14:anchorId="3C16C38B">
            <v:shape id="_x0000_i1027" type="#_x0000_t75" style="width:481.5pt;height:180.75pt" o:ole="">
              <v:imagedata r:id="rId12" o:title=""/>
            </v:shape>
            <o:OLEObject Type="Embed" ProgID="Visio.Drawing.11" ShapeID="_x0000_i1027" DrawAspect="Content" ObjectID="_1748455557" r:id="rId13"/>
          </w:object>
        </w:r>
      </w:ins>
    </w:p>
    <w:p w14:paraId="6740A565" w14:textId="77777777" w:rsidR="0065498D" w:rsidRPr="00A139D7" w:rsidRDefault="0065498D" w:rsidP="0065498D">
      <w:pPr>
        <w:pStyle w:val="TF"/>
        <w:rPr>
          <w:ins w:id="2352" w:author="3396" w:date="2023-06-16T21:14:00Z"/>
        </w:rPr>
      </w:pPr>
      <w:ins w:id="2353" w:author="3396" w:date="2023-06-16T21:14:00Z">
        <w:r w:rsidRPr="00A139D7">
          <w:t>Figure 7.7.2-1: Pre-configured measurement gap configuration procedure</w:t>
        </w:r>
      </w:ins>
    </w:p>
    <w:p w14:paraId="361608CE" w14:textId="77777777" w:rsidR="0065498D" w:rsidRPr="00A139D7" w:rsidRDefault="0065498D" w:rsidP="0065498D">
      <w:pPr>
        <w:pStyle w:val="B10"/>
        <w:rPr>
          <w:ins w:id="2354" w:author="3396" w:date="2023-06-16T21:14:00Z"/>
        </w:rPr>
      </w:pPr>
      <w:ins w:id="2355" w:author="3396" w:date="2023-06-16T21:14:00Z">
        <w:r w:rsidRPr="00A139D7">
          <w:t>0.</w:t>
        </w:r>
        <w:r w:rsidRPr="00A139D7">
          <w:tab/>
          <w:t>LMF obtains the TRP information required for positioning services from the gNBs.</w:t>
        </w:r>
      </w:ins>
    </w:p>
    <w:p w14:paraId="065C9D02" w14:textId="77777777" w:rsidR="0065498D" w:rsidRPr="007D29D7" w:rsidRDefault="0065498D" w:rsidP="0065498D">
      <w:pPr>
        <w:pStyle w:val="B10"/>
        <w:rPr>
          <w:ins w:id="2356" w:author="3396" w:date="2023-06-16T21:14:00Z"/>
        </w:rPr>
      </w:pPr>
      <w:ins w:id="2357" w:author="3396" w:date="2023-06-16T21:14:00Z">
        <w:r w:rsidRPr="00A139D7">
          <w:t>1.</w:t>
        </w:r>
        <w:r w:rsidRPr="00A139D7">
          <w:tab/>
          <w:t xml:space="preserve">The LMF provides the PRS information of the neighbour TRPs to the serving gNB and requests the serving </w:t>
        </w:r>
        <w:r w:rsidRPr="00E359D3">
          <w:t xml:space="preserve">gNBs to pre-configure measurement gap via NRPPa MEASUREMENT PRECONFIGURATION REQUIRED </w:t>
        </w:r>
        <w:r w:rsidRPr="007D29D7">
          <w:t>message.</w:t>
        </w:r>
      </w:ins>
    </w:p>
    <w:p w14:paraId="2A0004DC" w14:textId="77777777" w:rsidR="0065498D" w:rsidRPr="007D29D7" w:rsidRDefault="0065498D" w:rsidP="0065498D">
      <w:pPr>
        <w:pStyle w:val="B10"/>
        <w:rPr>
          <w:ins w:id="2358" w:author="3396" w:date="2023-06-16T21:14:00Z"/>
        </w:rPr>
      </w:pPr>
      <w:ins w:id="2359" w:author="3396" w:date="2023-06-16T21:14:00Z">
        <w:r w:rsidRPr="007D29D7">
          <w:t>2.</w:t>
        </w:r>
        <w:r w:rsidRPr="007D29D7">
          <w:tab/>
          <w:t>Based on the assistance information from the LMF and the UE capability, the serving gNB provides pre-configured measurement gap configuration(s) with associated ID(s) to the UE by sending RRC Reconfiguration message specified in TS 38.331 [14].</w:t>
        </w:r>
      </w:ins>
    </w:p>
    <w:p w14:paraId="5DC72910" w14:textId="77777777" w:rsidR="0065498D" w:rsidRPr="007D29D7" w:rsidRDefault="0065498D" w:rsidP="0065498D">
      <w:pPr>
        <w:pStyle w:val="B10"/>
        <w:rPr>
          <w:ins w:id="2360" w:author="3396" w:date="2023-06-16T21:14:00Z"/>
        </w:rPr>
      </w:pPr>
      <w:ins w:id="2361" w:author="3396" w:date="2023-06-16T21:14:00Z">
        <w:r w:rsidRPr="007D29D7">
          <w:t>3.</w:t>
        </w:r>
        <w:r w:rsidRPr="007D29D7">
          <w:tab/>
          <w:t>The UE sends RRC Reconfiguration complete message to the gNB to confirm the reception of pre-configured measurement gap configuration(s).</w:t>
        </w:r>
      </w:ins>
    </w:p>
    <w:p w14:paraId="3C7F2D0B" w14:textId="77777777" w:rsidR="0065498D" w:rsidRPr="007D29D7" w:rsidRDefault="0065498D" w:rsidP="0065498D">
      <w:pPr>
        <w:pStyle w:val="B10"/>
        <w:rPr>
          <w:ins w:id="2362" w:author="3396" w:date="2023-06-16T21:14:00Z"/>
        </w:rPr>
      </w:pPr>
      <w:ins w:id="2363" w:author="3396" w:date="2023-06-16T21:14:00Z">
        <w:r w:rsidRPr="007D29D7">
          <w:t>4.</w:t>
        </w:r>
        <w:r w:rsidRPr="007D29D7">
          <w:tab/>
          <w:t>The gNB sends the confirmation message to the LMF to indicate the success of the pre-configuration via NRPPa MEASUREMENT PRECONFIGURATION CONFIRM message.</w:t>
        </w:r>
      </w:ins>
    </w:p>
    <w:p w14:paraId="75EFDDDA" w14:textId="77777777" w:rsidR="0065498D" w:rsidRPr="007D29D7" w:rsidRDefault="0065498D" w:rsidP="0065498D">
      <w:pPr>
        <w:pStyle w:val="B10"/>
        <w:rPr>
          <w:ins w:id="2364" w:author="3396" w:date="2023-06-16T21:14:00Z"/>
        </w:rPr>
      </w:pPr>
      <w:ins w:id="2365" w:author="3396" w:date="2023-06-16T21:14:00Z">
        <w:r w:rsidRPr="007D29D7">
          <w:t>5a.</w:t>
        </w:r>
        <w:r w:rsidRPr="007D29D7">
          <w:tab/>
          <w:t>If the UE requires measurement gaps for performing the requested location measurements, and the triggering condition for UL MAC CE as specified in TS 38.331 [14] is met, the UE sends UL MAC CE Positioning Measurement Gap Activation/Deactivation Request to the gNB and indicates the requested measurement gap configuration based on the ID configured in step 1.</w:t>
        </w:r>
      </w:ins>
    </w:p>
    <w:p w14:paraId="0E1EF2C1" w14:textId="77777777" w:rsidR="0065498D" w:rsidRPr="00E359D3" w:rsidRDefault="0065498D" w:rsidP="0065498D">
      <w:pPr>
        <w:pStyle w:val="B10"/>
        <w:rPr>
          <w:ins w:id="2366" w:author="3396" w:date="2023-06-16T21:14:00Z"/>
        </w:rPr>
      </w:pPr>
      <w:ins w:id="2367" w:author="3396" w:date="2023-06-16T21:14:00Z">
        <w:r w:rsidRPr="007D29D7">
          <w:t>5b.</w:t>
        </w:r>
        <w:r w:rsidRPr="007D29D7">
          <w:tab/>
          <w:t>LMF may send the NRPPa MEASUREMENT ACTIVATION message to request for measurement gap activation.</w:t>
        </w:r>
      </w:ins>
    </w:p>
    <w:p w14:paraId="545381A5" w14:textId="77777777" w:rsidR="0065498D" w:rsidRPr="007D29D7" w:rsidRDefault="0065498D" w:rsidP="0065498D">
      <w:pPr>
        <w:pStyle w:val="B10"/>
        <w:rPr>
          <w:ins w:id="2368" w:author="3396" w:date="2023-06-16T21:14:00Z"/>
        </w:rPr>
      </w:pPr>
      <w:ins w:id="2369" w:author="3396" w:date="2023-06-16T21:14:00Z">
        <w:r w:rsidRPr="007D29D7">
          <w:t>6.</w:t>
        </w:r>
        <w:r w:rsidRPr="007D29D7">
          <w:tab/>
          <w:t>Based on the request from the UE in step 5a or the request from the LMF in step 5b, the gNB may send DL MAC CE Positioning Measurement Gap Activation/Deactivation containing an ID to activate/deactivate the associated measurement gap.</w:t>
        </w:r>
      </w:ins>
    </w:p>
    <w:p w14:paraId="22A1853D" w14:textId="77777777" w:rsidR="0065498D" w:rsidRPr="007D29D7" w:rsidRDefault="0065498D" w:rsidP="0065498D">
      <w:pPr>
        <w:rPr>
          <w:ins w:id="2370" w:author="3396" w:date="2023-06-16T21:14:00Z"/>
          <w:lang w:eastAsia="zh-CN"/>
        </w:rPr>
      </w:pPr>
      <w:ins w:id="2371" w:author="3396" w:date="2023-06-16T21:14:00Z">
        <w:r w:rsidRPr="007D29D7">
          <w:t xml:space="preserve">[TS </w:t>
        </w:r>
        <w:r w:rsidRPr="007D29D7">
          <w:rPr>
            <w:lang w:eastAsia="zh-CN"/>
          </w:rPr>
          <w:t>3</w:t>
        </w:r>
        <w:r w:rsidRPr="007D29D7">
          <w:rPr>
            <w:rFonts w:hint="eastAsia"/>
            <w:lang w:eastAsia="zh-CN"/>
          </w:rPr>
          <w:t>8.331</w:t>
        </w:r>
        <w:r w:rsidRPr="007D29D7">
          <w:t xml:space="preserve">, clause </w:t>
        </w:r>
        <w:r w:rsidRPr="007D29D7">
          <w:rPr>
            <w:rFonts w:hint="eastAsia"/>
            <w:lang w:eastAsia="zh-CN"/>
          </w:rPr>
          <w:t>5.5.6.2</w:t>
        </w:r>
        <w:r w:rsidRPr="007D29D7">
          <w:t>]</w:t>
        </w:r>
      </w:ins>
    </w:p>
    <w:p w14:paraId="29813706" w14:textId="77777777" w:rsidR="0065498D" w:rsidRPr="007D29D7" w:rsidRDefault="0065498D" w:rsidP="0065498D">
      <w:pPr>
        <w:rPr>
          <w:ins w:id="2372" w:author="3396" w:date="2023-06-16T21:14:00Z"/>
          <w:lang w:eastAsia="zh-CN"/>
        </w:rPr>
      </w:pPr>
      <w:ins w:id="2373" w:author="3396" w:date="2023-06-16T21:14:00Z">
        <w:r w:rsidRPr="007D29D7">
          <w:rPr>
            <w:lang w:eastAsia="zh-CN"/>
          </w:rPr>
          <w:t>The UE shall:</w:t>
        </w:r>
      </w:ins>
    </w:p>
    <w:p w14:paraId="5D28AE0E" w14:textId="77777777" w:rsidR="0065498D" w:rsidRPr="007D29D7" w:rsidRDefault="0065498D" w:rsidP="0065498D">
      <w:pPr>
        <w:pStyle w:val="B10"/>
        <w:rPr>
          <w:ins w:id="2374" w:author="3396" w:date="2023-06-16T21:14:00Z"/>
          <w:lang w:eastAsia="zh-CN"/>
        </w:rPr>
      </w:pPr>
      <w:ins w:id="2375" w:author="3396" w:date="2023-06-16T21:14:00Z">
        <w:r w:rsidRPr="007D29D7">
          <w:rPr>
            <w:lang w:eastAsia="zh-CN"/>
          </w:rPr>
          <w:t>1&gt;</w:t>
        </w:r>
        <w:r w:rsidRPr="007D29D7">
          <w:tab/>
          <w:t xml:space="preserve">if and only if upper layers indicate to start </w:t>
        </w:r>
        <w:r w:rsidRPr="007D29D7">
          <w:rPr>
            <w:lang w:eastAsia="zh-CN"/>
          </w:rPr>
          <w:t xml:space="preserve">performing </w:t>
        </w:r>
        <w:r w:rsidRPr="007D29D7">
          <w:t>location measurements</w:t>
        </w:r>
        <w:r w:rsidRPr="007D29D7">
          <w:rPr>
            <w:lang w:eastAsia="zh-CN"/>
          </w:rPr>
          <w:t xml:space="preserve"> towards E-UTRA or NR or start subframe and slot timing detection towards E-UTRA, and the UE requires measurement gaps for these operations while </w:t>
        </w:r>
        <w:r w:rsidRPr="007D29D7">
          <w:t>measurement gaps are either not configured or not sufficient:</w:t>
        </w:r>
      </w:ins>
    </w:p>
    <w:p w14:paraId="7CAA36DC" w14:textId="77777777" w:rsidR="0065498D" w:rsidRPr="007D29D7" w:rsidRDefault="0065498D" w:rsidP="0065498D">
      <w:pPr>
        <w:pStyle w:val="B20"/>
        <w:rPr>
          <w:ins w:id="2376" w:author="3396" w:date="2023-06-16T21:14:00Z"/>
        </w:rPr>
      </w:pPr>
      <w:ins w:id="2377" w:author="3396" w:date="2023-06-16T21:14:00Z">
        <w:r w:rsidRPr="007D29D7">
          <w:t>2&gt;</w:t>
        </w:r>
        <w:r w:rsidRPr="007D29D7">
          <w:tab/>
          <w:t>if preconfigured measurement gaps for positioning are configured and the UE considers that at least one of the preconfigured measurement gaps for positioning is sufficient for the location measurement when activated:</w:t>
        </w:r>
      </w:ins>
    </w:p>
    <w:p w14:paraId="290785B7" w14:textId="77777777" w:rsidR="0065498D" w:rsidRPr="007D29D7" w:rsidRDefault="0065498D" w:rsidP="0065498D">
      <w:pPr>
        <w:pStyle w:val="B30"/>
        <w:rPr>
          <w:ins w:id="2378" w:author="3396" w:date="2023-06-16T21:14:00Z"/>
        </w:rPr>
      </w:pPr>
      <w:ins w:id="2379" w:author="3396" w:date="2023-06-16T21:14:00Z">
        <w:r w:rsidRPr="007D29D7">
          <w:t>3&gt;</w:t>
        </w:r>
        <w:r w:rsidRPr="007D29D7">
          <w:tab/>
          <w:t>trigger the lower layers to initiate the measurement gap activation request using UL MAC CE as specified in TS 38.321 [3];</w:t>
        </w:r>
      </w:ins>
    </w:p>
    <w:p w14:paraId="20A1979F" w14:textId="77777777" w:rsidR="0065498D" w:rsidRPr="007D29D7" w:rsidRDefault="0065498D" w:rsidP="0065498D">
      <w:pPr>
        <w:pStyle w:val="B20"/>
        <w:rPr>
          <w:ins w:id="2380" w:author="3396" w:date="2023-06-16T21:14:00Z"/>
        </w:rPr>
      </w:pPr>
      <w:ins w:id="2381" w:author="3396" w:date="2023-06-16T21:14:00Z">
        <w:r w:rsidRPr="007D29D7">
          <w:t>2&gt; else:</w:t>
        </w:r>
      </w:ins>
    </w:p>
    <w:p w14:paraId="724275F1" w14:textId="77777777" w:rsidR="0065498D" w:rsidRPr="00F43A82" w:rsidRDefault="0065498D" w:rsidP="0065498D">
      <w:pPr>
        <w:pStyle w:val="B30"/>
        <w:rPr>
          <w:ins w:id="2382" w:author="3396" w:date="2023-06-16T21:14:00Z"/>
          <w:lang w:eastAsia="zh-CN"/>
        </w:rPr>
      </w:pPr>
      <w:ins w:id="2383" w:author="3396" w:date="2023-06-16T21:14:00Z">
        <w:r w:rsidRPr="007D29D7">
          <w:t>3&gt;</w:t>
        </w:r>
        <w:r w:rsidRPr="007D29D7">
          <w:tab/>
        </w:r>
        <w:r w:rsidRPr="007D29D7">
          <w:rPr>
            <w:lang w:eastAsia="zh-CN"/>
          </w:rPr>
          <w:t>initiate the procedure to indicate start as specified in cla</w:t>
        </w:r>
        <w:r w:rsidRPr="00F43A82">
          <w:rPr>
            <w:lang w:eastAsia="zh-CN"/>
          </w:rPr>
          <w:t>use 5.5.6.3;</w:t>
        </w:r>
      </w:ins>
    </w:p>
    <w:p w14:paraId="7AB38DD1" w14:textId="77777777" w:rsidR="0065498D" w:rsidRPr="00F43A82" w:rsidRDefault="0065498D" w:rsidP="0065498D">
      <w:pPr>
        <w:pStyle w:val="NO"/>
        <w:rPr>
          <w:ins w:id="2384" w:author="3396" w:date="2023-06-16T21:14:00Z"/>
          <w:lang w:eastAsia="zh-CN"/>
        </w:rPr>
      </w:pPr>
      <w:ins w:id="2385" w:author="3396" w:date="2023-06-16T21:14:00Z">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5548116" w14:textId="77777777" w:rsidR="0065498D" w:rsidRPr="007D29D7" w:rsidRDefault="0065498D" w:rsidP="0065498D">
      <w:pPr>
        <w:pStyle w:val="NO"/>
        <w:rPr>
          <w:ins w:id="2386" w:author="3396" w:date="2023-06-16T21:14:00Z"/>
          <w:rFonts w:eastAsia="DengXian"/>
        </w:rPr>
      </w:pPr>
      <w:ins w:id="2387" w:author="3396" w:date="2023-06-16T21:14:00Z">
        <w:r w:rsidRPr="00F43A82">
          <w:rPr>
            <w:rFonts w:eastAsia="DengXian"/>
          </w:rPr>
          <w:t>NOTE 1a:</w:t>
        </w:r>
        <w:r w:rsidRPr="00F43A82">
          <w:rPr>
            <w:rFonts w:eastAsia="DengXian"/>
          </w:rPr>
          <w:tab/>
          <w:t xml:space="preserve">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w:t>
        </w:r>
        <w:r w:rsidRPr="007D29D7">
          <w:rPr>
            <w:rFonts w:eastAsia="DengXian"/>
          </w:rPr>
          <w:t>considered to be always activated according to clause 9.1.7.2 of TS 38.133 [14].</w:t>
        </w:r>
      </w:ins>
    </w:p>
    <w:p w14:paraId="25E91411" w14:textId="77777777" w:rsidR="0065498D" w:rsidRPr="007D29D7" w:rsidRDefault="0065498D" w:rsidP="0065498D">
      <w:pPr>
        <w:pStyle w:val="B10"/>
        <w:rPr>
          <w:ins w:id="2388" w:author="3396" w:date="2023-06-16T21:14:00Z"/>
          <w:lang w:eastAsia="zh-CN"/>
        </w:rPr>
      </w:pPr>
      <w:ins w:id="2389" w:author="3396" w:date="2023-06-16T21:14:00Z">
        <w:r w:rsidRPr="007D29D7">
          <w:rPr>
            <w:lang w:eastAsia="zh-CN"/>
          </w:rPr>
          <w:t>1&gt;</w:t>
        </w:r>
        <w:r w:rsidRPr="007D29D7">
          <w:tab/>
          <w:t xml:space="preserve">if and only if upper layers indicate to stop </w:t>
        </w:r>
        <w:r w:rsidRPr="007D29D7">
          <w:rPr>
            <w:lang w:eastAsia="zh-CN"/>
          </w:rPr>
          <w:t xml:space="preserve">performing </w:t>
        </w:r>
        <w:r w:rsidRPr="007D29D7">
          <w:t xml:space="preserve">location measurements </w:t>
        </w:r>
        <w:r w:rsidRPr="007D29D7">
          <w:rPr>
            <w:lang w:eastAsia="zh-CN"/>
          </w:rPr>
          <w:t xml:space="preserve">towards E-UTRA or NR </w:t>
        </w:r>
        <w:r w:rsidRPr="007D29D7">
          <w:t>or stop subframe and slot timing detection towards E-UTRA:</w:t>
        </w:r>
      </w:ins>
    </w:p>
    <w:p w14:paraId="79B3994D" w14:textId="77777777" w:rsidR="0065498D" w:rsidRPr="007D29D7" w:rsidRDefault="0065498D" w:rsidP="0065498D">
      <w:pPr>
        <w:pStyle w:val="B20"/>
        <w:rPr>
          <w:ins w:id="2390" w:author="3396" w:date="2023-06-16T21:14:00Z"/>
        </w:rPr>
      </w:pPr>
      <w:ins w:id="2391" w:author="3396" w:date="2023-06-16T21:14:00Z">
        <w:r w:rsidRPr="007D29D7">
          <w:rPr>
            <w:lang w:eastAsia="zh-CN"/>
          </w:rPr>
          <w:t>2&gt;</w:t>
        </w:r>
        <w:r w:rsidRPr="007D29D7">
          <w:rPr>
            <w:lang w:eastAsia="zh-CN"/>
          </w:rPr>
          <w:tab/>
          <w:t xml:space="preserve">if </w:t>
        </w:r>
        <w:r w:rsidRPr="007D29D7">
          <w:t>there is no activated preconfigured measurement gap for positioning:</w:t>
        </w:r>
      </w:ins>
    </w:p>
    <w:p w14:paraId="7A0D29F6" w14:textId="77777777" w:rsidR="0065498D" w:rsidRPr="007D29D7" w:rsidRDefault="0065498D" w:rsidP="0065498D">
      <w:pPr>
        <w:pStyle w:val="B30"/>
        <w:rPr>
          <w:ins w:id="2392" w:author="3396" w:date="2023-06-16T21:14:00Z"/>
        </w:rPr>
      </w:pPr>
      <w:ins w:id="2393" w:author="3396" w:date="2023-06-16T21:14:00Z">
        <w:r w:rsidRPr="007D29D7">
          <w:t>3&gt;</w:t>
        </w:r>
        <w:r w:rsidRPr="007D29D7">
          <w:tab/>
          <w:t>if there is previously triggered UL MAC CE transmission for the measurement gap activation for positioning:</w:t>
        </w:r>
      </w:ins>
    </w:p>
    <w:p w14:paraId="660FC078" w14:textId="77777777" w:rsidR="0065498D" w:rsidRPr="007D29D7" w:rsidRDefault="0065498D" w:rsidP="0065498D">
      <w:pPr>
        <w:pStyle w:val="B4"/>
        <w:rPr>
          <w:ins w:id="2394" w:author="3396" w:date="2023-06-16T21:14:00Z"/>
        </w:rPr>
      </w:pPr>
      <w:ins w:id="2395" w:author="3396" w:date="2023-06-16T21:14:00Z">
        <w:r w:rsidRPr="007D29D7">
          <w:t>4&gt;</w:t>
        </w:r>
        <w:r w:rsidRPr="007D29D7">
          <w:tab/>
          <w:t>indicate to the lower layers to cancel the triggered UL MAC CE transmission for the measurement gap activation as specified in TS 38.321 [3];</w:t>
        </w:r>
      </w:ins>
    </w:p>
    <w:p w14:paraId="0557B069" w14:textId="77777777" w:rsidR="0065498D" w:rsidRPr="007D29D7" w:rsidRDefault="0065498D" w:rsidP="0065498D">
      <w:pPr>
        <w:pStyle w:val="B30"/>
        <w:rPr>
          <w:ins w:id="2396" w:author="3396" w:date="2023-06-16T21:14:00Z"/>
        </w:rPr>
      </w:pPr>
      <w:ins w:id="2397" w:author="3396" w:date="2023-06-16T21:14:00Z">
        <w:r w:rsidRPr="007D29D7">
          <w:t>3&gt;</w:t>
        </w:r>
        <w:r w:rsidRPr="007D29D7">
          <w:tab/>
          <w:t>else:</w:t>
        </w:r>
      </w:ins>
    </w:p>
    <w:p w14:paraId="10176671" w14:textId="77777777" w:rsidR="0065498D" w:rsidRPr="007D29D7" w:rsidRDefault="0065498D" w:rsidP="0065498D">
      <w:pPr>
        <w:pStyle w:val="B4"/>
        <w:rPr>
          <w:ins w:id="2398" w:author="3396" w:date="2023-06-16T21:14:00Z"/>
          <w:lang w:eastAsia="zh-CN"/>
        </w:rPr>
      </w:pPr>
      <w:ins w:id="2399" w:author="3396" w:date="2023-06-16T21:14:00Z">
        <w:r w:rsidRPr="007D29D7">
          <w:t>4&gt;</w:t>
        </w:r>
        <w:r w:rsidRPr="007D29D7">
          <w:tab/>
        </w:r>
        <w:r w:rsidRPr="007D29D7">
          <w:rPr>
            <w:lang w:eastAsia="zh-CN"/>
          </w:rPr>
          <w:t>initiate the procedure to indicate stop as specified in 5.5.6.3.</w:t>
        </w:r>
      </w:ins>
    </w:p>
    <w:p w14:paraId="6CC1BCAA" w14:textId="77777777" w:rsidR="0065498D" w:rsidRPr="007D29D7" w:rsidRDefault="0065498D" w:rsidP="0065498D">
      <w:pPr>
        <w:pStyle w:val="B20"/>
        <w:rPr>
          <w:ins w:id="2400" w:author="3396" w:date="2023-06-16T21:14:00Z"/>
          <w:lang w:eastAsia="zh-CN"/>
        </w:rPr>
      </w:pPr>
      <w:ins w:id="2401" w:author="3396" w:date="2023-06-16T21:14:00Z">
        <w:r w:rsidRPr="007D29D7">
          <w:rPr>
            <w:lang w:eastAsia="zh-CN"/>
          </w:rPr>
          <w:t>2&gt;</w:t>
        </w:r>
        <w:r w:rsidRPr="007D29D7">
          <w:rPr>
            <w:lang w:eastAsia="zh-CN"/>
          </w:rPr>
          <w:tab/>
          <w:t>else if there is activated preconfigured measurement gap for positioning:</w:t>
        </w:r>
      </w:ins>
    </w:p>
    <w:p w14:paraId="5F6FA7C3" w14:textId="77777777" w:rsidR="0065498D" w:rsidRPr="007D29D7" w:rsidRDefault="0065498D" w:rsidP="0065498D">
      <w:pPr>
        <w:pStyle w:val="B30"/>
        <w:rPr>
          <w:ins w:id="2402" w:author="3396" w:date="2023-06-16T21:14:00Z"/>
          <w:lang w:eastAsia="zh-CN"/>
        </w:rPr>
      </w:pPr>
      <w:ins w:id="2403" w:author="3396" w:date="2023-06-16T21:14:00Z">
        <w:r w:rsidRPr="007D29D7">
          <w:rPr>
            <w:lang w:eastAsia="zh-CN"/>
          </w:rPr>
          <w:t>3&gt;</w:t>
        </w:r>
        <w:r w:rsidRPr="007D29D7">
          <w:rPr>
            <w:lang w:eastAsia="zh-CN"/>
          </w:rPr>
          <w:tab/>
          <w:t>trigger the lower layers to deactivate all the activated measurement gap(s) for positioning as specified in TS 38.321 [3].</w:t>
        </w:r>
      </w:ins>
    </w:p>
    <w:p w14:paraId="5983D428" w14:textId="77777777" w:rsidR="0065498D" w:rsidRPr="007D29D7" w:rsidRDefault="0065498D" w:rsidP="0065498D">
      <w:pPr>
        <w:pStyle w:val="NO"/>
        <w:rPr>
          <w:ins w:id="2404" w:author="3396" w:date="2023-06-16T21:14:00Z"/>
        </w:rPr>
      </w:pPr>
      <w:ins w:id="2405" w:author="3396" w:date="2023-06-16T21:14:00Z">
        <w:r w:rsidRPr="007D29D7">
          <w:rPr>
            <w:lang w:eastAsia="zh-CN"/>
          </w:rPr>
          <w:t>NOTE 2:</w:t>
        </w:r>
        <w:r w:rsidRPr="007D29D7">
          <w:tab/>
          <w:t>The UE may initiate the procedure to indicate stop even if it did not previously initiate the procedure to indicate start.</w:t>
        </w:r>
      </w:ins>
    </w:p>
    <w:p w14:paraId="316EE716" w14:textId="77777777" w:rsidR="0065498D" w:rsidRPr="007D29D7" w:rsidRDefault="0065498D" w:rsidP="0065498D">
      <w:pPr>
        <w:rPr>
          <w:ins w:id="2406" w:author="3396" w:date="2023-06-16T21:14:00Z"/>
          <w:lang w:eastAsia="zh-CN"/>
        </w:rPr>
      </w:pPr>
      <w:bookmarkStart w:id="2407" w:name="OLE_LINK31"/>
      <w:bookmarkStart w:id="2408" w:name="OLE_LINK32"/>
      <w:ins w:id="2409" w:author="3396" w:date="2023-06-16T21:14:00Z">
        <w:r w:rsidRPr="007D29D7">
          <w:t xml:space="preserve">[TS </w:t>
        </w:r>
        <w:r w:rsidRPr="007D29D7">
          <w:rPr>
            <w:lang w:eastAsia="zh-CN"/>
          </w:rPr>
          <w:t>3</w:t>
        </w:r>
        <w:r w:rsidRPr="007D29D7">
          <w:rPr>
            <w:rFonts w:hint="eastAsia"/>
            <w:lang w:eastAsia="zh-CN"/>
          </w:rPr>
          <w:t>8.321</w:t>
        </w:r>
        <w:r w:rsidRPr="007D29D7">
          <w:t xml:space="preserve">, clause </w:t>
        </w:r>
        <w:r w:rsidRPr="007D29D7">
          <w:rPr>
            <w:rFonts w:hint="eastAsia"/>
            <w:lang w:eastAsia="zh-CN"/>
          </w:rPr>
          <w:t>5.18.20</w:t>
        </w:r>
        <w:r w:rsidRPr="007D29D7">
          <w:t>]</w:t>
        </w:r>
      </w:ins>
    </w:p>
    <w:bookmarkEnd w:id="2407"/>
    <w:bookmarkEnd w:id="2408"/>
    <w:p w14:paraId="06A407B2" w14:textId="77777777" w:rsidR="0065498D" w:rsidRPr="007D29D7" w:rsidRDefault="0065498D" w:rsidP="0065498D">
      <w:pPr>
        <w:rPr>
          <w:ins w:id="2410" w:author="3396" w:date="2023-06-16T21:14:00Z"/>
          <w:rFonts w:eastAsia="Malgun Gothic"/>
          <w:lang w:eastAsia="ko-KR"/>
        </w:rPr>
      </w:pPr>
      <w:ins w:id="2411" w:author="3396" w:date="2023-06-16T21:14:00Z">
        <w:r w:rsidRPr="007D29D7">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sidRPr="007D29D7">
          <w:rPr>
            <w:rFonts w:eastAsia="Malgun Gothic"/>
            <w:lang w:eastAsia="ko-KR"/>
          </w:rPr>
          <w:t>the specified UE behaviour in clause 5.14.</w:t>
        </w:r>
      </w:ins>
    </w:p>
    <w:p w14:paraId="5DC7DCD4" w14:textId="77777777" w:rsidR="0065498D" w:rsidRPr="007D29D7" w:rsidRDefault="0065498D" w:rsidP="0065498D">
      <w:pPr>
        <w:rPr>
          <w:ins w:id="2412" w:author="3396" w:date="2023-06-16T21:14:00Z"/>
          <w:lang w:eastAsia="zh-CN"/>
        </w:rPr>
      </w:pPr>
      <w:ins w:id="2413" w:author="3396" w:date="2023-06-16T21:14:00Z">
        <w:r w:rsidRPr="007D29D7">
          <w:rPr>
            <w:lang w:eastAsia="zh-CN"/>
          </w:rPr>
          <w:t>Upon the reception of the MAC CE for Positioning Measurement Gap Activation/Deactivation Command, the MAC entity shall:</w:t>
        </w:r>
      </w:ins>
    </w:p>
    <w:p w14:paraId="576F8E73" w14:textId="77777777" w:rsidR="0065498D" w:rsidRPr="007D29D7" w:rsidRDefault="0065498D" w:rsidP="0065498D">
      <w:pPr>
        <w:pStyle w:val="B10"/>
        <w:rPr>
          <w:ins w:id="2414" w:author="3396" w:date="2023-06-16T21:14:00Z"/>
          <w:lang w:eastAsia="zh-CN"/>
        </w:rPr>
      </w:pPr>
      <w:ins w:id="2415" w:author="3396" w:date="2023-06-16T21:14:00Z">
        <w:r w:rsidRPr="007D29D7">
          <w:rPr>
            <w:lang w:eastAsia="zh-CN"/>
          </w:rPr>
          <w:t>1&gt;</w:t>
        </w:r>
        <w:r w:rsidRPr="007D29D7">
          <w:rPr>
            <w:lang w:eastAsia="zh-CN"/>
          </w:rPr>
          <w:tab/>
          <w:t>if the Measurement Gap Activation/Deactivation Command MAC CE indicates the deactivation of a pre-configured positioning measurement gap:</w:t>
        </w:r>
      </w:ins>
    </w:p>
    <w:p w14:paraId="6DB8BF05" w14:textId="77777777" w:rsidR="0065498D" w:rsidRPr="007D29D7" w:rsidRDefault="0065498D" w:rsidP="0065498D">
      <w:pPr>
        <w:pStyle w:val="B20"/>
        <w:rPr>
          <w:ins w:id="2416" w:author="3396" w:date="2023-06-16T21:14:00Z"/>
          <w:lang w:eastAsia="zh-CN"/>
        </w:rPr>
      </w:pPr>
      <w:ins w:id="2417" w:author="3396" w:date="2023-06-16T21:14:00Z">
        <w:r w:rsidRPr="007D29D7">
          <w:rPr>
            <w:lang w:eastAsia="zh-CN"/>
          </w:rPr>
          <w:t>2&gt;</w:t>
        </w:r>
        <w:r w:rsidRPr="007D29D7">
          <w:rPr>
            <w:lang w:eastAsia="zh-CN"/>
          </w:rPr>
          <w:tab/>
          <w:t>deactivate the positioning measurement gap.</w:t>
        </w:r>
      </w:ins>
    </w:p>
    <w:p w14:paraId="63851C93" w14:textId="77777777" w:rsidR="0065498D" w:rsidRPr="007D29D7" w:rsidRDefault="0065498D" w:rsidP="0065498D">
      <w:pPr>
        <w:pStyle w:val="B10"/>
        <w:rPr>
          <w:ins w:id="2418" w:author="3396" w:date="2023-06-16T21:14:00Z"/>
          <w:lang w:eastAsia="zh-CN"/>
        </w:rPr>
      </w:pPr>
      <w:ins w:id="2419" w:author="3396" w:date="2023-06-16T21:14:00Z">
        <w:r w:rsidRPr="007D29D7">
          <w:rPr>
            <w:lang w:eastAsia="zh-CN"/>
          </w:rPr>
          <w:t>1&gt;</w:t>
        </w:r>
        <w:r w:rsidRPr="007D29D7">
          <w:rPr>
            <w:lang w:eastAsia="zh-CN"/>
          </w:rPr>
          <w:tab/>
          <w:t>else if the Positioning Measurement Gap Activation/Deactivation Command MAC CE indicates the activation of a pre-configured measurement gap:</w:t>
        </w:r>
      </w:ins>
    </w:p>
    <w:p w14:paraId="04A613B0" w14:textId="77777777" w:rsidR="0065498D" w:rsidRPr="007D29D7" w:rsidRDefault="0065498D" w:rsidP="0065498D">
      <w:pPr>
        <w:pStyle w:val="B20"/>
        <w:rPr>
          <w:ins w:id="2420" w:author="3396" w:date="2023-06-16T21:14:00Z"/>
          <w:lang w:eastAsia="zh-CN"/>
        </w:rPr>
      </w:pPr>
      <w:ins w:id="2421" w:author="3396" w:date="2023-06-16T21:14:00Z">
        <w:r w:rsidRPr="007D29D7">
          <w:rPr>
            <w:lang w:eastAsia="zh-CN"/>
          </w:rPr>
          <w:t>2&gt;</w:t>
        </w:r>
        <w:r w:rsidRPr="007D29D7">
          <w:rPr>
            <w:lang w:eastAsia="zh-CN"/>
          </w:rPr>
          <w:tab/>
          <w:t>activate the positioning measurement gap and perform the procedure specified in clause 5.14.</w:t>
        </w:r>
      </w:ins>
    </w:p>
    <w:p w14:paraId="724E0A12" w14:textId="77777777" w:rsidR="0065498D" w:rsidRPr="007D29D7" w:rsidRDefault="0065498D" w:rsidP="0065498D">
      <w:pPr>
        <w:rPr>
          <w:ins w:id="2422" w:author="3396" w:date="2023-06-16T21:14:00Z"/>
          <w:lang w:eastAsia="zh-CN"/>
        </w:rPr>
      </w:pPr>
      <w:ins w:id="2423" w:author="3396" w:date="2023-06-16T21:14:00Z">
        <w:r w:rsidRPr="007D29D7">
          <w:t xml:space="preserve">[TS </w:t>
        </w:r>
        <w:r w:rsidRPr="007D29D7">
          <w:rPr>
            <w:lang w:eastAsia="zh-CN"/>
          </w:rPr>
          <w:t>3</w:t>
        </w:r>
        <w:r w:rsidRPr="007D29D7">
          <w:rPr>
            <w:rFonts w:hint="eastAsia"/>
            <w:lang w:eastAsia="zh-CN"/>
          </w:rPr>
          <w:t>8.321</w:t>
        </w:r>
        <w:r w:rsidRPr="007D29D7">
          <w:t xml:space="preserve">, clause </w:t>
        </w:r>
        <w:r w:rsidRPr="007D29D7">
          <w:rPr>
            <w:rFonts w:hint="eastAsia"/>
            <w:lang w:eastAsia="zh-CN"/>
          </w:rPr>
          <w:t>5.25</w:t>
        </w:r>
        <w:r w:rsidRPr="007D29D7">
          <w:t>]</w:t>
        </w:r>
      </w:ins>
    </w:p>
    <w:p w14:paraId="36E54B27" w14:textId="77777777" w:rsidR="0065498D" w:rsidRPr="007D29D7" w:rsidRDefault="0065498D" w:rsidP="0065498D">
      <w:pPr>
        <w:rPr>
          <w:ins w:id="2424" w:author="3396" w:date="2023-06-16T21:14:00Z"/>
          <w:rFonts w:eastAsia="Malgun Gothic"/>
          <w:lang w:eastAsia="ko-KR"/>
        </w:rPr>
      </w:pPr>
      <w:ins w:id="2425" w:author="3396" w:date="2023-06-16T21:14:00Z">
        <w:r w:rsidRPr="007D29D7">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ins>
    </w:p>
    <w:p w14:paraId="1580DF54" w14:textId="77777777" w:rsidR="0065498D" w:rsidRPr="007D29D7" w:rsidRDefault="0065498D" w:rsidP="0065498D">
      <w:pPr>
        <w:spacing w:line="254" w:lineRule="auto"/>
        <w:rPr>
          <w:ins w:id="2426" w:author="3396" w:date="2023-06-16T21:14:00Z"/>
          <w:lang w:eastAsia="zh-CN"/>
        </w:rPr>
      </w:pPr>
      <w:ins w:id="2427" w:author="3396" w:date="2023-06-16T21:14:00Z">
        <w:r w:rsidRPr="007D29D7">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ins>
    </w:p>
    <w:p w14:paraId="0C0449EC" w14:textId="77777777" w:rsidR="0065498D" w:rsidRPr="001B1744" w:rsidRDefault="0065498D" w:rsidP="0065498D">
      <w:pPr>
        <w:spacing w:line="254" w:lineRule="auto"/>
        <w:rPr>
          <w:ins w:id="2428" w:author="3396" w:date="2023-06-16T21:14:00Z"/>
          <w:lang w:eastAsia="ko-KR"/>
        </w:rPr>
      </w:pPr>
      <w:ins w:id="2429" w:author="3396" w:date="2023-06-16T21:14:00Z">
        <w:r w:rsidRPr="007D29D7">
          <w:rPr>
            <w:lang w:eastAsia="ko-KR"/>
          </w:rPr>
          <w:t>The MAC entity shall,</w:t>
        </w:r>
      </w:ins>
    </w:p>
    <w:p w14:paraId="1B94A340" w14:textId="77777777" w:rsidR="0065498D" w:rsidRPr="001B1744" w:rsidRDefault="0065498D" w:rsidP="0065498D">
      <w:pPr>
        <w:pStyle w:val="B10"/>
        <w:rPr>
          <w:ins w:id="2430" w:author="3396" w:date="2023-06-16T21:14:00Z"/>
          <w:lang w:eastAsia="ko-KR"/>
        </w:rPr>
      </w:pPr>
      <w:ins w:id="2431" w:author="3396" w:date="2023-06-16T21:14:00Z">
        <w:r w:rsidRPr="001B1744">
          <w:rPr>
            <w:lang w:eastAsia="ko-KR"/>
          </w:rPr>
          <w:t xml:space="preserve">1&gt;if </w:t>
        </w:r>
        <w:r w:rsidRPr="001B1744">
          <w:rPr>
            <w:rFonts w:eastAsia="Malgun Gothic"/>
            <w:lang w:eastAsia="ko-KR"/>
          </w:rPr>
          <w:t>Positioning Measurement Gap Activation/Deactivation Request MAC CE</w:t>
        </w:r>
        <w:r w:rsidRPr="001B1744">
          <w:rPr>
            <w:lang w:eastAsia="ko-KR"/>
          </w:rPr>
          <w:t xml:space="preserve"> has been triggered, and not cancelled:</w:t>
        </w:r>
      </w:ins>
    </w:p>
    <w:p w14:paraId="304790CA" w14:textId="77777777" w:rsidR="0065498D" w:rsidRPr="001B1744" w:rsidRDefault="0065498D" w:rsidP="0065498D">
      <w:pPr>
        <w:pStyle w:val="B20"/>
        <w:rPr>
          <w:ins w:id="2432" w:author="3396" w:date="2023-06-16T21:14:00Z"/>
          <w:lang w:eastAsia="zh-CN"/>
        </w:rPr>
      </w:pPr>
      <w:ins w:id="2433" w:author="3396" w:date="2023-06-16T21:14:00Z">
        <w:r w:rsidRPr="001B1744">
          <w:rPr>
            <w:lang w:eastAsia="zh-CN"/>
          </w:rPr>
          <w:t>2&gt;</w:t>
        </w:r>
        <w:r w:rsidRPr="001B1744">
          <w:rPr>
            <w:lang w:eastAsia="zh-CN"/>
          </w:rPr>
          <w:tab/>
          <w:t xml:space="preserve">if indication from upper layer has been received that the triggered Positioning Measurement Gap Activation/Deactivation Request MAC CE should </w:t>
        </w:r>
        <w:r w:rsidRPr="00D635BD">
          <w:rPr>
            <w:lang w:eastAsia="zh-CN"/>
          </w:rPr>
          <w:t>be cancelled; or</w:t>
        </w:r>
      </w:ins>
    </w:p>
    <w:p w14:paraId="448A543F" w14:textId="77777777" w:rsidR="0065498D" w:rsidRPr="001B1744" w:rsidRDefault="0065498D" w:rsidP="0065498D">
      <w:pPr>
        <w:pStyle w:val="B20"/>
        <w:rPr>
          <w:ins w:id="2434" w:author="3396" w:date="2023-06-16T21:14:00Z"/>
          <w:lang w:eastAsia="zh-CN"/>
        </w:rPr>
      </w:pPr>
      <w:ins w:id="2435" w:author="3396" w:date="2023-06-16T21:14:00Z">
        <w:r w:rsidRPr="001B1744">
          <w:rPr>
            <w:lang w:eastAsia="zh-CN"/>
          </w:rPr>
          <w:t>2&gt;</w:t>
        </w:r>
        <w:r w:rsidRPr="001B1744">
          <w:rPr>
            <w:lang w:eastAsia="zh-CN"/>
          </w:rPr>
          <w:tab/>
          <w:t>if the pre-configured measurement gap indicated in the Positioning Measurement Gap Activation/Deactivation Request MAC CE has already been activated/deactivated according to clause 5.18.20:</w:t>
        </w:r>
      </w:ins>
    </w:p>
    <w:p w14:paraId="09CEDDF1" w14:textId="77777777" w:rsidR="0065498D" w:rsidRPr="001B1744" w:rsidRDefault="0065498D" w:rsidP="0065498D">
      <w:pPr>
        <w:pStyle w:val="B30"/>
        <w:rPr>
          <w:ins w:id="2436" w:author="3396" w:date="2023-06-16T21:14:00Z"/>
          <w:lang w:eastAsia="ko-KR"/>
        </w:rPr>
      </w:pPr>
      <w:ins w:id="2437" w:author="3396" w:date="2023-06-16T21:14:00Z">
        <w:r w:rsidRPr="001B1744">
          <w:rPr>
            <w:lang w:eastAsia="zh-CN"/>
          </w:rPr>
          <w:t>3&gt;</w:t>
        </w:r>
        <w:r w:rsidRPr="001B1744">
          <w:rPr>
            <w:lang w:eastAsia="zh-CN"/>
          </w:rPr>
          <w:tab/>
          <w:t>cancel the triggered Positioning Measurement Gap Activation/Deactivation Request MAC CE.</w:t>
        </w:r>
      </w:ins>
    </w:p>
    <w:p w14:paraId="60250CFD" w14:textId="77777777" w:rsidR="0065498D" w:rsidRPr="001B1744" w:rsidRDefault="0065498D" w:rsidP="0065498D">
      <w:pPr>
        <w:pStyle w:val="B20"/>
        <w:rPr>
          <w:ins w:id="2438" w:author="3396" w:date="2023-06-16T21:14:00Z"/>
          <w:lang w:eastAsia="ko-KR"/>
        </w:rPr>
      </w:pPr>
      <w:ins w:id="2439" w:author="3396" w:date="2023-06-16T21:14:00Z">
        <w:r w:rsidRPr="001B1744">
          <w:rPr>
            <w:lang w:eastAsia="ko-KR"/>
          </w:rPr>
          <w:t>2&gt;</w:t>
        </w:r>
        <w:r w:rsidRPr="001B1744">
          <w:rPr>
            <w:lang w:eastAsia="ko-KR"/>
          </w:rPr>
          <w:tab/>
          <w:t xml:space="preserve">if UL-SCH resources are available for a new transmission and these UL-SCH resources can accommodate the </w:t>
        </w:r>
        <w:r w:rsidRPr="001B1744">
          <w:rPr>
            <w:rFonts w:eastAsia="Malgun Gothic"/>
            <w:lang w:eastAsia="ko-KR"/>
          </w:rPr>
          <w:t>Positioning Measurement Gap Activation/Deactivation Request MAC CE</w:t>
        </w:r>
        <w:r w:rsidRPr="001B1744">
          <w:rPr>
            <w:lang w:eastAsia="ko-KR"/>
          </w:rPr>
          <w:t xml:space="preserve"> plus its subheader as a result of logical channel prioritization:</w:t>
        </w:r>
      </w:ins>
    </w:p>
    <w:p w14:paraId="087026B9" w14:textId="77777777" w:rsidR="0065498D" w:rsidRPr="001B1744" w:rsidRDefault="0065498D" w:rsidP="0065498D">
      <w:pPr>
        <w:pStyle w:val="B30"/>
        <w:rPr>
          <w:ins w:id="2440" w:author="3396" w:date="2023-06-16T21:14:00Z"/>
        </w:rPr>
      </w:pPr>
      <w:ins w:id="2441" w:author="3396" w:date="2023-06-16T21:14:00Z">
        <w:r w:rsidRPr="001B1744">
          <w:rPr>
            <w:lang w:eastAsia="ko-KR"/>
          </w:rPr>
          <w:t>3&gt;</w:t>
        </w:r>
        <w:r w:rsidRPr="001B1744">
          <w:rPr>
            <w:lang w:eastAsia="ko-KR"/>
          </w:rPr>
          <w:tab/>
        </w:r>
        <w:r w:rsidRPr="001B1744">
          <w:t xml:space="preserve">instruct the Multiplexing and Assembly procedure to generate the </w:t>
        </w:r>
        <w:r w:rsidRPr="001B1744">
          <w:rPr>
            <w:rFonts w:eastAsia="Malgun Gothic"/>
            <w:lang w:eastAsia="ko-KR"/>
          </w:rPr>
          <w:t>Positioning Measurement Gap Activation/Deactivation Request MAC CE according to the upper layer's request</w:t>
        </w:r>
        <w:r w:rsidRPr="001B1744">
          <w:t>;</w:t>
        </w:r>
      </w:ins>
    </w:p>
    <w:p w14:paraId="518A2E65" w14:textId="77777777" w:rsidR="0065498D" w:rsidRPr="001B1744" w:rsidRDefault="0065498D" w:rsidP="0065498D">
      <w:pPr>
        <w:pStyle w:val="B30"/>
        <w:rPr>
          <w:ins w:id="2442" w:author="3396" w:date="2023-06-16T21:14:00Z"/>
          <w:lang w:eastAsia="zh-CN"/>
        </w:rPr>
      </w:pPr>
      <w:ins w:id="2443" w:author="3396" w:date="2023-06-16T21:14:00Z">
        <w:r w:rsidRPr="001B1744">
          <w:rPr>
            <w:lang w:eastAsia="zh-CN"/>
          </w:rPr>
          <w:t>3&gt;</w:t>
        </w:r>
        <w:r w:rsidRPr="001B1744">
          <w:rPr>
            <w:lang w:eastAsia="zh-CN"/>
          </w:rPr>
          <w:tab/>
          <w:t>cancel triggered Positioning Measurement Gap Activation/Deactivation Request MAC CE.</w:t>
        </w:r>
      </w:ins>
    </w:p>
    <w:p w14:paraId="3D22B275" w14:textId="77777777" w:rsidR="0065498D" w:rsidRPr="001B1744" w:rsidRDefault="0065498D" w:rsidP="0065498D">
      <w:pPr>
        <w:pStyle w:val="B20"/>
        <w:rPr>
          <w:ins w:id="2444" w:author="3396" w:date="2023-06-16T21:14:00Z"/>
          <w:lang w:eastAsia="zh-CN"/>
        </w:rPr>
      </w:pPr>
      <w:ins w:id="2445" w:author="3396" w:date="2023-06-16T21:14:00Z">
        <w:r w:rsidRPr="001B1744">
          <w:rPr>
            <w:lang w:eastAsia="zh-CN"/>
          </w:rPr>
          <w:t>2&gt;</w:t>
        </w:r>
        <w:r w:rsidRPr="001B1744">
          <w:rPr>
            <w:lang w:eastAsia="zh-CN"/>
          </w:rPr>
          <w:tab/>
          <w:t>else:</w:t>
        </w:r>
      </w:ins>
    </w:p>
    <w:p w14:paraId="7724FD34" w14:textId="77777777" w:rsidR="0065498D" w:rsidRPr="001B1744" w:rsidRDefault="0065498D" w:rsidP="0065498D">
      <w:pPr>
        <w:pStyle w:val="B30"/>
        <w:rPr>
          <w:ins w:id="2446" w:author="3396" w:date="2023-06-16T21:14:00Z"/>
          <w:lang w:eastAsia="zh-CN"/>
        </w:rPr>
      </w:pPr>
      <w:ins w:id="2447" w:author="3396" w:date="2023-06-16T21:14:00Z">
        <w:r w:rsidRPr="001B1744">
          <w:rPr>
            <w:lang w:eastAsia="zh-CN"/>
          </w:rPr>
          <w:t>3&gt;</w:t>
        </w:r>
        <w:r w:rsidRPr="001B1744">
          <w:rPr>
            <w:lang w:eastAsia="zh-CN"/>
          </w:rPr>
          <w:tab/>
          <w:t xml:space="preserve">trigger a Scheduling Request for </w:t>
        </w:r>
        <w:r w:rsidRPr="001B1744">
          <w:rPr>
            <w:rFonts w:eastAsia="Malgun Gothic"/>
            <w:lang w:eastAsia="ko-KR"/>
          </w:rPr>
          <w:t>Positioning Measurement Gap Activation/Deactivation Request MAC CE</w:t>
        </w:r>
        <w:r w:rsidRPr="001B1744">
          <w:rPr>
            <w:lang w:eastAsia="zh-CN"/>
          </w:rPr>
          <w:t>.</w:t>
        </w:r>
      </w:ins>
    </w:p>
    <w:p w14:paraId="6112B7C3" w14:textId="77777777" w:rsidR="0065498D" w:rsidRDefault="0065498D" w:rsidP="0065498D">
      <w:pPr>
        <w:rPr>
          <w:ins w:id="2448" w:author="3396" w:date="2023-06-16T21:14:00Z"/>
          <w:lang w:eastAsia="zh-CN"/>
        </w:rPr>
      </w:pPr>
      <w:ins w:id="2449" w:author="3396" w:date="2023-06-16T21:14:00Z">
        <w:r w:rsidRPr="001707ED">
          <w:t xml:space="preserve">[TS </w:t>
        </w:r>
        <w:r w:rsidRPr="001707ED">
          <w:rPr>
            <w:lang w:eastAsia="zh-CN"/>
          </w:rPr>
          <w:t>3</w:t>
        </w:r>
        <w:r>
          <w:rPr>
            <w:rFonts w:hint="eastAsia"/>
            <w:lang w:eastAsia="zh-CN"/>
          </w:rPr>
          <w:t>8.321</w:t>
        </w:r>
        <w:r w:rsidRPr="001707ED">
          <w:t xml:space="preserve">, clause </w:t>
        </w:r>
        <w:r>
          <w:rPr>
            <w:rFonts w:hint="eastAsia"/>
            <w:lang w:eastAsia="zh-CN"/>
          </w:rPr>
          <w:t>6.1.3.40</w:t>
        </w:r>
        <w:r w:rsidRPr="001707ED">
          <w:t>]</w:t>
        </w:r>
      </w:ins>
    </w:p>
    <w:p w14:paraId="2620A80E" w14:textId="77777777" w:rsidR="0065498D" w:rsidRPr="001B1744" w:rsidRDefault="0065498D" w:rsidP="0065498D">
      <w:pPr>
        <w:rPr>
          <w:ins w:id="2450" w:author="3396" w:date="2023-06-16T21:14:00Z"/>
        </w:rPr>
      </w:pPr>
      <w:ins w:id="2451" w:author="3396" w:date="2023-06-16T21:14:00Z">
        <w:r w:rsidRPr="001B1744">
          <w:t xml:space="preserve">The Positioning Measurement Gap Activation/deactivation request MAC </w:t>
        </w:r>
        <w:r w:rsidRPr="001B1744">
          <w:rPr>
            <w:lang w:eastAsia="ko-KR"/>
          </w:rPr>
          <w:t xml:space="preserve">CE </w:t>
        </w:r>
        <w:r w:rsidRPr="001B1744">
          <w:t xml:space="preserve">is identified by MAC subheader with eLCID as specified in </w:t>
        </w:r>
        <w:r w:rsidRPr="001B1744">
          <w:rPr>
            <w:lang w:eastAsia="ko-KR"/>
          </w:rPr>
          <w:t>T</w:t>
        </w:r>
        <w:r w:rsidRPr="001B1744">
          <w:t>able 6.2.1-2b.</w:t>
        </w:r>
      </w:ins>
    </w:p>
    <w:p w14:paraId="4DDBF05C" w14:textId="77777777" w:rsidR="0065498D" w:rsidRPr="001B1744" w:rsidRDefault="0065498D" w:rsidP="0065498D">
      <w:pPr>
        <w:rPr>
          <w:ins w:id="2452" w:author="3396" w:date="2023-06-16T21:14:00Z"/>
          <w:noProof/>
          <w:lang w:eastAsia="ko-KR"/>
        </w:rPr>
      </w:pPr>
      <w:ins w:id="2453" w:author="3396" w:date="2023-06-16T21:14:00Z">
        <w:r w:rsidRPr="001B1744">
          <w:rPr>
            <w:noProof/>
            <w:lang w:eastAsia="ko-KR"/>
          </w:rPr>
          <w:t>It</w:t>
        </w:r>
        <w:r w:rsidRPr="001B1744">
          <w:rPr>
            <w:noProof/>
          </w:rPr>
          <w:t xml:space="preserve"> has a fixed </w:t>
        </w:r>
        <w:r w:rsidRPr="001B1744">
          <w:rPr>
            <w:noProof/>
            <w:lang w:eastAsia="ko-KR"/>
          </w:rPr>
          <w:t>8-bit</w:t>
        </w:r>
        <w:r w:rsidRPr="001B1744">
          <w:rPr>
            <w:noProof/>
          </w:rPr>
          <w:t xml:space="preserve"> size defined as follows (</w:t>
        </w:r>
        <w:r w:rsidRPr="001B1744">
          <w:rPr>
            <w:noProof/>
            <w:lang w:eastAsia="ko-KR"/>
          </w:rPr>
          <w:t>F</w:t>
        </w:r>
        <w:r w:rsidRPr="001B1744">
          <w:rPr>
            <w:noProof/>
          </w:rPr>
          <w:t>igure 6.1.3.</w:t>
        </w:r>
        <w:r w:rsidRPr="001B1744">
          <w:rPr>
            <w:noProof/>
            <w:lang w:eastAsia="ko-KR"/>
          </w:rPr>
          <w:t>40</w:t>
        </w:r>
        <w:r w:rsidRPr="001B1744">
          <w:rPr>
            <w:noProof/>
          </w:rPr>
          <w:t>-1)</w:t>
        </w:r>
        <w:r w:rsidRPr="001B1744">
          <w:rPr>
            <w:noProof/>
            <w:lang w:eastAsia="ko-KR"/>
          </w:rPr>
          <w:t>:</w:t>
        </w:r>
      </w:ins>
    </w:p>
    <w:p w14:paraId="09A0DA02" w14:textId="77777777" w:rsidR="0065498D" w:rsidRPr="001B1744" w:rsidRDefault="0065498D" w:rsidP="0065498D">
      <w:pPr>
        <w:pStyle w:val="B10"/>
        <w:rPr>
          <w:ins w:id="2454" w:author="3396" w:date="2023-06-16T21:14:00Z"/>
          <w:noProof/>
          <w:lang w:eastAsia="ko-KR"/>
        </w:rPr>
      </w:pPr>
      <w:ins w:id="2455" w:author="3396" w:date="2023-06-16T21:14:00Z">
        <w:r w:rsidRPr="001B1744">
          <w:rPr>
            <w:noProof/>
          </w:rPr>
          <w:t>-</w:t>
        </w:r>
        <w:r w:rsidRPr="001B1744">
          <w:rPr>
            <w:noProof/>
          </w:rPr>
          <w:tab/>
          <w:t>Positioning MG ID: This field indicates the identifier for the pre-configured positioning measurement gap. The length of the field is 4 bits</w:t>
        </w:r>
        <w:r w:rsidRPr="001B1744">
          <w:rPr>
            <w:noProof/>
            <w:lang w:eastAsia="ko-KR"/>
          </w:rPr>
          <w:t>;</w:t>
        </w:r>
      </w:ins>
    </w:p>
    <w:p w14:paraId="7AD8375E" w14:textId="77777777" w:rsidR="0065498D" w:rsidRPr="001B1744" w:rsidRDefault="0065498D" w:rsidP="0065498D">
      <w:pPr>
        <w:pStyle w:val="B10"/>
        <w:rPr>
          <w:ins w:id="2456" w:author="3396" w:date="2023-06-16T21:14:00Z"/>
        </w:rPr>
      </w:pPr>
      <w:ins w:id="2457" w:author="3396" w:date="2023-06-16T21:14:00Z">
        <w:r w:rsidRPr="001B1744">
          <w:rPr>
            <w:rFonts w:eastAsia="DengXian"/>
            <w:lang w:eastAsia="zh-CN"/>
          </w:rPr>
          <w:t>-</w:t>
        </w:r>
        <w:r w:rsidRPr="001B1744">
          <w:rPr>
            <w:rFonts w:eastAsia="DengXian"/>
            <w:lang w:eastAsia="zh-CN"/>
          </w:rPr>
          <w:tab/>
          <w:t xml:space="preserve">A/D: </w:t>
        </w:r>
        <w:r w:rsidRPr="001B1744">
          <w:t>This field indicates the activation or deactivation of the Positioning Measurement Gap. The field is set to 1 to indicate activation, otherwise it indicates deactivation. The length of the field is 1 bit;</w:t>
        </w:r>
      </w:ins>
    </w:p>
    <w:p w14:paraId="53D11DA3" w14:textId="77777777" w:rsidR="0065498D" w:rsidRPr="001B1744" w:rsidRDefault="0065498D" w:rsidP="0065498D">
      <w:pPr>
        <w:pStyle w:val="B10"/>
        <w:rPr>
          <w:ins w:id="2458" w:author="3396" w:date="2023-06-16T21:14:00Z"/>
          <w:rFonts w:eastAsia="DengXian"/>
          <w:lang w:eastAsia="zh-CN"/>
        </w:rPr>
      </w:pPr>
      <w:ins w:id="2459" w:author="3396" w:date="2023-06-16T21:14:00Z">
        <w:r w:rsidRPr="001B1744">
          <w:t>-</w:t>
        </w:r>
        <w:r w:rsidRPr="001B1744">
          <w:tab/>
          <w:t>R: Reserved bit, set to 0.</w:t>
        </w:r>
      </w:ins>
    </w:p>
    <w:p w14:paraId="186AE63C" w14:textId="77777777" w:rsidR="0065498D" w:rsidRPr="001B1744" w:rsidRDefault="0065498D" w:rsidP="0065498D">
      <w:pPr>
        <w:pStyle w:val="TH"/>
        <w:rPr>
          <w:ins w:id="2460" w:author="3396" w:date="2023-06-16T21:14:00Z"/>
          <w:lang w:eastAsia="zh-CN"/>
        </w:rPr>
      </w:pPr>
      <w:ins w:id="2461" w:author="3396" w:date="2023-06-16T21:14:00Z">
        <w:r w:rsidRPr="001B1744">
          <w:object w:dxaOrig="5715" w:dyaOrig="1051" w14:anchorId="505878BF">
            <v:shape id="_x0000_i1028" type="#_x0000_t75" style="width:286.5pt;height:53.25pt" o:ole="">
              <v:imagedata r:id="rId14" o:title=""/>
            </v:shape>
            <o:OLEObject Type="Embed" ProgID="Visio.Drawing.15" ShapeID="_x0000_i1028" DrawAspect="Content" ObjectID="_1748455558" r:id="rId15"/>
          </w:object>
        </w:r>
      </w:ins>
    </w:p>
    <w:p w14:paraId="580F547A" w14:textId="77777777" w:rsidR="0065498D" w:rsidRPr="001B1744" w:rsidRDefault="0065498D" w:rsidP="0065498D">
      <w:pPr>
        <w:pStyle w:val="TF"/>
        <w:rPr>
          <w:ins w:id="2462" w:author="3396" w:date="2023-06-16T21:14:00Z"/>
          <w:noProof/>
          <w:lang w:eastAsia="ko-KR"/>
        </w:rPr>
      </w:pPr>
      <w:ins w:id="2463" w:author="3396" w:date="2023-06-16T21:14:00Z">
        <w:r w:rsidRPr="001B1744">
          <w:rPr>
            <w:noProof/>
            <w:lang w:eastAsia="ko-KR"/>
          </w:rPr>
          <w:t>Figure 6.1.3.40-1: Positioning Measurement Gap Activation/Deactivation Request MAC CE</w:t>
        </w:r>
      </w:ins>
    </w:p>
    <w:p w14:paraId="5F28AD80" w14:textId="77777777" w:rsidR="0065498D" w:rsidRPr="00A139D7" w:rsidRDefault="0065498D" w:rsidP="0065498D">
      <w:pPr>
        <w:rPr>
          <w:ins w:id="2464" w:author="3396" w:date="2023-06-16T21:14:00Z"/>
          <w:lang w:eastAsia="zh-CN"/>
        </w:rPr>
      </w:pPr>
      <w:ins w:id="2465" w:author="3396" w:date="2023-06-16T21:14:00Z">
        <w:r w:rsidRPr="001707ED">
          <w:t xml:space="preserve">[TS </w:t>
        </w:r>
        <w:r w:rsidRPr="001707ED">
          <w:rPr>
            <w:lang w:eastAsia="zh-CN"/>
          </w:rPr>
          <w:t>3</w:t>
        </w:r>
        <w:r>
          <w:rPr>
            <w:rFonts w:hint="eastAsia"/>
            <w:lang w:eastAsia="zh-CN"/>
          </w:rPr>
          <w:t>8.321</w:t>
        </w:r>
        <w:r w:rsidRPr="001707ED">
          <w:t xml:space="preserve">, clause </w:t>
        </w:r>
        <w:r>
          <w:rPr>
            <w:rFonts w:hint="eastAsia"/>
            <w:lang w:eastAsia="zh-CN"/>
          </w:rPr>
          <w:t>6.1.3.41</w:t>
        </w:r>
        <w:r w:rsidRPr="001707ED">
          <w:t>]</w:t>
        </w:r>
      </w:ins>
    </w:p>
    <w:p w14:paraId="3694F7E5" w14:textId="77777777" w:rsidR="0065498D" w:rsidRPr="001B1744" w:rsidRDefault="0065498D" w:rsidP="0065498D">
      <w:pPr>
        <w:rPr>
          <w:ins w:id="2466" w:author="3396" w:date="2023-06-16T21:14:00Z"/>
        </w:rPr>
      </w:pPr>
      <w:ins w:id="2467" w:author="3396" w:date="2023-06-16T21:14:00Z">
        <w:r w:rsidRPr="001B1744">
          <w:t xml:space="preserve">The Positioning Measurement Gap Activation/Deactivation Command MAC </w:t>
        </w:r>
        <w:r w:rsidRPr="001B1744">
          <w:rPr>
            <w:lang w:eastAsia="ko-KR"/>
          </w:rPr>
          <w:t xml:space="preserve">CE </w:t>
        </w:r>
        <w:r w:rsidRPr="001B1744">
          <w:t xml:space="preserve">is identified by MAC subheader with eLCID as specified in </w:t>
        </w:r>
        <w:r w:rsidRPr="001B1744">
          <w:rPr>
            <w:lang w:eastAsia="ko-KR"/>
          </w:rPr>
          <w:t>T</w:t>
        </w:r>
        <w:r w:rsidRPr="001B1744">
          <w:t>able 6.2.1-1b.</w:t>
        </w:r>
      </w:ins>
    </w:p>
    <w:p w14:paraId="0BF6D15B" w14:textId="77777777" w:rsidR="0065498D" w:rsidRPr="001B1744" w:rsidRDefault="0065498D" w:rsidP="0065498D">
      <w:pPr>
        <w:rPr>
          <w:ins w:id="2468" w:author="3396" w:date="2023-06-16T21:14:00Z"/>
          <w:noProof/>
          <w:lang w:eastAsia="ko-KR"/>
        </w:rPr>
      </w:pPr>
      <w:ins w:id="2469" w:author="3396" w:date="2023-06-16T21:14:00Z">
        <w:r w:rsidRPr="001B1744">
          <w:rPr>
            <w:noProof/>
            <w:lang w:eastAsia="ko-KR"/>
          </w:rPr>
          <w:t>It</w:t>
        </w:r>
        <w:r w:rsidRPr="001B1744">
          <w:rPr>
            <w:noProof/>
          </w:rPr>
          <w:t xml:space="preserve"> has a fixed </w:t>
        </w:r>
        <w:r w:rsidRPr="001B1744">
          <w:rPr>
            <w:noProof/>
            <w:lang w:eastAsia="ko-KR"/>
          </w:rPr>
          <w:t>8-bit</w:t>
        </w:r>
        <w:r w:rsidRPr="001B1744">
          <w:rPr>
            <w:noProof/>
          </w:rPr>
          <w:t xml:space="preserve"> size defined as follows (</w:t>
        </w:r>
        <w:r w:rsidRPr="001B1744">
          <w:rPr>
            <w:noProof/>
            <w:lang w:eastAsia="ko-KR"/>
          </w:rPr>
          <w:t>F</w:t>
        </w:r>
        <w:r w:rsidRPr="001B1744">
          <w:rPr>
            <w:noProof/>
          </w:rPr>
          <w:t>igure 6.1.3.</w:t>
        </w:r>
        <w:r w:rsidRPr="001B1744">
          <w:rPr>
            <w:noProof/>
            <w:lang w:eastAsia="ko-KR"/>
          </w:rPr>
          <w:t>41</w:t>
        </w:r>
        <w:r w:rsidRPr="001B1744">
          <w:rPr>
            <w:noProof/>
          </w:rPr>
          <w:t>-1)</w:t>
        </w:r>
        <w:r w:rsidRPr="001B1744">
          <w:rPr>
            <w:noProof/>
            <w:lang w:eastAsia="ko-KR"/>
          </w:rPr>
          <w:t>:</w:t>
        </w:r>
      </w:ins>
    </w:p>
    <w:p w14:paraId="16CA3646" w14:textId="77777777" w:rsidR="0065498D" w:rsidRPr="001B1744" w:rsidRDefault="0065498D" w:rsidP="0065498D">
      <w:pPr>
        <w:pStyle w:val="B10"/>
        <w:rPr>
          <w:ins w:id="2470" w:author="3396" w:date="2023-06-16T21:14:00Z"/>
          <w:noProof/>
          <w:lang w:eastAsia="ko-KR"/>
        </w:rPr>
      </w:pPr>
      <w:ins w:id="2471" w:author="3396" w:date="2023-06-16T21:14:00Z">
        <w:r w:rsidRPr="001B1744">
          <w:rPr>
            <w:noProof/>
          </w:rPr>
          <w:t>-</w:t>
        </w:r>
        <w:r w:rsidRPr="001B1744">
          <w:rPr>
            <w:noProof/>
          </w:rPr>
          <w:tab/>
          <w:t>Positioning MG ID: This field indicates the identifier for the preconfigured positioning measurement gap. The length of the field is 4 bits</w:t>
        </w:r>
        <w:r w:rsidRPr="001B1744">
          <w:rPr>
            <w:noProof/>
            <w:lang w:eastAsia="ko-KR"/>
          </w:rPr>
          <w:t>;</w:t>
        </w:r>
      </w:ins>
    </w:p>
    <w:p w14:paraId="6690E754" w14:textId="77777777" w:rsidR="0065498D" w:rsidRPr="001B1744" w:rsidRDefault="0065498D" w:rsidP="0065498D">
      <w:pPr>
        <w:pStyle w:val="B10"/>
        <w:rPr>
          <w:ins w:id="2472" w:author="3396" w:date="2023-06-16T21:14:00Z"/>
        </w:rPr>
      </w:pPr>
      <w:ins w:id="2473" w:author="3396" w:date="2023-06-16T21:14:00Z">
        <w:r w:rsidRPr="001B1744">
          <w:rPr>
            <w:rFonts w:eastAsia="DengXian"/>
            <w:lang w:eastAsia="zh-CN"/>
          </w:rPr>
          <w:t>-</w:t>
        </w:r>
        <w:r w:rsidRPr="001B1744">
          <w:rPr>
            <w:rFonts w:eastAsia="DengXian"/>
            <w:lang w:eastAsia="zh-CN"/>
          </w:rPr>
          <w:tab/>
          <w:t xml:space="preserve">A/D: </w:t>
        </w:r>
        <w:r w:rsidRPr="001B1744">
          <w:t>This field indicates the activation or deactivation of the Positioning Measurement Gap. The field is set to 1 to indicate activation, otherwise it indicates deactivation. The length of the field is 1 bit;</w:t>
        </w:r>
      </w:ins>
    </w:p>
    <w:p w14:paraId="600781CB" w14:textId="77777777" w:rsidR="0065498D" w:rsidRPr="001B1744" w:rsidRDefault="0065498D" w:rsidP="0065498D">
      <w:pPr>
        <w:pStyle w:val="B10"/>
        <w:rPr>
          <w:ins w:id="2474" w:author="3396" w:date="2023-06-16T21:14:00Z"/>
          <w:rFonts w:eastAsia="MS Mincho"/>
        </w:rPr>
      </w:pPr>
      <w:ins w:id="2475" w:author="3396" w:date="2023-06-16T21:14:00Z">
        <w:r w:rsidRPr="001B1744">
          <w:t>-</w:t>
        </w:r>
        <w:r w:rsidRPr="001B1744">
          <w:tab/>
          <w:t>R: Reserved bit, set to 0.</w:t>
        </w:r>
      </w:ins>
    </w:p>
    <w:p w14:paraId="1B0B2164" w14:textId="77777777" w:rsidR="0065498D" w:rsidRPr="001B1744" w:rsidRDefault="0065498D" w:rsidP="0065498D">
      <w:pPr>
        <w:pStyle w:val="TH"/>
        <w:rPr>
          <w:ins w:id="2476" w:author="3396" w:date="2023-06-16T21:14:00Z"/>
        </w:rPr>
      </w:pPr>
      <w:ins w:id="2477" w:author="3396" w:date="2023-06-16T21:14:00Z">
        <w:r w:rsidRPr="001B1744">
          <w:object w:dxaOrig="5715" w:dyaOrig="1051" w14:anchorId="6D1D1BA3">
            <v:shape id="_x0000_i1029" type="#_x0000_t75" style="width:286.5pt;height:53.25pt" o:ole="">
              <v:imagedata r:id="rId16" o:title=""/>
            </v:shape>
            <o:OLEObject Type="Embed" ProgID="Visio.Drawing.15" ShapeID="_x0000_i1029" DrawAspect="Content" ObjectID="_1748455559" r:id="rId17"/>
          </w:object>
        </w:r>
      </w:ins>
    </w:p>
    <w:p w14:paraId="1619282C" w14:textId="6B88FD05" w:rsidR="0065498D" w:rsidRDefault="0065498D" w:rsidP="0065498D">
      <w:pPr>
        <w:pStyle w:val="TF"/>
        <w:rPr>
          <w:ins w:id="2478" w:author="3396" w:date="2023-06-16T21:15:00Z"/>
          <w:noProof/>
          <w:lang w:eastAsia="ko-KR"/>
        </w:rPr>
      </w:pPr>
      <w:ins w:id="2479" w:author="3396" w:date="2023-06-16T21:14:00Z">
        <w:r w:rsidRPr="001B1744">
          <w:rPr>
            <w:noProof/>
            <w:lang w:eastAsia="ko-KR"/>
          </w:rPr>
          <w:t>Figure 6.1.3.41-1: Positioning Measurement Gap Activation/Deactivation Command MAC CE</w:t>
        </w:r>
      </w:ins>
    </w:p>
    <w:p w14:paraId="015F8C40" w14:textId="77777777" w:rsidR="0065498D" w:rsidRPr="0065498D" w:rsidRDefault="0065498D" w:rsidP="0065498D">
      <w:pPr>
        <w:rPr>
          <w:ins w:id="2480" w:author="3396" w:date="2023-06-16T21:14:00Z"/>
          <w:noProof/>
          <w:lang w:eastAsia="ko-KR"/>
        </w:rPr>
      </w:pPr>
    </w:p>
    <w:p w14:paraId="219ED466" w14:textId="77777777" w:rsidR="0065498D" w:rsidRPr="001707ED" w:rsidRDefault="0065498D" w:rsidP="0065498D">
      <w:pPr>
        <w:pStyle w:val="Heading4"/>
        <w:rPr>
          <w:ins w:id="2481" w:author="3396" w:date="2023-06-16T21:14:00Z"/>
        </w:rPr>
      </w:pPr>
      <w:ins w:id="2482" w:author="3396" w:date="2023-06-16T21:14:00Z">
        <w:r w:rsidRPr="001707ED">
          <w:rPr>
            <w:lang w:eastAsia="zh-CN"/>
          </w:rPr>
          <w:t>9.4.</w:t>
        </w:r>
        <w:r>
          <w:rPr>
            <w:rFonts w:hint="eastAsia"/>
            <w:lang w:eastAsia="zh-CN"/>
          </w:rPr>
          <w:t>4</w:t>
        </w:r>
        <w:r w:rsidRPr="001707ED">
          <w:rPr>
            <w:lang w:eastAsia="zh-CN"/>
          </w:rPr>
          <w:t>.3</w:t>
        </w:r>
        <w:r w:rsidRPr="001707ED">
          <w:tab/>
          <w:t>Test description</w:t>
        </w:r>
      </w:ins>
    </w:p>
    <w:p w14:paraId="65471549" w14:textId="77777777" w:rsidR="0065498D" w:rsidRPr="001707ED" w:rsidRDefault="0065498D" w:rsidP="0065498D">
      <w:pPr>
        <w:pStyle w:val="Heading5"/>
        <w:rPr>
          <w:ins w:id="2483" w:author="3396" w:date="2023-06-16T21:14:00Z"/>
        </w:rPr>
      </w:pPr>
      <w:ins w:id="2484" w:author="3396" w:date="2023-06-16T21:14:00Z">
        <w:r w:rsidRPr="001707ED">
          <w:rPr>
            <w:lang w:eastAsia="zh-CN"/>
          </w:rPr>
          <w:t>9.4.</w:t>
        </w:r>
        <w:r>
          <w:rPr>
            <w:rFonts w:hint="eastAsia"/>
            <w:lang w:eastAsia="zh-CN"/>
          </w:rPr>
          <w:t>4</w:t>
        </w:r>
        <w:r w:rsidRPr="001707ED">
          <w:rPr>
            <w:lang w:eastAsia="zh-CN"/>
          </w:rPr>
          <w:t>.3.1</w:t>
        </w:r>
        <w:r w:rsidRPr="001707ED">
          <w:tab/>
          <w:t>Pre-test conditions</w:t>
        </w:r>
      </w:ins>
    </w:p>
    <w:p w14:paraId="73086F41" w14:textId="77777777" w:rsidR="0065498D" w:rsidRPr="001707ED" w:rsidRDefault="0065498D" w:rsidP="0065498D">
      <w:pPr>
        <w:keepNext/>
        <w:keepLines/>
        <w:spacing w:before="120"/>
        <w:ind w:left="1985" w:hanging="1985"/>
        <w:rPr>
          <w:ins w:id="2485" w:author="3396" w:date="2023-06-16T21:14:00Z"/>
          <w:rFonts w:ascii="Arial" w:hAnsi="Arial"/>
        </w:rPr>
      </w:pPr>
      <w:ins w:id="2486" w:author="3396" w:date="2023-06-16T21:14:00Z">
        <w:r w:rsidRPr="001707ED">
          <w:rPr>
            <w:rFonts w:ascii="Arial" w:hAnsi="Arial"/>
          </w:rPr>
          <w:t>System Simulator:</w:t>
        </w:r>
      </w:ins>
    </w:p>
    <w:p w14:paraId="25A0F35F" w14:textId="77777777" w:rsidR="0065498D" w:rsidRPr="00CD7D70" w:rsidRDefault="0065498D" w:rsidP="0065498D">
      <w:pPr>
        <w:pStyle w:val="B10"/>
        <w:rPr>
          <w:ins w:id="2487" w:author="3396" w:date="2023-06-16T21:14:00Z"/>
          <w:lang w:eastAsia="zh-CN"/>
        </w:rPr>
      </w:pPr>
      <w:ins w:id="2488" w:author="3396" w:date="2023-06-16T21:14:00Z">
        <w:r w:rsidRPr="00CD7D70">
          <w:t>-</w:t>
        </w:r>
        <w:r w:rsidRPr="00CD7D70">
          <w:tab/>
        </w:r>
        <w:r>
          <w:rPr>
            <w:rFonts w:hint="eastAsia"/>
            <w:lang w:eastAsia="zh-CN"/>
          </w:rPr>
          <w:t>Sub-test 26:</w:t>
        </w:r>
        <w:r w:rsidRPr="00CD7D70">
          <w:rPr>
            <w:lang w:eastAsia="zh-CN"/>
          </w:rPr>
          <w:t xml:space="preserve"> </w:t>
        </w:r>
        <w:r>
          <w:rPr>
            <w:lang w:eastAsia="zh-CN"/>
          </w:rPr>
          <w:t>NR Cell 1</w:t>
        </w:r>
        <w:r w:rsidRPr="00CD7D70">
          <w:t xml:space="preserve"> as specified in 8.2.</w:t>
        </w:r>
        <w:r>
          <w:rPr>
            <w:rFonts w:hint="eastAsia"/>
            <w:lang w:eastAsia="zh-CN"/>
          </w:rPr>
          <w:t>9</w:t>
        </w:r>
      </w:ins>
    </w:p>
    <w:p w14:paraId="2AA54693" w14:textId="77777777" w:rsidR="0065498D" w:rsidRPr="00CD7D70" w:rsidRDefault="0065498D" w:rsidP="0065498D">
      <w:pPr>
        <w:pStyle w:val="B10"/>
        <w:rPr>
          <w:ins w:id="2489" w:author="3396" w:date="2023-06-16T21:14:00Z"/>
          <w:lang w:eastAsia="zh-CN"/>
        </w:rPr>
      </w:pPr>
      <w:ins w:id="2490" w:author="3396" w:date="2023-06-16T21:14:00Z">
        <w:r w:rsidRPr="00CD7D70">
          <w:t>-</w:t>
        </w:r>
        <w:r w:rsidRPr="00CD7D70">
          <w:tab/>
        </w:r>
        <w:r w:rsidRPr="00CD7D70">
          <w:rPr>
            <w:lang w:eastAsia="zh-CN"/>
          </w:rPr>
          <w:t>S</w:t>
        </w:r>
        <w:r w:rsidRPr="00CD7D70">
          <w:t xml:space="preserve">ub-test </w:t>
        </w:r>
        <w:r w:rsidRPr="00CD7D70">
          <w:rPr>
            <w:lang w:eastAsia="zh-CN"/>
          </w:rPr>
          <w:t>2</w:t>
        </w:r>
        <w:r>
          <w:rPr>
            <w:rFonts w:hint="eastAsia"/>
            <w:lang w:eastAsia="zh-CN"/>
          </w:rPr>
          <w:t>7</w:t>
        </w:r>
        <w:r w:rsidRPr="00CD7D70">
          <w:t xml:space="preserve">: </w:t>
        </w:r>
        <w:r w:rsidRPr="00CD7D70">
          <w:rPr>
            <w:lang w:eastAsia="zh-CN"/>
          </w:rPr>
          <w:t>NR Cell 1 and NR Cell 2</w:t>
        </w:r>
        <w:r w:rsidRPr="00CD7D70">
          <w:t xml:space="preserve"> as specified in 8.2.</w:t>
        </w:r>
        <w:r w:rsidRPr="00CD7D70">
          <w:rPr>
            <w:lang w:eastAsia="zh-CN"/>
          </w:rPr>
          <w:t>10</w:t>
        </w:r>
        <w:r w:rsidRPr="00CD7D70">
          <w:t>.</w:t>
        </w:r>
      </w:ins>
    </w:p>
    <w:p w14:paraId="21913EAF" w14:textId="77777777" w:rsidR="0065498D" w:rsidRPr="00CD7D70" w:rsidRDefault="0065498D" w:rsidP="0065498D">
      <w:pPr>
        <w:pStyle w:val="B10"/>
        <w:rPr>
          <w:ins w:id="2491" w:author="3396" w:date="2023-06-16T21:14:00Z"/>
          <w:lang w:eastAsia="zh-CN"/>
        </w:rPr>
      </w:pPr>
      <w:ins w:id="2492" w:author="3396" w:date="2023-06-16T21:14:00Z">
        <w:r w:rsidRPr="00CD7D70">
          <w:t>-</w:t>
        </w:r>
        <w:r w:rsidRPr="00CD7D70">
          <w:tab/>
        </w:r>
        <w:r w:rsidRPr="00CD7D70">
          <w:rPr>
            <w:lang w:eastAsia="zh-CN"/>
          </w:rPr>
          <w:t>S</w:t>
        </w:r>
        <w:r w:rsidRPr="00CD7D70">
          <w:t xml:space="preserve">ub-test </w:t>
        </w:r>
        <w:r w:rsidRPr="00CD7D70">
          <w:rPr>
            <w:lang w:eastAsia="zh-CN"/>
          </w:rPr>
          <w:t>2</w:t>
        </w:r>
        <w:r>
          <w:rPr>
            <w:rFonts w:hint="eastAsia"/>
            <w:lang w:eastAsia="zh-CN"/>
          </w:rPr>
          <w:t>8</w:t>
        </w:r>
        <w:r w:rsidRPr="00CD7D70">
          <w:t xml:space="preserve">: </w:t>
        </w:r>
        <w:r w:rsidRPr="00CD7D70">
          <w:rPr>
            <w:lang w:eastAsia="zh-CN"/>
          </w:rPr>
          <w:t>NR Cell 1, NR Cell 2 and NR Cell 3</w:t>
        </w:r>
        <w:r w:rsidRPr="00CD7D70">
          <w:t xml:space="preserve"> as specified in 8.2.</w:t>
        </w:r>
        <w:r w:rsidRPr="00CD7D70">
          <w:rPr>
            <w:lang w:eastAsia="zh-CN"/>
          </w:rPr>
          <w:t>11</w:t>
        </w:r>
        <w:r>
          <w:t>.</w:t>
        </w:r>
      </w:ins>
    </w:p>
    <w:p w14:paraId="5C1E8BC6" w14:textId="77777777" w:rsidR="0065498D" w:rsidRPr="001707ED" w:rsidRDefault="0065498D" w:rsidP="0065498D">
      <w:pPr>
        <w:pStyle w:val="H6"/>
        <w:rPr>
          <w:ins w:id="2493" w:author="3396" w:date="2023-06-16T21:14:00Z"/>
        </w:rPr>
      </w:pPr>
      <w:ins w:id="2494" w:author="3396" w:date="2023-06-16T21:14:00Z">
        <w:r w:rsidRPr="001707ED">
          <w:t>UE:</w:t>
        </w:r>
      </w:ins>
    </w:p>
    <w:p w14:paraId="1AE520B8" w14:textId="77777777" w:rsidR="0065498D" w:rsidRPr="001707ED" w:rsidRDefault="0065498D" w:rsidP="0065498D">
      <w:pPr>
        <w:pStyle w:val="ListParagraph"/>
        <w:numPr>
          <w:ilvl w:val="0"/>
          <w:numId w:val="20"/>
        </w:numPr>
        <w:rPr>
          <w:ins w:id="2495" w:author="3396" w:date="2023-06-16T21:14:00Z"/>
        </w:rPr>
      </w:pPr>
      <w:ins w:id="2496" w:author="3396" w:date="2023-06-16T21:14:00Z">
        <w:r w:rsidRPr="00D635BD">
          <w:rPr>
            <w:sz w:val="20"/>
            <w:szCs w:val="20"/>
            <w:lang w:eastAsia="zh-CN"/>
          </w:rPr>
          <w:t>The UE shall begin the test with no assistance data stored.</w:t>
        </w:r>
      </w:ins>
    </w:p>
    <w:p w14:paraId="6324FAFF" w14:textId="77777777" w:rsidR="0065498D" w:rsidRPr="001707ED" w:rsidRDefault="0065498D" w:rsidP="0065498D">
      <w:pPr>
        <w:pStyle w:val="H6"/>
        <w:rPr>
          <w:ins w:id="2497" w:author="3396" w:date="2023-06-16T21:14:00Z"/>
        </w:rPr>
      </w:pPr>
      <w:ins w:id="2498" w:author="3396" w:date="2023-06-16T21:14:00Z">
        <w:r w:rsidRPr="001707ED">
          <w:t>Preamble:</w:t>
        </w:r>
      </w:ins>
    </w:p>
    <w:p w14:paraId="1CBE05C5" w14:textId="77777777" w:rsidR="0065498D" w:rsidRPr="001707ED" w:rsidRDefault="0065498D" w:rsidP="0065498D">
      <w:pPr>
        <w:pStyle w:val="B10"/>
        <w:rPr>
          <w:ins w:id="2499" w:author="3396" w:date="2023-06-16T21:14:00Z"/>
          <w:lang w:eastAsia="zh-CN"/>
        </w:rPr>
      </w:pPr>
      <w:ins w:id="2500" w:author="3396" w:date="2023-06-16T21:14:00Z">
        <w:r w:rsidRPr="001707ED">
          <w:t>-</w:t>
        </w:r>
        <w:r w:rsidRPr="001707ED">
          <w:tab/>
          <w:t>The UE is in state 3N-A as defined in TS 38.508-1 [30], subclause 4.4A on NR Cell 1.</w:t>
        </w:r>
        <w:r w:rsidRPr="001707ED">
          <w:rPr>
            <w:lang w:eastAsia="zh-CN"/>
          </w:rPr>
          <w:t xml:space="preserve"> </w:t>
        </w:r>
      </w:ins>
    </w:p>
    <w:p w14:paraId="40F01714" w14:textId="77777777" w:rsidR="0065498D" w:rsidRPr="001707ED" w:rsidRDefault="0065498D" w:rsidP="0065498D">
      <w:pPr>
        <w:pStyle w:val="B10"/>
        <w:ind w:leftChars="142"/>
        <w:rPr>
          <w:ins w:id="2501" w:author="3396" w:date="2023-06-16T21:14:00Z"/>
          <w:lang w:eastAsia="zh-CN"/>
        </w:rPr>
      </w:pPr>
      <w:ins w:id="2502" w:author="3396" w:date="2023-06-16T21:14:00Z">
        <w:r w:rsidRPr="001707ED">
          <w:t>-</w:t>
        </w:r>
        <w:r w:rsidRPr="001707ED">
          <w:tab/>
        </w:r>
        <w:r w:rsidRPr="001707ED">
          <w:rPr>
            <w:lang w:eastAsia="zh-CN"/>
          </w:rPr>
          <w:t>Then the SS sends the RESET UE POSITIONING STORED INFORMATION message to the UE to clear the stored assistance data in the UE.</w:t>
        </w:r>
      </w:ins>
    </w:p>
    <w:p w14:paraId="55B2432A" w14:textId="77777777" w:rsidR="0065498D" w:rsidRPr="001707ED" w:rsidRDefault="0065498D" w:rsidP="0065498D">
      <w:pPr>
        <w:pStyle w:val="H6"/>
        <w:rPr>
          <w:ins w:id="2503" w:author="3396" w:date="2023-06-16T21:14:00Z"/>
        </w:rPr>
      </w:pPr>
      <w:ins w:id="2504" w:author="3396" w:date="2023-06-16T21:14:00Z">
        <w:r w:rsidRPr="001707ED">
          <w:t>Related PICS/PIXIT Statements:</w:t>
        </w:r>
      </w:ins>
    </w:p>
    <w:p w14:paraId="32C7877D" w14:textId="77777777" w:rsidR="0065498D" w:rsidRPr="001707ED" w:rsidRDefault="0065498D" w:rsidP="0065498D">
      <w:pPr>
        <w:pStyle w:val="B10"/>
        <w:rPr>
          <w:ins w:id="2505" w:author="3396" w:date="2023-06-16T21:14:00Z"/>
          <w:lang w:eastAsia="zh-CN"/>
        </w:rPr>
      </w:pPr>
      <w:ins w:id="2506" w:author="3396" w:date="2023-06-16T21:14:00Z">
        <w:r>
          <w:rPr>
            <w:lang w:eastAsia="ja-JP"/>
          </w:rPr>
          <w:t>-</w:t>
        </w:r>
      </w:ins>
    </w:p>
    <w:p w14:paraId="2BA58919" w14:textId="77777777" w:rsidR="0065498D" w:rsidRPr="001707ED" w:rsidRDefault="0065498D" w:rsidP="0065498D">
      <w:pPr>
        <w:pStyle w:val="Heading5"/>
        <w:rPr>
          <w:ins w:id="2507" w:author="3396" w:date="2023-06-16T21:14:00Z"/>
        </w:rPr>
      </w:pPr>
      <w:ins w:id="2508" w:author="3396" w:date="2023-06-16T21:14:00Z">
        <w:r w:rsidRPr="001707ED">
          <w:rPr>
            <w:lang w:eastAsia="zh-CN"/>
          </w:rPr>
          <w:t>9.4.</w:t>
        </w:r>
        <w:r>
          <w:rPr>
            <w:rFonts w:hint="eastAsia"/>
            <w:lang w:eastAsia="zh-CN"/>
          </w:rPr>
          <w:t>4</w:t>
        </w:r>
        <w:r w:rsidRPr="001707ED">
          <w:rPr>
            <w:lang w:eastAsia="zh-CN"/>
          </w:rPr>
          <w:t>.3.2</w:t>
        </w:r>
        <w:r w:rsidRPr="001707ED">
          <w:tab/>
          <w:t>Test procedure sequence</w:t>
        </w:r>
      </w:ins>
    </w:p>
    <w:p w14:paraId="088950E3" w14:textId="77777777" w:rsidR="0065498D" w:rsidRPr="001707ED" w:rsidRDefault="0065498D" w:rsidP="0065498D">
      <w:pPr>
        <w:rPr>
          <w:ins w:id="2509" w:author="3396" w:date="2023-06-16T21:14:00Z"/>
        </w:rPr>
      </w:pPr>
      <w:ins w:id="2510" w:author="3396" w:date="2023-06-16T21:14:00Z">
        <w:r w:rsidRPr="001707ED">
          <w:t xml:space="preserve">This test case includes sub-test cases dependent on the positioning method(s) supported by the UE. Each sub-test case is identified by a </w:t>
        </w:r>
        <w:r>
          <w:rPr>
            <w:rFonts w:hint="eastAsia"/>
            <w:lang w:eastAsia="zh-CN"/>
          </w:rPr>
          <w:t>s</w:t>
        </w:r>
        <w:r w:rsidRPr="001707ED">
          <w:t>ub-</w:t>
        </w:r>
        <w:r>
          <w:rPr>
            <w:rFonts w:hint="eastAsia"/>
            <w:lang w:eastAsia="zh-CN"/>
          </w:rPr>
          <w:t>t</w:t>
        </w:r>
        <w:r w:rsidRPr="001707ED">
          <w:t xml:space="preserve">est </w:t>
        </w:r>
        <w:r>
          <w:rPr>
            <w:rFonts w:hint="eastAsia"/>
            <w:lang w:eastAsia="zh-CN"/>
          </w:rPr>
          <w:t>c</w:t>
        </w:r>
        <w:r w:rsidRPr="001707ED">
          <w:t xml:space="preserve">ase </w:t>
        </w:r>
        <w:r>
          <w:rPr>
            <w:rFonts w:hint="eastAsia"/>
            <w:lang w:eastAsia="zh-CN"/>
          </w:rPr>
          <w:t>n</w:t>
        </w:r>
        <w:r w:rsidRPr="001707ED">
          <w:t xml:space="preserve">umber as defined </w:t>
        </w:r>
        <w:r w:rsidRPr="001707ED">
          <w:rPr>
            <w:lang w:eastAsia="ja-JP"/>
          </w:rPr>
          <w:t>in Table 9</w:t>
        </w:r>
        <w:r w:rsidRPr="001707ED">
          <w:t>.</w:t>
        </w:r>
        <w:r w:rsidRPr="001707ED">
          <w:rPr>
            <w:lang w:eastAsia="zh-CN"/>
          </w:rPr>
          <w:t>4.</w:t>
        </w:r>
        <w:r>
          <w:rPr>
            <w:rFonts w:hint="eastAsia"/>
            <w:lang w:eastAsia="zh-CN"/>
          </w:rPr>
          <w:t>4</w:t>
        </w:r>
        <w:r w:rsidRPr="001707ED">
          <w:rPr>
            <w:lang w:eastAsia="zh-CN"/>
          </w:rPr>
          <w:t>.3.2</w:t>
        </w:r>
        <w:r w:rsidRPr="001707ED">
          <w:t>-</w:t>
        </w:r>
        <w:r w:rsidRPr="001707ED">
          <w:rPr>
            <w:lang w:eastAsia="zh-CN"/>
          </w:rPr>
          <w:t>1</w:t>
        </w:r>
        <w:r w:rsidRPr="001707ED">
          <w:t xml:space="preserve"> below:</w:t>
        </w:r>
      </w:ins>
    </w:p>
    <w:p w14:paraId="16F0CEE9" w14:textId="77777777" w:rsidR="0065498D" w:rsidRPr="00CD7D70" w:rsidRDefault="0065498D" w:rsidP="0065498D">
      <w:pPr>
        <w:pStyle w:val="TH"/>
        <w:rPr>
          <w:ins w:id="2511" w:author="3396" w:date="2023-06-16T21:14:00Z"/>
        </w:rPr>
      </w:pPr>
      <w:ins w:id="2512" w:author="3396" w:date="2023-06-16T21:14:00Z">
        <w:r w:rsidRPr="00CD7D70">
          <w:t xml:space="preserve">Table </w:t>
        </w:r>
        <w:r w:rsidRPr="00CD7D70">
          <w:rPr>
            <w:lang w:eastAsia="zh-CN"/>
          </w:rPr>
          <w:t>9.4.</w:t>
        </w:r>
        <w:r>
          <w:rPr>
            <w:rFonts w:hint="eastAsia"/>
            <w:lang w:eastAsia="zh-CN"/>
          </w:rPr>
          <w:t>4</w:t>
        </w:r>
        <w:r w:rsidRPr="00CD7D70">
          <w:rPr>
            <w:lang w:eastAsia="zh-CN"/>
          </w:rPr>
          <w:t>.3.2</w:t>
        </w:r>
        <w:r w:rsidRPr="00CD7D70">
          <w:t>-</w:t>
        </w:r>
        <w:r w:rsidRPr="00CD7D70">
          <w:rPr>
            <w:lang w:eastAsia="zh-CN"/>
          </w:rPr>
          <w:t>1</w:t>
        </w:r>
        <w:r w:rsidRPr="00CD7D70">
          <w:t>: Sub-test case numb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65498D" w:rsidRPr="00CD7D70" w14:paraId="2F718E2A" w14:textId="77777777" w:rsidTr="008368A1">
        <w:trPr>
          <w:jc w:val="center"/>
          <w:ins w:id="2513" w:author="3396" w:date="2023-06-16T21:14:00Z"/>
        </w:trPr>
        <w:tc>
          <w:tcPr>
            <w:tcW w:w="1297" w:type="dxa"/>
            <w:tcBorders>
              <w:top w:val="single" w:sz="4" w:space="0" w:color="auto"/>
              <w:left w:val="single" w:sz="4" w:space="0" w:color="auto"/>
              <w:bottom w:val="single" w:sz="4" w:space="0" w:color="auto"/>
              <w:right w:val="single" w:sz="4" w:space="0" w:color="auto"/>
            </w:tcBorders>
            <w:hideMark/>
          </w:tcPr>
          <w:p w14:paraId="2F3E8E32" w14:textId="77777777" w:rsidR="0065498D" w:rsidRPr="00CD7D70" w:rsidRDefault="0065498D" w:rsidP="008368A1">
            <w:pPr>
              <w:keepNext/>
              <w:keepLines/>
              <w:spacing w:after="0"/>
              <w:jc w:val="center"/>
              <w:rPr>
                <w:ins w:id="2514" w:author="3396" w:date="2023-06-16T21:14:00Z"/>
                <w:rFonts w:ascii="Arial" w:hAnsi="Arial"/>
                <w:b/>
                <w:sz w:val="18"/>
              </w:rPr>
            </w:pPr>
            <w:ins w:id="2515" w:author="3396" w:date="2023-06-16T21:14:00Z">
              <w:r w:rsidRPr="00CD7D70">
                <w:rPr>
                  <w:rFonts w:ascii="Arial" w:hAnsi="Arial"/>
                  <w:b/>
                  <w:sz w:val="18"/>
                </w:rPr>
                <w:t>Sub-Test Case Number</w:t>
              </w:r>
            </w:ins>
          </w:p>
        </w:tc>
        <w:tc>
          <w:tcPr>
            <w:tcW w:w="5304" w:type="dxa"/>
            <w:tcBorders>
              <w:top w:val="single" w:sz="4" w:space="0" w:color="auto"/>
              <w:left w:val="single" w:sz="4" w:space="0" w:color="auto"/>
              <w:bottom w:val="single" w:sz="4" w:space="0" w:color="auto"/>
              <w:right w:val="single" w:sz="4" w:space="0" w:color="auto"/>
            </w:tcBorders>
            <w:hideMark/>
          </w:tcPr>
          <w:p w14:paraId="0DE1EDEE" w14:textId="77777777" w:rsidR="0065498D" w:rsidRPr="00CD7D70" w:rsidRDefault="0065498D" w:rsidP="008368A1">
            <w:pPr>
              <w:keepNext/>
              <w:keepLines/>
              <w:spacing w:after="0"/>
              <w:jc w:val="center"/>
              <w:rPr>
                <w:ins w:id="2516" w:author="3396" w:date="2023-06-16T21:14:00Z"/>
                <w:rFonts w:ascii="Arial" w:hAnsi="Arial"/>
                <w:b/>
                <w:sz w:val="18"/>
              </w:rPr>
            </w:pPr>
            <w:ins w:id="2517" w:author="3396" w:date="2023-06-16T21:14:00Z">
              <w:r w:rsidRPr="00CD7D70">
                <w:rPr>
                  <w:rFonts w:ascii="Arial" w:hAnsi="Arial"/>
                  <w:b/>
                  <w:sz w:val="18"/>
                </w:rPr>
                <w:t>Supported Positioning Methods</w:t>
              </w:r>
            </w:ins>
          </w:p>
        </w:tc>
      </w:tr>
      <w:tr w:rsidR="0065498D" w:rsidRPr="00CD7D70" w14:paraId="2E892D26" w14:textId="77777777" w:rsidTr="008368A1">
        <w:trPr>
          <w:jc w:val="center"/>
          <w:ins w:id="2518" w:author="3396" w:date="2023-06-16T21:14:00Z"/>
        </w:trPr>
        <w:tc>
          <w:tcPr>
            <w:tcW w:w="1297" w:type="dxa"/>
            <w:tcBorders>
              <w:top w:val="single" w:sz="4" w:space="0" w:color="auto"/>
              <w:left w:val="single" w:sz="4" w:space="0" w:color="auto"/>
              <w:bottom w:val="single" w:sz="4" w:space="0" w:color="auto"/>
              <w:right w:val="single" w:sz="4" w:space="0" w:color="auto"/>
            </w:tcBorders>
            <w:hideMark/>
          </w:tcPr>
          <w:p w14:paraId="3267BEC5" w14:textId="77777777" w:rsidR="0065498D" w:rsidRPr="00CD7D70" w:rsidRDefault="0065498D" w:rsidP="008368A1">
            <w:pPr>
              <w:pStyle w:val="TAL"/>
              <w:jc w:val="center"/>
              <w:rPr>
                <w:ins w:id="2519" w:author="3396" w:date="2023-06-16T21:14:00Z"/>
                <w:lang w:eastAsia="zh-CN"/>
              </w:rPr>
            </w:pPr>
            <w:ins w:id="2520" w:author="3396" w:date="2023-06-16T21:14:00Z">
              <w:r>
                <w:rPr>
                  <w:rFonts w:hint="eastAsia"/>
                  <w:lang w:eastAsia="zh-CN"/>
                </w:rPr>
                <w:t>26</w:t>
              </w:r>
            </w:ins>
          </w:p>
        </w:tc>
        <w:tc>
          <w:tcPr>
            <w:tcW w:w="5304" w:type="dxa"/>
            <w:tcBorders>
              <w:top w:val="single" w:sz="4" w:space="0" w:color="auto"/>
              <w:left w:val="single" w:sz="4" w:space="0" w:color="auto"/>
              <w:bottom w:val="single" w:sz="4" w:space="0" w:color="auto"/>
              <w:right w:val="single" w:sz="4" w:space="0" w:color="auto"/>
            </w:tcBorders>
            <w:hideMark/>
          </w:tcPr>
          <w:p w14:paraId="510E596B" w14:textId="77777777" w:rsidR="0065498D" w:rsidRPr="00CD7D70" w:rsidRDefault="0065498D" w:rsidP="008368A1">
            <w:pPr>
              <w:pStyle w:val="TAL"/>
              <w:rPr>
                <w:ins w:id="2521" w:author="3396" w:date="2023-06-16T21:14:00Z"/>
              </w:rPr>
            </w:pPr>
            <w:ins w:id="2522" w:author="3396" w:date="2023-06-16T21:14:00Z">
              <w:r w:rsidRPr="00CD7D70">
                <w:t xml:space="preserve">UE supporting </w:t>
              </w:r>
              <w:r w:rsidRPr="00CD7D70">
                <w:rPr>
                  <w:lang w:eastAsia="zh-CN"/>
                </w:rPr>
                <w:t>Multi-RTT</w:t>
              </w:r>
              <w:r w:rsidRPr="00CD7D70">
                <w:t xml:space="preserve"> (Rel-1</w:t>
              </w:r>
              <w:r>
                <w:rPr>
                  <w:rFonts w:hint="eastAsia"/>
                  <w:lang w:eastAsia="zh-CN"/>
                </w:rPr>
                <w:t>7</w:t>
              </w:r>
              <w:r w:rsidRPr="00CD7D70">
                <w:t xml:space="preserve"> onwards)</w:t>
              </w:r>
            </w:ins>
          </w:p>
        </w:tc>
      </w:tr>
      <w:tr w:rsidR="0065498D" w:rsidRPr="00CD7D70" w14:paraId="145B5591" w14:textId="77777777" w:rsidTr="008368A1">
        <w:trPr>
          <w:jc w:val="center"/>
          <w:ins w:id="2523" w:author="3396" w:date="2023-06-16T21:14:00Z"/>
        </w:trPr>
        <w:tc>
          <w:tcPr>
            <w:tcW w:w="1297" w:type="dxa"/>
            <w:tcBorders>
              <w:top w:val="single" w:sz="4" w:space="0" w:color="auto"/>
              <w:left w:val="single" w:sz="4" w:space="0" w:color="auto"/>
              <w:bottom w:val="single" w:sz="4" w:space="0" w:color="auto"/>
              <w:right w:val="single" w:sz="4" w:space="0" w:color="auto"/>
            </w:tcBorders>
            <w:hideMark/>
          </w:tcPr>
          <w:p w14:paraId="5F95C506" w14:textId="77777777" w:rsidR="0065498D" w:rsidRPr="00CD7D70" w:rsidRDefault="0065498D" w:rsidP="008368A1">
            <w:pPr>
              <w:pStyle w:val="TAL"/>
              <w:jc w:val="center"/>
              <w:rPr>
                <w:ins w:id="2524" w:author="3396" w:date="2023-06-16T21:14:00Z"/>
                <w:lang w:eastAsia="zh-CN"/>
              </w:rPr>
            </w:pPr>
            <w:ins w:id="2525" w:author="3396" w:date="2023-06-16T21:14:00Z">
              <w:r>
                <w:rPr>
                  <w:rFonts w:hint="eastAsia"/>
                  <w:lang w:eastAsia="zh-CN"/>
                </w:rPr>
                <w:t>27</w:t>
              </w:r>
            </w:ins>
          </w:p>
        </w:tc>
        <w:tc>
          <w:tcPr>
            <w:tcW w:w="5304" w:type="dxa"/>
            <w:tcBorders>
              <w:top w:val="single" w:sz="4" w:space="0" w:color="auto"/>
              <w:left w:val="single" w:sz="4" w:space="0" w:color="auto"/>
              <w:bottom w:val="single" w:sz="4" w:space="0" w:color="auto"/>
              <w:right w:val="single" w:sz="4" w:space="0" w:color="auto"/>
            </w:tcBorders>
            <w:hideMark/>
          </w:tcPr>
          <w:p w14:paraId="0FB45631" w14:textId="77777777" w:rsidR="0065498D" w:rsidRPr="00CD7D70" w:rsidRDefault="0065498D" w:rsidP="008368A1">
            <w:pPr>
              <w:pStyle w:val="TAL"/>
              <w:rPr>
                <w:ins w:id="2526" w:author="3396" w:date="2023-06-16T21:14:00Z"/>
              </w:rPr>
            </w:pPr>
            <w:ins w:id="2527" w:author="3396" w:date="2023-06-16T21:14:00Z">
              <w:r w:rsidRPr="00CD7D70">
                <w:t xml:space="preserve">UE supporting </w:t>
              </w:r>
              <w:r w:rsidRPr="00CD7D70">
                <w:rPr>
                  <w:lang w:eastAsia="zh-CN"/>
                </w:rPr>
                <w:t>DL-AoD</w:t>
              </w:r>
              <w:r w:rsidRPr="00CD7D70">
                <w:t xml:space="preserve"> (Rel-1</w:t>
              </w:r>
              <w:r>
                <w:rPr>
                  <w:rFonts w:hint="eastAsia"/>
                  <w:lang w:eastAsia="zh-CN"/>
                </w:rPr>
                <w:t>7</w:t>
              </w:r>
              <w:r w:rsidRPr="00CD7D70">
                <w:t xml:space="preserve"> onwards)</w:t>
              </w:r>
            </w:ins>
          </w:p>
        </w:tc>
      </w:tr>
      <w:tr w:rsidR="0065498D" w:rsidRPr="00CD7D70" w14:paraId="639D833D" w14:textId="77777777" w:rsidTr="008368A1">
        <w:trPr>
          <w:jc w:val="center"/>
          <w:ins w:id="2528" w:author="3396" w:date="2023-06-16T21:14:00Z"/>
        </w:trPr>
        <w:tc>
          <w:tcPr>
            <w:tcW w:w="1297" w:type="dxa"/>
            <w:tcBorders>
              <w:top w:val="single" w:sz="4" w:space="0" w:color="auto"/>
              <w:left w:val="single" w:sz="4" w:space="0" w:color="auto"/>
              <w:bottom w:val="single" w:sz="4" w:space="0" w:color="auto"/>
              <w:right w:val="single" w:sz="4" w:space="0" w:color="auto"/>
            </w:tcBorders>
            <w:hideMark/>
          </w:tcPr>
          <w:p w14:paraId="0EEE6542" w14:textId="77777777" w:rsidR="0065498D" w:rsidRPr="00CD7D70" w:rsidRDefault="0065498D" w:rsidP="008368A1">
            <w:pPr>
              <w:pStyle w:val="TAL"/>
              <w:jc w:val="center"/>
              <w:rPr>
                <w:ins w:id="2529" w:author="3396" w:date="2023-06-16T21:14:00Z"/>
                <w:lang w:eastAsia="zh-CN"/>
              </w:rPr>
            </w:pPr>
            <w:ins w:id="2530" w:author="3396" w:date="2023-06-16T21:14:00Z">
              <w:r>
                <w:rPr>
                  <w:rFonts w:hint="eastAsia"/>
                  <w:lang w:eastAsia="zh-CN"/>
                </w:rPr>
                <w:t>28</w:t>
              </w:r>
            </w:ins>
          </w:p>
        </w:tc>
        <w:tc>
          <w:tcPr>
            <w:tcW w:w="5304" w:type="dxa"/>
            <w:tcBorders>
              <w:top w:val="single" w:sz="4" w:space="0" w:color="auto"/>
              <w:left w:val="single" w:sz="4" w:space="0" w:color="auto"/>
              <w:bottom w:val="single" w:sz="4" w:space="0" w:color="auto"/>
              <w:right w:val="single" w:sz="4" w:space="0" w:color="auto"/>
            </w:tcBorders>
            <w:hideMark/>
          </w:tcPr>
          <w:p w14:paraId="6AAF56B0" w14:textId="77777777" w:rsidR="0065498D" w:rsidRPr="00CD7D70" w:rsidRDefault="0065498D" w:rsidP="008368A1">
            <w:pPr>
              <w:pStyle w:val="TAL"/>
              <w:rPr>
                <w:ins w:id="2531" w:author="3396" w:date="2023-06-16T21:14:00Z"/>
              </w:rPr>
            </w:pPr>
            <w:ins w:id="2532" w:author="3396" w:date="2023-06-16T21:14:00Z">
              <w:r w:rsidRPr="00CD7D70">
                <w:t xml:space="preserve">UE supporting </w:t>
              </w:r>
              <w:r w:rsidRPr="00CD7D70">
                <w:rPr>
                  <w:lang w:eastAsia="zh-CN"/>
                </w:rPr>
                <w:t>DL-TDOA</w:t>
              </w:r>
              <w:r w:rsidRPr="00CD7D70">
                <w:t xml:space="preserve"> (Rel-1</w:t>
              </w:r>
              <w:r>
                <w:rPr>
                  <w:rFonts w:hint="eastAsia"/>
                  <w:lang w:eastAsia="zh-CN"/>
                </w:rPr>
                <w:t>7</w:t>
              </w:r>
              <w:r w:rsidRPr="00CD7D70">
                <w:t xml:space="preserve"> onwards)</w:t>
              </w:r>
            </w:ins>
          </w:p>
        </w:tc>
      </w:tr>
    </w:tbl>
    <w:p w14:paraId="2CC0AB2E" w14:textId="77777777" w:rsidR="0065498D" w:rsidRPr="001707ED" w:rsidRDefault="0065498D" w:rsidP="0065498D">
      <w:pPr>
        <w:rPr>
          <w:ins w:id="2533" w:author="3396" w:date="2023-06-16T21:14:00Z"/>
        </w:rPr>
      </w:pPr>
    </w:p>
    <w:p w14:paraId="7673CC63" w14:textId="77777777" w:rsidR="0065498D" w:rsidRPr="001707ED" w:rsidRDefault="0065498D" w:rsidP="0065498D">
      <w:pPr>
        <w:pStyle w:val="TH"/>
        <w:rPr>
          <w:ins w:id="2534" w:author="3396" w:date="2023-06-16T21:14:00Z"/>
        </w:rPr>
      </w:pPr>
      <w:ins w:id="2535" w:author="3396" w:date="2023-06-16T21:14:00Z">
        <w:r w:rsidRPr="001707ED">
          <w:t xml:space="preserve">Table </w:t>
        </w:r>
        <w:r w:rsidRPr="001707ED">
          <w:rPr>
            <w:lang w:eastAsia="zh-CN"/>
          </w:rPr>
          <w:t>9.4.</w:t>
        </w:r>
        <w:r>
          <w:rPr>
            <w:rFonts w:hint="eastAsia"/>
            <w:lang w:eastAsia="zh-CN"/>
          </w:rPr>
          <w:t>4</w:t>
        </w:r>
        <w:r w:rsidRPr="001707ED">
          <w:rPr>
            <w:lang w:eastAsia="zh-CN"/>
          </w:rPr>
          <w:t>.3.2</w:t>
        </w:r>
        <w:r w:rsidRPr="001707ED">
          <w:t>-</w:t>
        </w:r>
        <w:r>
          <w:rPr>
            <w:rFonts w:hint="eastAsia"/>
            <w:lang w:eastAsia="zh-CN"/>
          </w:rPr>
          <w:t>2</w:t>
        </w:r>
        <w:r w:rsidRPr="001707ED">
          <w:t>: Test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1707ED" w14:paraId="2395AC34" w14:textId="77777777" w:rsidTr="008368A1">
        <w:trPr>
          <w:jc w:val="center"/>
          <w:ins w:id="2536" w:author="3396" w:date="2023-06-16T21:14:00Z"/>
        </w:trPr>
        <w:tc>
          <w:tcPr>
            <w:tcW w:w="1316" w:type="dxa"/>
            <w:tcBorders>
              <w:top w:val="single" w:sz="4" w:space="0" w:color="auto"/>
              <w:left w:val="single" w:sz="4" w:space="0" w:color="auto"/>
              <w:bottom w:val="single" w:sz="4" w:space="0" w:color="auto"/>
              <w:right w:val="single" w:sz="4" w:space="0" w:color="auto"/>
            </w:tcBorders>
            <w:hideMark/>
          </w:tcPr>
          <w:p w14:paraId="5374F982" w14:textId="77777777" w:rsidR="0065498D" w:rsidRPr="001707ED" w:rsidRDefault="0065498D" w:rsidP="008368A1">
            <w:pPr>
              <w:keepNext/>
              <w:keepLines/>
              <w:spacing w:after="0"/>
              <w:jc w:val="center"/>
              <w:rPr>
                <w:ins w:id="2537" w:author="3396" w:date="2023-06-16T21:14:00Z"/>
                <w:rFonts w:ascii="Arial" w:hAnsi="Arial"/>
                <w:b/>
                <w:sz w:val="18"/>
              </w:rPr>
            </w:pPr>
            <w:ins w:id="2538" w:author="3396" w:date="2023-06-16T21:14:00Z">
              <w:r w:rsidRPr="001707ED">
                <w:rPr>
                  <w:rFonts w:ascii="Arial" w:hAnsi="Arial"/>
                  <w:b/>
                  <w:sz w:val="18"/>
                </w:rPr>
                <w:t>Test Configuration</w:t>
              </w:r>
            </w:ins>
          </w:p>
        </w:tc>
        <w:tc>
          <w:tcPr>
            <w:tcW w:w="3351" w:type="dxa"/>
            <w:tcBorders>
              <w:top w:val="single" w:sz="4" w:space="0" w:color="auto"/>
              <w:left w:val="single" w:sz="4" w:space="0" w:color="auto"/>
              <w:bottom w:val="single" w:sz="4" w:space="0" w:color="auto"/>
              <w:right w:val="single" w:sz="4" w:space="0" w:color="auto"/>
            </w:tcBorders>
            <w:hideMark/>
          </w:tcPr>
          <w:p w14:paraId="4994E0B2" w14:textId="77777777" w:rsidR="0065498D" w:rsidRPr="001707ED" w:rsidRDefault="0065498D" w:rsidP="008368A1">
            <w:pPr>
              <w:keepNext/>
              <w:keepLines/>
              <w:spacing w:after="0"/>
              <w:jc w:val="center"/>
              <w:rPr>
                <w:ins w:id="2539" w:author="3396" w:date="2023-06-16T21:14:00Z"/>
                <w:rFonts w:ascii="Arial" w:hAnsi="Arial"/>
                <w:b/>
                <w:sz w:val="18"/>
              </w:rPr>
            </w:pPr>
            <w:ins w:id="2540" w:author="3396" w:date="2023-06-16T21:14:00Z">
              <w:r w:rsidRPr="001707ED">
                <w:rPr>
                  <w:rFonts w:ascii="Arial" w:hAnsi="Arial"/>
                  <w:b/>
                  <w:sz w:val="18"/>
                </w:rPr>
                <w:t>Network Deployment Type</w:t>
              </w:r>
            </w:ins>
          </w:p>
        </w:tc>
        <w:tc>
          <w:tcPr>
            <w:tcW w:w="3827" w:type="dxa"/>
            <w:tcBorders>
              <w:top w:val="single" w:sz="4" w:space="0" w:color="auto"/>
              <w:left w:val="single" w:sz="4" w:space="0" w:color="auto"/>
              <w:bottom w:val="single" w:sz="4" w:space="0" w:color="auto"/>
              <w:right w:val="single" w:sz="4" w:space="0" w:color="auto"/>
            </w:tcBorders>
            <w:hideMark/>
          </w:tcPr>
          <w:p w14:paraId="6F7CD8CA" w14:textId="77777777" w:rsidR="0065498D" w:rsidRPr="001707ED" w:rsidRDefault="0065498D" w:rsidP="008368A1">
            <w:pPr>
              <w:keepNext/>
              <w:keepLines/>
              <w:spacing w:after="0"/>
              <w:jc w:val="center"/>
              <w:rPr>
                <w:ins w:id="2541" w:author="3396" w:date="2023-06-16T21:14:00Z"/>
                <w:rFonts w:ascii="Arial" w:hAnsi="Arial"/>
                <w:b/>
                <w:sz w:val="18"/>
              </w:rPr>
            </w:pPr>
            <w:ins w:id="2542" w:author="3396" w:date="2023-06-16T21:14:00Z">
              <w:r w:rsidRPr="001707ED">
                <w:rPr>
                  <w:rFonts w:ascii="Arial" w:hAnsi="Arial"/>
                  <w:b/>
                  <w:sz w:val="18"/>
                </w:rPr>
                <w:t>Test Implementation</w:t>
              </w:r>
            </w:ins>
          </w:p>
        </w:tc>
      </w:tr>
      <w:tr w:rsidR="0065498D" w:rsidRPr="001707ED" w14:paraId="7C2492C0" w14:textId="77777777" w:rsidTr="008368A1">
        <w:trPr>
          <w:jc w:val="center"/>
          <w:ins w:id="2543" w:author="3396" w:date="2023-06-16T21:14:00Z"/>
        </w:trPr>
        <w:tc>
          <w:tcPr>
            <w:tcW w:w="1316" w:type="dxa"/>
            <w:tcBorders>
              <w:top w:val="single" w:sz="4" w:space="0" w:color="auto"/>
              <w:left w:val="single" w:sz="4" w:space="0" w:color="auto"/>
              <w:bottom w:val="single" w:sz="4" w:space="0" w:color="auto"/>
              <w:right w:val="single" w:sz="4" w:space="0" w:color="auto"/>
            </w:tcBorders>
            <w:hideMark/>
          </w:tcPr>
          <w:p w14:paraId="3FFC133E" w14:textId="77777777" w:rsidR="0065498D" w:rsidRPr="001707ED" w:rsidRDefault="0065498D" w:rsidP="008368A1">
            <w:pPr>
              <w:keepNext/>
              <w:keepLines/>
              <w:spacing w:after="0"/>
              <w:jc w:val="center"/>
              <w:rPr>
                <w:ins w:id="2544" w:author="3396" w:date="2023-06-16T21:14:00Z"/>
                <w:rFonts w:ascii="Arial" w:hAnsi="Arial"/>
                <w:sz w:val="18"/>
              </w:rPr>
            </w:pPr>
            <w:ins w:id="2545" w:author="3396" w:date="2023-06-16T21:14:00Z">
              <w:r w:rsidRPr="001707ED">
                <w:rPr>
                  <w:rFonts w:ascii="Arial" w:hAnsi="Arial"/>
                  <w:sz w:val="18"/>
                </w:rPr>
                <w:t>B</w:t>
              </w:r>
            </w:ins>
          </w:p>
        </w:tc>
        <w:tc>
          <w:tcPr>
            <w:tcW w:w="3351" w:type="dxa"/>
            <w:tcBorders>
              <w:top w:val="single" w:sz="4" w:space="0" w:color="auto"/>
              <w:left w:val="single" w:sz="4" w:space="0" w:color="auto"/>
              <w:bottom w:val="single" w:sz="4" w:space="0" w:color="auto"/>
              <w:right w:val="single" w:sz="4" w:space="0" w:color="auto"/>
            </w:tcBorders>
            <w:hideMark/>
          </w:tcPr>
          <w:p w14:paraId="447B0EE2" w14:textId="77777777" w:rsidR="0065498D" w:rsidRPr="001707ED" w:rsidRDefault="0065498D" w:rsidP="008368A1">
            <w:pPr>
              <w:keepNext/>
              <w:keepLines/>
              <w:spacing w:after="0"/>
              <w:rPr>
                <w:ins w:id="2546" w:author="3396" w:date="2023-06-16T21:14:00Z"/>
                <w:rFonts w:ascii="Arial" w:hAnsi="Arial"/>
                <w:sz w:val="18"/>
              </w:rPr>
            </w:pPr>
            <w:ins w:id="2547" w:author="3396" w:date="2023-06-16T21:14:00Z">
              <w:r w:rsidRPr="001707ED">
                <w:rPr>
                  <w:rFonts w:ascii="Arial" w:hAnsi="Arial"/>
                  <w:sz w:val="18"/>
                </w:rPr>
                <w:t>NG-RAN NR</w:t>
              </w:r>
            </w:ins>
          </w:p>
        </w:tc>
        <w:tc>
          <w:tcPr>
            <w:tcW w:w="3827" w:type="dxa"/>
            <w:tcBorders>
              <w:top w:val="single" w:sz="4" w:space="0" w:color="auto"/>
              <w:left w:val="single" w:sz="4" w:space="0" w:color="auto"/>
              <w:bottom w:val="single" w:sz="4" w:space="0" w:color="auto"/>
              <w:right w:val="single" w:sz="4" w:space="0" w:color="auto"/>
            </w:tcBorders>
          </w:tcPr>
          <w:p w14:paraId="3FF6DA61" w14:textId="77777777" w:rsidR="0065498D" w:rsidRPr="001707ED" w:rsidRDefault="0065498D" w:rsidP="008368A1">
            <w:pPr>
              <w:keepNext/>
              <w:keepLines/>
              <w:spacing w:after="0"/>
              <w:rPr>
                <w:ins w:id="2548" w:author="3396" w:date="2023-06-16T21:14:00Z"/>
                <w:rFonts w:ascii="Arial" w:hAnsi="Arial"/>
                <w:sz w:val="18"/>
              </w:rPr>
            </w:pPr>
          </w:p>
        </w:tc>
      </w:tr>
    </w:tbl>
    <w:p w14:paraId="221ED5F3" w14:textId="77777777" w:rsidR="0065498D" w:rsidRPr="001707ED" w:rsidRDefault="0065498D" w:rsidP="0065498D">
      <w:pPr>
        <w:rPr>
          <w:ins w:id="2549" w:author="3396" w:date="2023-06-16T21:14:00Z"/>
        </w:rPr>
      </w:pPr>
    </w:p>
    <w:p w14:paraId="14028B0B" w14:textId="77777777" w:rsidR="0065498D" w:rsidRPr="001707ED" w:rsidRDefault="0065498D" w:rsidP="0065498D">
      <w:pPr>
        <w:pStyle w:val="TH"/>
        <w:rPr>
          <w:ins w:id="2550" w:author="3396" w:date="2023-06-16T21:14:00Z"/>
        </w:rPr>
      </w:pPr>
      <w:ins w:id="2551" w:author="3396" w:date="2023-06-16T21:14:00Z">
        <w:r w:rsidRPr="001707ED">
          <w:t xml:space="preserve">Table </w:t>
        </w:r>
        <w:r w:rsidRPr="001707ED">
          <w:rPr>
            <w:lang w:eastAsia="zh-CN"/>
          </w:rPr>
          <w:t>9.4.</w:t>
        </w:r>
        <w:r>
          <w:rPr>
            <w:rFonts w:hint="eastAsia"/>
            <w:lang w:eastAsia="zh-CN"/>
          </w:rPr>
          <w:t>4</w:t>
        </w:r>
        <w:r w:rsidRPr="001707ED">
          <w:rPr>
            <w:lang w:eastAsia="zh-CN"/>
          </w:rPr>
          <w:t>.3.2</w:t>
        </w:r>
        <w:r w:rsidRPr="001707ED">
          <w:t>-</w:t>
        </w:r>
        <w:r>
          <w:rPr>
            <w:rFonts w:hint="eastAsia"/>
            <w:lang w:eastAsia="zh-CN"/>
          </w:rPr>
          <w:t>3</w:t>
        </w:r>
        <w:r w:rsidRPr="001707ED">
          <w:t>: Main behaviour</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1707ED" w14:paraId="269E526D" w14:textId="77777777" w:rsidTr="008368A1">
        <w:trPr>
          <w:jc w:val="center"/>
          <w:ins w:id="2552" w:author="3396" w:date="2023-06-16T21:14:00Z"/>
        </w:trPr>
        <w:tc>
          <w:tcPr>
            <w:tcW w:w="649" w:type="dxa"/>
            <w:tcBorders>
              <w:top w:val="single" w:sz="4" w:space="0" w:color="auto"/>
              <w:left w:val="single" w:sz="4" w:space="0" w:color="auto"/>
              <w:bottom w:val="nil"/>
              <w:right w:val="single" w:sz="4" w:space="0" w:color="auto"/>
            </w:tcBorders>
            <w:hideMark/>
          </w:tcPr>
          <w:p w14:paraId="409CEE93" w14:textId="77777777" w:rsidR="0065498D" w:rsidRPr="001707ED" w:rsidRDefault="0065498D" w:rsidP="008368A1">
            <w:pPr>
              <w:pStyle w:val="TAH"/>
              <w:rPr>
                <w:ins w:id="2553" w:author="3396" w:date="2023-06-16T21:14:00Z"/>
              </w:rPr>
            </w:pPr>
            <w:ins w:id="2554" w:author="3396" w:date="2023-06-16T21:14:00Z">
              <w:r w:rsidRPr="001707ED">
                <w:t>St</w:t>
              </w:r>
            </w:ins>
          </w:p>
        </w:tc>
        <w:tc>
          <w:tcPr>
            <w:tcW w:w="3970" w:type="dxa"/>
            <w:tcBorders>
              <w:top w:val="single" w:sz="4" w:space="0" w:color="auto"/>
              <w:left w:val="single" w:sz="4" w:space="0" w:color="auto"/>
              <w:bottom w:val="nil"/>
              <w:right w:val="single" w:sz="4" w:space="0" w:color="auto"/>
            </w:tcBorders>
            <w:hideMark/>
          </w:tcPr>
          <w:p w14:paraId="5F79657A" w14:textId="77777777" w:rsidR="0065498D" w:rsidRPr="001707ED" w:rsidRDefault="0065498D" w:rsidP="008368A1">
            <w:pPr>
              <w:pStyle w:val="TAH"/>
              <w:rPr>
                <w:ins w:id="2555" w:author="3396" w:date="2023-06-16T21:14:00Z"/>
              </w:rPr>
            </w:pPr>
            <w:ins w:id="2556" w:author="3396" w:date="2023-06-16T21:14:00Z">
              <w:r w:rsidRPr="001707ED">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4F36DE9F" w14:textId="77777777" w:rsidR="0065498D" w:rsidRPr="001707ED" w:rsidRDefault="0065498D" w:rsidP="008368A1">
            <w:pPr>
              <w:pStyle w:val="TAH"/>
              <w:rPr>
                <w:ins w:id="2557" w:author="3396" w:date="2023-06-16T21:14:00Z"/>
              </w:rPr>
            </w:pPr>
            <w:ins w:id="2558" w:author="3396" w:date="2023-06-16T21:14:00Z">
              <w:r w:rsidRPr="001707ED">
                <w:t>Message Sequence</w:t>
              </w:r>
            </w:ins>
          </w:p>
        </w:tc>
        <w:tc>
          <w:tcPr>
            <w:tcW w:w="567" w:type="dxa"/>
            <w:tcBorders>
              <w:top w:val="single" w:sz="4" w:space="0" w:color="auto"/>
              <w:left w:val="single" w:sz="4" w:space="0" w:color="auto"/>
              <w:bottom w:val="nil"/>
              <w:right w:val="single" w:sz="4" w:space="0" w:color="auto"/>
            </w:tcBorders>
            <w:hideMark/>
          </w:tcPr>
          <w:p w14:paraId="070769C9" w14:textId="77777777" w:rsidR="0065498D" w:rsidRPr="001707ED" w:rsidRDefault="0065498D" w:rsidP="008368A1">
            <w:pPr>
              <w:pStyle w:val="TAH"/>
              <w:rPr>
                <w:ins w:id="2559" w:author="3396" w:date="2023-06-16T21:14:00Z"/>
              </w:rPr>
            </w:pPr>
            <w:ins w:id="2560" w:author="3396" w:date="2023-06-16T21:14:00Z">
              <w:r w:rsidRPr="001707ED">
                <w:t>TP</w:t>
              </w:r>
            </w:ins>
          </w:p>
        </w:tc>
        <w:tc>
          <w:tcPr>
            <w:tcW w:w="892" w:type="dxa"/>
            <w:tcBorders>
              <w:top w:val="single" w:sz="4" w:space="0" w:color="auto"/>
              <w:left w:val="single" w:sz="4" w:space="0" w:color="auto"/>
              <w:bottom w:val="nil"/>
              <w:right w:val="single" w:sz="4" w:space="0" w:color="auto"/>
            </w:tcBorders>
            <w:hideMark/>
          </w:tcPr>
          <w:p w14:paraId="4271E656" w14:textId="77777777" w:rsidR="0065498D" w:rsidRPr="001707ED" w:rsidRDefault="0065498D" w:rsidP="008368A1">
            <w:pPr>
              <w:pStyle w:val="TAH"/>
              <w:rPr>
                <w:ins w:id="2561" w:author="3396" w:date="2023-06-16T21:14:00Z"/>
              </w:rPr>
            </w:pPr>
            <w:ins w:id="2562" w:author="3396" w:date="2023-06-16T21:14:00Z">
              <w:r w:rsidRPr="001707ED">
                <w:t>Verdict</w:t>
              </w:r>
            </w:ins>
          </w:p>
        </w:tc>
      </w:tr>
      <w:tr w:rsidR="0065498D" w:rsidRPr="001707ED" w14:paraId="019803AC" w14:textId="77777777" w:rsidTr="008368A1">
        <w:trPr>
          <w:jc w:val="center"/>
          <w:ins w:id="2563" w:author="3396" w:date="2023-06-16T21:14:00Z"/>
        </w:trPr>
        <w:tc>
          <w:tcPr>
            <w:tcW w:w="649" w:type="dxa"/>
            <w:tcBorders>
              <w:top w:val="nil"/>
              <w:left w:val="single" w:sz="4" w:space="0" w:color="auto"/>
              <w:bottom w:val="single" w:sz="4" w:space="0" w:color="auto"/>
              <w:right w:val="single" w:sz="4" w:space="0" w:color="auto"/>
            </w:tcBorders>
          </w:tcPr>
          <w:p w14:paraId="22CCE9A1" w14:textId="77777777" w:rsidR="0065498D" w:rsidRPr="001707ED" w:rsidRDefault="0065498D" w:rsidP="008368A1">
            <w:pPr>
              <w:pStyle w:val="TAH"/>
              <w:rPr>
                <w:ins w:id="2564" w:author="3396" w:date="2023-06-16T21:14:00Z"/>
              </w:rPr>
            </w:pPr>
          </w:p>
        </w:tc>
        <w:tc>
          <w:tcPr>
            <w:tcW w:w="3970" w:type="dxa"/>
            <w:tcBorders>
              <w:top w:val="nil"/>
              <w:left w:val="single" w:sz="4" w:space="0" w:color="auto"/>
              <w:bottom w:val="single" w:sz="4" w:space="0" w:color="auto"/>
              <w:right w:val="single" w:sz="4" w:space="0" w:color="auto"/>
            </w:tcBorders>
          </w:tcPr>
          <w:p w14:paraId="2A2B8AA6" w14:textId="77777777" w:rsidR="0065498D" w:rsidRPr="001707ED" w:rsidRDefault="0065498D" w:rsidP="008368A1">
            <w:pPr>
              <w:pStyle w:val="TAH"/>
              <w:rPr>
                <w:ins w:id="2565" w:author="3396" w:date="2023-06-16T21:14:00Z"/>
              </w:rPr>
            </w:pPr>
          </w:p>
        </w:tc>
        <w:tc>
          <w:tcPr>
            <w:tcW w:w="709" w:type="dxa"/>
            <w:tcBorders>
              <w:top w:val="single" w:sz="4" w:space="0" w:color="auto"/>
              <w:left w:val="single" w:sz="4" w:space="0" w:color="auto"/>
              <w:bottom w:val="single" w:sz="4" w:space="0" w:color="auto"/>
              <w:right w:val="single" w:sz="4" w:space="0" w:color="auto"/>
            </w:tcBorders>
            <w:hideMark/>
          </w:tcPr>
          <w:p w14:paraId="6372CEE1" w14:textId="77777777" w:rsidR="0065498D" w:rsidRPr="001707ED" w:rsidRDefault="0065498D" w:rsidP="008368A1">
            <w:pPr>
              <w:pStyle w:val="TAH"/>
              <w:rPr>
                <w:ins w:id="2566" w:author="3396" w:date="2023-06-16T21:14:00Z"/>
              </w:rPr>
            </w:pPr>
            <w:ins w:id="2567" w:author="3396" w:date="2023-06-16T21:14:00Z">
              <w:r w:rsidRPr="001707ED">
                <w:t>U - S</w:t>
              </w:r>
            </w:ins>
          </w:p>
        </w:tc>
        <w:tc>
          <w:tcPr>
            <w:tcW w:w="2978" w:type="dxa"/>
            <w:tcBorders>
              <w:top w:val="single" w:sz="4" w:space="0" w:color="auto"/>
              <w:left w:val="single" w:sz="4" w:space="0" w:color="auto"/>
              <w:bottom w:val="single" w:sz="4" w:space="0" w:color="auto"/>
              <w:right w:val="single" w:sz="4" w:space="0" w:color="auto"/>
            </w:tcBorders>
            <w:hideMark/>
          </w:tcPr>
          <w:p w14:paraId="46778001" w14:textId="77777777" w:rsidR="0065498D" w:rsidRPr="001707ED" w:rsidRDefault="0065498D" w:rsidP="008368A1">
            <w:pPr>
              <w:pStyle w:val="TAH"/>
              <w:rPr>
                <w:ins w:id="2568" w:author="3396" w:date="2023-06-16T21:14:00Z"/>
              </w:rPr>
            </w:pPr>
            <w:ins w:id="2569" w:author="3396" w:date="2023-06-16T21:14:00Z">
              <w:r w:rsidRPr="001707ED">
                <w:t>Message</w:t>
              </w:r>
            </w:ins>
          </w:p>
        </w:tc>
        <w:tc>
          <w:tcPr>
            <w:tcW w:w="567" w:type="dxa"/>
            <w:tcBorders>
              <w:top w:val="nil"/>
              <w:left w:val="single" w:sz="4" w:space="0" w:color="auto"/>
              <w:bottom w:val="single" w:sz="4" w:space="0" w:color="auto"/>
              <w:right w:val="single" w:sz="4" w:space="0" w:color="auto"/>
            </w:tcBorders>
          </w:tcPr>
          <w:p w14:paraId="71768046" w14:textId="77777777" w:rsidR="0065498D" w:rsidRPr="001707ED" w:rsidRDefault="0065498D" w:rsidP="008368A1">
            <w:pPr>
              <w:pStyle w:val="TAH"/>
              <w:rPr>
                <w:ins w:id="2570" w:author="3396" w:date="2023-06-16T21:14:00Z"/>
              </w:rPr>
            </w:pPr>
          </w:p>
        </w:tc>
        <w:tc>
          <w:tcPr>
            <w:tcW w:w="892" w:type="dxa"/>
            <w:tcBorders>
              <w:top w:val="nil"/>
              <w:left w:val="single" w:sz="4" w:space="0" w:color="auto"/>
              <w:bottom w:val="single" w:sz="4" w:space="0" w:color="auto"/>
              <w:right w:val="single" w:sz="4" w:space="0" w:color="auto"/>
            </w:tcBorders>
          </w:tcPr>
          <w:p w14:paraId="6A23FC6E" w14:textId="77777777" w:rsidR="0065498D" w:rsidRPr="001707ED" w:rsidRDefault="0065498D" w:rsidP="008368A1">
            <w:pPr>
              <w:pStyle w:val="TAH"/>
              <w:rPr>
                <w:ins w:id="2571" w:author="3396" w:date="2023-06-16T21:14:00Z"/>
              </w:rPr>
            </w:pPr>
          </w:p>
        </w:tc>
      </w:tr>
      <w:tr w:rsidR="0065498D" w:rsidRPr="001707ED" w14:paraId="317D77A8" w14:textId="77777777" w:rsidTr="008368A1">
        <w:trPr>
          <w:jc w:val="center"/>
          <w:ins w:id="2572"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3FD18CB1" w14:textId="77777777" w:rsidR="0065498D" w:rsidRPr="001707ED" w:rsidRDefault="0065498D" w:rsidP="008368A1">
            <w:pPr>
              <w:pStyle w:val="TAC"/>
              <w:rPr>
                <w:ins w:id="2573" w:author="3396" w:date="2023-06-16T21:14:00Z"/>
                <w:lang w:eastAsia="zh-CN"/>
              </w:rPr>
            </w:pPr>
            <w:ins w:id="2574" w:author="3396" w:date="2023-06-16T21:14:00Z">
              <w:r>
                <w:rPr>
                  <w:rFonts w:hint="eastAsia"/>
                  <w:lang w:eastAsia="zh-CN"/>
                </w:rPr>
                <w:t>1</w:t>
              </w:r>
            </w:ins>
          </w:p>
        </w:tc>
        <w:tc>
          <w:tcPr>
            <w:tcW w:w="3970" w:type="dxa"/>
            <w:tcBorders>
              <w:top w:val="single" w:sz="4" w:space="0" w:color="auto"/>
              <w:left w:val="single" w:sz="4" w:space="0" w:color="auto"/>
              <w:bottom w:val="single" w:sz="4" w:space="0" w:color="auto"/>
              <w:right w:val="single" w:sz="4" w:space="0" w:color="auto"/>
            </w:tcBorders>
            <w:hideMark/>
          </w:tcPr>
          <w:p w14:paraId="650F2669" w14:textId="77777777" w:rsidR="0065498D" w:rsidRPr="001707ED" w:rsidRDefault="0065498D" w:rsidP="008368A1">
            <w:pPr>
              <w:pStyle w:val="TAL"/>
              <w:rPr>
                <w:ins w:id="2575" w:author="3396" w:date="2023-06-16T21:14:00Z"/>
              </w:rPr>
            </w:pPr>
            <w:ins w:id="2576" w:author="3396" w:date="2023-06-16T21:14:00Z">
              <w:r w:rsidRPr="001707ED">
                <w:t>The SS sends a</w:t>
              </w:r>
              <w:r>
                <w:rPr>
                  <w:rFonts w:hint="eastAsia"/>
                  <w:lang w:eastAsia="zh-CN"/>
                </w:rPr>
                <w:t>n</w:t>
              </w:r>
              <w:r w:rsidRPr="001707ED">
                <w:t xml:space="preserve"> LPP message of type Request Capabilities.</w:t>
              </w:r>
            </w:ins>
          </w:p>
        </w:tc>
        <w:tc>
          <w:tcPr>
            <w:tcW w:w="709" w:type="dxa"/>
            <w:tcBorders>
              <w:top w:val="single" w:sz="4" w:space="0" w:color="auto"/>
              <w:left w:val="single" w:sz="4" w:space="0" w:color="auto"/>
              <w:bottom w:val="single" w:sz="4" w:space="0" w:color="auto"/>
              <w:right w:val="single" w:sz="4" w:space="0" w:color="auto"/>
            </w:tcBorders>
            <w:hideMark/>
          </w:tcPr>
          <w:p w14:paraId="114173B9" w14:textId="77777777" w:rsidR="0065498D" w:rsidRPr="001707ED" w:rsidRDefault="0065498D" w:rsidP="008368A1">
            <w:pPr>
              <w:pStyle w:val="TAC"/>
              <w:rPr>
                <w:ins w:id="2577" w:author="3396" w:date="2023-06-16T21:14:00Z"/>
              </w:rPr>
            </w:pPr>
            <w:ins w:id="2578" w:author="3396" w:date="2023-06-16T21:14:00Z">
              <w:r w:rsidRPr="001707ED">
                <w:t>&lt;--</w:t>
              </w:r>
            </w:ins>
          </w:p>
        </w:tc>
        <w:tc>
          <w:tcPr>
            <w:tcW w:w="2978" w:type="dxa"/>
            <w:tcBorders>
              <w:top w:val="single" w:sz="4" w:space="0" w:color="auto"/>
              <w:left w:val="single" w:sz="4" w:space="0" w:color="auto"/>
              <w:bottom w:val="single" w:sz="4" w:space="0" w:color="auto"/>
              <w:right w:val="single" w:sz="4" w:space="0" w:color="auto"/>
            </w:tcBorders>
            <w:hideMark/>
          </w:tcPr>
          <w:p w14:paraId="17013110" w14:textId="77777777" w:rsidR="0065498D" w:rsidRPr="001707ED" w:rsidRDefault="0065498D" w:rsidP="008368A1">
            <w:pPr>
              <w:pStyle w:val="TAL"/>
              <w:rPr>
                <w:ins w:id="2579" w:author="3396" w:date="2023-06-16T21:14:00Z"/>
                <w:i/>
              </w:rPr>
            </w:pPr>
            <w:ins w:id="2580" w:author="3396" w:date="2023-06-16T21:14:00Z">
              <w:r w:rsidRPr="001707ED">
                <w:rPr>
                  <w:i/>
                </w:rPr>
                <w:t>DLInformationTransfer</w:t>
              </w:r>
            </w:ins>
          </w:p>
          <w:p w14:paraId="23C3F6C6" w14:textId="77777777" w:rsidR="0065498D" w:rsidRPr="001707ED" w:rsidRDefault="0065498D" w:rsidP="008368A1">
            <w:pPr>
              <w:pStyle w:val="TAL"/>
              <w:rPr>
                <w:ins w:id="2581" w:author="3396" w:date="2023-06-16T21:14:00Z"/>
              </w:rPr>
            </w:pPr>
            <w:ins w:id="2582" w:author="3396" w:date="2023-06-16T21:14:00Z">
              <w:r w:rsidRPr="001707ED">
                <w:t>(LPP REQUEST CAPABILITIES)</w:t>
              </w:r>
            </w:ins>
          </w:p>
        </w:tc>
        <w:tc>
          <w:tcPr>
            <w:tcW w:w="567" w:type="dxa"/>
            <w:tcBorders>
              <w:top w:val="single" w:sz="4" w:space="0" w:color="auto"/>
              <w:left w:val="single" w:sz="4" w:space="0" w:color="auto"/>
              <w:bottom w:val="single" w:sz="4" w:space="0" w:color="auto"/>
              <w:right w:val="single" w:sz="4" w:space="0" w:color="auto"/>
            </w:tcBorders>
            <w:hideMark/>
          </w:tcPr>
          <w:p w14:paraId="2FDEDA1B" w14:textId="77777777" w:rsidR="0065498D" w:rsidRPr="001707ED" w:rsidRDefault="0065498D" w:rsidP="008368A1">
            <w:pPr>
              <w:pStyle w:val="TAC"/>
              <w:rPr>
                <w:ins w:id="2583" w:author="3396" w:date="2023-06-16T21:14:00Z"/>
              </w:rPr>
            </w:pPr>
            <w:ins w:id="2584" w:author="3396" w:date="2023-06-16T21:14: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1361FEED" w14:textId="77777777" w:rsidR="0065498D" w:rsidRPr="001707ED" w:rsidRDefault="0065498D" w:rsidP="008368A1">
            <w:pPr>
              <w:pStyle w:val="TAC"/>
              <w:rPr>
                <w:ins w:id="2585" w:author="3396" w:date="2023-06-16T21:14:00Z"/>
              </w:rPr>
            </w:pPr>
            <w:ins w:id="2586" w:author="3396" w:date="2023-06-16T21:14:00Z">
              <w:r w:rsidRPr="001707ED">
                <w:t>-</w:t>
              </w:r>
            </w:ins>
          </w:p>
        </w:tc>
      </w:tr>
      <w:tr w:rsidR="0065498D" w:rsidRPr="001707ED" w14:paraId="605ADBD8" w14:textId="77777777" w:rsidTr="008368A1">
        <w:trPr>
          <w:jc w:val="center"/>
          <w:ins w:id="2587"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35642C4B" w14:textId="77777777" w:rsidR="0065498D" w:rsidRPr="001707ED" w:rsidRDefault="0065498D" w:rsidP="008368A1">
            <w:pPr>
              <w:pStyle w:val="TAC"/>
              <w:rPr>
                <w:ins w:id="2588" w:author="3396" w:date="2023-06-16T21:14:00Z"/>
                <w:lang w:eastAsia="zh-CN"/>
              </w:rPr>
            </w:pPr>
            <w:ins w:id="2589" w:author="3396" w:date="2023-06-16T21:14:00Z">
              <w:r>
                <w:rPr>
                  <w:rFonts w:hint="eastAsia"/>
                  <w:lang w:eastAsia="zh-CN"/>
                </w:rPr>
                <w:t>2</w:t>
              </w:r>
            </w:ins>
          </w:p>
        </w:tc>
        <w:tc>
          <w:tcPr>
            <w:tcW w:w="3970" w:type="dxa"/>
            <w:tcBorders>
              <w:top w:val="single" w:sz="4" w:space="0" w:color="auto"/>
              <w:left w:val="single" w:sz="4" w:space="0" w:color="auto"/>
              <w:bottom w:val="single" w:sz="4" w:space="0" w:color="auto"/>
              <w:right w:val="single" w:sz="4" w:space="0" w:color="auto"/>
            </w:tcBorders>
            <w:hideMark/>
          </w:tcPr>
          <w:p w14:paraId="5F03FEEE" w14:textId="77777777" w:rsidR="0065498D" w:rsidRPr="001707ED" w:rsidRDefault="0065498D" w:rsidP="008368A1">
            <w:pPr>
              <w:pStyle w:val="TAL"/>
              <w:rPr>
                <w:ins w:id="2590" w:author="3396" w:date="2023-06-16T21:14:00Z"/>
              </w:rPr>
            </w:pPr>
            <w:ins w:id="2591" w:author="3396" w:date="2023-06-16T21:14:00Z">
              <w:r w:rsidRPr="001707ED">
                <w:t>The UE sends a</w:t>
              </w:r>
              <w:r>
                <w:rPr>
                  <w:rFonts w:hint="eastAsia"/>
                  <w:lang w:eastAsia="zh-CN"/>
                </w:rPr>
                <w:t>n</w:t>
              </w:r>
              <w:r w:rsidRPr="001707ED">
                <w:t xml:space="preserve"> LPP message of type Provide Capabilities including the UE positioning capabilities.</w:t>
              </w:r>
            </w:ins>
          </w:p>
        </w:tc>
        <w:tc>
          <w:tcPr>
            <w:tcW w:w="709" w:type="dxa"/>
            <w:tcBorders>
              <w:top w:val="single" w:sz="4" w:space="0" w:color="auto"/>
              <w:left w:val="single" w:sz="4" w:space="0" w:color="auto"/>
              <w:bottom w:val="single" w:sz="4" w:space="0" w:color="auto"/>
              <w:right w:val="single" w:sz="4" w:space="0" w:color="auto"/>
            </w:tcBorders>
            <w:hideMark/>
          </w:tcPr>
          <w:p w14:paraId="3757C774" w14:textId="77777777" w:rsidR="0065498D" w:rsidRPr="001707ED" w:rsidRDefault="0065498D" w:rsidP="008368A1">
            <w:pPr>
              <w:pStyle w:val="TAC"/>
              <w:rPr>
                <w:ins w:id="2592" w:author="3396" w:date="2023-06-16T21:14:00Z"/>
              </w:rPr>
            </w:pPr>
            <w:ins w:id="2593" w:author="3396" w:date="2023-06-16T21:14:00Z">
              <w:r w:rsidRPr="001707ED">
                <w:t>--&gt;</w:t>
              </w:r>
            </w:ins>
          </w:p>
        </w:tc>
        <w:tc>
          <w:tcPr>
            <w:tcW w:w="2978" w:type="dxa"/>
            <w:tcBorders>
              <w:top w:val="single" w:sz="4" w:space="0" w:color="auto"/>
              <w:left w:val="single" w:sz="4" w:space="0" w:color="auto"/>
              <w:bottom w:val="single" w:sz="4" w:space="0" w:color="auto"/>
              <w:right w:val="single" w:sz="4" w:space="0" w:color="auto"/>
            </w:tcBorders>
            <w:hideMark/>
          </w:tcPr>
          <w:p w14:paraId="3D8B828F" w14:textId="77777777" w:rsidR="0065498D" w:rsidRPr="001707ED" w:rsidRDefault="0065498D" w:rsidP="008368A1">
            <w:pPr>
              <w:pStyle w:val="TAL"/>
              <w:rPr>
                <w:ins w:id="2594" w:author="3396" w:date="2023-06-16T21:14:00Z"/>
                <w:i/>
              </w:rPr>
            </w:pPr>
            <w:ins w:id="2595" w:author="3396" w:date="2023-06-16T21:14:00Z">
              <w:r w:rsidRPr="001707ED">
                <w:rPr>
                  <w:i/>
                </w:rPr>
                <w:t>ULInformationTransfer</w:t>
              </w:r>
            </w:ins>
          </w:p>
          <w:p w14:paraId="2C1C847D" w14:textId="77777777" w:rsidR="0065498D" w:rsidRPr="001707ED" w:rsidRDefault="0065498D" w:rsidP="008368A1">
            <w:pPr>
              <w:pStyle w:val="TAL"/>
              <w:rPr>
                <w:ins w:id="2596" w:author="3396" w:date="2023-06-16T21:14:00Z"/>
              </w:rPr>
            </w:pPr>
            <w:ins w:id="2597" w:author="3396" w:date="2023-06-16T21:14:00Z">
              <w:r w:rsidRPr="001707ED">
                <w:t>(LPP PROVIDE CAPABILITIES)</w:t>
              </w:r>
            </w:ins>
          </w:p>
        </w:tc>
        <w:tc>
          <w:tcPr>
            <w:tcW w:w="567" w:type="dxa"/>
            <w:tcBorders>
              <w:top w:val="single" w:sz="4" w:space="0" w:color="auto"/>
              <w:left w:val="single" w:sz="4" w:space="0" w:color="auto"/>
              <w:bottom w:val="single" w:sz="4" w:space="0" w:color="auto"/>
              <w:right w:val="single" w:sz="4" w:space="0" w:color="auto"/>
            </w:tcBorders>
            <w:hideMark/>
          </w:tcPr>
          <w:p w14:paraId="5D136F66" w14:textId="77777777" w:rsidR="0065498D" w:rsidRPr="001707ED" w:rsidRDefault="0065498D" w:rsidP="008368A1">
            <w:pPr>
              <w:pStyle w:val="TAC"/>
              <w:rPr>
                <w:ins w:id="2598" w:author="3396" w:date="2023-06-16T21:14:00Z"/>
              </w:rPr>
            </w:pPr>
            <w:ins w:id="2599" w:author="3396" w:date="2023-06-16T21:14: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4DA57A8A" w14:textId="77777777" w:rsidR="0065498D" w:rsidRPr="001707ED" w:rsidRDefault="0065498D" w:rsidP="008368A1">
            <w:pPr>
              <w:pStyle w:val="TAC"/>
              <w:rPr>
                <w:ins w:id="2600" w:author="3396" w:date="2023-06-16T21:14:00Z"/>
              </w:rPr>
            </w:pPr>
            <w:ins w:id="2601" w:author="3396" w:date="2023-06-16T21:14:00Z">
              <w:r w:rsidRPr="001707ED">
                <w:t>-</w:t>
              </w:r>
            </w:ins>
          </w:p>
        </w:tc>
      </w:tr>
      <w:tr w:rsidR="0065498D" w:rsidRPr="001707ED" w14:paraId="53F25037" w14:textId="77777777" w:rsidTr="008368A1">
        <w:trPr>
          <w:jc w:val="center"/>
          <w:ins w:id="2602"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18B0D3E6" w14:textId="77777777" w:rsidR="0065498D" w:rsidRPr="001707ED" w:rsidRDefault="0065498D" w:rsidP="008368A1">
            <w:pPr>
              <w:pStyle w:val="TAC"/>
              <w:rPr>
                <w:ins w:id="2603" w:author="3396" w:date="2023-06-16T21:14:00Z"/>
                <w:lang w:eastAsia="zh-CN"/>
              </w:rPr>
            </w:pPr>
            <w:ins w:id="2604" w:author="3396" w:date="2023-06-16T21:14:00Z">
              <w:r>
                <w:rPr>
                  <w:rFonts w:hint="eastAsia"/>
                  <w:lang w:eastAsia="zh-CN"/>
                </w:rPr>
                <w:t>3</w:t>
              </w:r>
            </w:ins>
          </w:p>
        </w:tc>
        <w:tc>
          <w:tcPr>
            <w:tcW w:w="3970" w:type="dxa"/>
            <w:tcBorders>
              <w:top w:val="single" w:sz="4" w:space="0" w:color="auto"/>
              <w:left w:val="single" w:sz="4" w:space="0" w:color="auto"/>
              <w:bottom w:val="single" w:sz="4" w:space="0" w:color="auto"/>
              <w:right w:val="single" w:sz="4" w:space="0" w:color="auto"/>
            </w:tcBorders>
            <w:hideMark/>
          </w:tcPr>
          <w:p w14:paraId="52BDDDA5" w14:textId="77777777" w:rsidR="0065498D" w:rsidRPr="001707ED" w:rsidRDefault="0065498D" w:rsidP="008368A1">
            <w:pPr>
              <w:pStyle w:val="TAL"/>
              <w:rPr>
                <w:ins w:id="2605" w:author="3396" w:date="2023-06-16T21:14:00Z"/>
              </w:rPr>
            </w:pPr>
            <w:ins w:id="2606" w:author="3396" w:date="2023-06-16T21:14:00Z">
              <w:r w:rsidRPr="001707ED">
                <w:t>IF</w:t>
              </w:r>
            </w:ins>
          </w:p>
          <w:p w14:paraId="58ECDA88" w14:textId="77777777" w:rsidR="0065498D" w:rsidRPr="001707ED" w:rsidRDefault="0065498D" w:rsidP="008368A1">
            <w:pPr>
              <w:pStyle w:val="TAL"/>
              <w:rPr>
                <w:ins w:id="2607" w:author="3396" w:date="2023-06-16T21:14:00Z"/>
              </w:rPr>
            </w:pPr>
            <w:ins w:id="2608" w:author="3396" w:date="2023-06-16T21:14:00Z">
              <w:r w:rsidRPr="001707ED">
                <w:t xml:space="preserve">the UE LPP message at step </w:t>
              </w:r>
              <w:r>
                <w:rPr>
                  <w:rFonts w:hint="eastAsia"/>
                  <w:lang w:eastAsia="zh-CN"/>
                </w:rPr>
                <w:t>2</w:t>
              </w:r>
              <w:r w:rsidRPr="001707ED">
                <w:t xml:space="preserve"> includes an acknowledgment request</w:t>
              </w:r>
            </w:ins>
          </w:p>
          <w:p w14:paraId="11887A36" w14:textId="77777777" w:rsidR="0065498D" w:rsidRPr="001707ED" w:rsidRDefault="0065498D" w:rsidP="008368A1">
            <w:pPr>
              <w:pStyle w:val="TAL"/>
              <w:rPr>
                <w:ins w:id="2609" w:author="3396" w:date="2023-06-16T21:14:00Z"/>
              </w:rPr>
            </w:pPr>
            <w:ins w:id="2610" w:author="3396" w:date="2023-06-16T21:14:00Z">
              <w:r w:rsidRPr="001707ED">
                <w:t>THEN</w:t>
              </w:r>
            </w:ins>
          </w:p>
          <w:p w14:paraId="3BC52530" w14:textId="77777777" w:rsidR="0065498D" w:rsidRPr="001707ED" w:rsidRDefault="0065498D" w:rsidP="008368A1">
            <w:pPr>
              <w:pStyle w:val="TAL"/>
              <w:rPr>
                <w:ins w:id="2611" w:author="3396" w:date="2023-06-16T21:14:00Z"/>
              </w:rPr>
            </w:pPr>
            <w:ins w:id="2612" w:author="3396" w:date="2023-06-16T21:14:00Z">
              <w:r w:rsidRPr="001707ED">
                <w:t>SS sends a LPP Acknowledgement response.</w:t>
              </w:r>
            </w:ins>
          </w:p>
        </w:tc>
        <w:tc>
          <w:tcPr>
            <w:tcW w:w="709" w:type="dxa"/>
            <w:tcBorders>
              <w:top w:val="single" w:sz="4" w:space="0" w:color="auto"/>
              <w:left w:val="single" w:sz="4" w:space="0" w:color="auto"/>
              <w:bottom w:val="single" w:sz="4" w:space="0" w:color="auto"/>
              <w:right w:val="single" w:sz="4" w:space="0" w:color="auto"/>
            </w:tcBorders>
            <w:hideMark/>
          </w:tcPr>
          <w:p w14:paraId="1530656D" w14:textId="77777777" w:rsidR="0065498D" w:rsidRPr="001707ED" w:rsidRDefault="0065498D" w:rsidP="008368A1">
            <w:pPr>
              <w:pStyle w:val="TAC"/>
              <w:rPr>
                <w:ins w:id="2613" w:author="3396" w:date="2023-06-16T21:14:00Z"/>
              </w:rPr>
            </w:pPr>
            <w:ins w:id="2614" w:author="3396" w:date="2023-06-16T21:14:00Z">
              <w:r w:rsidRPr="001707ED">
                <w:t>&lt;--</w:t>
              </w:r>
            </w:ins>
          </w:p>
        </w:tc>
        <w:tc>
          <w:tcPr>
            <w:tcW w:w="2978" w:type="dxa"/>
            <w:tcBorders>
              <w:top w:val="single" w:sz="4" w:space="0" w:color="auto"/>
              <w:left w:val="single" w:sz="4" w:space="0" w:color="auto"/>
              <w:bottom w:val="single" w:sz="4" w:space="0" w:color="auto"/>
              <w:right w:val="single" w:sz="4" w:space="0" w:color="auto"/>
            </w:tcBorders>
            <w:hideMark/>
          </w:tcPr>
          <w:p w14:paraId="7CAFC8E8" w14:textId="77777777" w:rsidR="0065498D" w:rsidRPr="001707ED" w:rsidRDefault="0065498D" w:rsidP="008368A1">
            <w:pPr>
              <w:pStyle w:val="TAL"/>
              <w:rPr>
                <w:ins w:id="2615" w:author="3396" w:date="2023-06-16T21:14:00Z"/>
                <w:i/>
              </w:rPr>
            </w:pPr>
            <w:ins w:id="2616" w:author="3396" w:date="2023-06-16T21:14:00Z">
              <w:r w:rsidRPr="001707ED">
                <w:rPr>
                  <w:i/>
                </w:rPr>
                <w:t>DLInformationTransfer</w:t>
              </w:r>
            </w:ins>
          </w:p>
          <w:p w14:paraId="7EBB62F7" w14:textId="77777777" w:rsidR="0065498D" w:rsidRPr="001707ED" w:rsidRDefault="0065498D" w:rsidP="008368A1">
            <w:pPr>
              <w:pStyle w:val="TAL"/>
              <w:rPr>
                <w:ins w:id="2617" w:author="3396" w:date="2023-06-16T21:14:00Z"/>
              </w:rPr>
            </w:pPr>
            <w:ins w:id="2618" w:author="3396" w:date="2023-06-16T21:14:00Z">
              <w:r w:rsidRPr="001707ED">
                <w:t>(LPP ACKNOWLEDGEMENT)</w:t>
              </w:r>
            </w:ins>
          </w:p>
        </w:tc>
        <w:tc>
          <w:tcPr>
            <w:tcW w:w="567" w:type="dxa"/>
            <w:tcBorders>
              <w:top w:val="single" w:sz="4" w:space="0" w:color="auto"/>
              <w:left w:val="single" w:sz="4" w:space="0" w:color="auto"/>
              <w:bottom w:val="single" w:sz="4" w:space="0" w:color="auto"/>
              <w:right w:val="single" w:sz="4" w:space="0" w:color="auto"/>
            </w:tcBorders>
            <w:hideMark/>
          </w:tcPr>
          <w:p w14:paraId="75D09324" w14:textId="77777777" w:rsidR="0065498D" w:rsidRPr="001707ED" w:rsidRDefault="0065498D" w:rsidP="008368A1">
            <w:pPr>
              <w:pStyle w:val="TAC"/>
              <w:rPr>
                <w:ins w:id="2619" w:author="3396" w:date="2023-06-16T21:14:00Z"/>
              </w:rPr>
            </w:pPr>
            <w:ins w:id="2620" w:author="3396" w:date="2023-06-16T21:14: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5DA9BE31" w14:textId="77777777" w:rsidR="0065498D" w:rsidRPr="001707ED" w:rsidRDefault="0065498D" w:rsidP="008368A1">
            <w:pPr>
              <w:pStyle w:val="TAC"/>
              <w:rPr>
                <w:ins w:id="2621" w:author="3396" w:date="2023-06-16T21:14:00Z"/>
              </w:rPr>
            </w:pPr>
            <w:ins w:id="2622" w:author="3396" w:date="2023-06-16T21:14:00Z">
              <w:r w:rsidRPr="001707ED">
                <w:t>-</w:t>
              </w:r>
            </w:ins>
          </w:p>
        </w:tc>
      </w:tr>
      <w:tr w:rsidR="0065498D" w:rsidRPr="001707ED" w14:paraId="06A8E089" w14:textId="77777777" w:rsidTr="008368A1">
        <w:trPr>
          <w:jc w:val="center"/>
          <w:ins w:id="2623" w:author="3396" w:date="2023-06-16T21:14:00Z"/>
        </w:trPr>
        <w:tc>
          <w:tcPr>
            <w:tcW w:w="649" w:type="dxa"/>
            <w:tcBorders>
              <w:top w:val="single" w:sz="4" w:space="0" w:color="auto"/>
              <w:left w:val="single" w:sz="4" w:space="0" w:color="auto"/>
              <w:bottom w:val="single" w:sz="4" w:space="0" w:color="auto"/>
              <w:right w:val="single" w:sz="4" w:space="0" w:color="auto"/>
            </w:tcBorders>
          </w:tcPr>
          <w:p w14:paraId="11FC35D6" w14:textId="77777777" w:rsidR="0065498D" w:rsidRPr="00CD7D70" w:rsidRDefault="0065498D" w:rsidP="008368A1">
            <w:pPr>
              <w:keepNext/>
              <w:keepLines/>
              <w:spacing w:after="0"/>
              <w:jc w:val="center"/>
              <w:rPr>
                <w:ins w:id="2624" w:author="3396" w:date="2023-06-16T21:14:00Z"/>
                <w:rFonts w:ascii="Arial" w:hAnsi="Arial"/>
                <w:sz w:val="18"/>
                <w:lang w:eastAsia="zh-CN"/>
              </w:rPr>
            </w:pPr>
            <w:bookmarkStart w:id="2625" w:name="_Hlk131432142"/>
            <w:ins w:id="2626" w:author="3396" w:date="2023-06-16T21:14:00Z">
              <w:r>
                <w:rPr>
                  <w:rFonts w:ascii="Arial" w:hAnsi="Arial" w:hint="eastAsia"/>
                  <w:sz w:val="18"/>
                  <w:lang w:eastAsia="zh-CN"/>
                </w:rPr>
                <w:t>4</w:t>
              </w:r>
            </w:ins>
          </w:p>
        </w:tc>
        <w:tc>
          <w:tcPr>
            <w:tcW w:w="3970" w:type="dxa"/>
            <w:tcBorders>
              <w:top w:val="single" w:sz="4" w:space="0" w:color="auto"/>
              <w:left w:val="single" w:sz="4" w:space="0" w:color="auto"/>
              <w:bottom w:val="single" w:sz="4" w:space="0" w:color="auto"/>
              <w:right w:val="single" w:sz="4" w:space="0" w:color="auto"/>
            </w:tcBorders>
          </w:tcPr>
          <w:p w14:paraId="13A9FCC8" w14:textId="77777777" w:rsidR="0065498D" w:rsidRPr="00CD7D70" w:rsidRDefault="0065498D" w:rsidP="008368A1">
            <w:pPr>
              <w:keepNext/>
              <w:keepLines/>
              <w:spacing w:after="0"/>
              <w:rPr>
                <w:ins w:id="2627" w:author="3396" w:date="2023-06-16T21:14:00Z"/>
                <w:rFonts w:ascii="Arial" w:hAnsi="Arial"/>
                <w:sz w:val="18"/>
                <w:lang w:eastAsia="zh-CN"/>
              </w:rPr>
            </w:pPr>
            <w:ins w:id="2628" w:author="3396" w:date="2023-06-16T21:14:00Z">
              <w:r w:rsidRPr="00CD7D70">
                <w:rPr>
                  <w:rFonts w:ascii="Arial" w:hAnsi="Arial"/>
                  <w:sz w:val="18"/>
                </w:rPr>
                <w:t>The SS sends a</w:t>
              </w:r>
              <w:r>
                <w:rPr>
                  <w:rFonts w:ascii="Arial" w:hAnsi="Arial" w:hint="eastAsia"/>
                  <w:sz w:val="18"/>
                  <w:lang w:eastAsia="zh-CN"/>
                </w:rPr>
                <w:t>n</w:t>
              </w:r>
              <w:r w:rsidRPr="00CD7D70">
                <w:rPr>
                  <w:rFonts w:ascii="Arial" w:hAnsi="Arial"/>
                  <w:sz w:val="18"/>
                </w:rPr>
                <w:t xml:space="preserve"> LPP message of type Provide Assistance Data.</w:t>
              </w:r>
            </w:ins>
          </w:p>
        </w:tc>
        <w:tc>
          <w:tcPr>
            <w:tcW w:w="709" w:type="dxa"/>
            <w:tcBorders>
              <w:top w:val="single" w:sz="4" w:space="0" w:color="auto"/>
              <w:left w:val="single" w:sz="4" w:space="0" w:color="auto"/>
              <w:bottom w:val="single" w:sz="4" w:space="0" w:color="auto"/>
              <w:right w:val="single" w:sz="4" w:space="0" w:color="auto"/>
            </w:tcBorders>
          </w:tcPr>
          <w:p w14:paraId="7B53344F" w14:textId="77777777" w:rsidR="0065498D" w:rsidRPr="00CD7D70" w:rsidRDefault="0065498D" w:rsidP="008368A1">
            <w:pPr>
              <w:keepNext/>
              <w:keepLines/>
              <w:spacing w:after="0"/>
              <w:jc w:val="center"/>
              <w:rPr>
                <w:ins w:id="2629" w:author="3396" w:date="2023-06-16T21:14:00Z"/>
                <w:rFonts w:ascii="Arial" w:hAnsi="Arial"/>
                <w:sz w:val="18"/>
              </w:rPr>
            </w:pPr>
            <w:ins w:id="2630" w:author="3396" w:date="2023-06-16T21:14:00Z">
              <w:r w:rsidRPr="00CD7D70">
                <w:rPr>
                  <w:rFonts w:ascii="Arial" w:hAnsi="Arial"/>
                  <w:sz w:val="18"/>
                </w:rPr>
                <w:t>&lt;--</w:t>
              </w:r>
            </w:ins>
          </w:p>
        </w:tc>
        <w:tc>
          <w:tcPr>
            <w:tcW w:w="2978" w:type="dxa"/>
            <w:tcBorders>
              <w:top w:val="single" w:sz="4" w:space="0" w:color="auto"/>
              <w:left w:val="single" w:sz="4" w:space="0" w:color="auto"/>
              <w:bottom w:val="single" w:sz="4" w:space="0" w:color="auto"/>
              <w:right w:val="single" w:sz="4" w:space="0" w:color="auto"/>
            </w:tcBorders>
          </w:tcPr>
          <w:p w14:paraId="420AA89F" w14:textId="77777777" w:rsidR="0065498D" w:rsidRPr="00CD7D70" w:rsidRDefault="0065498D" w:rsidP="008368A1">
            <w:pPr>
              <w:keepNext/>
              <w:keepLines/>
              <w:spacing w:after="0"/>
              <w:rPr>
                <w:ins w:id="2631" w:author="3396" w:date="2023-06-16T21:14:00Z"/>
                <w:rFonts w:ascii="Arial" w:hAnsi="Arial"/>
                <w:i/>
                <w:sz w:val="18"/>
              </w:rPr>
            </w:pPr>
            <w:ins w:id="2632" w:author="3396" w:date="2023-06-16T21:14:00Z">
              <w:r w:rsidRPr="00CD7D70">
                <w:rPr>
                  <w:rFonts w:ascii="Arial" w:hAnsi="Arial"/>
                  <w:i/>
                  <w:sz w:val="18"/>
                </w:rPr>
                <w:t>DLInformationTransfer</w:t>
              </w:r>
            </w:ins>
          </w:p>
          <w:p w14:paraId="2DF3A139" w14:textId="77777777" w:rsidR="0065498D" w:rsidRPr="00CD7D70" w:rsidRDefault="0065498D" w:rsidP="008368A1">
            <w:pPr>
              <w:keepNext/>
              <w:keepLines/>
              <w:spacing w:after="0"/>
              <w:rPr>
                <w:ins w:id="2633" w:author="3396" w:date="2023-06-16T21:14:00Z"/>
                <w:rFonts w:ascii="Arial" w:hAnsi="Arial"/>
                <w:sz w:val="18"/>
              </w:rPr>
            </w:pPr>
            <w:ins w:id="2634" w:author="3396" w:date="2023-06-16T21:14:00Z">
              <w:r w:rsidRPr="00CD7D70">
                <w:rPr>
                  <w:rFonts w:ascii="Arial" w:hAnsi="Arial"/>
                  <w:sz w:val="18"/>
                </w:rPr>
                <w:t>(LPP PROVIDE ASSISTANCE DATA)</w:t>
              </w:r>
            </w:ins>
          </w:p>
        </w:tc>
        <w:tc>
          <w:tcPr>
            <w:tcW w:w="567" w:type="dxa"/>
            <w:tcBorders>
              <w:top w:val="single" w:sz="4" w:space="0" w:color="auto"/>
              <w:left w:val="single" w:sz="4" w:space="0" w:color="auto"/>
              <w:bottom w:val="single" w:sz="4" w:space="0" w:color="auto"/>
              <w:right w:val="single" w:sz="4" w:space="0" w:color="auto"/>
            </w:tcBorders>
          </w:tcPr>
          <w:p w14:paraId="767CC9CA" w14:textId="77777777" w:rsidR="0065498D" w:rsidRPr="00CD7D70" w:rsidRDefault="0065498D" w:rsidP="008368A1">
            <w:pPr>
              <w:keepNext/>
              <w:keepLines/>
              <w:spacing w:after="0"/>
              <w:jc w:val="center"/>
              <w:rPr>
                <w:ins w:id="2635" w:author="3396" w:date="2023-06-16T21:14:00Z"/>
                <w:rFonts w:ascii="Arial" w:hAnsi="Arial"/>
                <w:sz w:val="18"/>
              </w:rPr>
            </w:pPr>
            <w:ins w:id="2636" w:author="3396" w:date="2023-06-16T21:14:00Z">
              <w:r w:rsidRPr="00CD7D70">
                <w:rPr>
                  <w:rFonts w:ascii="Arial" w:hAnsi="Arial"/>
                  <w:sz w:val="18"/>
                </w:rPr>
                <w:t>-</w:t>
              </w:r>
            </w:ins>
          </w:p>
        </w:tc>
        <w:tc>
          <w:tcPr>
            <w:tcW w:w="892" w:type="dxa"/>
            <w:tcBorders>
              <w:top w:val="single" w:sz="4" w:space="0" w:color="auto"/>
              <w:left w:val="single" w:sz="4" w:space="0" w:color="auto"/>
              <w:bottom w:val="single" w:sz="4" w:space="0" w:color="auto"/>
              <w:right w:val="single" w:sz="4" w:space="0" w:color="auto"/>
            </w:tcBorders>
          </w:tcPr>
          <w:p w14:paraId="2C565287" w14:textId="77777777" w:rsidR="0065498D" w:rsidRPr="00CD7D70" w:rsidRDefault="0065498D" w:rsidP="008368A1">
            <w:pPr>
              <w:keepNext/>
              <w:keepLines/>
              <w:spacing w:after="0"/>
              <w:jc w:val="center"/>
              <w:rPr>
                <w:ins w:id="2637" w:author="3396" w:date="2023-06-16T21:14:00Z"/>
                <w:rFonts w:ascii="Arial" w:hAnsi="Arial"/>
                <w:sz w:val="18"/>
              </w:rPr>
            </w:pPr>
            <w:ins w:id="2638" w:author="3396" w:date="2023-06-16T21:14:00Z">
              <w:r w:rsidRPr="00CD7D70">
                <w:rPr>
                  <w:rFonts w:ascii="Arial" w:hAnsi="Arial"/>
                  <w:sz w:val="18"/>
                </w:rPr>
                <w:t>-</w:t>
              </w:r>
            </w:ins>
          </w:p>
        </w:tc>
      </w:tr>
      <w:bookmarkEnd w:id="2625"/>
      <w:tr w:rsidR="0065498D" w:rsidRPr="001707ED" w14:paraId="0DCA1A8E" w14:textId="77777777" w:rsidTr="008368A1">
        <w:trPr>
          <w:jc w:val="center"/>
          <w:ins w:id="2639" w:author="3396" w:date="2023-06-16T21:14:00Z"/>
        </w:trPr>
        <w:tc>
          <w:tcPr>
            <w:tcW w:w="649" w:type="dxa"/>
            <w:tcBorders>
              <w:top w:val="single" w:sz="4" w:space="0" w:color="auto"/>
              <w:left w:val="single" w:sz="4" w:space="0" w:color="auto"/>
              <w:bottom w:val="single" w:sz="4" w:space="0" w:color="auto"/>
              <w:right w:val="single" w:sz="4" w:space="0" w:color="auto"/>
            </w:tcBorders>
          </w:tcPr>
          <w:p w14:paraId="17BA92EE" w14:textId="77777777" w:rsidR="0065498D" w:rsidRPr="00CD7D70" w:rsidRDefault="0065498D" w:rsidP="008368A1">
            <w:pPr>
              <w:keepNext/>
              <w:keepLines/>
              <w:spacing w:after="0"/>
              <w:jc w:val="center"/>
              <w:rPr>
                <w:ins w:id="2640" w:author="3396" w:date="2023-06-16T21:14:00Z"/>
                <w:rFonts w:ascii="Arial" w:hAnsi="Arial"/>
                <w:sz w:val="18"/>
                <w:lang w:eastAsia="zh-CN"/>
              </w:rPr>
            </w:pPr>
            <w:ins w:id="2641" w:author="3396" w:date="2023-06-16T21:14:00Z">
              <w:r>
                <w:rPr>
                  <w:rFonts w:ascii="Arial" w:hAnsi="Arial" w:hint="eastAsia"/>
                  <w:sz w:val="18"/>
                  <w:lang w:eastAsia="zh-CN"/>
                </w:rPr>
                <w:t>5</w:t>
              </w:r>
            </w:ins>
          </w:p>
        </w:tc>
        <w:tc>
          <w:tcPr>
            <w:tcW w:w="3970" w:type="dxa"/>
            <w:tcBorders>
              <w:top w:val="single" w:sz="4" w:space="0" w:color="auto"/>
              <w:left w:val="single" w:sz="4" w:space="0" w:color="auto"/>
              <w:bottom w:val="single" w:sz="4" w:space="0" w:color="auto"/>
              <w:right w:val="single" w:sz="4" w:space="0" w:color="auto"/>
            </w:tcBorders>
          </w:tcPr>
          <w:p w14:paraId="6BA37FE9" w14:textId="77777777" w:rsidR="0065498D" w:rsidRPr="001707ED" w:rsidRDefault="0065498D" w:rsidP="008368A1">
            <w:pPr>
              <w:pStyle w:val="TAL"/>
              <w:rPr>
                <w:ins w:id="2642" w:author="3396" w:date="2023-06-16T21:14:00Z"/>
                <w:lang w:eastAsia="zh-CN"/>
              </w:rPr>
            </w:pPr>
            <w:ins w:id="2643" w:author="3396" w:date="2023-06-16T21:14:00Z">
              <w:r w:rsidRPr="001707ED">
                <w:t xml:space="preserve">The SS sends an RRCReconfiguration message </w:t>
              </w:r>
              <w:r w:rsidRPr="001707ED">
                <w:rPr>
                  <w:lang w:eastAsia="zh-CN"/>
                </w:rPr>
                <w:t xml:space="preserve">to configure </w:t>
              </w:r>
              <w:r>
                <w:rPr>
                  <w:rFonts w:hint="eastAsia"/>
                  <w:lang w:eastAsia="zh-CN"/>
                </w:rPr>
                <w:t>p</w:t>
              </w:r>
              <w:r w:rsidRPr="007E7514">
                <w:rPr>
                  <w:lang w:eastAsia="zh-CN"/>
                </w:rPr>
                <w:t>re-configured positioning measurement gap with associated ID</w:t>
              </w:r>
              <w:r>
                <w:rPr>
                  <w:rFonts w:hint="eastAsia"/>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7A6F0A79" w14:textId="77777777" w:rsidR="0065498D" w:rsidRPr="005D0805" w:rsidRDefault="0065498D" w:rsidP="008368A1">
            <w:pPr>
              <w:pStyle w:val="TAC"/>
              <w:rPr>
                <w:ins w:id="2644" w:author="3396" w:date="2023-06-16T21:14:00Z"/>
              </w:rPr>
            </w:pPr>
            <w:ins w:id="2645" w:author="3396" w:date="2023-06-16T21:14:00Z">
              <w:r w:rsidRPr="005D0805">
                <w:t>&lt;--</w:t>
              </w:r>
            </w:ins>
          </w:p>
        </w:tc>
        <w:tc>
          <w:tcPr>
            <w:tcW w:w="2978" w:type="dxa"/>
            <w:tcBorders>
              <w:top w:val="single" w:sz="4" w:space="0" w:color="auto"/>
              <w:left w:val="single" w:sz="4" w:space="0" w:color="auto"/>
              <w:bottom w:val="single" w:sz="4" w:space="0" w:color="auto"/>
              <w:right w:val="single" w:sz="4" w:space="0" w:color="auto"/>
            </w:tcBorders>
          </w:tcPr>
          <w:p w14:paraId="10F1B57A" w14:textId="77777777" w:rsidR="0065498D" w:rsidRPr="005D0805" w:rsidRDefault="0065498D" w:rsidP="008368A1">
            <w:pPr>
              <w:pStyle w:val="TAL"/>
              <w:rPr>
                <w:ins w:id="2646" w:author="3396" w:date="2023-06-16T21:14:00Z"/>
              </w:rPr>
            </w:pPr>
            <w:ins w:id="2647" w:author="3396" w:date="2023-06-16T21:14:00Z">
              <w:r w:rsidRPr="005D0805">
                <w:t>RRCReconfiguration</w:t>
              </w:r>
            </w:ins>
          </w:p>
        </w:tc>
        <w:tc>
          <w:tcPr>
            <w:tcW w:w="567" w:type="dxa"/>
            <w:tcBorders>
              <w:top w:val="single" w:sz="4" w:space="0" w:color="auto"/>
              <w:left w:val="single" w:sz="4" w:space="0" w:color="auto"/>
              <w:bottom w:val="single" w:sz="4" w:space="0" w:color="auto"/>
              <w:right w:val="single" w:sz="4" w:space="0" w:color="auto"/>
            </w:tcBorders>
          </w:tcPr>
          <w:p w14:paraId="23CBC3FE" w14:textId="77777777" w:rsidR="0065498D" w:rsidRPr="005D0805" w:rsidRDefault="0065498D" w:rsidP="008368A1">
            <w:pPr>
              <w:keepNext/>
              <w:keepLines/>
              <w:spacing w:after="0"/>
              <w:jc w:val="center"/>
              <w:rPr>
                <w:ins w:id="2648" w:author="3396" w:date="2023-06-16T21:14:00Z"/>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5B2AA35D" w14:textId="77777777" w:rsidR="0065498D" w:rsidRPr="00CD7D70" w:rsidRDefault="0065498D" w:rsidP="008368A1">
            <w:pPr>
              <w:keepNext/>
              <w:keepLines/>
              <w:spacing w:after="0"/>
              <w:jc w:val="center"/>
              <w:rPr>
                <w:ins w:id="2649" w:author="3396" w:date="2023-06-16T21:14:00Z"/>
                <w:rFonts w:ascii="Arial" w:hAnsi="Arial"/>
                <w:sz w:val="18"/>
              </w:rPr>
            </w:pPr>
          </w:p>
        </w:tc>
      </w:tr>
      <w:tr w:rsidR="0065498D" w:rsidRPr="001707ED" w14:paraId="3B7C0955" w14:textId="77777777" w:rsidTr="008368A1">
        <w:trPr>
          <w:jc w:val="center"/>
          <w:ins w:id="2650" w:author="3396" w:date="2023-06-16T21:14:00Z"/>
        </w:trPr>
        <w:tc>
          <w:tcPr>
            <w:tcW w:w="649" w:type="dxa"/>
            <w:tcBorders>
              <w:top w:val="single" w:sz="4" w:space="0" w:color="auto"/>
              <w:left w:val="single" w:sz="4" w:space="0" w:color="auto"/>
              <w:bottom w:val="single" w:sz="4" w:space="0" w:color="auto"/>
              <w:right w:val="single" w:sz="4" w:space="0" w:color="auto"/>
            </w:tcBorders>
          </w:tcPr>
          <w:p w14:paraId="1D695F0D" w14:textId="77777777" w:rsidR="0065498D" w:rsidRPr="00CD7D70" w:rsidRDefault="0065498D" w:rsidP="008368A1">
            <w:pPr>
              <w:keepNext/>
              <w:keepLines/>
              <w:spacing w:after="0"/>
              <w:jc w:val="center"/>
              <w:rPr>
                <w:ins w:id="2651" w:author="3396" w:date="2023-06-16T21:14:00Z"/>
                <w:rFonts w:ascii="Arial" w:hAnsi="Arial"/>
                <w:sz w:val="18"/>
              </w:rPr>
            </w:pPr>
            <w:ins w:id="2652" w:author="3396" w:date="2023-06-16T21:14:00Z">
              <w:r>
                <w:rPr>
                  <w:rFonts w:ascii="Arial" w:hAnsi="Arial" w:hint="eastAsia"/>
                  <w:sz w:val="18"/>
                </w:rPr>
                <w:t>6</w:t>
              </w:r>
            </w:ins>
          </w:p>
        </w:tc>
        <w:tc>
          <w:tcPr>
            <w:tcW w:w="3970" w:type="dxa"/>
            <w:tcBorders>
              <w:top w:val="single" w:sz="4" w:space="0" w:color="auto"/>
              <w:left w:val="single" w:sz="4" w:space="0" w:color="auto"/>
              <w:bottom w:val="single" w:sz="4" w:space="0" w:color="auto"/>
              <w:right w:val="single" w:sz="4" w:space="0" w:color="auto"/>
            </w:tcBorders>
          </w:tcPr>
          <w:p w14:paraId="6E7048AA" w14:textId="77777777" w:rsidR="0065498D" w:rsidRPr="001707ED" w:rsidRDefault="0065498D" w:rsidP="008368A1">
            <w:pPr>
              <w:pStyle w:val="TAL"/>
              <w:rPr>
                <w:ins w:id="2653" w:author="3396" w:date="2023-06-16T21:14:00Z"/>
              </w:rPr>
            </w:pPr>
            <w:ins w:id="2654" w:author="3396" w:date="2023-06-16T21:14:00Z">
              <w:r>
                <w:rPr>
                  <w:rFonts w:hint="eastAsia"/>
                </w:rPr>
                <w:t>Check: Does t</w:t>
              </w:r>
              <w:r w:rsidRPr="001707ED">
                <w:t>he UE send an RRCReconfigurationComplete message</w:t>
              </w:r>
              <w:r>
                <w:rPr>
                  <w:rFonts w:hint="eastAsia"/>
                </w:rPr>
                <w:t xml:space="preserve"> to </w:t>
              </w:r>
              <w:r w:rsidRPr="00197CE6">
                <w:t>confirm the reception of pre-configured measurement gap configuration</w:t>
              </w:r>
              <w:r w:rsidRPr="00197CE6">
                <w:rPr>
                  <w:rFonts w:hint="eastAsia"/>
                </w:rPr>
                <w:t>?</w:t>
              </w:r>
            </w:ins>
          </w:p>
        </w:tc>
        <w:tc>
          <w:tcPr>
            <w:tcW w:w="709" w:type="dxa"/>
            <w:tcBorders>
              <w:top w:val="single" w:sz="4" w:space="0" w:color="auto"/>
              <w:left w:val="single" w:sz="4" w:space="0" w:color="auto"/>
              <w:bottom w:val="single" w:sz="4" w:space="0" w:color="auto"/>
              <w:right w:val="single" w:sz="4" w:space="0" w:color="auto"/>
            </w:tcBorders>
          </w:tcPr>
          <w:p w14:paraId="64A0A4E1" w14:textId="77777777" w:rsidR="0065498D" w:rsidRPr="001707ED" w:rsidRDefault="0065498D" w:rsidP="008368A1">
            <w:pPr>
              <w:pStyle w:val="TAC"/>
              <w:rPr>
                <w:ins w:id="2655" w:author="3396" w:date="2023-06-16T21:14:00Z"/>
              </w:rPr>
            </w:pPr>
            <w:ins w:id="2656" w:author="3396" w:date="2023-06-16T21:14:00Z">
              <w:r w:rsidRPr="001707ED">
                <w:t>--&gt;</w:t>
              </w:r>
            </w:ins>
          </w:p>
        </w:tc>
        <w:tc>
          <w:tcPr>
            <w:tcW w:w="2978" w:type="dxa"/>
            <w:tcBorders>
              <w:top w:val="single" w:sz="4" w:space="0" w:color="auto"/>
              <w:left w:val="single" w:sz="4" w:space="0" w:color="auto"/>
              <w:bottom w:val="single" w:sz="4" w:space="0" w:color="auto"/>
              <w:right w:val="single" w:sz="4" w:space="0" w:color="auto"/>
            </w:tcBorders>
          </w:tcPr>
          <w:p w14:paraId="01E24726" w14:textId="77777777" w:rsidR="0065498D" w:rsidRPr="001707ED" w:rsidRDefault="0065498D" w:rsidP="008368A1">
            <w:pPr>
              <w:pStyle w:val="TAL"/>
              <w:rPr>
                <w:ins w:id="2657" w:author="3396" w:date="2023-06-16T21:14:00Z"/>
              </w:rPr>
            </w:pPr>
            <w:ins w:id="2658" w:author="3396" w:date="2023-06-16T21:14:00Z">
              <w:r w:rsidRPr="001707ED">
                <w:t>RRCReconfigurationComplete</w:t>
              </w:r>
            </w:ins>
          </w:p>
        </w:tc>
        <w:tc>
          <w:tcPr>
            <w:tcW w:w="567" w:type="dxa"/>
            <w:tcBorders>
              <w:top w:val="single" w:sz="4" w:space="0" w:color="auto"/>
              <w:left w:val="single" w:sz="4" w:space="0" w:color="auto"/>
              <w:bottom w:val="single" w:sz="4" w:space="0" w:color="auto"/>
              <w:right w:val="single" w:sz="4" w:space="0" w:color="auto"/>
            </w:tcBorders>
          </w:tcPr>
          <w:p w14:paraId="60D0367F" w14:textId="77777777" w:rsidR="0065498D" w:rsidRPr="00CD7D70" w:rsidRDefault="0065498D" w:rsidP="008368A1">
            <w:pPr>
              <w:keepNext/>
              <w:keepLines/>
              <w:spacing w:after="0"/>
              <w:jc w:val="center"/>
              <w:rPr>
                <w:ins w:id="2659" w:author="3396" w:date="2023-06-16T21:14:00Z"/>
                <w:rFonts w:ascii="Arial" w:hAnsi="Arial"/>
                <w:sz w:val="18"/>
                <w:lang w:eastAsia="zh-CN"/>
              </w:rPr>
            </w:pPr>
            <w:ins w:id="2660" w:author="3396" w:date="2023-06-16T21:14:00Z">
              <w:r>
                <w:rPr>
                  <w:rFonts w:ascii="Arial" w:hAnsi="Arial" w:hint="eastAsia"/>
                  <w:sz w:val="18"/>
                  <w:lang w:eastAsia="zh-CN"/>
                </w:rPr>
                <w:t>1</w:t>
              </w:r>
            </w:ins>
          </w:p>
        </w:tc>
        <w:tc>
          <w:tcPr>
            <w:tcW w:w="892" w:type="dxa"/>
            <w:tcBorders>
              <w:top w:val="single" w:sz="4" w:space="0" w:color="auto"/>
              <w:left w:val="single" w:sz="4" w:space="0" w:color="auto"/>
              <w:bottom w:val="single" w:sz="4" w:space="0" w:color="auto"/>
              <w:right w:val="single" w:sz="4" w:space="0" w:color="auto"/>
            </w:tcBorders>
          </w:tcPr>
          <w:p w14:paraId="2EC7A119" w14:textId="77777777" w:rsidR="0065498D" w:rsidRPr="00CD7D70" w:rsidRDefault="0065498D" w:rsidP="008368A1">
            <w:pPr>
              <w:keepNext/>
              <w:keepLines/>
              <w:spacing w:after="0"/>
              <w:jc w:val="center"/>
              <w:rPr>
                <w:ins w:id="2661" w:author="3396" w:date="2023-06-16T21:14:00Z"/>
                <w:rFonts w:ascii="Arial" w:hAnsi="Arial"/>
                <w:sz w:val="18"/>
                <w:lang w:eastAsia="zh-CN"/>
              </w:rPr>
            </w:pPr>
            <w:ins w:id="2662" w:author="3396" w:date="2023-06-16T21:14:00Z">
              <w:r>
                <w:rPr>
                  <w:rFonts w:ascii="Arial" w:hAnsi="Arial" w:hint="eastAsia"/>
                  <w:sz w:val="18"/>
                  <w:lang w:eastAsia="zh-CN"/>
                </w:rPr>
                <w:t>P</w:t>
              </w:r>
            </w:ins>
          </w:p>
        </w:tc>
      </w:tr>
      <w:tr w:rsidR="0065498D" w:rsidRPr="001707ED" w14:paraId="3FA8DFD0" w14:textId="77777777" w:rsidTr="008368A1">
        <w:trPr>
          <w:jc w:val="center"/>
          <w:ins w:id="2663"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207EE623" w14:textId="77777777" w:rsidR="0065498D" w:rsidRPr="001707ED" w:rsidRDefault="0065498D" w:rsidP="008368A1">
            <w:pPr>
              <w:pStyle w:val="TAC"/>
              <w:rPr>
                <w:ins w:id="2664" w:author="3396" w:date="2023-06-16T21:14:00Z"/>
                <w:lang w:eastAsia="zh-CN"/>
              </w:rPr>
            </w:pPr>
            <w:ins w:id="2665" w:author="3396" w:date="2023-06-16T21:14:00Z">
              <w:r>
                <w:rPr>
                  <w:rFonts w:hint="eastAsia"/>
                  <w:lang w:eastAsia="zh-CN"/>
                </w:rPr>
                <w:t>7</w:t>
              </w:r>
            </w:ins>
          </w:p>
        </w:tc>
        <w:tc>
          <w:tcPr>
            <w:tcW w:w="3970" w:type="dxa"/>
            <w:tcBorders>
              <w:top w:val="single" w:sz="4" w:space="0" w:color="auto"/>
              <w:left w:val="single" w:sz="4" w:space="0" w:color="auto"/>
              <w:bottom w:val="single" w:sz="4" w:space="0" w:color="auto"/>
              <w:right w:val="single" w:sz="4" w:space="0" w:color="auto"/>
            </w:tcBorders>
            <w:hideMark/>
          </w:tcPr>
          <w:p w14:paraId="3F4F818A" w14:textId="77777777" w:rsidR="0065498D" w:rsidRPr="00F53A64" w:rsidRDefault="0065498D" w:rsidP="008368A1">
            <w:pPr>
              <w:pStyle w:val="TAL"/>
              <w:rPr>
                <w:ins w:id="2666" w:author="3396" w:date="2023-06-16T21:14:00Z"/>
              </w:rPr>
            </w:pPr>
            <w:ins w:id="2667" w:author="3396" w:date="2023-06-16T21:14:00Z">
              <w:r w:rsidRPr="00F53A64">
                <w:t>The SS sends a</w:t>
              </w:r>
              <w:r>
                <w:rPr>
                  <w:rFonts w:hint="eastAsia"/>
                  <w:lang w:eastAsia="zh-CN"/>
                </w:rPr>
                <w:t>n</w:t>
              </w:r>
              <w:r w:rsidRPr="00F53A64">
                <w:t xml:space="preserve"> LPP message of type Request Location Information including a request for location </w:t>
              </w:r>
              <w:r w:rsidRPr="00F53A64">
                <w:rPr>
                  <w:lang w:eastAsia="zh-CN"/>
                </w:rPr>
                <w:t>estimate</w:t>
              </w:r>
              <w:r w:rsidRPr="00F53A64">
                <w:rPr>
                  <w:rFonts w:hint="eastAsia"/>
                  <w:lang w:eastAsia="zh-CN"/>
                </w:rPr>
                <w:t xml:space="preserve"> and location measurements</w:t>
              </w:r>
              <w:r w:rsidRPr="00F53A64">
                <w:t>.</w:t>
              </w:r>
            </w:ins>
          </w:p>
        </w:tc>
        <w:tc>
          <w:tcPr>
            <w:tcW w:w="709" w:type="dxa"/>
            <w:tcBorders>
              <w:top w:val="single" w:sz="4" w:space="0" w:color="auto"/>
              <w:left w:val="single" w:sz="4" w:space="0" w:color="auto"/>
              <w:bottom w:val="single" w:sz="4" w:space="0" w:color="auto"/>
              <w:right w:val="single" w:sz="4" w:space="0" w:color="auto"/>
            </w:tcBorders>
            <w:hideMark/>
          </w:tcPr>
          <w:p w14:paraId="68296725" w14:textId="77777777" w:rsidR="0065498D" w:rsidRPr="00F53A64" w:rsidRDefault="0065498D" w:rsidP="008368A1">
            <w:pPr>
              <w:pStyle w:val="TAC"/>
              <w:rPr>
                <w:ins w:id="2668" w:author="3396" w:date="2023-06-16T21:14:00Z"/>
              </w:rPr>
            </w:pPr>
            <w:ins w:id="2669" w:author="3396" w:date="2023-06-16T21:14:00Z">
              <w:r w:rsidRPr="00F53A64">
                <w:t>&lt;--</w:t>
              </w:r>
            </w:ins>
          </w:p>
        </w:tc>
        <w:tc>
          <w:tcPr>
            <w:tcW w:w="2978" w:type="dxa"/>
            <w:tcBorders>
              <w:top w:val="single" w:sz="4" w:space="0" w:color="auto"/>
              <w:left w:val="single" w:sz="4" w:space="0" w:color="auto"/>
              <w:bottom w:val="single" w:sz="4" w:space="0" w:color="auto"/>
              <w:right w:val="single" w:sz="4" w:space="0" w:color="auto"/>
            </w:tcBorders>
            <w:hideMark/>
          </w:tcPr>
          <w:p w14:paraId="1766D262" w14:textId="77777777" w:rsidR="0065498D" w:rsidRPr="00F53A64" w:rsidRDefault="0065498D" w:rsidP="008368A1">
            <w:pPr>
              <w:pStyle w:val="TAL"/>
              <w:rPr>
                <w:ins w:id="2670" w:author="3396" w:date="2023-06-16T21:14:00Z"/>
                <w:i/>
              </w:rPr>
            </w:pPr>
            <w:ins w:id="2671" w:author="3396" w:date="2023-06-16T21:14:00Z">
              <w:r w:rsidRPr="00F53A64">
                <w:rPr>
                  <w:i/>
                </w:rPr>
                <w:t>DLInformationTransfer</w:t>
              </w:r>
            </w:ins>
          </w:p>
          <w:p w14:paraId="5EA1A835" w14:textId="77777777" w:rsidR="0065498D" w:rsidRPr="00F53A64" w:rsidRDefault="0065498D" w:rsidP="008368A1">
            <w:pPr>
              <w:pStyle w:val="TAL"/>
              <w:rPr>
                <w:ins w:id="2672" w:author="3396" w:date="2023-06-16T21:14:00Z"/>
                <w:i/>
              </w:rPr>
            </w:pPr>
            <w:ins w:id="2673" w:author="3396" w:date="2023-06-16T21:14:00Z">
              <w:r w:rsidRPr="00F53A64">
                <w:t>(LPP REQUEST LOCATION INFORMATION)</w:t>
              </w:r>
            </w:ins>
          </w:p>
        </w:tc>
        <w:tc>
          <w:tcPr>
            <w:tcW w:w="567" w:type="dxa"/>
            <w:tcBorders>
              <w:top w:val="single" w:sz="4" w:space="0" w:color="auto"/>
              <w:left w:val="single" w:sz="4" w:space="0" w:color="auto"/>
              <w:bottom w:val="single" w:sz="4" w:space="0" w:color="auto"/>
              <w:right w:val="single" w:sz="4" w:space="0" w:color="auto"/>
            </w:tcBorders>
            <w:hideMark/>
          </w:tcPr>
          <w:p w14:paraId="7ABED257" w14:textId="77777777" w:rsidR="0065498D" w:rsidRPr="001707ED" w:rsidRDefault="0065498D" w:rsidP="008368A1">
            <w:pPr>
              <w:pStyle w:val="TAC"/>
              <w:rPr>
                <w:ins w:id="2674" w:author="3396" w:date="2023-06-16T21:14:00Z"/>
              </w:rPr>
            </w:pPr>
            <w:ins w:id="2675" w:author="3396" w:date="2023-06-16T21:14: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059852B0" w14:textId="77777777" w:rsidR="0065498D" w:rsidRPr="001707ED" w:rsidRDefault="0065498D" w:rsidP="008368A1">
            <w:pPr>
              <w:pStyle w:val="TAC"/>
              <w:rPr>
                <w:ins w:id="2676" w:author="3396" w:date="2023-06-16T21:14:00Z"/>
              </w:rPr>
            </w:pPr>
            <w:ins w:id="2677" w:author="3396" w:date="2023-06-16T21:14:00Z">
              <w:r w:rsidRPr="001707ED">
                <w:t>-</w:t>
              </w:r>
            </w:ins>
          </w:p>
        </w:tc>
      </w:tr>
      <w:tr w:rsidR="0065498D" w:rsidRPr="001707ED" w14:paraId="4D862D9E" w14:textId="77777777" w:rsidTr="008368A1">
        <w:trPr>
          <w:jc w:val="center"/>
          <w:ins w:id="2678" w:author="3396" w:date="2023-06-16T21:14:00Z"/>
        </w:trPr>
        <w:tc>
          <w:tcPr>
            <w:tcW w:w="649" w:type="dxa"/>
            <w:tcBorders>
              <w:top w:val="single" w:sz="4" w:space="0" w:color="auto"/>
              <w:left w:val="single" w:sz="4" w:space="0" w:color="auto"/>
              <w:bottom w:val="single" w:sz="4" w:space="0" w:color="auto"/>
              <w:right w:val="single" w:sz="4" w:space="0" w:color="auto"/>
            </w:tcBorders>
          </w:tcPr>
          <w:p w14:paraId="4C9EF90A" w14:textId="77777777" w:rsidR="0065498D" w:rsidRPr="001707ED" w:rsidRDefault="0065498D" w:rsidP="008368A1">
            <w:pPr>
              <w:pStyle w:val="TAC"/>
              <w:rPr>
                <w:ins w:id="2679" w:author="3396" w:date="2023-06-16T21:14:00Z"/>
                <w:lang w:eastAsia="zh-CN"/>
              </w:rPr>
            </w:pPr>
            <w:ins w:id="2680" w:author="3396" w:date="2023-06-16T21:14:00Z">
              <w:r>
                <w:rPr>
                  <w:rFonts w:hint="eastAsia"/>
                  <w:lang w:eastAsia="zh-CN"/>
                </w:rPr>
                <w:t>8</w:t>
              </w:r>
            </w:ins>
          </w:p>
        </w:tc>
        <w:tc>
          <w:tcPr>
            <w:tcW w:w="3970" w:type="dxa"/>
            <w:tcBorders>
              <w:top w:val="single" w:sz="4" w:space="0" w:color="auto"/>
              <w:left w:val="single" w:sz="4" w:space="0" w:color="auto"/>
              <w:bottom w:val="single" w:sz="4" w:space="0" w:color="auto"/>
              <w:right w:val="single" w:sz="4" w:space="0" w:color="auto"/>
            </w:tcBorders>
          </w:tcPr>
          <w:p w14:paraId="09C4E39B" w14:textId="77777777" w:rsidR="0065498D" w:rsidRPr="00F53A64" w:rsidRDefault="0065498D" w:rsidP="008368A1">
            <w:pPr>
              <w:pStyle w:val="TAL"/>
              <w:rPr>
                <w:ins w:id="2681" w:author="3396" w:date="2023-06-16T21:14:00Z"/>
                <w:lang w:eastAsia="zh-CN"/>
              </w:rPr>
            </w:pPr>
            <w:ins w:id="2682" w:author="3396" w:date="2023-06-16T21:14:00Z">
              <w:r w:rsidRPr="00F53A64">
                <w:t xml:space="preserve">Check: Does the </w:t>
              </w:r>
              <w:r w:rsidRPr="00F53A64">
                <w:rPr>
                  <w:rFonts w:hint="eastAsia"/>
                  <w:lang w:eastAsia="zh-CN"/>
                </w:rPr>
                <w:t xml:space="preserve">UE send </w:t>
              </w:r>
              <w:r w:rsidRPr="00197CE6">
                <w:rPr>
                  <w:lang w:eastAsia="zh-CN"/>
                </w:rPr>
                <w:t xml:space="preserve">a measurement gap activation request using UL MAC CE </w:t>
              </w:r>
              <w:r>
                <w:rPr>
                  <w:rFonts w:hint="eastAsia"/>
                  <w:lang w:eastAsia="zh-CN"/>
                </w:rPr>
                <w:t xml:space="preserve">containing the measurement gap ID </w:t>
              </w:r>
              <w:r w:rsidRPr="00197CE6">
                <w:rPr>
                  <w:lang w:eastAsia="zh-CN"/>
                </w:rPr>
                <w:t>to activate the positioning measurement gap</w:t>
              </w:r>
              <w:r>
                <w:rPr>
                  <w:rFonts w:hint="eastAsia"/>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615C6528" w14:textId="77777777" w:rsidR="0065498D" w:rsidRPr="00F53A64" w:rsidRDefault="0065498D" w:rsidP="008368A1">
            <w:pPr>
              <w:pStyle w:val="TAC"/>
              <w:rPr>
                <w:ins w:id="2683" w:author="3396" w:date="2023-06-16T21:14:00Z"/>
              </w:rPr>
            </w:pPr>
            <w:ins w:id="2684" w:author="3396" w:date="2023-06-16T21:14:00Z">
              <w:r w:rsidRPr="00F53A64">
                <w:t>--&g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0A1A40C" w14:textId="77777777" w:rsidR="0065498D" w:rsidRDefault="0065498D" w:rsidP="008368A1">
            <w:pPr>
              <w:pStyle w:val="TAL"/>
              <w:rPr>
                <w:ins w:id="2685" w:author="3396" w:date="2023-06-16T21:14:00Z"/>
                <w:lang w:eastAsia="zh-CN"/>
              </w:rPr>
            </w:pPr>
            <w:ins w:id="2686" w:author="3396" w:date="2023-06-16T21:14:00Z">
              <w:r>
                <w:rPr>
                  <w:rFonts w:hint="eastAsia"/>
                  <w:lang w:eastAsia="zh-CN"/>
                </w:rPr>
                <w:t>MAC CE</w:t>
              </w:r>
            </w:ins>
          </w:p>
          <w:p w14:paraId="441F2525" w14:textId="77777777" w:rsidR="0065498D" w:rsidRPr="00AB5E59" w:rsidRDefault="0065498D" w:rsidP="008368A1">
            <w:pPr>
              <w:pStyle w:val="TAL"/>
              <w:rPr>
                <w:ins w:id="2687" w:author="3396" w:date="2023-06-16T21:14:00Z"/>
                <w:i/>
                <w:lang w:eastAsia="zh-CN"/>
              </w:rPr>
            </w:pPr>
            <w:ins w:id="2688" w:author="3396" w:date="2023-06-16T21:14:00Z">
              <w:r>
                <w:rPr>
                  <w:rFonts w:hint="eastAsia"/>
                  <w:lang w:eastAsia="zh-CN"/>
                </w:rPr>
                <w:t>(</w:t>
              </w:r>
              <w:r w:rsidRPr="001B1744">
                <w:rPr>
                  <w:lang w:eastAsia="ko-KR"/>
                </w:rPr>
                <w:t xml:space="preserve">Positioning </w:t>
              </w:r>
              <w:r w:rsidRPr="001B1744">
                <w:rPr>
                  <w:lang w:eastAsia="zh-CN"/>
                </w:rPr>
                <w:t>Measurement Gap</w:t>
              </w:r>
              <w:r>
                <w:rPr>
                  <w:lang w:eastAsia="ko-KR"/>
                </w:rPr>
                <w:t xml:space="preserve"> Activation</w:t>
              </w:r>
              <w:r w:rsidRPr="001B1744">
                <w:rPr>
                  <w:lang w:eastAsia="ko-KR"/>
                </w:rPr>
                <w:t xml:space="preserve"> Request</w:t>
              </w:r>
              <w:r>
                <w:rPr>
                  <w:rFonts w:hint="eastAsia"/>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79E0CC89" w14:textId="77777777" w:rsidR="0065498D" w:rsidRPr="001707ED" w:rsidRDefault="0065498D" w:rsidP="008368A1">
            <w:pPr>
              <w:pStyle w:val="TAC"/>
              <w:rPr>
                <w:ins w:id="2689" w:author="3396" w:date="2023-06-16T21:14:00Z"/>
                <w:lang w:eastAsia="zh-CN"/>
              </w:rPr>
            </w:pPr>
            <w:ins w:id="2690" w:author="3396" w:date="2023-06-16T21:14:00Z">
              <w:r>
                <w:rPr>
                  <w:rFonts w:hint="eastAsia"/>
                  <w:lang w:eastAsia="zh-CN"/>
                </w:rPr>
                <w:t>2</w:t>
              </w:r>
            </w:ins>
          </w:p>
        </w:tc>
        <w:tc>
          <w:tcPr>
            <w:tcW w:w="892" w:type="dxa"/>
            <w:tcBorders>
              <w:top w:val="single" w:sz="4" w:space="0" w:color="auto"/>
              <w:left w:val="single" w:sz="4" w:space="0" w:color="auto"/>
              <w:bottom w:val="single" w:sz="4" w:space="0" w:color="auto"/>
              <w:right w:val="single" w:sz="4" w:space="0" w:color="auto"/>
            </w:tcBorders>
          </w:tcPr>
          <w:p w14:paraId="4013AAA4" w14:textId="77777777" w:rsidR="0065498D" w:rsidRPr="001707ED" w:rsidRDefault="0065498D" w:rsidP="008368A1">
            <w:pPr>
              <w:pStyle w:val="TAC"/>
              <w:rPr>
                <w:ins w:id="2691" w:author="3396" w:date="2023-06-16T21:14:00Z"/>
                <w:lang w:eastAsia="zh-CN"/>
              </w:rPr>
            </w:pPr>
            <w:ins w:id="2692" w:author="3396" w:date="2023-06-16T21:14:00Z">
              <w:r>
                <w:rPr>
                  <w:rFonts w:hint="eastAsia"/>
                  <w:lang w:eastAsia="zh-CN"/>
                </w:rPr>
                <w:t>P</w:t>
              </w:r>
            </w:ins>
          </w:p>
        </w:tc>
      </w:tr>
      <w:tr w:rsidR="0065498D" w:rsidRPr="001707ED" w14:paraId="01810DAB" w14:textId="77777777" w:rsidTr="008368A1">
        <w:trPr>
          <w:jc w:val="center"/>
          <w:ins w:id="2693" w:author="3396" w:date="2023-06-16T21:14:00Z"/>
        </w:trPr>
        <w:tc>
          <w:tcPr>
            <w:tcW w:w="649" w:type="dxa"/>
            <w:tcBorders>
              <w:top w:val="single" w:sz="4" w:space="0" w:color="auto"/>
              <w:left w:val="single" w:sz="4" w:space="0" w:color="auto"/>
              <w:bottom w:val="single" w:sz="4" w:space="0" w:color="auto"/>
              <w:right w:val="single" w:sz="4" w:space="0" w:color="auto"/>
            </w:tcBorders>
          </w:tcPr>
          <w:p w14:paraId="2F90F0A6" w14:textId="77777777" w:rsidR="0065498D" w:rsidRDefault="0065498D" w:rsidP="008368A1">
            <w:pPr>
              <w:pStyle w:val="TAC"/>
              <w:rPr>
                <w:ins w:id="2694" w:author="3396" w:date="2023-06-16T21:14:00Z"/>
                <w:lang w:eastAsia="zh-CN"/>
              </w:rPr>
            </w:pPr>
            <w:ins w:id="2695" w:author="3396" w:date="2023-06-16T21:14:00Z">
              <w:r>
                <w:rPr>
                  <w:rFonts w:hint="eastAsia"/>
                  <w:lang w:eastAsia="zh-CN"/>
                </w:rPr>
                <w:t>9</w:t>
              </w:r>
            </w:ins>
          </w:p>
        </w:tc>
        <w:tc>
          <w:tcPr>
            <w:tcW w:w="3970" w:type="dxa"/>
            <w:tcBorders>
              <w:top w:val="single" w:sz="4" w:space="0" w:color="auto"/>
              <w:left w:val="single" w:sz="4" w:space="0" w:color="auto"/>
              <w:bottom w:val="single" w:sz="4" w:space="0" w:color="auto"/>
              <w:right w:val="single" w:sz="4" w:space="0" w:color="auto"/>
            </w:tcBorders>
          </w:tcPr>
          <w:p w14:paraId="666CD982" w14:textId="77777777" w:rsidR="0065498D" w:rsidRPr="00F53A64" w:rsidRDefault="0065498D" w:rsidP="008368A1">
            <w:pPr>
              <w:pStyle w:val="TAL"/>
              <w:rPr>
                <w:ins w:id="2696" w:author="3396" w:date="2023-06-16T21:14:00Z"/>
                <w:lang w:eastAsia="zh-CN"/>
              </w:rPr>
            </w:pPr>
            <w:ins w:id="2697" w:author="3396" w:date="2023-06-16T21:14:00Z">
              <w:r>
                <w:rPr>
                  <w:rFonts w:hint="eastAsia"/>
                  <w:lang w:eastAsia="zh-CN"/>
                </w:rPr>
                <w:t xml:space="preserve">The SS sends a </w:t>
              </w:r>
              <w:r w:rsidRPr="00197CE6">
                <w:rPr>
                  <w:lang w:eastAsia="zh-CN"/>
                </w:rPr>
                <w:t>Positioning Measurement Gap Activation command containing an ID to activate the associated measurement gap</w:t>
              </w:r>
            </w:ins>
          </w:p>
        </w:tc>
        <w:tc>
          <w:tcPr>
            <w:tcW w:w="709" w:type="dxa"/>
            <w:tcBorders>
              <w:top w:val="single" w:sz="4" w:space="0" w:color="auto"/>
              <w:left w:val="single" w:sz="4" w:space="0" w:color="auto"/>
              <w:bottom w:val="single" w:sz="4" w:space="0" w:color="auto"/>
              <w:right w:val="single" w:sz="4" w:space="0" w:color="auto"/>
            </w:tcBorders>
          </w:tcPr>
          <w:p w14:paraId="78E13BD2" w14:textId="77777777" w:rsidR="0065498D" w:rsidRPr="00F53A64" w:rsidRDefault="0065498D" w:rsidP="008368A1">
            <w:pPr>
              <w:pStyle w:val="TAC"/>
              <w:rPr>
                <w:ins w:id="2698" w:author="3396" w:date="2023-06-16T21:14:00Z"/>
              </w:rPr>
            </w:pPr>
            <w:ins w:id="2699" w:author="3396" w:date="2023-06-16T21:14:00Z">
              <w:r w:rsidRPr="00F53A64">
                <w:t>&l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3C0E132" w14:textId="77777777" w:rsidR="0065498D" w:rsidRDefault="0065498D" w:rsidP="008368A1">
            <w:pPr>
              <w:pStyle w:val="TAL"/>
              <w:rPr>
                <w:ins w:id="2700" w:author="3396" w:date="2023-06-16T21:14:00Z"/>
                <w:lang w:eastAsia="zh-CN"/>
              </w:rPr>
            </w:pPr>
            <w:ins w:id="2701" w:author="3396" w:date="2023-06-16T21:14:00Z">
              <w:r>
                <w:rPr>
                  <w:rFonts w:hint="eastAsia"/>
                  <w:lang w:eastAsia="zh-CN"/>
                </w:rPr>
                <w:t>MAC CE</w:t>
              </w:r>
            </w:ins>
          </w:p>
          <w:p w14:paraId="498C2962" w14:textId="77777777" w:rsidR="0065498D" w:rsidRDefault="0065498D" w:rsidP="008368A1">
            <w:pPr>
              <w:pStyle w:val="TAL"/>
              <w:rPr>
                <w:ins w:id="2702" w:author="3396" w:date="2023-06-16T21:14:00Z"/>
                <w:lang w:eastAsia="zh-CN"/>
              </w:rPr>
            </w:pPr>
            <w:ins w:id="2703" w:author="3396" w:date="2023-06-16T21:14:00Z">
              <w:r>
                <w:rPr>
                  <w:rFonts w:hint="eastAsia"/>
                  <w:lang w:eastAsia="zh-CN"/>
                </w:rPr>
                <w:t>(</w:t>
              </w:r>
              <w:r w:rsidRPr="001B1744">
                <w:rPr>
                  <w:lang w:eastAsia="ko-KR"/>
                </w:rPr>
                <w:t>Positioning Measure</w:t>
              </w:r>
              <w:r>
                <w:rPr>
                  <w:lang w:eastAsia="ko-KR"/>
                </w:rPr>
                <w:t>ment Gap Activation</w:t>
              </w:r>
              <w:r w:rsidRPr="001B1744">
                <w:rPr>
                  <w:lang w:eastAsia="ko-KR"/>
                </w:rPr>
                <w:t xml:space="preserve"> Command</w:t>
              </w:r>
              <w:r>
                <w:rPr>
                  <w:rFonts w:hint="eastAsia"/>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211C75F0" w14:textId="77777777" w:rsidR="0065498D" w:rsidRDefault="0065498D" w:rsidP="008368A1">
            <w:pPr>
              <w:pStyle w:val="TAC"/>
              <w:rPr>
                <w:ins w:id="2704" w:author="3396" w:date="2023-06-16T21:14:00Z"/>
                <w:lang w:eastAsia="zh-CN"/>
              </w:rPr>
            </w:pPr>
          </w:p>
        </w:tc>
        <w:tc>
          <w:tcPr>
            <w:tcW w:w="892" w:type="dxa"/>
            <w:tcBorders>
              <w:top w:val="single" w:sz="4" w:space="0" w:color="auto"/>
              <w:left w:val="single" w:sz="4" w:space="0" w:color="auto"/>
              <w:bottom w:val="single" w:sz="4" w:space="0" w:color="auto"/>
              <w:right w:val="single" w:sz="4" w:space="0" w:color="auto"/>
            </w:tcBorders>
          </w:tcPr>
          <w:p w14:paraId="5BE529CA" w14:textId="77777777" w:rsidR="0065498D" w:rsidRDefault="0065498D" w:rsidP="008368A1">
            <w:pPr>
              <w:pStyle w:val="TAC"/>
              <w:rPr>
                <w:ins w:id="2705" w:author="3396" w:date="2023-06-16T21:14:00Z"/>
                <w:lang w:eastAsia="zh-CN"/>
              </w:rPr>
            </w:pPr>
          </w:p>
        </w:tc>
      </w:tr>
      <w:tr w:rsidR="0065498D" w:rsidRPr="001707ED" w14:paraId="4BB7C4A1" w14:textId="77777777" w:rsidTr="008368A1">
        <w:trPr>
          <w:jc w:val="center"/>
          <w:ins w:id="2706" w:author="3396" w:date="2023-06-16T21:14:00Z"/>
        </w:trPr>
        <w:tc>
          <w:tcPr>
            <w:tcW w:w="649" w:type="dxa"/>
            <w:tcBorders>
              <w:top w:val="single" w:sz="4" w:space="0" w:color="auto"/>
              <w:left w:val="single" w:sz="4" w:space="0" w:color="auto"/>
              <w:bottom w:val="single" w:sz="4" w:space="0" w:color="auto"/>
              <w:right w:val="single" w:sz="4" w:space="0" w:color="auto"/>
            </w:tcBorders>
          </w:tcPr>
          <w:p w14:paraId="4EF60015" w14:textId="77777777" w:rsidR="0065498D" w:rsidRDefault="0065498D" w:rsidP="008368A1">
            <w:pPr>
              <w:pStyle w:val="TAC"/>
              <w:rPr>
                <w:ins w:id="2707" w:author="3396" w:date="2023-06-16T21:14:00Z"/>
                <w:lang w:eastAsia="zh-CN"/>
              </w:rPr>
            </w:pPr>
            <w:ins w:id="2708" w:author="3396" w:date="2023-06-16T21:14:00Z">
              <w:r>
                <w:rPr>
                  <w:rFonts w:hint="eastAsia"/>
                  <w:lang w:eastAsia="zh-CN"/>
                </w:rPr>
                <w:t>-</w:t>
              </w:r>
            </w:ins>
          </w:p>
        </w:tc>
        <w:tc>
          <w:tcPr>
            <w:tcW w:w="3970" w:type="dxa"/>
            <w:tcBorders>
              <w:top w:val="single" w:sz="4" w:space="0" w:color="auto"/>
              <w:left w:val="single" w:sz="4" w:space="0" w:color="auto"/>
              <w:bottom w:val="single" w:sz="4" w:space="0" w:color="auto"/>
              <w:right w:val="single" w:sz="4" w:space="0" w:color="auto"/>
            </w:tcBorders>
          </w:tcPr>
          <w:p w14:paraId="4E6E10DA" w14:textId="77777777" w:rsidR="0065498D" w:rsidRDefault="0065498D" w:rsidP="008368A1">
            <w:pPr>
              <w:pStyle w:val="TAL"/>
              <w:rPr>
                <w:ins w:id="2709" w:author="3396" w:date="2023-06-16T21:14:00Z"/>
                <w:lang w:eastAsia="zh-CN"/>
              </w:rPr>
            </w:pPr>
            <w:ins w:id="2710" w:author="3396" w:date="2023-06-16T21:14:00Z">
              <w:r w:rsidRPr="004863AA">
                <w:t xml:space="preserve">EXCEPTION: In parallel with the events described in Steps </w:t>
              </w:r>
              <w:r w:rsidRPr="004863AA">
                <w:rPr>
                  <w:rFonts w:hint="eastAsia"/>
                  <w:lang w:eastAsia="zh-CN"/>
                </w:rPr>
                <w:t>10</w:t>
              </w:r>
              <w:r w:rsidRPr="004863AA">
                <w:t xml:space="preserve"> to 1</w:t>
              </w:r>
              <w:r w:rsidRPr="004863AA">
                <w:rPr>
                  <w:rFonts w:hint="eastAsia"/>
                  <w:lang w:eastAsia="zh-CN"/>
                </w:rPr>
                <w:t>1</w:t>
              </w:r>
              <w:r w:rsidRPr="004863AA">
                <w:t xml:space="preserve">, the step specified in Table </w:t>
              </w:r>
              <w:r w:rsidRPr="004863AA">
                <w:rPr>
                  <w:lang w:eastAsia="zh-CN"/>
                </w:rPr>
                <w:t>9.4.</w:t>
              </w:r>
              <w:r w:rsidRPr="004863AA">
                <w:rPr>
                  <w:rFonts w:hint="eastAsia"/>
                  <w:lang w:eastAsia="zh-CN"/>
                </w:rPr>
                <w:t>4</w:t>
              </w:r>
              <w:r w:rsidRPr="004863AA">
                <w:rPr>
                  <w:lang w:eastAsia="zh-CN"/>
                </w:rPr>
                <w:t>.3.2</w:t>
              </w:r>
              <w:r w:rsidRPr="004863AA">
                <w:t>-</w:t>
              </w:r>
              <w:r w:rsidRPr="005D0805">
                <w:rPr>
                  <w:rFonts w:hint="eastAsia"/>
                  <w:lang w:eastAsia="zh-CN"/>
                </w:rPr>
                <w:t>4</w:t>
              </w:r>
              <w:r w:rsidRPr="005D0805">
                <w:t xml:space="preserve"> take</w:t>
              </w:r>
              <w:r w:rsidRPr="005D0805">
                <w:rPr>
                  <w:rFonts w:hint="eastAsia"/>
                  <w:lang w:eastAsia="zh-CN"/>
                </w:rPr>
                <w:t>s</w:t>
              </w:r>
              <w:r w:rsidRPr="005D0805">
                <w:t xml:space="preserve"> place.</w:t>
              </w:r>
            </w:ins>
          </w:p>
        </w:tc>
        <w:tc>
          <w:tcPr>
            <w:tcW w:w="709" w:type="dxa"/>
            <w:tcBorders>
              <w:top w:val="single" w:sz="4" w:space="0" w:color="auto"/>
              <w:left w:val="single" w:sz="4" w:space="0" w:color="auto"/>
              <w:bottom w:val="single" w:sz="4" w:space="0" w:color="auto"/>
              <w:right w:val="single" w:sz="4" w:space="0" w:color="auto"/>
            </w:tcBorders>
          </w:tcPr>
          <w:p w14:paraId="6F895DB9" w14:textId="77777777" w:rsidR="0065498D" w:rsidRPr="00F53A64" w:rsidRDefault="0065498D" w:rsidP="008368A1">
            <w:pPr>
              <w:pStyle w:val="TAC"/>
              <w:rPr>
                <w:ins w:id="2711" w:author="3396" w:date="2023-06-16T21:14:00Z"/>
              </w:rPr>
            </w:pP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DD7CF2" w14:textId="77777777" w:rsidR="0065498D" w:rsidRDefault="0065498D" w:rsidP="008368A1">
            <w:pPr>
              <w:pStyle w:val="TAL"/>
              <w:rPr>
                <w:ins w:id="2712" w:author="3396" w:date="2023-06-16T21:14:00Z"/>
                <w:lang w:eastAsia="zh-CN"/>
              </w:rPr>
            </w:pPr>
          </w:p>
        </w:tc>
        <w:tc>
          <w:tcPr>
            <w:tcW w:w="567" w:type="dxa"/>
            <w:tcBorders>
              <w:top w:val="single" w:sz="4" w:space="0" w:color="auto"/>
              <w:left w:val="single" w:sz="4" w:space="0" w:color="auto"/>
              <w:bottom w:val="single" w:sz="4" w:space="0" w:color="auto"/>
              <w:right w:val="single" w:sz="4" w:space="0" w:color="auto"/>
            </w:tcBorders>
          </w:tcPr>
          <w:p w14:paraId="630EF168" w14:textId="77777777" w:rsidR="0065498D" w:rsidRDefault="0065498D" w:rsidP="008368A1">
            <w:pPr>
              <w:pStyle w:val="TAC"/>
              <w:rPr>
                <w:ins w:id="2713" w:author="3396" w:date="2023-06-16T21:14:00Z"/>
                <w:lang w:eastAsia="zh-CN"/>
              </w:rPr>
            </w:pPr>
          </w:p>
        </w:tc>
        <w:tc>
          <w:tcPr>
            <w:tcW w:w="892" w:type="dxa"/>
            <w:tcBorders>
              <w:top w:val="single" w:sz="4" w:space="0" w:color="auto"/>
              <w:left w:val="single" w:sz="4" w:space="0" w:color="auto"/>
              <w:bottom w:val="single" w:sz="4" w:space="0" w:color="auto"/>
              <w:right w:val="single" w:sz="4" w:space="0" w:color="auto"/>
            </w:tcBorders>
          </w:tcPr>
          <w:p w14:paraId="4F50040A" w14:textId="77777777" w:rsidR="0065498D" w:rsidRDefault="0065498D" w:rsidP="008368A1">
            <w:pPr>
              <w:pStyle w:val="TAC"/>
              <w:rPr>
                <w:ins w:id="2714" w:author="3396" w:date="2023-06-16T21:14:00Z"/>
                <w:lang w:eastAsia="zh-CN"/>
              </w:rPr>
            </w:pPr>
          </w:p>
        </w:tc>
      </w:tr>
      <w:tr w:rsidR="0065498D" w:rsidRPr="001707ED" w14:paraId="008C7996" w14:textId="77777777" w:rsidTr="008368A1">
        <w:trPr>
          <w:jc w:val="center"/>
          <w:ins w:id="2715"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63FF3BE3" w14:textId="77777777" w:rsidR="0065498D" w:rsidRPr="001707ED" w:rsidRDefault="0065498D" w:rsidP="008368A1">
            <w:pPr>
              <w:pStyle w:val="TAC"/>
              <w:rPr>
                <w:ins w:id="2716" w:author="3396" w:date="2023-06-16T21:14:00Z"/>
                <w:lang w:eastAsia="zh-CN"/>
              </w:rPr>
            </w:pPr>
            <w:ins w:id="2717" w:author="3396" w:date="2023-06-16T21:14:00Z">
              <w:r>
                <w:rPr>
                  <w:rFonts w:hint="eastAsia"/>
                  <w:lang w:eastAsia="zh-CN"/>
                </w:rPr>
                <w:t>10</w:t>
              </w:r>
            </w:ins>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1A966C7" w14:textId="77777777" w:rsidR="0065498D" w:rsidRPr="00F53A64" w:rsidRDefault="0065498D" w:rsidP="008368A1">
            <w:pPr>
              <w:pStyle w:val="TAL"/>
              <w:rPr>
                <w:ins w:id="2718" w:author="3396" w:date="2023-06-16T21:14:00Z"/>
                <w:lang w:eastAsia="zh-CN"/>
              </w:rPr>
            </w:pPr>
            <w:ins w:id="2719" w:author="3396" w:date="2023-06-16T21:14:00Z">
              <w:r w:rsidRPr="00F53A64">
                <w:rPr>
                  <w:lang w:eastAsia="zh-CN"/>
                </w:rPr>
                <w:t>Check: Does the UE send an LPP message of type Provide Location Information including location estimate</w:t>
              </w:r>
              <w:r>
                <w:rPr>
                  <w:rFonts w:hint="eastAsia"/>
                  <w:lang w:eastAsia="zh-CN"/>
                </w:rPr>
                <w:t xml:space="preserve"> or location measurements</w:t>
              </w:r>
              <w:r w:rsidRPr="00F53A64">
                <w:rPr>
                  <w:lang w:eastAsia="zh-CN"/>
                </w:rPr>
                <w:t>?</w:t>
              </w:r>
            </w:ins>
          </w:p>
        </w:tc>
        <w:tc>
          <w:tcPr>
            <w:tcW w:w="709" w:type="dxa"/>
            <w:tcBorders>
              <w:top w:val="single" w:sz="4" w:space="0" w:color="auto"/>
              <w:left w:val="single" w:sz="4" w:space="0" w:color="auto"/>
              <w:bottom w:val="single" w:sz="4" w:space="0" w:color="auto"/>
              <w:right w:val="single" w:sz="4" w:space="0" w:color="auto"/>
            </w:tcBorders>
            <w:hideMark/>
          </w:tcPr>
          <w:p w14:paraId="6AD8CF09" w14:textId="77777777" w:rsidR="0065498D" w:rsidRPr="00F53A64" w:rsidRDefault="0065498D" w:rsidP="008368A1">
            <w:pPr>
              <w:pStyle w:val="TAC"/>
              <w:rPr>
                <w:ins w:id="2720" w:author="3396" w:date="2023-06-16T21:14:00Z"/>
              </w:rPr>
            </w:pPr>
            <w:ins w:id="2721" w:author="3396" w:date="2023-06-16T21:14:00Z">
              <w:r w:rsidRPr="00F53A64">
                <w:t>--&gt;</w:t>
              </w:r>
            </w:ins>
          </w:p>
        </w:tc>
        <w:tc>
          <w:tcPr>
            <w:tcW w:w="2978" w:type="dxa"/>
            <w:tcBorders>
              <w:top w:val="single" w:sz="4" w:space="0" w:color="auto"/>
              <w:left w:val="single" w:sz="4" w:space="0" w:color="auto"/>
              <w:bottom w:val="single" w:sz="4" w:space="0" w:color="auto"/>
              <w:right w:val="single" w:sz="4" w:space="0" w:color="auto"/>
            </w:tcBorders>
            <w:hideMark/>
          </w:tcPr>
          <w:p w14:paraId="1A8B77F2" w14:textId="77777777" w:rsidR="0065498D" w:rsidRPr="00F53A64" w:rsidRDefault="0065498D" w:rsidP="008368A1">
            <w:pPr>
              <w:pStyle w:val="TAL"/>
              <w:rPr>
                <w:ins w:id="2722" w:author="3396" w:date="2023-06-16T21:14:00Z"/>
                <w:i/>
              </w:rPr>
            </w:pPr>
            <w:ins w:id="2723" w:author="3396" w:date="2023-06-16T21:14:00Z">
              <w:r w:rsidRPr="00F53A64">
                <w:rPr>
                  <w:i/>
                </w:rPr>
                <w:t>ULInformationTransfer</w:t>
              </w:r>
            </w:ins>
          </w:p>
          <w:p w14:paraId="73853323" w14:textId="77777777" w:rsidR="0065498D" w:rsidRPr="00F53A64" w:rsidRDefault="0065498D" w:rsidP="008368A1">
            <w:pPr>
              <w:pStyle w:val="TAL"/>
              <w:rPr>
                <w:ins w:id="2724" w:author="3396" w:date="2023-06-16T21:14:00Z"/>
                <w:i/>
              </w:rPr>
            </w:pPr>
            <w:ins w:id="2725" w:author="3396" w:date="2023-06-16T21:14:00Z">
              <w:r w:rsidRPr="00F53A64">
                <w:t>(LPP PROVIDE LOCATION INFORMATION)</w:t>
              </w:r>
            </w:ins>
          </w:p>
        </w:tc>
        <w:tc>
          <w:tcPr>
            <w:tcW w:w="567" w:type="dxa"/>
            <w:tcBorders>
              <w:top w:val="single" w:sz="4" w:space="0" w:color="auto"/>
              <w:left w:val="single" w:sz="4" w:space="0" w:color="auto"/>
              <w:bottom w:val="single" w:sz="4" w:space="0" w:color="auto"/>
              <w:right w:val="single" w:sz="4" w:space="0" w:color="auto"/>
            </w:tcBorders>
            <w:hideMark/>
          </w:tcPr>
          <w:p w14:paraId="5807B6B5" w14:textId="77777777" w:rsidR="0065498D" w:rsidRPr="001707ED" w:rsidRDefault="0065498D" w:rsidP="008368A1">
            <w:pPr>
              <w:pStyle w:val="TAC"/>
              <w:rPr>
                <w:ins w:id="2726" w:author="3396" w:date="2023-06-16T21:14:00Z"/>
                <w:lang w:eastAsia="zh-CN"/>
              </w:rPr>
            </w:pPr>
            <w:ins w:id="2727" w:author="3396" w:date="2023-06-16T21:14:00Z">
              <w:r>
                <w:rPr>
                  <w:rFonts w:hint="eastAsia"/>
                  <w:lang w:eastAsia="zh-CN"/>
                </w:rPr>
                <w:t>3</w:t>
              </w:r>
            </w:ins>
          </w:p>
        </w:tc>
        <w:tc>
          <w:tcPr>
            <w:tcW w:w="892" w:type="dxa"/>
            <w:tcBorders>
              <w:top w:val="single" w:sz="4" w:space="0" w:color="auto"/>
              <w:left w:val="single" w:sz="4" w:space="0" w:color="auto"/>
              <w:bottom w:val="single" w:sz="4" w:space="0" w:color="auto"/>
              <w:right w:val="single" w:sz="4" w:space="0" w:color="auto"/>
            </w:tcBorders>
            <w:hideMark/>
          </w:tcPr>
          <w:p w14:paraId="3AF9144C" w14:textId="77777777" w:rsidR="0065498D" w:rsidRPr="001707ED" w:rsidRDefault="0065498D" w:rsidP="008368A1">
            <w:pPr>
              <w:pStyle w:val="TAC"/>
              <w:rPr>
                <w:ins w:id="2728" w:author="3396" w:date="2023-06-16T21:14:00Z"/>
                <w:lang w:eastAsia="zh-CN"/>
              </w:rPr>
            </w:pPr>
            <w:ins w:id="2729" w:author="3396" w:date="2023-06-16T21:14:00Z">
              <w:r w:rsidRPr="001707ED">
                <w:rPr>
                  <w:lang w:eastAsia="zh-CN"/>
                </w:rPr>
                <w:t>P</w:t>
              </w:r>
            </w:ins>
          </w:p>
        </w:tc>
      </w:tr>
      <w:tr w:rsidR="0065498D" w:rsidRPr="001707ED" w14:paraId="5492714A" w14:textId="77777777" w:rsidTr="008368A1">
        <w:trPr>
          <w:jc w:val="center"/>
          <w:ins w:id="2730"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28211808" w14:textId="77777777" w:rsidR="0065498D" w:rsidRPr="001707ED" w:rsidRDefault="0065498D" w:rsidP="008368A1">
            <w:pPr>
              <w:pStyle w:val="TAC"/>
              <w:rPr>
                <w:ins w:id="2731" w:author="3396" w:date="2023-06-16T21:14:00Z"/>
                <w:lang w:eastAsia="zh-CN"/>
              </w:rPr>
            </w:pPr>
            <w:ins w:id="2732" w:author="3396" w:date="2023-06-16T21:14:00Z">
              <w:r w:rsidRPr="001707ED">
                <w:rPr>
                  <w:lang w:eastAsia="zh-CN"/>
                </w:rPr>
                <w:t>1</w:t>
              </w:r>
              <w:r>
                <w:rPr>
                  <w:rFonts w:hint="eastAsia"/>
                  <w:lang w:eastAsia="zh-CN"/>
                </w:rPr>
                <w:t>1</w:t>
              </w:r>
            </w:ins>
          </w:p>
        </w:tc>
        <w:tc>
          <w:tcPr>
            <w:tcW w:w="3970" w:type="dxa"/>
            <w:tcBorders>
              <w:top w:val="single" w:sz="4" w:space="0" w:color="auto"/>
              <w:left w:val="single" w:sz="4" w:space="0" w:color="auto"/>
              <w:bottom w:val="single" w:sz="4" w:space="0" w:color="auto"/>
              <w:right w:val="single" w:sz="4" w:space="0" w:color="auto"/>
            </w:tcBorders>
            <w:hideMark/>
          </w:tcPr>
          <w:p w14:paraId="18A3A8A7" w14:textId="77777777" w:rsidR="0065498D" w:rsidRPr="00F53A64" w:rsidRDefault="0065498D" w:rsidP="008368A1">
            <w:pPr>
              <w:pStyle w:val="TAL"/>
              <w:rPr>
                <w:ins w:id="2733" w:author="3396" w:date="2023-06-16T21:14:00Z"/>
              </w:rPr>
            </w:pPr>
            <w:ins w:id="2734" w:author="3396" w:date="2023-06-16T21:14:00Z">
              <w:r w:rsidRPr="00F53A64">
                <w:t>IF</w:t>
              </w:r>
            </w:ins>
          </w:p>
          <w:p w14:paraId="5989C10E" w14:textId="77777777" w:rsidR="0065498D" w:rsidRPr="00F53A64" w:rsidRDefault="0065498D" w:rsidP="008368A1">
            <w:pPr>
              <w:pStyle w:val="TAL"/>
              <w:rPr>
                <w:ins w:id="2735" w:author="3396" w:date="2023-06-16T21:14:00Z"/>
              </w:rPr>
            </w:pPr>
            <w:ins w:id="2736" w:author="3396" w:date="2023-06-16T21:14:00Z">
              <w:r w:rsidRPr="00F53A64">
                <w:t xml:space="preserve">the UE LPP message at step </w:t>
              </w:r>
              <w:r>
                <w:rPr>
                  <w:rFonts w:hint="eastAsia"/>
                  <w:lang w:eastAsia="zh-CN"/>
                </w:rPr>
                <w:t>10</w:t>
              </w:r>
              <w:r w:rsidRPr="00F53A64">
                <w:t xml:space="preserve"> includes an acknowledgment request</w:t>
              </w:r>
            </w:ins>
          </w:p>
          <w:p w14:paraId="14C028FE" w14:textId="77777777" w:rsidR="0065498D" w:rsidRPr="00F53A64" w:rsidRDefault="0065498D" w:rsidP="008368A1">
            <w:pPr>
              <w:pStyle w:val="TAL"/>
              <w:rPr>
                <w:ins w:id="2737" w:author="3396" w:date="2023-06-16T21:14:00Z"/>
              </w:rPr>
            </w:pPr>
            <w:ins w:id="2738" w:author="3396" w:date="2023-06-16T21:14:00Z">
              <w:r w:rsidRPr="00F53A64">
                <w:t>THEN</w:t>
              </w:r>
            </w:ins>
          </w:p>
          <w:p w14:paraId="2AF14D79" w14:textId="77777777" w:rsidR="0065498D" w:rsidRPr="00F53A64" w:rsidRDefault="0065498D" w:rsidP="008368A1">
            <w:pPr>
              <w:pStyle w:val="TAL"/>
              <w:rPr>
                <w:ins w:id="2739" w:author="3396" w:date="2023-06-16T21:14:00Z"/>
              </w:rPr>
            </w:pPr>
            <w:ins w:id="2740" w:author="3396" w:date="2023-06-16T21:14:00Z">
              <w:r w:rsidRPr="00F53A64">
                <w:t>SS sends a LPP Acknowledgement response.</w:t>
              </w:r>
            </w:ins>
          </w:p>
        </w:tc>
        <w:tc>
          <w:tcPr>
            <w:tcW w:w="709" w:type="dxa"/>
            <w:tcBorders>
              <w:top w:val="single" w:sz="4" w:space="0" w:color="auto"/>
              <w:left w:val="single" w:sz="4" w:space="0" w:color="auto"/>
              <w:bottom w:val="single" w:sz="4" w:space="0" w:color="auto"/>
              <w:right w:val="single" w:sz="4" w:space="0" w:color="auto"/>
            </w:tcBorders>
            <w:hideMark/>
          </w:tcPr>
          <w:p w14:paraId="0635F374" w14:textId="77777777" w:rsidR="0065498D" w:rsidRPr="00F53A64" w:rsidRDefault="0065498D" w:rsidP="008368A1">
            <w:pPr>
              <w:pStyle w:val="TAC"/>
              <w:rPr>
                <w:ins w:id="2741" w:author="3396" w:date="2023-06-16T21:14:00Z"/>
              </w:rPr>
            </w:pPr>
            <w:ins w:id="2742" w:author="3396" w:date="2023-06-16T21:14:00Z">
              <w:r w:rsidRPr="00F53A64">
                <w:t>&lt;--</w:t>
              </w:r>
            </w:ins>
          </w:p>
        </w:tc>
        <w:tc>
          <w:tcPr>
            <w:tcW w:w="2978" w:type="dxa"/>
            <w:tcBorders>
              <w:top w:val="single" w:sz="4" w:space="0" w:color="auto"/>
              <w:left w:val="single" w:sz="4" w:space="0" w:color="auto"/>
              <w:bottom w:val="single" w:sz="4" w:space="0" w:color="auto"/>
              <w:right w:val="single" w:sz="4" w:space="0" w:color="auto"/>
            </w:tcBorders>
            <w:hideMark/>
          </w:tcPr>
          <w:p w14:paraId="5EC94A1C" w14:textId="77777777" w:rsidR="0065498D" w:rsidRPr="00F53A64" w:rsidRDefault="0065498D" w:rsidP="008368A1">
            <w:pPr>
              <w:pStyle w:val="TAL"/>
              <w:rPr>
                <w:ins w:id="2743" w:author="3396" w:date="2023-06-16T21:14:00Z"/>
                <w:i/>
              </w:rPr>
            </w:pPr>
            <w:ins w:id="2744" w:author="3396" w:date="2023-06-16T21:14:00Z">
              <w:r w:rsidRPr="00F53A64">
                <w:rPr>
                  <w:i/>
                </w:rPr>
                <w:t>DLInformationTransfer</w:t>
              </w:r>
            </w:ins>
          </w:p>
          <w:p w14:paraId="6B2CEB03" w14:textId="77777777" w:rsidR="0065498D" w:rsidRPr="00F53A64" w:rsidRDefault="0065498D" w:rsidP="008368A1">
            <w:pPr>
              <w:pStyle w:val="TAL"/>
              <w:rPr>
                <w:ins w:id="2745" w:author="3396" w:date="2023-06-16T21:14:00Z"/>
                <w:i/>
              </w:rPr>
            </w:pPr>
            <w:ins w:id="2746" w:author="3396" w:date="2023-06-16T21:14:00Z">
              <w:r w:rsidRPr="00F53A64">
                <w:t>(LPP ACKNOWLEDGEMENT)</w:t>
              </w:r>
            </w:ins>
          </w:p>
        </w:tc>
        <w:tc>
          <w:tcPr>
            <w:tcW w:w="567" w:type="dxa"/>
            <w:tcBorders>
              <w:top w:val="single" w:sz="4" w:space="0" w:color="auto"/>
              <w:left w:val="single" w:sz="4" w:space="0" w:color="auto"/>
              <w:bottom w:val="single" w:sz="4" w:space="0" w:color="auto"/>
              <w:right w:val="single" w:sz="4" w:space="0" w:color="auto"/>
            </w:tcBorders>
            <w:hideMark/>
          </w:tcPr>
          <w:p w14:paraId="3540BFF0" w14:textId="77777777" w:rsidR="0065498D" w:rsidRPr="001707ED" w:rsidRDefault="0065498D" w:rsidP="008368A1">
            <w:pPr>
              <w:pStyle w:val="TAC"/>
              <w:rPr>
                <w:ins w:id="2747" w:author="3396" w:date="2023-06-16T21:14:00Z"/>
              </w:rPr>
            </w:pPr>
            <w:ins w:id="2748" w:author="3396" w:date="2023-06-16T21:14: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101018C2" w14:textId="77777777" w:rsidR="0065498D" w:rsidRPr="001707ED" w:rsidRDefault="0065498D" w:rsidP="008368A1">
            <w:pPr>
              <w:pStyle w:val="TAC"/>
              <w:rPr>
                <w:ins w:id="2749" w:author="3396" w:date="2023-06-16T21:14:00Z"/>
              </w:rPr>
            </w:pPr>
            <w:ins w:id="2750" w:author="3396" w:date="2023-06-16T21:14:00Z">
              <w:r w:rsidRPr="001707ED">
                <w:t>-</w:t>
              </w:r>
            </w:ins>
          </w:p>
        </w:tc>
      </w:tr>
    </w:tbl>
    <w:p w14:paraId="1111012C" w14:textId="77777777" w:rsidR="0065498D" w:rsidRDefault="0065498D" w:rsidP="0065498D">
      <w:pPr>
        <w:rPr>
          <w:ins w:id="2751" w:author="3396" w:date="2023-06-16T21:14:00Z"/>
          <w:lang w:eastAsia="zh-CN"/>
        </w:rPr>
      </w:pPr>
    </w:p>
    <w:p w14:paraId="5466ADEE" w14:textId="77777777" w:rsidR="0065498D" w:rsidRPr="001707ED" w:rsidRDefault="0065498D" w:rsidP="0065498D">
      <w:pPr>
        <w:pStyle w:val="TH"/>
        <w:rPr>
          <w:ins w:id="2752" w:author="3396" w:date="2023-06-16T21:14:00Z"/>
        </w:rPr>
      </w:pPr>
      <w:ins w:id="2753" w:author="3396" w:date="2023-06-16T21:14:00Z">
        <w:r w:rsidRPr="001707ED">
          <w:t xml:space="preserve">Table </w:t>
        </w:r>
        <w:r w:rsidRPr="001707ED">
          <w:rPr>
            <w:lang w:eastAsia="zh-CN"/>
          </w:rPr>
          <w:t>9.4.</w:t>
        </w:r>
        <w:r>
          <w:rPr>
            <w:rFonts w:hint="eastAsia"/>
            <w:lang w:eastAsia="zh-CN"/>
          </w:rPr>
          <w:t>4</w:t>
        </w:r>
        <w:r w:rsidRPr="001707ED">
          <w:rPr>
            <w:lang w:eastAsia="zh-CN"/>
          </w:rPr>
          <w:t>.3.2</w:t>
        </w:r>
        <w:r w:rsidRPr="001707ED">
          <w:t>-</w:t>
        </w:r>
        <w:r>
          <w:rPr>
            <w:rFonts w:hint="eastAsia"/>
            <w:lang w:eastAsia="zh-CN"/>
          </w:rPr>
          <w:t>4</w:t>
        </w:r>
        <w:r w:rsidRPr="001707ED">
          <w:t>: Main behaviour</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1707ED" w14:paraId="37633A7B" w14:textId="77777777" w:rsidTr="008368A1">
        <w:trPr>
          <w:jc w:val="center"/>
          <w:ins w:id="2754" w:author="3396" w:date="2023-06-16T21:14:00Z"/>
        </w:trPr>
        <w:tc>
          <w:tcPr>
            <w:tcW w:w="649" w:type="dxa"/>
            <w:tcBorders>
              <w:top w:val="single" w:sz="4" w:space="0" w:color="auto"/>
              <w:left w:val="single" w:sz="4" w:space="0" w:color="auto"/>
              <w:bottom w:val="nil"/>
              <w:right w:val="single" w:sz="4" w:space="0" w:color="auto"/>
            </w:tcBorders>
            <w:hideMark/>
          </w:tcPr>
          <w:p w14:paraId="022B5F1A" w14:textId="77777777" w:rsidR="0065498D" w:rsidRPr="001707ED" w:rsidRDefault="0065498D" w:rsidP="008368A1">
            <w:pPr>
              <w:pStyle w:val="TAH"/>
              <w:rPr>
                <w:ins w:id="2755" w:author="3396" w:date="2023-06-16T21:14:00Z"/>
              </w:rPr>
            </w:pPr>
            <w:ins w:id="2756" w:author="3396" w:date="2023-06-16T21:14:00Z">
              <w:r w:rsidRPr="001707ED">
                <w:t>St</w:t>
              </w:r>
            </w:ins>
          </w:p>
        </w:tc>
        <w:tc>
          <w:tcPr>
            <w:tcW w:w="3970" w:type="dxa"/>
            <w:tcBorders>
              <w:top w:val="single" w:sz="4" w:space="0" w:color="auto"/>
              <w:left w:val="single" w:sz="4" w:space="0" w:color="auto"/>
              <w:bottom w:val="nil"/>
              <w:right w:val="single" w:sz="4" w:space="0" w:color="auto"/>
            </w:tcBorders>
            <w:hideMark/>
          </w:tcPr>
          <w:p w14:paraId="54EC218A" w14:textId="77777777" w:rsidR="0065498D" w:rsidRPr="001707ED" w:rsidRDefault="0065498D" w:rsidP="008368A1">
            <w:pPr>
              <w:pStyle w:val="TAH"/>
              <w:rPr>
                <w:ins w:id="2757" w:author="3396" w:date="2023-06-16T21:14:00Z"/>
              </w:rPr>
            </w:pPr>
            <w:ins w:id="2758" w:author="3396" w:date="2023-06-16T21:14:00Z">
              <w:r w:rsidRPr="001707ED">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01CF94B7" w14:textId="77777777" w:rsidR="0065498D" w:rsidRPr="001707ED" w:rsidRDefault="0065498D" w:rsidP="008368A1">
            <w:pPr>
              <w:pStyle w:val="TAH"/>
              <w:rPr>
                <w:ins w:id="2759" w:author="3396" w:date="2023-06-16T21:14:00Z"/>
              </w:rPr>
            </w:pPr>
            <w:ins w:id="2760" w:author="3396" w:date="2023-06-16T21:14:00Z">
              <w:r w:rsidRPr="001707ED">
                <w:t>Message Sequence</w:t>
              </w:r>
            </w:ins>
          </w:p>
        </w:tc>
        <w:tc>
          <w:tcPr>
            <w:tcW w:w="567" w:type="dxa"/>
            <w:tcBorders>
              <w:top w:val="single" w:sz="4" w:space="0" w:color="auto"/>
              <w:left w:val="single" w:sz="4" w:space="0" w:color="auto"/>
              <w:bottom w:val="nil"/>
              <w:right w:val="single" w:sz="4" w:space="0" w:color="auto"/>
            </w:tcBorders>
            <w:hideMark/>
          </w:tcPr>
          <w:p w14:paraId="1388D1FA" w14:textId="77777777" w:rsidR="0065498D" w:rsidRPr="001707ED" w:rsidRDefault="0065498D" w:rsidP="008368A1">
            <w:pPr>
              <w:pStyle w:val="TAH"/>
              <w:rPr>
                <w:ins w:id="2761" w:author="3396" w:date="2023-06-16T21:14:00Z"/>
              </w:rPr>
            </w:pPr>
            <w:ins w:id="2762" w:author="3396" w:date="2023-06-16T21:14:00Z">
              <w:r w:rsidRPr="001707ED">
                <w:t>TP</w:t>
              </w:r>
            </w:ins>
          </w:p>
        </w:tc>
        <w:tc>
          <w:tcPr>
            <w:tcW w:w="892" w:type="dxa"/>
            <w:tcBorders>
              <w:top w:val="single" w:sz="4" w:space="0" w:color="auto"/>
              <w:left w:val="single" w:sz="4" w:space="0" w:color="auto"/>
              <w:bottom w:val="nil"/>
              <w:right w:val="single" w:sz="4" w:space="0" w:color="auto"/>
            </w:tcBorders>
            <w:hideMark/>
          </w:tcPr>
          <w:p w14:paraId="02EC1EB8" w14:textId="77777777" w:rsidR="0065498D" w:rsidRPr="001707ED" w:rsidRDefault="0065498D" w:rsidP="008368A1">
            <w:pPr>
              <w:pStyle w:val="TAH"/>
              <w:rPr>
                <w:ins w:id="2763" w:author="3396" w:date="2023-06-16T21:14:00Z"/>
              </w:rPr>
            </w:pPr>
            <w:ins w:id="2764" w:author="3396" w:date="2023-06-16T21:14:00Z">
              <w:r w:rsidRPr="001707ED">
                <w:t>Verdict</w:t>
              </w:r>
            </w:ins>
          </w:p>
        </w:tc>
      </w:tr>
      <w:tr w:rsidR="0065498D" w:rsidRPr="001707ED" w14:paraId="0E95DC40" w14:textId="77777777" w:rsidTr="008368A1">
        <w:trPr>
          <w:jc w:val="center"/>
          <w:ins w:id="2765" w:author="3396" w:date="2023-06-16T21:14:00Z"/>
        </w:trPr>
        <w:tc>
          <w:tcPr>
            <w:tcW w:w="649" w:type="dxa"/>
            <w:tcBorders>
              <w:top w:val="nil"/>
              <w:left w:val="single" w:sz="4" w:space="0" w:color="auto"/>
              <w:bottom w:val="single" w:sz="4" w:space="0" w:color="auto"/>
              <w:right w:val="single" w:sz="4" w:space="0" w:color="auto"/>
            </w:tcBorders>
          </w:tcPr>
          <w:p w14:paraId="74C75F05" w14:textId="77777777" w:rsidR="0065498D" w:rsidRPr="001707ED" w:rsidRDefault="0065498D" w:rsidP="008368A1">
            <w:pPr>
              <w:pStyle w:val="TAH"/>
              <w:rPr>
                <w:ins w:id="2766" w:author="3396" w:date="2023-06-16T21:14:00Z"/>
              </w:rPr>
            </w:pPr>
          </w:p>
        </w:tc>
        <w:tc>
          <w:tcPr>
            <w:tcW w:w="3970" w:type="dxa"/>
            <w:tcBorders>
              <w:top w:val="nil"/>
              <w:left w:val="single" w:sz="4" w:space="0" w:color="auto"/>
              <w:bottom w:val="single" w:sz="4" w:space="0" w:color="auto"/>
              <w:right w:val="single" w:sz="4" w:space="0" w:color="auto"/>
            </w:tcBorders>
          </w:tcPr>
          <w:p w14:paraId="1F952799" w14:textId="77777777" w:rsidR="0065498D" w:rsidRPr="001707ED" w:rsidRDefault="0065498D" w:rsidP="008368A1">
            <w:pPr>
              <w:pStyle w:val="TAH"/>
              <w:rPr>
                <w:ins w:id="2767" w:author="3396" w:date="2023-06-16T21:14:00Z"/>
              </w:rPr>
            </w:pPr>
          </w:p>
        </w:tc>
        <w:tc>
          <w:tcPr>
            <w:tcW w:w="709" w:type="dxa"/>
            <w:tcBorders>
              <w:top w:val="single" w:sz="4" w:space="0" w:color="auto"/>
              <w:left w:val="single" w:sz="4" w:space="0" w:color="auto"/>
              <w:bottom w:val="single" w:sz="4" w:space="0" w:color="auto"/>
              <w:right w:val="single" w:sz="4" w:space="0" w:color="auto"/>
            </w:tcBorders>
            <w:hideMark/>
          </w:tcPr>
          <w:p w14:paraId="381CD7E6" w14:textId="77777777" w:rsidR="0065498D" w:rsidRPr="001707ED" w:rsidRDefault="0065498D" w:rsidP="008368A1">
            <w:pPr>
              <w:pStyle w:val="TAH"/>
              <w:rPr>
                <w:ins w:id="2768" w:author="3396" w:date="2023-06-16T21:14:00Z"/>
              </w:rPr>
            </w:pPr>
            <w:ins w:id="2769" w:author="3396" w:date="2023-06-16T21:14:00Z">
              <w:r w:rsidRPr="001707ED">
                <w:t>U - S</w:t>
              </w:r>
            </w:ins>
          </w:p>
        </w:tc>
        <w:tc>
          <w:tcPr>
            <w:tcW w:w="2978" w:type="dxa"/>
            <w:tcBorders>
              <w:top w:val="single" w:sz="4" w:space="0" w:color="auto"/>
              <w:left w:val="single" w:sz="4" w:space="0" w:color="auto"/>
              <w:bottom w:val="single" w:sz="4" w:space="0" w:color="auto"/>
              <w:right w:val="single" w:sz="4" w:space="0" w:color="auto"/>
            </w:tcBorders>
            <w:hideMark/>
          </w:tcPr>
          <w:p w14:paraId="459358B0" w14:textId="77777777" w:rsidR="0065498D" w:rsidRPr="001707ED" w:rsidRDefault="0065498D" w:rsidP="008368A1">
            <w:pPr>
              <w:pStyle w:val="TAH"/>
              <w:rPr>
                <w:ins w:id="2770" w:author="3396" w:date="2023-06-16T21:14:00Z"/>
              </w:rPr>
            </w:pPr>
            <w:ins w:id="2771" w:author="3396" w:date="2023-06-16T21:14:00Z">
              <w:r w:rsidRPr="001707ED">
                <w:t>Message</w:t>
              </w:r>
            </w:ins>
          </w:p>
        </w:tc>
        <w:tc>
          <w:tcPr>
            <w:tcW w:w="567" w:type="dxa"/>
            <w:tcBorders>
              <w:top w:val="nil"/>
              <w:left w:val="single" w:sz="4" w:space="0" w:color="auto"/>
              <w:bottom w:val="single" w:sz="4" w:space="0" w:color="auto"/>
              <w:right w:val="single" w:sz="4" w:space="0" w:color="auto"/>
            </w:tcBorders>
          </w:tcPr>
          <w:p w14:paraId="40BE3260" w14:textId="77777777" w:rsidR="0065498D" w:rsidRPr="001707ED" w:rsidRDefault="0065498D" w:rsidP="008368A1">
            <w:pPr>
              <w:pStyle w:val="TAH"/>
              <w:rPr>
                <w:ins w:id="2772" w:author="3396" w:date="2023-06-16T21:14:00Z"/>
              </w:rPr>
            </w:pPr>
          </w:p>
        </w:tc>
        <w:tc>
          <w:tcPr>
            <w:tcW w:w="892" w:type="dxa"/>
            <w:tcBorders>
              <w:top w:val="nil"/>
              <w:left w:val="single" w:sz="4" w:space="0" w:color="auto"/>
              <w:bottom w:val="single" w:sz="4" w:space="0" w:color="auto"/>
              <w:right w:val="single" w:sz="4" w:space="0" w:color="auto"/>
            </w:tcBorders>
          </w:tcPr>
          <w:p w14:paraId="5B9F6FEE" w14:textId="77777777" w:rsidR="0065498D" w:rsidRPr="001707ED" w:rsidRDefault="0065498D" w:rsidP="008368A1">
            <w:pPr>
              <w:pStyle w:val="TAH"/>
              <w:rPr>
                <w:ins w:id="2773" w:author="3396" w:date="2023-06-16T21:14:00Z"/>
              </w:rPr>
            </w:pPr>
          </w:p>
        </w:tc>
      </w:tr>
      <w:tr w:rsidR="0065498D" w:rsidRPr="001707ED" w14:paraId="09ECF11E" w14:textId="77777777" w:rsidTr="008368A1">
        <w:trPr>
          <w:jc w:val="center"/>
          <w:ins w:id="2774" w:author="3396" w:date="2023-06-16T21:14:00Z"/>
        </w:trPr>
        <w:tc>
          <w:tcPr>
            <w:tcW w:w="649" w:type="dxa"/>
            <w:tcBorders>
              <w:top w:val="single" w:sz="4" w:space="0" w:color="auto"/>
              <w:left w:val="single" w:sz="4" w:space="0" w:color="auto"/>
              <w:bottom w:val="single" w:sz="4" w:space="0" w:color="auto"/>
              <w:right w:val="single" w:sz="4" w:space="0" w:color="auto"/>
            </w:tcBorders>
            <w:hideMark/>
          </w:tcPr>
          <w:p w14:paraId="262F2E1C" w14:textId="77777777" w:rsidR="0065498D" w:rsidRPr="001707ED" w:rsidRDefault="0065498D" w:rsidP="008368A1">
            <w:pPr>
              <w:pStyle w:val="TAC"/>
              <w:rPr>
                <w:ins w:id="2775" w:author="3396" w:date="2023-06-16T21:14:00Z"/>
                <w:lang w:eastAsia="zh-CN"/>
              </w:rPr>
            </w:pPr>
            <w:ins w:id="2776" w:author="3396" w:date="2023-06-16T21:14:00Z">
              <w:r>
                <w:rPr>
                  <w:rFonts w:hint="eastAsia"/>
                  <w:lang w:eastAsia="zh-CN"/>
                </w:rPr>
                <w:t>1</w:t>
              </w:r>
            </w:ins>
          </w:p>
        </w:tc>
        <w:tc>
          <w:tcPr>
            <w:tcW w:w="3970" w:type="dxa"/>
            <w:tcBorders>
              <w:top w:val="single" w:sz="4" w:space="0" w:color="auto"/>
              <w:left w:val="single" w:sz="4" w:space="0" w:color="auto"/>
              <w:bottom w:val="single" w:sz="4" w:space="0" w:color="auto"/>
              <w:right w:val="single" w:sz="4" w:space="0" w:color="auto"/>
            </w:tcBorders>
            <w:hideMark/>
          </w:tcPr>
          <w:p w14:paraId="7B08BE1D" w14:textId="77777777" w:rsidR="0065498D" w:rsidRPr="00F53A64" w:rsidRDefault="0065498D" w:rsidP="008368A1">
            <w:pPr>
              <w:pStyle w:val="TAL"/>
              <w:rPr>
                <w:ins w:id="2777" w:author="3396" w:date="2023-06-16T21:14:00Z"/>
                <w:lang w:eastAsia="zh-CN"/>
              </w:rPr>
            </w:pPr>
            <w:ins w:id="2778" w:author="3396" w:date="2023-06-16T21:14:00Z">
              <w:r>
                <w:rPr>
                  <w:rFonts w:hint="eastAsia"/>
                  <w:lang w:eastAsia="zh-CN"/>
                </w:rPr>
                <w:t xml:space="preserve">Check: Does the </w:t>
              </w:r>
              <w:r w:rsidRPr="006B2940">
                <w:rPr>
                  <w:lang w:eastAsia="zh-CN"/>
                </w:rPr>
                <w:t>UE send a Measurement Gap Deactivation Request to deactivate the activated measurement gap</w:t>
              </w:r>
              <w:r>
                <w:rPr>
                  <w:rFonts w:hint="eastAsia"/>
                  <w:lang w:eastAsia="zh-CN"/>
                </w:rPr>
                <w:t>?</w:t>
              </w:r>
            </w:ins>
          </w:p>
        </w:tc>
        <w:tc>
          <w:tcPr>
            <w:tcW w:w="709" w:type="dxa"/>
            <w:tcBorders>
              <w:top w:val="single" w:sz="4" w:space="0" w:color="auto"/>
              <w:left w:val="single" w:sz="4" w:space="0" w:color="auto"/>
              <w:bottom w:val="single" w:sz="4" w:space="0" w:color="auto"/>
              <w:right w:val="single" w:sz="4" w:space="0" w:color="auto"/>
            </w:tcBorders>
            <w:hideMark/>
          </w:tcPr>
          <w:p w14:paraId="1972457D" w14:textId="77777777" w:rsidR="0065498D" w:rsidRPr="00F53A64" w:rsidRDefault="0065498D" w:rsidP="008368A1">
            <w:pPr>
              <w:pStyle w:val="TAC"/>
              <w:rPr>
                <w:ins w:id="2779" w:author="3396" w:date="2023-06-16T21:14:00Z"/>
              </w:rPr>
            </w:pPr>
            <w:ins w:id="2780" w:author="3396" w:date="2023-06-16T21:14:00Z">
              <w:r w:rsidRPr="00F53A64">
                <w:t>--&gt;</w:t>
              </w:r>
            </w:ins>
          </w:p>
        </w:tc>
        <w:tc>
          <w:tcPr>
            <w:tcW w:w="2978" w:type="dxa"/>
            <w:tcBorders>
              <w:top w:val="single" w:sz="4" w:space="0" w:color="auto"/>
              <w:left w:val="single" w:sz="4" w:space="0" w:color="auto"/>
              <w:bottom w:val="single" w:sz="4" w:space="0" w:color="auto"/>
              <w:right w:val="single" w:sz="4" w:space="0" w:color="auto"/>
            </w:tcBorders>
            <w:hideMark/>
          </w:tcPr>
          <w:p w14:paraId="4FE09610" w14:textId="77777777" w:rsidR="0065498D" w:rsidRDefault="0065498D" w:rsidP="008368A1">
            <w:pPr>
              <w:pStyle w:val="TAL"/>
              <w:rPr>
                <w:ins w:id="2781" w:author="3396" w:date="2023-06-16T21:14:00Z"/>
                <w:lang w:eastAsia="zh-CN"/>
              </w:rPr>
            </w:pPr>
            <w:ins w:id="2782" w:author="3396" w:date="2023-06-16T21:14:00Z">
              <w:r>
                <w:rPr>
                  <w:rFonts w:hint="eastAsia"/>
                  <w:lang w:eastAsia="zh-CN"/>
                </w:rPr>
                <w:t>MAC CE</w:t>
              </w:r>
            </w:ins>
          </w:p>
          <w:p w14:paraId="75E9D2DA" w14:textId="77777777" w:rsidR="0065498D" w:rsidRPr="00AB5E59" w:rsidRDefault="0065498D" w:rsidP="008368A1">
            <w:pPr>
              <w:pStyle w:val="TAL"/>
              <w:rPr>
                <w:ins w:id="2783" w:author="3396" w:date="2023-06-16T21:14:00Z"/>
                <w:i/>
                <w:lang w:eastAsia="zh-CN"/>
              </w:rPr>
            </w:pPr>
            <w:ins w:id="2784" w:author="3396" w:date="2023-06-16T21:14:00Z">
              <w:r>
                <w:rPr>
                  <w:rFonts w:hint="eastAsia"/>
                  <w:lang w:eastAsia="zh-CN"/>
                </w:rPr>
                <w:t>(</w:t>
              </w:r>
              <w:r w:rsidRPr="001B1744">
                <w:rPr>
                  <w:lang w:eastAsia="ko-KR"/>
                </w:rPr>
                <w:t xml:space="preserve">Positioning </w:t>
              </w:r>
              <w:r w:rsidRPr="001B1744">
                <w:rPr>
                  <w:lang w:eastAsia="zh-CN"/>
                </w:rPr>
                <w:t>Measurement Gap</w:t>
              </w:r>
              <w:r>
                <w:rPr>
                  <w:lang w:eastAsia="ko-KR"/>
                </w:rPr>
                <w:t xml:space="preserve"> </w:t>
              </w:r>
              <w:r>
                <w:rPr>
                  <w:rFonts w:hint="eastAsia"/>
                  <w:lang w:eastAsia="zh-CN"/>
                </w:rPr>
                <w:t>Dea</w:t>
              </w:r>
              <w:r>
                <w:rPr>
                  <w:lang w:eastAsia="ko-KR"/>
                </w:rPr>
                <w:t>ctivation</w:t>
              </w:r>
              <w:r w:rsidRPr="001B1744">
                <w:rPr>
                  <w:lang w:eastAsia="ko-KR"/>
                </w:rPr>
                <w:t xml:space="preserve"> Request</w:t>
              </w:r>
              <w:r>
                <w:rPr>
                  <w:rFonts w:hint="eastAsia"/>
                  <w:lang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264AFCBE" w14:textId="77777777" w:rsidR="0065498D" w:rsidRPr="001707ED" w:rsidRDefault="0065498D" w:rsidP="008368A1">
            <w:pPr>
              <w:pStyle w:val="TAC"/>
              <w:rPr>
                <w:ins w:id="2785" w:author="3396" w:date="2023-06-16T21:14:00Z"/>
                <w:lang w:eastAsia="zh-CN"/>
              </w:rPr>
            </w:pPr>
            <w:ins w:id="2786" w:author="3396" w:date="2023-06-16T21:14:00Z">
              <w:r>
                <w:rPr>
                  <w:rFonts w:hint="eastAsia"/>
                  <w:lang w:eastAsia="zh-CN"/>
                </w:rPr>
                <w:t>4</w:t>
              </w:r>
            </w:ins>
          </w:p>
        </w:tc>
        <w:tc>
          <w:tcPr>
            <w:tcW w:w="892" w:type="dxa"/>
            <w:tcBorders>
              <w:top w:val="single" w:sz="4" w:space="0" w:color="auto"/>
              <w:left w:val="single" w:sz="4" w:space="0" w:color="auto"/>
              <w:bottom w:val="single" w:sz="4" w:space="0" w:color="auto"/>
              <w:right w:val="single" w:sz="4" w:space="0" w:color="auto"/>
            </w:tcBorders>
            <w:hideMark/>
          </w:tcPr>
          <w:p w14:paraId="25CECF21" w14:textId="77777777" w:rsidR="0065498D" w:rsidRPr="001707ED" w:rsidRDefault="0065498D" w:rsidP="008368A1">
            <w:pPr>
              <w:pStyle w:val="TAC"/>
              <w:rPr>
                <w:ins w:id="2787" w:author="3396" w:date="2023-06-16T21:14:00Z"/>
                <w:lang w:eastAsia="zh-CN"/>
              </w:rPr>
            </w:pPr>
            <w:ins w:id="2788" w:author="3396" w:date="2023-06-16T21:14:00Z">
              <w:r>
                <w:rPr>
                  <w:rFonts w:hint="eastAsia"/>
                  <w:lang w:eastAsia="zh-CN"/>
                </w:rPr>
                <w:t>P</w:t>
              </w:r>
            </w:ins>
          </w:p>
        </w:tc>
      </w:tr>
    </w:tbl>
    <w:p w14:paraId="61EAD45A" w14:textId="77777777" w:rsidR="0065498D" w:rsidRPr="001707ED" w:rsidRDefault="0065498D" w:rsidP="0065498D">
      <w:pPr>
        <w:rPr>
          <w:ins w:id="2789" w:author="3396" w:date="2023-06-16T21:14:00Z"/>
          <w:lang w:eastAsia="zh-CN"/>
        </w:rPr>
      </w:pPr>
    </w:p>
    <w:p w14:paraId="08E17357" w14:textId="77777777" w:rsidR="0065498D" w:rsidRPr="00B82C0C" w:rsidRDefault="0065498D" w:rsidP="0065498D">
      <w:pPr>
        <w:pStyle w:val="Heading5"/>
        <w:rPr>
          <w:ins w:id="2790" w:author="3396" w:date="2023-06-16T21:14:00Z"/>
          <w:lang w:eastAsia="zh-CN"/>
        </w:rPr>
      </w:pPr>
      <w:ins w:id="2791" w:author="3396" w:date="2023-06-16T21:14:00Z">
        <w:r w:rsidRPr="00B82C0C">
          <w:rPr>
            <w:lang w:eastAsia="zh-CN"/>
          </w:rPr>
          <w:t>9.4.</w:t>
        </w:r>
        <w:r w:rsidRPr="00B82C0C">
          <w:rPr>
            <w:rFonts w:hint="eastAsia"/>
            <w:lang w:eastAsia="zh-CN"/>
          </w:rPr>
          <w:t>4</w:t>
        </w:r>
        <w:r w:rsidRPr="00B82C0C">
          <w:rPr>
            <w:lang w:eastAsia="zh-CN"/>
          </w:rPr>
          <w:t>.3.3</w:t>
        </w:r>
        <w:r w:rsidRPr="00B82C0C">
          <w:tab/>
          <w:t>Specific message contents</w:t>
        </w:r>
      </w:ins>
    </w:p>
    <w:p w14:paraId="4C1280A2" w14:textId="77777777" w:rsidR="0065498D" w:rsidRPr="00B82C0C" w:rsidRDefault="0065498D" w:rsidP="0065498D">
      <w:pPr>
        <w:pStyle w:val="TH"/>
        <w:rPr>
          <w:ins w:id="2792" w:author="3396" w:date="2023-06-16T21:14:00Z"/>
        </w:rPr>
      </w:pPr>
      <w:ins w:id="2793" w:author="3396" w:date="2023-06-16T21:14:00Z">
        <w:r w:rsidRPr="00B82C0C">
          <w:rPr>
            <w:iCs/>
            <w:lang w:eastAsia="ja-JP"/>
          </w:rPr>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lang w:eastAsia="zh-CN"/>
          </w:rPr>
          <w:t>1</w:t>
        </w:r>
        <w:r w:rsidRPr="00B82C0C">
          <w:rPr>
            <w:iCs/>
            <w:lang w:eastAsia="ja-JP"/>
          </w:rPr>
          <w:t>:</w:t>
        </w:r>
        <w:r w:rsidRPr="00B82C0C">
          <w:rPr>
            <w:lang w:eastAsia="ja-JP"/>
          </w:rPr>
          <w:t xml:space="preserve"> </w:t>
        </w:r>
        <w:r w:rsidRPr="00B82C0C">
          <w:t>RESET UE POSITIONING STORED INFORMATION</w:t>
        </w:r>
        <w:r w:rsidRPr="00B82C0C">
          <w:rPr>
            <w:i/>
          </w:rPr>
          <w:t xml:space="preserve"> </w:t>
        </w:r>
        <w:r w:rsidRPr="00B82C0C">
          <w:t>(</w:t>
        </w:r>
        <w:r w:rsidRPr="00B82C0C">
          <w:rPr>
            <w:lang w:eastAsia="zh-CN"/>
          </w:rPr>
          <w:t>Preamble</w:t>
        </w:r>
        <w:r w:rsidRPr="00B82C0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65498D" w:rsidRPr="00B82C0C" w14:paraId="5FE5BB64" w14:textId="77777777" w:rsidTr="008368A1">
        <w:trPr>
          <w:gridBefore w:val="1"/>
          <w:wBefore w:w="9" w:type="dxa"/>
          <w:jc w:val="center"/>
          <w:ins w:id="2794" w:author="3396" w:date="2023-06-16T21:14:00Z"/>
        </w:trPr>
        <w:tc>
          <w:tcPr>
            <w:tcW w:w="9738" w:type="dxa"/>
            <w:gridSpan w:val="4"/>
            <w:tcBorders>
              <w:top w:val="single" w:sz="4" w:space="0" w:color="auto"/>
              <w:left w:val="single" w:sz="4" w:space="0" w:color="auto"/>
              <w:bottom w:val="single" w:sz="4" w:space="0" w:color="auto"/>
              <w:right w:val="single" w:sz="4" w:space="0" w:color="auto"/>
            </w:tcBorders>
            <w:hideMark/>
          </w:tcPr>
          <w:p w14:paraId="7CDDB13F" w14:textId="77777777" w:rsidR="0065498D" w:rsidRPr="00B82C0C" w:rsidRDefault="0065498D" w:rsidP="008368A1">
            <w:pPr>
              <w:widowControl w:val="0"/>
              <w:spacing w:after="0"/>
              <w:rPr>
                <w:ins w:id="2795" w:author="3396" w:date="2023-06-16T21:14:00Z"/>
                <w:rFonts w:ascii="Arial" w:hAnsi="Arial"/>
                <w:sz w:val="18"/>
                <w:lang w:eastAsia="zh-CN"/>
              </w:rPr>
            </w:pPr>
            <w:ins w:id="2796" w:author="3396" w:date="2023-06-16T21:14:00Z">
              <w:r w:rsidRPr="00B82C0C">
                <w:rPr>
                  <w:rFonts w:ascii="Arial" w:hAnsi="Arial"/>
                  <w:sz w:val="18"/>
                </w:rPr>
                <w:t xml:space="preserve">Derivation Path: </w:t>
              </w:r>
              <w:r w:rsidRPr="00B82C0C">
                <w:rPr>
                  <w:rFonts w:ascii="Arial" w:hAnsi="Arial"/>
                  <w:sz w:val="18"/>
                  <w:lang w:eastAsia="ja-JP"/>
                </w:rPr>
                <w:t>3</w:t>
              </w:r>
              <w:r w:rsidRPr="00B82C0C">
                <w:rPr>
                  <w:rFonts w:ascii="Arial" w:hAnsi="Arial"/>
                  <w:sz w:val="18"/>
                  <w:lang w:eastAsia="zh-CN"/>
                </w:rPr>
                <w:t>8</w:t>
              </w:r>
              <w:r w:rsidRPr="00B82C0C">
                <w:rPr>
                  <w:rFonts w:ascii="Arial" w:hAnsi="Arial"/>
                  <w:sz w:val="18"/>
                  <w:lang w:eastAsia="ja-JP"/>
                </w:rPr>
                <w:t>.509 clause 6.</w:t>
              </w:r>
              <w:r w:rsidRPr="00B82C0C">
                <w:rPr>
                  <w:rFonts w:ascii="Arial" w:hAnsi="Arial"/>
                  <w:sz w:val="18"/>
                  <w:lang w:eastAsia="zh-CN"/>
                </w:rPr>
                <w:t>6</w:t>
              </w:r>
            </w:ins>
          </w:p>
        </w:tc>
      </w:tr>
      <w:tr w:rsidR="0065498D" w:rsidRPr="00B82C0C" w14:paraId="3F875A0A" w14:textId="77777777" w:rsidTr="008368A1">
        <w:trPr>
          <w:jc w:val="center"/>
          <w:ins w:id="2797" w:author="3396" w:date="2023-06-16T21:14:00Z"/>
        </w:trPr>
        <w:tc>
          <w:tcPr>
            <w:tcW w:w="3882" w:type="dxa"/>
            <w:gridSpan w:val="2"/>
            <w:tcBorders>
              <w:top w:val="single" w:sz="4" w:space="0" w:color="auto"/>
              <w:left w:val="single" w:sz="4" w:space="0" w:color="auto"/>
              <w:bottom w:val="single" w:sz="4" w:space="0" w:color="auto"/>
              <w:right w:val="single" w:sz="4" w:space="0" w:color="auto"/>
            </w:tcBorders>
            <w:hideMark/>
          </w:tcPr>
          <w:p w14:paraId="0B52CEC3" w14:textId="77777777" w:rsidR="0065498D" w:rsidRPr="00B82C0C" w:rsidRDefault="0065498D" w:rsidP="008368A1">
            <w:pPr>
              <w:widowControl w:val="0"/>
              <w:spacing w:after="0"/>
              <w:jc w:val="center"/>
              <w:rPr>
                <w:ins w:id="2798" w:author="3396" w:date="2023-06-16T21:14:00Z"/>
                <w:rFonts w:ascii="Arial" w:hAnsi="Arial"/>
                <w:b/>
                <w:sz w:val="18"/>
              </w:rPr>
            </w:pPr>
            <w:ins w:id="2799" w:author="3396" w:date="2023-06-16T21:14:00Z">
              <w:r w:rsidRPr="00B82C0C">
                <w:rPr>
                  <w:rFonts w:ascii="Arial" w:hAnsi="Arial"/>
                  <w:b/>
                  <w:sz w:val="18"/>
                </w:rPr>
                <w:t>Information Element</w:t>
              </w:r>
            </w:ins>
          </w:p>
        </w:tc>
        <w:tc>
          <w:tcPr>
            <w:tcW w:w="2551" w:type="dxa"/>
            <w:tcBorders>
              <w:top w:val="single" w:sz="4" w:space="0" w:color="auto"/>
              <w:left w:val="single" w:sz="4" w:space="0" w:color="auto"/>
              <w:bottom w:val="single" w:sz="4" w:space="0" w:color="auto"/>
              <w:right w:val="single" w:sz="4" w:space="0" w:color="auto"/>
            </w:tcBorders>
            <w:hideMark/>
          </w:tcPr>
          <w:p w14:paraId="02D2C3BE" w14:textId="77777777" w:rsidR="0065498D" w:rsidRPr="00B82C0C" w:rsidRDefault="0065498D" w:rsidP="008368A1">
            <w:pPr>
              <w:widowControl w:val="0"/>
              <w:spacing w:after="0"/>
              <w:jc w:val="center"/>
              <w:rPr>
                <w:ins w:id="2800" w:author="3396" w:date="2023-06-16T21:14:00Z"/>
                <w:rFonts w:ascii="Arial" w:hAnsi="Arial"/>
                <w:b/>
                <w:sz w:val="18"/>
              </w:rPr>
            </w:pPr>
            <w:ins w:id="2801" w:author="3396" w:date="2023-06-16T21:14:00Z">
              <w:r w:rsidRPr="00B82C0C">
                <w:rPr>
                  <w:rFonts w:ascii="Arial" w:hAnsi="Arial"/>
                  <w:b/>
                  <w:sz w:val="18"/>
                </w:rPr>
                <w:t>Value/remark</w:t>
              </w:r>
            </w:ins>
          </w:p>
        </w:tc>
        <w:tc>
          <w:tcPr>
            <w:tcW w:w="2069" w:type="dxa"/>
            <w:tcBorders>
              <w:top w:val="single" w:sz="4" w:space="0" w:color="auto"/>
              <w:left w:val="single" w:sz="4" w:space="0" w:color="auto"/>
              <w:bottom w:val="single" w:sz="4" w:space="0" w:color="auto"/>
              <w:right w:val="single" w:sz="4" w:space="0" w:color="auto"/>
            </w:tcBorders>
            <w:hideMark/>
          </w:tcPr>
          <w:p w14:paraId="6AAC0CA3" w14:textId="77777777" w:rsidR="0065498D" w:rsidRPr="00B82C0C" w:rsidRDefault="0065498D" w:rsidP="008368A1">
            <w:pPr>
              <w:widowControl w:val="0"/>
              <w:spacing w:after="0"/>
              <w:jc w:val="center"/>
              <w:rPr>
                <w:ins w:id="2802" w:author="3396" w:date="2023-06-16T21:14:00Z"/>
                <w:rFonts w:ascii="Arial" w:hAnsi="Arial"/>
                <w:b/>
                <w:sz w:val="18"/>
              </w:rPr>
            </w:pPr>
            <w:ins w:id="2803" w:author="3396" w:date="2023-06-16T21:14:00Z">
              <w:r w:rsidRPr="00B82C0C">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656DC765" w14:textId="77777777" w:rsidR="0065498D" w:rsidRPr="00B82C0C" w:rsidRDefault="0065498D" w:rsidP="008368A1">
            <w:pPr>
              <w:widowControl w:val="0"/>
              <w:spacing w:after="0"/>
              <w:jc w:val="center"/>
              <w:rPr>
                <w:ins w:id="2804" w:author="3396" w:date="2023-06-16T21:14:00Z"/>
                <w:rFonts w:ascii="Arial" w:hAnsi="Arial"/>
                <w:b/>
                <w:sz w:val="18"/>
              </w:rPr>
            </w:pPr>
            <w:ins w:id="2805" w:author="3396" w:date="2023-06-16T21:14:00Z">
              <w:r w:rsidRPr="00B82C0C">
                <w:rPr>
                  <w:rFonts w:ascii="Arial" w:hAnsi="Arial"/>
                  <w:b/>
                  <w:sz w:val="18"/>
                </w:rPr>
                <w:t>Condition</w:t>
              </w:r>
            </w:ins>
          </w:p>
        </w:tc>
      </w:tr>
      <w:tr w:rsidR="0065498D" w:rsidRPr="00B82C0C" w14:paraId="641866CA" w14:textId="77777777" w:rsidTr="008368A1">
        <w:trPr>
          <w:jc w:val="center"/>
          <w:ins w:id="2806" w:author="3396" w:date="2023-06-16T21:14:00Z"/>
        </w:trPr>
        <w:tc>
          <w:tcPr>
            <w:tcW w:w="3882" w:type="dxa"/>
            <w:gridSpan w:val="2"/>
            <w:tcBorders>
              <w:top w:val="single" w:sz="4" w:space="0" w:color="auto"/>
              <w:left w:val="single" w:sz="4" w:space="0" w:color="auto"/>
              <w:bottom w:val="single" w:sz="4" w:space="0" w:color="auto"/>
              <w:right w:val="single" w:sz="4" w:space="0" w:color="auto"/>
            </w:tcBorders>
            <w:hideMark/>
          </w:tcPr>
          <w:p w14:paraId="4695FE22" w14:textId="77777777" w:rsidR="0065498D" w:rsidRPr="00B82C0C" w:rsidRDefault="0065498D" w:rsidP="008368A1">
            <w:pPr>
              <w:pStyle w:val="TAL"/>
              <w:rPr>
                <w:ins w:id="2807" w:author="3396" w:date="2023-06-16T21:14:00Z"/>
              </w:rPr>
            </w:pPr>
            <w:ins w:id="2808" w:author="3396" w:date="2023-06-16T21:14:00Z">
              <w:r w:rsidRPr="00B82C0C">
                <w:t>UE Positioning Technology</w:t>
              </w:r>
            </w:ins>
          </w:p>
        </w:tc>
        <w:tc>
          <w:tcPr>
            <w:tcW w:w="2551" w:type="dxa"/>
            <w:tcBorders>
              <w:top w:val="single" w:sz="4" w:space="0" w:color="auto"/>
              <w:left w:val="single" w:sz="4" w:space="0" w:color="auto"/>
              <w:bottom w:val="single" w:sz="4" w:space="0" w:color="auto"/>
              <w:right w:val="single" w:sz="4" w:space="0" w:color="auto"/>
            </w:tcBorders>
            <w:hideMark/>
          </w:tcPr>
          <w:p w14:paraId="034349A7" w14:textId="77777777" w:rsidR="0065498D" w:rsidRPr="00B82C0C" w:rsidRDefault="0065498D" w:rsidP="008368A1">
            <w:pPr>
              <w:pStyle w:val="TAL"/>
              <w:rPr>
                <w:ins w:id="2809" w:author="3396" w:date="2023-06-16T21:14:00Z"/>
                <w:lang w:eastAsia="zh-CN"/>
              </w:rPr>
            </w:pPr>
            <w:ins w:id="2810" w:author="3396" w:date="2023-06-16T21:14:00Z">
              <w:r w:rsidRPr="00B82C0C">
                <w:t xml:space="preserve">Sub-test </w:t>
              </w:r>
              <w:r w:rsidRPr="00B82C0C">
                <w:rPr>
                  <w:lang w:eastAsia="zh-CN"/>
                </w:rPr>
                <w:t>2</w:t>
              </w:r>
              <w:r w:rsidRPr="00B82C0C">
                <w:rPr>
                  <w:rFonts w:hint="eastAsia"/>
                  <w:lang w:eastAsia="zh-CN"/>
                </w:rPr>
                <w:t>6</w:t>
              </w:r>
              <w:r w:rsidRPr="00B82C0C">
                <w:t xml:space="preserve">: 0 0 0 0 0 1 </w:t>
              </w:r>
              <w:r w:rsidRPr="00B82C0C">
                <w:rPr>
                  <w:lang w:eastAsia="zh-CN"/>
                </w:rPr>
                <w:t>1</w:t>
              </w:r>
              <w:r w:rsidRPr="00B82C0C">
                <w:t xml:space="preserve"> </w:t>
              </w:r>
              <w:r w:rsidRPr="00B82C0C">
                <w:rPr>
                  <w:lang w:eastAsia="zh-CN"/>
                </w:rPr>
                <w:t>0</w:t>
              </w:r>
            </w:ins>
          </w:p>
          <w:p w14:paraId="476D4357" w14:textId="77777777" w:rsidR="0065498D" w:rsidRPr="00B82C0C" w:rsidRDefault="0065498D" w:rsidP="008368A1">
            <w:pPr>
              <w:pStyle w:val="TAL"/>
              <w:rPr>
                <w:ins w:id="2811" w:author="3396" w:date="2023-06-16T21:14:00Z"/>
              </w:rPr>
            </w:pPr>
            <w:ins w:id="2812" w:author="3396" w:date="2023-06-16T21:14:00Z">
              <w:r w:rsidRPr="00B82C0C">
                <w:t xml:space="preserve">Sub-test </w:t>
              </w:r>
              <w:r w:rsidRPr="00B82C0C">
                <w:rPr>
                  <w:lang w:eastAsia="zh-CN"/>
                </w:rPr>
                <w:t>2</w:t>
              </w:r>
              <w:r w:rsidRPr="00B82C0C">
                <w:rPr>
                  <w:rFonts w:hint="eastAsia"/>
                  <w:lang w:eastAsia="zh-CN"/>
                </w:rPr>
                <w:t>7</w:t>
              </w:r>
              <w:r w:rsidRPr="00B82C0C">
                <w:t xml:space="preserve">: 0 0 0 0 </w:t>
              </w:r>
              <w:r w:rsidRPr="00B82C0C">
                <w:rPr>
                  <w:lang w:eastAsia="zh-CN"/>
                </w:rPr>
                <w:t>1</w:t>
              </w:r>
              <w:r w:rsidRPr="00B82C0C">
                <w:t xml:space="preserve"> </w:t>
              </w:r>
              <w:r w:rsidRPr="00B82C0C">
                <w:rPr>
                  <w:lang w:eastAsia="zh-CN"/>
                </w:rPr>
                <w:t>0</w:t>
              </w:r>
              <w:r w:rsidRPr="00B82C0C">
                <w:t xml:space="preserve"> 0 </w:t>
              </w:r>
              <w:r w:rsidRPr="00B82C0C">
                <w:rPr>
                  <w:lang w:eastAsia="zh-CN"/>
                </w:rPr>
                <w:t>0</w:t>
              </w:r>
            </w:ins>
          </w:p>
          <w:p w14:paraId="45BD38E0" w14:textId="77777777" w:rsidR="0065498D" w:rsidRPr="00B82C0C" w:rsidRDefault="0065498D" w:rsidP="008368A1">
            <w:pPr>
              <w:pStyle w:val="TAL"/>
              <w:rPr>
                <w:ins w:id="2813" w:author="3396" w:date="2023-06-16T21:14:00Z"/>
                <w:lang w:eastAsia="zh-CN"/>
              </w:rPr>
            </w:pPr>
            <w:ins w:id="2814" w:author="3396" w:date="2023-06-16T21:14:00Z">
              <w:r w:rsidRPr="00B82C0C">
                <w:t xml:space="preserve">Sub-test </w:t>
              </w:r>
              <w:r w:rsidRPr="00B82C0C">
                <w:rPr>
                  <w:lang w:eastAsia="zh-CN"/>
                </w:rPr>
                <w:t>2</w:t>
              </w:r>
              <w:r w:rsidRPr="00B82C0C">
                <w:rPr>
                  <w:rFonts w:hint="eastAsia"/>
                  <w:lang w:eastAsia="zh-CN"/>
                </w:rPr>
                <w:t>8</w:t>
              </w:r>
              <w:r w:rsidRPr="00B82C0C">
                <w:t xml:space="preserve">: 0 0 0 0 0 1 </w:t>
              </w:r>
              <w:r w:rsidRPr="00B82C0C">
                <w:rPr>
                  <w:lang w:eastAsia="zh-CN"/>
                </w:rPr>
                <w:t>1</w:t>
              </w:r>
              <w:r w:rsidRPr="00B82C0C">
                <w:t xml:space="preserve"> 1</w:t>
              </w:r>
            </w:ins>
          </w:p>
          <w:p w14:paraId="073BB2CF" w14:textId="77777777" w:rsidR="0065498D" w:rsidRPr="00B82C0C" w:rsidRDefault="0065498D" w:rsidP="008368A1">
            <w:pPr>
              <w:pStyle w:val="TAL"/>
              <w:rPr>
                <w:ins w:id="2815" w:author="3396" w:date="2023-06-16T21:14:00Z"/>
                <w:lang w:eastAsia="zh-CN"/>
              </w:rPr>
            </w:pPr>
          </w:p>
        </w:tc>
        <w:tc>
          <w:tcPr>
            <w:tcW w:w="2069" w:type="dxa"/>
            <w:tcBorders>
              <w:top w:val="single" w:sz="4" w:space="0" w:color="auto"/>
              <w:left w:val="single" w:sz="4" w:space="0" w:color="auto"/>
              <w:bottom w:val="single" w:sz="4" w:space="0" w:color="auto"/>
              <w:right w:val="single" w:sz="4" w:space="0" w:color="auto"/>
            </w:tcBorders>
          </w:tcPr>
          <w:p w14:paraId="184762FA" w14:textId="77777777" w:rsidR="0065498D" w:rsidRPr="00B82C0C" w:rsidRDefault="0065498D" w:rsidP="008368A1">
            <w:pPr>
              <w:pStyle w:val="TAL"/>
              <w:rPr>
                <w:ins w:id="2816" w:author="3396" w:date="2023-06-16T21:14:00Z"/>
                <w:lang w:eastAsia="zh-CN"/>
              </w:rPr>
            </w:pPr>
            <w:ins w:id="2817" w:author="3396" w:date="2023-06-16T21:14:00Z">
              <w:r w:rsidRPr="00B82C0C">
                <w:t xml:space="preserve">Sub-test </w:t>
              </w:r>
              <w:r w:rsidRPr="00B82C0C">
                <w:rPr>
                  <w:lang w:eastAsia="zh-CN"/>
                </w:rPr>
                <w:t>2</w:t>
              </w:r>
              <w:r w:rsidRPr="00B82C0C">
                <w:rPr>
                  <w:rFonts w:hint="eastAsia"/>
                  <w:lang w:eastAsia="zh-CN"/>
                </w:rPr>
                <w:t>6</w:t>
              </w:r>
              <w:r w:rsidRPr="00B82C0C">
                <w:t xml:space="preserve">: </w:t>
              </w:r>
              <w:r w:rsidRPr="00B82C0C">
                <w:rPr>
                  <w:lang w:eastAsia="zh-CN"/>
                </w:rPr>
                <w:t>Multi-RTT</w:t>
              </w:r>
            </w:ins>
          </w:p>
          <w:p w14:paraId="05ACD802" w14:textId="77777777" w:rsidR="0065498D" w:rsidRPr="00B82C0C" w:rsidRDefault="0065498D" w:rsidP="008368A1">
            <w:pPr>
              <w:pStyle w:val="TAL"/>
              <w:rPr>
                <w:ins w:id="2818" w:author="3396" w:date="2023-06-16T21:14:00Z"/>
                <w:lang w:eastAsia="zh-CN"/>
              </w:rPr>
            </w:pPr>
            <w:ins w:id="2819" w:author="3396" w:date="2023-06-16T21:14:00Z">
              <w:r w:rsidRPr="00B82C0C">
                <w:t xml:space="preserve">Sub-test </w:t>
              </w:r>
              <w:r w:rsidRPr="00B82C0C">
                <w:rPr>
                  <w:lang w:eastAsia="zh-CN"/>
                </w:rPr>
                <w:t>2</w:t>
              </w:r>
              <w:r w:rsidRPr="00B82C0C">
                <w:rPr>
                  <w:rFonts w:hint="eastAsia"/>
                  <w:lang w:eastAsia="zh-CN"/>
                </w:rPr>
                <w:t>7</w:t>
              </w:r>
              <w:r w:rsidRPr="00B82C0C">
                <w:t xml:space="preserve">: </w:t>
              </w:r>
              <w:r w:rsidRPr="00B82C0C">
                <w:rPr>
                  <w:lang w:eastAsia="zh-CN"/>
                </w:rPr>
                <w:t>DL-AoD</w:t>
              </w:r>
            </w:ins>
          </w:p>
          <w:p w14:paraId="52E76745" w14:textId="77777777" w:rsidR="0065498D" w:rsidRPr="00B82C0C" w:rsidRDefault="0065498D" w:rsidP="008368A1">
            <w:pPr>
              <w:pStyle w:val="TAL"/>
              <w:rPr>
                <w:ins w:id="2820" w:author="3396" w:date="2023-06-16T21:14:00Z"/>
                <w:lang w:eastAsia="zh-CN"/>
              </w:rPr>
            </w:pPr>
            <w:ins w:id="2821" w:author="3396" w:date="2023-06-16T21:14:00Z">
              <w:r w:rsidRPr="00B82C0C">
                <w:t xml:space="preserve">Sub-test </w:t>
              </w:r>
              <w:r w:rsidRPr="00B82C0C">
                <w:rPr>
                  <w:lang w:eastAsia="zh-CN"/>
                </w:rPr>
                <w:t>2</w:t>
              </w:r>
              <w:r w:rsidRPr="00B82C0C">
                <w:rPr>
                  <w:rFonts w:hint="eastAsia"/>
                  <w:lang w:eastAsia="zh-CN"/>
                </w:rPr>
                <w:t>8</w:t>
              </w:r>
              <w:r w:rsidRPr="00B82C0C">
                <w:t xml:space="preserve">: </w:t>
              </w:r>
              <w:r w:rsidRPr="00B82C0C">
                <w:rPr>
                  <w:lang w:eastAsia="zh-CN"/>
                </w:rPr>
                <w:t>DL-TDOA</w:t>
              </w:r>
            </w:ins>
          </w:p>
          <w:p w14:paraId="127191CB" w14:textId="77777777" w:rsidR="0065498D" w:rsidRPr="00B82C0C" w:rsidRDefault="0065498D" w:rsidP="008368A1">
            <w:pPr>
              <w:pStyle w:val="TAL"/>
              <w:rPr>
                <w:ins w:id="2822" w:author="3396" w:date="2023-06-16T21:14:00Z"/>
                <w:lang w:eastAsia="zh-CN"/>
              </w:rPr>
            </w:pPr>
          </w:p>
        </w:tc>
        <w:tc>
          <w:tcPr>
            <w:tcW w:w="1245" w:type="dxa"/>
            <w:tcBorders>
              <w:top w:val="single" w:sz="4" w:space="0" w:color="auto"/>
              <w:left w:val="single" w:sz="4" w:space="0" w:color="auto"/>
              <w:bottom w:val="single" w:sz="4" w:space="0" w:color="auto"/>
              <w:right w:val="single" w:sz="4" w:space="0" w:color="auto"/>
            </w:tcBorders>
          </w:tcPr>
          <w:p w14:paraId="29F2D66A" w14:textId="77777777" w:rsidR="0065498D" w:rsidRPr="00B82C0C" w:rsidRDefault="0065498D" w:rsidP="008368A1">
            <w:pPr>
              <w:pStyle w:val="TAL"/>
              <w:rPr>
                <w:ins w:id="2823" w:author="3396" w:date="2023-06-16T21:14:00Z"/>
              </w:rPr>
            </w:pPr>
          </w:p>
        </w:tc>
      </w:tr>
    </w:tbl>
    <w:p w14:paraId="172C3BC3" w14:textId="77777777" w:rsidR="0065498D" w:rsidRPr="00B82C0C" w:rsidRDefault="0065498D" w:rsidP="0065498D">
      <w:pPr>
        <w:rPr>
          <w:ins w:id="2824" w:author="3396" w:date="2023-06-16T21:14:00Z"/>
          <w:lang w:eastAsia="zh-CN"/>
        </w:rPr>
      </w:pPr>
    </w:p>
    <w:p w14:paraId="16FD5C4B" w14:textId="77777777" w:rsidR="0065498D" w:rsidRPr="00B82C0C" w:rsidRDefault="0065498D" w:rsidP="0065498D">
      <w:pPr>
        <w:pStyle w:val="TH"/>
        <w:rPr>
          <w:ins w:id="2825" w:author="3396" w:date="2023-06-16T21:14:00Z"/>
        </w:rPr>
      </w:pPr>
      <w:ins w:id="2826" w:author="3396" w:date="2023-06-16T21:14:00Z">
        <w:r w:rsidRPr="00B82C0C">
          <w:rPr>
            <w:rFonts w:hint="eastAsia"/>
            <w:iCs/>
            <w:lang w:eastAsia="zh-CN"/>
          </w:rPr>
          <w:t>T</w:t>
        </w:r>
        <w:r w:rsidRPr="00B82C0C">
          <w:rPr>
            <w:iCs/>
            <w:lang w:eastAsia="ja-JP"/>
          </w:rPr>
          <w:t xml:space="preserve">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rPr>
          <w:t>2</w:t>
        </w:r>
        <w:r w:rsidRPr="00B82C0C">
          <w:t xml:space="preserve">: DLInformationTransfer (step </w:t>
        </w:r>
        <w:r w:rsidRPr="00B82C0C">
          <w:rPr>
            <w:rFonts w:hint="eastAsia"/>
          </w:rPr>
          <w:t>1</w:t>
        </w:r>
        <w:r w:rsidRPr="00B82C0C">
          <w:t xml:space="preserve">, step </w:t>
        </w:r>
        <w:r w:rsidRPr="00B82C0C">
          <w:rPr>
            <w:rFonts w:hint="eastAsia"/>
          </w:rPr>
          <w:t>3</w:t>
        </w:r>
        <w:r w:rsidRPr="00B82C0C">
          <w:t xml:space="preserve">, step </w:t>
        </w:r>
        <w:r w:rsidRPr="00B82C0C">
          <w:rPr>
            <w:rFonts w:hint="eastAsia"/>
          </w:rPr>
          <w:t>4</w:t>
        </w:r>
        <w:r w:rsidRPr="00B82C0C">
          <w:t xml:space="preserve">, step </w:t>
        </w:r>
        <w:r w:rsidRPr="00B82C0C">
          <w:rPr>
            <w:rFonts w:hint="eastAsia"/>
          </w:rPr>
          <w:t>7</w:t>
        </w:r>
        <w:r w:rsidRPr="00B82C0C">
          <w:t xml:space="preserve"> and step </w:t>
        </w:r>
        <w:r w:rsidRPr="00B82C0C">
          <w:rPr>
            <w:rFonts w:hint="eastAsia"/>
          </w:rPr>
          <w:t>1</w:t>
        </w:r>
        <w:r w:rsidRPr="00B82C0C">
          <w:rPr>
            <w:rFonts w:hint="eastAsia"/>
            <w:lang w:eastAsia="zh-CN"/>
          </w:rPr>
          <w:t>1</w:t>
        </w:r>
        <w:r w:rsidRPr="00B82C0C">
          <w:t>, Table 9.4.</w:t>
        </w:r>
        <w:r w:rsidRPr="00B82C0C">
          <w:rPr>
            <w:rFonts w:hint="eastAsia"/>
          </w:rPr>
          <w:t>4</w:t>
        </w:r>
        <w:r w:rsidRPr="00B82C0C">
          <w:t>.3.2-</w:t>
        </w:r>
        <w:r w:rsidRPr="00B82C0C">
          <w:rPr>
            <w:rFonts w:hint="eastAsia"/>
          </w:rPr>
          <w:t>3</w:t>
        </w:r>
        <w:r w:rsidRPr="00B82C0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B82C0C" w14:paraId="3F2E6D0D" w14:textId="77777777" w:rsidTr="008368A1">
        <w:trPr>
          <w:gridBefore w:val="1"/>
          <w:wBefore w:w="9" w:type="dxa"/>
          <w:jc w:val="center"/>
          <w:ins w:id="2827" w:author="3396" w:date="2023-06-16T21:14:00Z"/>
        </w:trPr>
        <w:tc>
          <w:tcPr>
            <w:tcW w:w="9738" w:type="dxa"/>
            <w:gridSpan w:val="4"/>
            <w:tcBorders>
              <w:top w:val="single" w:sz="4" w:space="0" w:color="auto"/>
              <w:left w:val="single" w:sz="4" w:space="0" w:color="auto"/>
              <w:bottom w:val="single" w:sz="4" w:space="0" w:color="auto"/>
              <w:right w:val="single" w:sz="4" w:space="0" w:color="auto"/>
            </w:tcBorders>
            <w:hideMark/>
          </w:tcPr>
          <w:p w14:paraId="10CA626B" w14:textId="77777777" w:rsidR="0065498D" w:rsidRPr="00B82C0C" w:rsidRDefault="0065498D" w:rsidP="008368A1">
            <w:pPr>
              <w:pStyle w:val="TAL"/>
              <w:rPr>
                <w:ins w:id="2828" w:author="3396" w:date="2023-06-16T21:14:00Z"/>
              </w:rPr>
            </w:pPr>
            <w:ins w:id="2829" w:author="3396" w:date="2023-06-16T21:14:00Z">
              <w:r w:rsidRPr="00B82C0C">
                <w:t xml:space="preserve">Derivation Path: </w:t>
              </w:r>
              <w:r w:rsidRPr="00B82C0C">
                <w:rPr>
                  <w:lang w:eastAsia="ja-JP"/>
                </w:rPr>
                <w:t>38.331 clause 6.2.2</w:t>
              </w:r>
            </w:ins>
          </w:p>
        </w:tc>
      </w:tr>
      <w:tr w:rsidR="0065498D" w:rsidRPr="00B82C0C" w14:paraId="5D32720D" w14:textId="77777777" w:rsidTr="008368A1">
        <w:trPr>
          <w:jc w:val="center"/>
          <w:ins w:id="2830"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A5ED1" w14:textId="77777777" w:rsidR="0065498D" w:rsidRPr="00B82C0C" w:rsidRDefault="0065498D" w:rsidP="008368A1">
            <w:pPr>
              <w:pStyle w:val="TAH"/>
              <w:rPr>
                <w:ins w:id="2831" w:author="3396" w:date="2023-06-16T21:14:00Z"/>
              </w:rPr>
            </w:pPr>
            <w:ins w:id="2832" w:author="3396" w:date="2023-06-16T21:14:00Z">
              <w:r w:rsidRPr="00B82C0C">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B4629F" w14:textId="77777777" w:rsidR="0065498D" w:rsidRPr="00B82C0C" w:rsidRDefault="0065498D" w:rsidP="008368A1">
            <w:pPr>
              <w:pStyle w:val="TAH"/>
              <w:rPr>
                <w:ins w:id="2833" w:author="3396" w:date="2023-06-16T21:14:00Z"/>
              </w:rPr>
            </w:pPr>
            <w:ins w:id="2834" w:author="3396" w:date="2023-06-16T21:14:00Z">
              <w:r w:rsidRPr="00B82C0C">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3860C8" w14:textId="77777777" w:rsidR="0065498D" w:rsidRPr="00B82C0C" w:rsidRDefault="0065498D" w:rsidP="008368A1">
            <w:pPr>
              <w:pStyle w:val="TAH"/>
              <w:rPr>
                <w:ins w:id="2835" w:author="3396" w:date="2023-06-16T21:14:00Z"/>
              </w:rPr>
            </w:pPr>
            <w:ins w:id="2836" w:author="3396" w:date="2023-06-16T21:14:00Z">
              <w:r w:rsidRPr="00B82C0C">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E5852B" w14:textId="77777777" w:rsidR="0065498D" w:rsidRPr="00B82C0C" w:rsidRDefault="0065498D" w:rsidP="008368A1">
            <w:pPr>
              <w:pStyle w:val="TAH"/>
              <w:rPr>
                <w:ins w:id="2837" w:author="3396" w:date="2023-06-16T21:14:00Z"/>
              </w:rPr>
            </w:pPr>
            <w:ins w:id="2838" w:author="3396" w:date="2023-06-16T21:14:00Z">
              <w:r w:rsidRPr="00B82C0C">
                <w:t>Condition</w:t>
              </w:r>
            </w:ins>
          </w:p>
        </w:tc>
      </w:tr>
      <w:tr w:rsidR="0065498D" w:rsidRPr="00B82C0C" w14:paraId="5D4A8B3B" w14:textId="77777777" w:rsidTr="008368A1">
        <w:trPr>
          <w:jc w:val="center"/>
          <w:ins w:id="2839"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4E35BD" w14:textId="77777777" w:rsidR="0065498D" w:rsidRPr="00B82C0C" w:rsidRDefault="0065498D" w:rsidP="008368A1">
            <w:pPr>
              <w:pStyle w:val="TAL"/>
              <w:rPr>
                <w:ins w:id="2840" w:author="3396" w:date="2023-06-16T21:14:00Z"/>
              </w:rPr>
            </w:pPr>
            <w:ins w:id="2841" w:author="3396" w:date="2023-06-16T21:14:00Z">
              <w:r w:rsidRPr="00B82C0C">
                <w:t xml:space="preserve"> D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707C6A" w14:textId="77777777" w:rsidR="0065498D" w:rsidRPr="00B82C0C" w:rsidRDefault="0065498D" w:rsidP="008368A1">
            <w:pPr>
              <w:pStyle w:val="TAL"/>
              <w:rPr>
                <w:ins w:id="2842"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619F95" w14:textId="77777777" w:rsidR="0065498D" w:rsidRPr="00B82C0C" w:rsidRDefault="0065498D" w:rsidP="008368A1">
            <w:pPr>
              <w:pStyle w:val="TAL"/>
              <w:rPr>
                <w:ins w:id="2843"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34165C" w14:textId="77777777" w:rsidR="0065498D" w:rsidRPr="00B82C0C" w:rsidRDefault="0065498D" w:rsidP="008368A1">
            <w:pPr>
              <w:pStyle w:val="TAL"/>
              <w:rPr>
                <w:ins w:id="2844" w:author="3396" w:date="2023-06-16T21:14:00Z"/>
              </w:rPr>
            </w:pPr>
          </w:p>
        </w:tc>
      </w:tr>
      <w:tr w:rsidR="0065498D" w:rsidRPr="00B82C0C" w14:paraId="02F99D8B" w14:textId="77777777" w:rsidTr="008368A1">
        <w:trPr>
          <w:jc w:val="center"/>
          <w:ins w:id="2845"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CC3F09" w14:textId="77777777" w:rsidR="0065498D" w:rsidRPr="00B82C0C" w:rsidRDefault="0065498D" w:rsidP="008368A1">
            <w:pPr>
              <w:pStyle w:val="TAL"/>
              <w:rPr>
                <w:ins w:id="2846" w:author="3396" w:date="2023-06-16T21:14:00Z"/>
              </w:rPr>
            </w:pPr>
            <w:ins w:id="2847" w:author="3396" w:date="2023-06-16T21:14:00Z">
              <w:r w:rsidRPr="00B82C0C">
                <w:t xml:space="preserve">  rrc-TransactionIdentifi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9B05A0" w14:textId="77777777" w:rsidR="0065498D" w:rsidRPr="00B82C0C" w:rsidRDefault="0065498D" w:rsidP="008368A1">
            <w:pPr>
              <w:pStyle w:val="TAL"/>
              <w:rPr>
                <w:ins w:id="2848"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339E4C" w14:textId="77777777" w:rsidR="0065498D" w:rsidRPr="00B82C0C" w:rsidRDefault="0065498D" w:rsidP="008368A1">
            <w:pPr>
              <w:pStyle w:val="TAL"/>
              <w:rPr>
                <w:ins w:id="2849"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4C94EA" w14:textId="77777777" w:rsidR="0065498D" w:rsidRPr="00B82C0C" w:rsidRDefault="0065498D" w:rsidP="008368A1">
            <w:pPr>
              <w:pStyle w:val="TAL"/>
              <w:rPr>
                <w:ins w:id="2850" w:author="3396" w:date="2023-06-16T21:14:00Z"/>
              </w:rPr>
            </w:pPr>
          </w:p>
        </w:tc>
      </w:tr>
      <w:tr w:rsidR="0065498D" w:rsidRPr="00B82C0C" w14:paraId="5592CCF2" w14:textId="77777777" w:rsidTr="008368A1">
        <w:trPr>
          <w:jc w:val="center"/>
          <w:ins w:id="2851"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D8A61" w14:textId="77777777" w:rsidR="0065498D" w:rsidRPr="00B82C0C" w:rsidRDefault="0065498D" w:rsidP="008368A1">
            <w:pPr>
              <w:pStyle w:val="TAL"/>
              <w:rPr>
                <w:ins w:id="2852" w:author="3396" w:date="2023-06-16T21:14:00Z"/>
              </w:rPr>
            </w:pPr>
            <w:ins w:id="2853" w:author="3396" w:date="2023-06-16T21:14:00Z">
              <w:r w:rsidRPr="00B82C0C">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527D83" w14:textId="77777777" w:rsidR="0065498D" w:rsidRPr="00B82C0C" w:rsidRDefault="0065498D" w:rsidP="008368A1">
            <w:pPr>
              <w:pStyle w:val="TAL"/>
              <w:rPr>
                <w:ins w:id="2854"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5E601" w14:textId="77777777" w:rsidR="0065498D" w:rsidRPr="00B82C0C" w:rsidRDefault="0065498D" w:rsidP="008368A1">
            <w:pPr>
              <w:pStyle w:val="TAL"/>
              <w:rPr>
                <w:ins w:id="2855"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757EEB" w14:textId="77777777" w:rsidR="0065498D" w:rsidRPr="00B82C0C" w:rsidRDefault="0065498D" w:rsidP="008368A1">
            <w:pPr>
              <w:pStyle w:val="TAL"/>
              <w:rPr>
                <w:ins w:id="2856" w:author="3396" w:date="2023-06-16T21:14:00Z"/>
              </w:rPr>
            </w:pPr>
          </w:p>
        </w:tc>
      </w:tr>
      <w:tr w:rsidR="0065498D" w:rsidRPr="00B82C0C" w14:paraId="2A530BD1" w14:textId="77777777" w:rsidTr="008368A1">
        <w:trPr>
          <w:jc w:val="center"/>
          <w:ins w:id="2857"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D3601" w14:textId="77777777" w:rsidR="0065498D" w:rsidRPr="00B82C0C" w:rsidRDefault="0065498D" w:rsidP="008368A1">
            <w:pPr>
              <w:pStyle w:val="TAL"/>
              <w:rPr>
                <w:ins w:id="2858" w:author="3396" w:date="2023-06-16T21:14:00Z"/>
              </w:rPr>
            </w:pPr>
            <w:ins w:id="2859" w:author="3396" w:date="2023-06-16T21:14:00Z">
              <w:r w:rsidRPr="00B82C0C">
                <w:t xml:space="preserve">    d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9DB941" w14:textId="77777777" w:rsidR="0065498D" w:rsidRPr="00B82C0C" w:rsidRDefault="0065498D" w:rsidP="008368A1">
            <w:pPr>
              <w:pStyle w:val="TAL"/>
              <w:rPr>
                <w:ins w:id="2860"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D8B3E0" w14:textId="77777777" w:rsidR="0065498D" w:rsidRPr="00B82C0C" w:rsidRDefault="0065498D" w:rsidP="008368A1">
            <w:pPr>
              <w:pStyle w:val="TAL"/>
              <w:rPr>
                <w:ins w:id="2861"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797A3C" w14:textId="77777777" w:rsidR="0065498D" w:rsidRPr="00B82C0C" w:rsidRDefault="0065498D" w:rsidP="008368A1">
            <w:pPr>
              <w:pStyle w:val="TAL"/>
              <w:rPr>
                <w:ins w:id="2862" w:author="3396" w:date="2023-06-16T21:14:00Z"/>
              </w:rPr>
            </w:pPr>
          </w:p>
        </w:tc>
      </w:tr>
      <w:tr w:rsidR="0065498D" w:rsidRPr="00B82C0C" w14:paraId="3FBB3038" w14:textId="77777777" w:rsidTr="008368A1">
        <w:trPr>
          <w:jc w:val="center"/>
          <w:ins w:id="2863"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F9175C" w14:textId="77777777" w:rsidR="0065498D" w:rsidRPr="00B82C0C" w:rsidRDefault="0065498D" w:rsidP="008368A1">
            <w:pPr>
              <w:pStyle w:val="TAL"/>
              <w:rPr>
                <w:ins w:id="2864" w:author="3396" w:date="2023-06-16T21:14:00Z"/>
              </w:rPr>
            </w:pPr>
            <w:ins w:id="2865" w:author="3396" w:date="2023-06-16T21:14:00Z">
              <w:r w:rsidRPr="00B82C0C">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01F45F" w14:textId="77777777" w:rsidR="0065498D" w:rsidRPr="00B82C0C" w:rsidRDefault="0065498D" w:rsidP="008368A1">
            <w:pPr>
              <w:pStyle w:val="TAL"/>
              <w:rPr>
                <w:ins w:id="2866" w:author="3396" w:date="2023-06-16T21:14:00Z"/>
              </w:rPr>
            </w:pPr>
            <w:ins w:id="2867" w:author="3396" w:date="2023-06-16T21:14:00Z">
              <w:r w:rsidRPr="00B82C0C">
                <w:t xml:space="preserve">Set according to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3</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708B314" w14:textId="77777777" w:rsidR="0065498D" w:rsidRPr="00B82C0C" w:rsidRDefault="0065498D" w:rsidP="008368A1">
            <w:pPr>
              <w:pStyle w:val="TAL"/>
              <w:rPr>
                <w:ins w:id="2868" w:author="3396" w:date="2023-06-16T21:14:00Z"/>
                <w:lang w:eastAsia="ja-JP"/>
              </w:rPr>
            </w:pPr>
            <w:ins w:id="2869" w:author="3396" w:date="2023-06-16T21:14:00Z">
              <w:r w:rsidRPr="00B82C0C">
                <w:t>D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B0CEA" w14:textId="77777777" w:rsidR="0065498D" w:rsidRPr="00B82C0C" w:rsidRDefault="0065498D" w:rsidP="008368A1">
            <w:pPr>
              <w:pStyle w:val="TAL"/>
              <w:rPr>
                <w:ins w:id="2870" w:author="3396" w:date="2023-06-16T21:14:00Z"/>
              </w:rPr>
            </w:pPr>
          </w:p>
        </w:tc>
      </w:tr>
      <w:tr w:rsidR="0065498D" w:rsidRPr="00B82C0C" w14:paraId="3D9EFA28" w14:textId="77777777" w:rsidTr="008368A1">
        <w:trPr>
          <w:jc w:val="center"/>
          <w:ins w:id="2871" w:author="3396" w:date="2023-06-16T21:14:00Z"/>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B35AB90" w14:textId="77777777" w:rsidR="0065498D" w:rsidRPr="00B82C0C" w:rsidRDefault="0065498D" w:rsidP="008368A1">
            <w:pPr>
              <w:pStyle w:val="TAL"/>
              <w:rPr>
                <w:ins w:id="2872" w:author="3396" w:date="2023-06-16T21:14:00Z"/>
              </w:rPr>
            </w:pPr>
            <w:ins w:id="2873" w:author="3396" w:date="2023-06-16T21:14:00Z">
              <w:r w:rsidRPr="00B82C0C">
                <w:t xml:space="preserve">      nonCriticalExtension SEQUENCE {}</w:t>
              </w:r>
            </w:ins>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5037746" w14:textId="77777777" w:rsidR="0065498D" w:rsidRPr="00B82C0C" w:rsidRDefault="0065498D" w:rsidP="008368A1">
            <w:pPr>
              <w:pStyle w:val="TAL"/>
              <w:rPr>
                <w:ins w:id="2874" w:author="3396" w:date="2023-06-16T21:14:00Z"/>
              </w:rPr>
            </w:pPr>
            <w:ins w:id="2875" w:author="3396" w:date="2023-06-16T21:14:00Z">
              <w:r w:rsidRPr="00B82C0C">
                <w:t>Not present</w:t>
              </w:r>
            </w:ins>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103889B" w14:textId="77777777" w:rsidR="0065498D" w:rsidRPr="00B82C0C" w:rsidRDefault="0065498D" w:rsidP="008368A1">
            <w:pPr>
              <w:pStyle w:val="TAL"/>
              <w:rPr>
                <w:ins w:id="2876" w:author="3396" w:date="2023-06-16T21:14:00Z"/>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F9C636C" w14:textId="77777777" w:rsidR="0065498D" w:rsidRPr="00B82C0C" w:rsidRDefault="0065498D" w:rsidP="008368A1">
            <w:pPr>
              <w:pStyle w:val="TAL"/>
              <w:rPr>
                <w:ins w:id="2877" w:author="3396" w:date="2023-06-16T21:14:00Z"/>
              </w:rPr>
            </w:pPr>
          </w:p>
        </w:tc>
      </w:tr>
      <w:tr w:rsidR="0065498D" w:rsidRPr="00B82C0C" w14:paraId="35F8635F" w14:textId="77777777" w:rsidTr="008368A1">
        <w:trPr>
          <w:jc w:val="center"/>
          <w:ins w:id="2878"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EF94CB" w14:textId="77777777" w:rsidR="0065498D" w:rsidRPr="00B82C0C" w:rsidRDefault="0065498D" w:rsidP="008368A1">
            <w:pPr>
              <w:pStyle w:val="TAL"/>
              <w:rPr>
                <w:ins w:id="2879" w:author="3396" w:date="2023-06-16T21:14:00Z"/>
              </w:rPr>
            </w:pPr>
            <w:ins w:id="2880" w:author="3396" w:date="2023-06-16T21:14:00Z">
              <w:r w:rsidRPr="00B82C0C">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2BF56F" w14:textId="77777777" w:rsidR="0065498D" w:rsidRPr="00B82C0C" w:rsidRDefault="0065498D" w:rsidP="008368A1">
            <w:pPr>
              <w:pStyle w:val="TAL"/>
              <w:rPr>
                <w:ins w:id="2881"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353F4" w14:textId="77777777" w:rsidR="0065498D" w:rsidRPr="00B82C0C" w:rsidRDefault="0065498D" w:rsidP="008368A1">
            <w:pPr>
              <w:pStyle w:val="TAL"/>
              <w:rPr>
                <w:ins w:id="2882"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688D10" w14:textId="77777777" w:rsidR="0065498D" w:rsidRPr="00B82C0C" w:rsidRDefault="0065498D" w:rsidP="008368A1">
            <w:pPr>
              <w:pStyle w:val="TAL"/>
              <w:rPr>
                <w:ins w:id="2883" w:author="3396" w:date="2023-06-16T21:14:00Z"/>
              </w:rPr>
            </w:pPr>
          </w:p>
        </w:tc>
      </w:tr>
      <w:tr w:rsidR="0065498D" w:rsidRPr="00B82C0C" w14:paraId="640E122E" w14:textId="77777777" w:rsidTr="008368A1">
        <w:trPr>
          <w:jc w:val="center"/>
          <w:ins w:id="2884"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091512" w14:textId="77777777" w:rsidR="0065498D" w:rsidRPr="00B82C0C" w:rsidRDefault="0065498D" w:rsidP="008368A1">
            <w:pPr>
              <w:pStyle w:val="TAL"/>
              <w:rPr>
                <w:ins w:id="2885" w:author="3396" w:date="2023-06-16T21:14:00Z"/>
              </w:rPr>
            </w:pPr>
            <w:ins w:id="2886" w:author="3396" w:date="2023-06-16T21:14:00Z">
              <w:r w:rsidRPr="00B82C0C">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7A1A0D" w14:textId="77777777" w:rsidR="0065498D" w:rsidRPr="00B82C0C" w:rsidRDefault="0065498D" w:rsidP="008368A1">
            <w:pPr>
              <w:pStyle w:val="TAL"/>
              <w:rPr>
                <w:ins w:id="2887"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461547" w14:textId="77777777" w:rsidR="0065498D" w:rsidRPr="00B82C0C" w:rsidRDefault="0065498D" w:rsidP="008368A1">
            <w:pPr>
              <w:pStyle w:val="TAL"/>
              <w:rPr>
                <w:ins w:id="2888"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AB133E" w14:textId="77777777" w:rsidR="0065498D" w:rsidRPr="00B82C0C" w:rsidRDefault="0065498D" w:rsidP="008368A1">
            <w:pPr>
              <w:pStyle w:val="TAL"/>
              <w:rPr>
                <w:ins w:id="2889" w:author="3396" w:date="2023-06-16T21:14:00Z"/>
              </w:rPr>
            </w:pPr>
          </w:p>
        </w:tc>
      </w:tr>
      <w:tr w:rsidR="0065498D" w:rsidRPr="00B82C0C" w14:paraId="61448E96" w14:textId="77777777" w:rsidTr="008368A1">
        <w:trPr>
          <w:jc w:val="center"/>
          <w:ins w:id="2890"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DC54B1" w14:textId="77777777" w:rsidR="0065498D" w:rsidRPr="00B82C0C" w:rsidRDefault="0065498D" w:rsidP="008368A1">
            <w:pPr>
              <w:pStyle w:val="TAL"/>
              <w:rPr>
                <w:ins w:id="2891" w:author="3396" w:date="2023-06-16T21:14:00Z"/>
              </w:rPr>
            </w:pPr>
            <w:ins w:id="2892" w:author="3396" w:date="2023-06-16T21:14:00Z">
              <w:r w:rsidRPr="00B82C0C">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9C5F2" w14:textId="77777777" w:rsidR="0065498D" w:rsidRPr="00B82C0C" w:rsidRDefault="0065498D" w:rsidP="008368A1">
            <w:pPr>
              <w:pStyle w:val="TAL"/>
              <w:rPr>
                <w:ins w:id="2893"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1B9EDF" w14:textId="77777777" w:rsidR="0065498D" w:rsidRPr="00B82C0C" w:rsidRDefault="0065498D" w:rsidP="008368A1">
            <w:pPr>
              <w:pStyle w:val="TAL"/>
              <w:rPr>
                <w:ins w:id="2894"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AA8F34" w14:textId="77777777" w:rsidR="0065498D" w:rsidRPr="00B82C0C" w:rsidRDefault="0065498D" w:rsidP="008368A1">
            <w:pPr>
              <w:pStyle w:val="TAL"/>
              <w:rPr>
                <w:ins w:id="2895" w:author="3396" w:date="2023-06-16T21:14:00Z"/>
              </w:rPr>
            </w:pPr>
          </w:p>
        </w:tc>
      </w:tr>
    </w:tbl>
    <w:p w14:paraId="1E1F0263" w14:textId="77777777" w:rsidR="0065498D" w:rsidRPr="00B82C0C" w:rsidRDefault="0065498D" w:rsidP="0065498D">
      <w:pPr>
        <w:rPr>
          <w:ins w:id="2896" w:author="3396" w:date="2023-06-16T21:14:00Z"/>
          <w:lang w:eastAsia="ja-JP"/>
        </w:rPr>
      </w:pPr>
    </w:p>
    <w:p w14:paraId="26AB470A" w14:textId="77777777" w:rsidR="0065498D" w:rsidRPr="00B82C0C" w:rsidRDefault="0065498D" w:rsidP="0065498D">
      <w:pPr>
        <w:pStyle w:val="TH"/>
        <w:rPr>
          <w:ins w:id="2897" w:author="3396" w:date="2023-06-16T21:14:00Z"/>
          <w:lang w:eastAsia="zh-CN"/>
        </w:rPr>
      </w:pPr>
      <w:ins w:id="2898"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3</w:t>
        </w:r>
        <w:r w:rsidRPr="00B82C0C">
          <w:t xml:space="preserve">: DL NAS TRANSPORT (DLInformationTransfer,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rPr>
          <w:t>2</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8"/>
        <w:gridCol w:w="5534"/>
        <w:gridCol w:w="1820"/>
        <w:gridCol w:w="1373"/>
        <w:gridCol w:w="1015"/>
      </w:tblGrid>
      <w:tr w:rsidR="0065498D" w:rsidRPr="00B82C0C" w14:paraId="5699C859" w14:textId="77777777" w:rsidTr="008368A1">
        <w:trPr>
          <w:gridBefore w:val="1"/>
          <w:wBefore w:w="8" w:type="dxa"/>
          <w:jc w:val="center"/>
          <w:ins w:id="2899" w:author="3396" w:date="2023-06-16T21:14:00Z"/>
        </w:trPr>
        <w:tc>
          <w:tcPr>
            <w:tcW w:w="9742" w:type="dxa"/>
            <w:gridSpan w:val="4"/>
            <w:tcBorders>
              <w:top w:val="single" w:sz="4" w:space="0" w:color="auto"/>
              <w:left w:val="single" w:sz="4" w:space="0" w:color="auto"/>
              <w:bottom w:val="single" w:sz="4" w:space="0" w:color="auto"/>
              <w:right w:val="single" w:sz="4" w:space="0" w:color="auto"/>
            </w:tcBorders>
            <w:hideMark/>
          </w:tcPr>
          <w:p w14:paraId="13D11185" w14:textId="77777777" w:rsidR="0065498D" w:rsidRPr="00B82C0C" w:rsidRDefault="0065498D" w:rsidP="008368A1">
            <w:pPr>
              <w:pStyle w:val="TAL"/>
              <w:rPr>
                <w:ins w:id="2900" w:author="3396" w:date="2023-06-16T21:14:00Z"/>
                <w:lang w:eastAsia="ja-JP"/>
              </w:rPr>
            </w:pPr>
            <w:ins w:id="2901" w:author="3396" w:date="2023-06-16T21:14:00Z">
              <w:r w:rsidRPr="00B82C0C">
                <w:t>Derivation Path: 24.501 Table 8.2.11.1.1</w:t>
              </w:r>
            </w:ins>
          </w:p>
        </w:tc>
      </w:tr>
      <w:tr w:rsidR="0065498D" w:rsidRPr="00B82C0C" w14:paraId="443D00FC" w14:textId="77777777" w:rsidTr="008368A1">
        <w:trPr>
          <w:jc w:val="center"/>
          <w:ins w:id="2902"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A7DE8A" w14:textId="77777777" w:rsidR="0065498D" w:rsidRPr="00B82C0C" w:rsidRDefault="0065498D" w:rsidP="008368A1">
            <w:pPr>
              <w:pStyle w:val="TAH"/>
              <w:rPr>
                <w:ins w:id="2903" w:author="3396" w:date="2023-06-16T21:14:00Z"/>
              </w:rPr>
            </w:pPr>
            <w:ins w:id="2904" w:author="3396" w:date="2023-06-16T21:14:00Z">
              <w:r w:rsidRPr="00B82C0C">
                <w:t>Information Elemen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136AB" w14:textId="77777777" w:rsidR="0065498D" w:rsidRPr="00B82C0C" w:rsidRDefault="0065498D" w:rsidP="008368A1">
            <w:pPr>
              <w:pStyle w:val="TAH"/>
              <w:rPr>
                <w:ins w:id="2905" w:author="3396" w:date="2023-06-16T21:14:00Z"/>
              </w:rPr>
            </w:pPr>
            <w:ins w:id="2906" w:author="3396" w:date="2023-06-16T21:14:00Z">
              <w:r w:rsidRPr="00B82C0C">
                <w:t>Value/remark</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AEC21" w14:textId="77777777" w:rsidR="0065498D" w:rsidRPr="00B82C0C" w:rsidRDefault="0065498D" w:rsidP="008368A1">
            <w:pPr>
              <w:pStyle w:val="TAH"/>
              <w:rPr>
                <w:ins w:id="2907" w:author="3396" w:date="2023-06-16T21:14:00Z"/>
              </w:rPr>
            </w:pPr>
            <w:ins w:id="2908" w:author="3396" w:date="2023-06-16T21:14:00Z">
              <w:r w:rsidRPr="00B82C0C">
                <w:t>Commen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175B2" w14:textId="77777777" w:rsidR="0065498D" w:rsidRPr="00B82C0C" w:rsidRDefault="0065498D" w:rsidP="008368A1">
            <w:pPr>
              <w:pStyle w:val="TAH"/>
              <w:rPr>
                <w:ins w:id="2909" w:author="3396" w:date="2023-06-16T21:14:00Z"/>
              </w:rPr>
            </w:pPr>
            <w:ins w:id="2910" w:author="3396" w:date="2023-06-16T21:14:00Z">
              <w:r w:rsidRPr="00B82C0C">
                <w:t>Condition</w:t>
              </w:r>
            </w:ins>
          </w:p>
        </w:tc>
      </w:tr>
      <w:tr w:rsidR="0065498D" w:rsidRPr="00B82C0C" w14:paraId="77D8BA80" w14:textId="77777777" w:rsidTr="008368A1">
        <w:trPr>
          <w:jc w:val="center"/>
          <w:ins w:id="2911"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5B9CC9" w14:textId="77777777" w:rsidR="0065498D" w:rsidRPr="00B82C0C" w:rsidRDefault="0065498D" w:rsidP="008368A1">
            <w:pPr>
              <w:pStyle w:val="TAL"/>
              <w:rPr>
                <w:ins w:id="2912" w:author="3396" w:date="2023-06-16T21:14:00Z"/>
              </w:rPr>
            </w:pPr>
            <w:ins w:id="2913" w:author="3396" w:date="2023-06-16T21:14:00Z">
              <w:r w:rsidRPr="00B82C0C">
                <w:t>Extended Protocol discriminator</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9AB1AC" w14:textId="77777777" w:rsidR="0065498D" w:rsidRPr="00B82C0C" w:rsidRDefault="0065498D" w:rsidP="008368A1">
            <w:pPr>
              <w:pStyle w:val="TAL"/>
              <w:rPr>
                <w:ins w:id="2914" w:author="3396" w:date="2023-06-16T21:14:00Z"/>
              </w:rPr>
            </w:pPr>
            <w:ins w:id="2915" w:author="3396" w:date="2023-06-16T21:14:00Z">
              <w:r w:rsidRPr="00B82C0C">
                <w:t>0111111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9EE7A0" w14:textId="77777777" w:rsidR="0065498D" w:rsidRPr="00B82C0C" w:rsidRDefault="0065498D" w:rsidP="008368A1">
            <w:pPr>
              <w:pStyle w:val="TAL"/>
              <w:rPr>
                <w:ins w:id="2916" w:author="3396" w:date="2023-06-16T21:14:00Z"/>
              </w:rPr>
            </w:pPr>
            <w:ins w:id="2917" w:author="3396" w:date="2023-06-16T21:14:00Z">
              <w:r w:rsidRPr="00B82C0C">
                <w:t>5GS mobility management messages</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28E4A7" w14:textId="77777777" w:rsidR="0065498D" w:rsidRPr="00B82C0C" w:rsidRDefault="0065498D" w:rsidP="008368A1">
            <w:pPr>
              <w:pStyle w:val="TAL"/>
              <w:rPr>
                <w:ins w:id="2918" w:author="3396" w:date="2023-06-16T21:14:00Z"/>
              </w:rPr>
            </w:pPr>
          </w:p>
        </w:tc>
      </w:tr>
      <w:tr w:rsidR="0065498D" w:rsidRPr="00B82C0C" w14:paraId="51C89971" w14:textId="77777777" w:rsidTr="008368A1">
        <w:trPr>
          <w:jc w:val="center"/>
          <w:ins w:id="2919"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7A6A0" w14:textId="77777777" w:rsidR="0065498D" w:rsidRPr="00B82C0C" w:rsidRDefault="0065498D" w:rsidP="008368A1">
            <w:pPr>
              <w:pStyle w:val="TAL"/>
              <w:rPr>
                <w:ins w:id="2920" w:author="3396" w:date="2023-06-16T21:14:00Z"/>
              </w:rPr>
            </w:pPr>
            <w:ins w:id="2921" w:author="3396" w:date="2023-06-16T21:14:00Z">
              <w:r w:rsidRPr="00B82C0C">
                <w:t>Security header type</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03825" w14:textId="77777777" w:rsidR="0065498D" w:rsidRPr="00B82C0C" w:rsidRDefault="0065498D" w:rsidP="008368A1">
            <w:pPr>
              <w:pStyle w:val="TAL"/>
              <w:rPr>
                <w:ins w:id="2922" w:author="3396" w:date="2023-06-16T21:14:00Z"/>
                <w:lang w:eastAsia="ja-JP"/>
              </w:rPr>
            </w:pPr>
            <w:ins w:id="2923" w:author="3396" w:date="2023-06-16T21:14:00Z">
              <w:r w:rsidRPr="00B82C0C">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B6AC1F" w14:textId="77777777" w:rsidR="0065498D" w:rsidRPr="00B82C0C" w:rsidRDefault="0065498D" w:rsidP="008368A1">
            <w:pPr>
              <w:pStyle w:val="TAL"/>
              <w:rPr>
                <w:ins w:id="2924" w:author="3396" w:date="2023-06-16T21:14:00Z"/>
                <w:lang w:eastAsia="ja-JP"/>
              </w:rPr>
            </w:pPr>
            <w:ins w:id="2925" w:author="3396" w:date="2023-06-16T21:14:00Z">
              <w:r w:rsidRPr="00B82C0C">
                <w:t>Plain 5GS NAS message</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F60272" w14:textId="77777777" w:rsidR="0065498D" w:rsidRPr="00B82C0C" w:rsidRDefault="0065498D" w:rsidP="008368A1">
            <w:pPr>
              <w:pStyle w:val="TAL"/>
              <w:rPr>
                <w:ins w:id="2926" w:author="3396" w:date="2023-06-16T21:14:00Z"/>
              </w:rPr>
            </w:pPr>
          </w:p>
        </w:tc>
      </w:tr>
      <w:tr w:rsidR="0065498D" w:rsidRPr="00B82C0C" w14:paraId="4F513CEC" w14:textId="77777777" w:rsidTr="008368A1">
        <w:trPr>
          <w:jc w:val="center"/>
          <w:ins w:id="2927"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B36F93" w14:textId="77777777" w:rsidR="0065498D" w:rsidRPr="00B82C0C" w:rsidRDefault="0065498D" w:rsidP="008368A1">
            <w:pPr>
              <w:pStyle w:val="TAL"/>
              <w:rPr>
                <w:ins w:id="2928" w:author="3396" w:date="2023-06-16T21:14:00Z"/>
              </w:rPr>
            </w:pPr>
            <w:ins w:id="2929" w:author="3396" w:date="2023-06-16T21:14:00Z">
              <w:r w:rsidRPr="00B82C0C">
                <w:t>Spare half octe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CC26FA" w14:textId="77777777" w:rsidR="0065498D" w:rsidRPr="00B82C0C" w:rsidRDefault="0065498D" w:rsidP="008368A1">
            <w:pPr>
              <w:pStyle w:val="TAL"/>
              <w:rPr>
                <w:ins w:id="2930" w:author="3396" w:date="2023-06-16T21:14:00Z"/>
                <w:lang w:eastAsia="ja-JP"/>
              </w:rPr>
            </w:pPr>
            <w:ins w:id="2931" w:author="3396" w:date="2023-06-16T21:14:00Z">
              <w:r w:rsidRPr="00B82C0C">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003717" w14:textId="77777777" w:rsidR="0065498D" w:rsidRPr="00B82C0C" w:rsidRDefault="0065498D" w:rsidP="008368A1">
            <w:pPr>
              <w:pStyle w:val="TAL"/>
              <w:rPr>
                <w:ins w:id="2932" w:author="3396" w:date="2023-06-16T21:14:00Z"/>
                <w:lang w:eastAsia="ja-JP"/>
              </w:rPr>
            </w:pPr>
            <w:ins w:id="2933" w:author="3396" w:date="2023-06-16T21:14:00Z">
              <w:r w:rsidRPr="00B82C0C">
                <w:t>Downlink generic NAS transpor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4E20E9" w14:textId="77777777" w:rsidR="0065498D" w:rsidRPr="00B82C0C" w:rsidRDefault="0065498D" w:rsidP="008368A1">
            <w:pPr>
              <w:pStyle w:val="TAL"/>
              <w:rPr>
                <w:ins w:id="2934" w:author="3396" w:date="2023-06-16T21:14:00Z"/>
              </w:rPr>
            </w:pPr>
          </w:p>
        </w:tc>
      </w:tr>
      <w:tr w:rsidR="0065498D" w:rsidRPr="00B82C0C" w14:paraId="75257717" w14:textId="77777777" w:rsidTr="008368A1">
        <w:trPr>
          <w:jc w:val="center"/>
          <w:ins w:id="2935"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AFF00" w14:textId="77777777" w:rsidR="0065498D" w:rsidRPr="00B82C0C" w:rsidRDefault="0065498D" w:rsidP="008368A1">
            <w:pPr>
              <w:pStyle w:val="TAL"/>
              <w:rPr>
                <w:ins w:id="2936" w:author="3396" w:date="2023-06-16T21:14:00Z"/>
              </w:rPr>
            </w:pPr>
            <w:ins w:id="2937" w:author="3396" w:date="2023-06-16T21:14:00Z">
              <w:r w:rsidRPr="00B82C0C">
                <w:t>DL NAS TRANSPORT message identity</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3597F7" w14:textId="77777777" w:rsidR="0065498D" w:rsidRPr="00B82C0C" w:rsidRDefault="0065498D" w:rsidP="008368A1">
            <w:pPr>
              <w:pStyle w:val="TAL"/>
              <w:rPr>
                <w:ins w:id="2938" w:author="3396" w:date="2023-06-16T21:14:00Z"/>
                <w:lang w:eastAsia="ja-JP"/>
              </w:rPr>
            </w:pPr>
            <w:ins w:id="2939" w:author="3396" w:date="2023-06-16T21:14:00Z">
              <w:r w:rsidRPr="00B82C0C">
                <w:rPr>
                  <w:lang w:eastAsia="ja-JP"/>
                </w:rPr>
                <w:t>01101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13A709" w14:textId="77777777" w:rsidR="0065498D" w:rsidRPr="00B82C0C" w:rsidRDefault="0065498D" w:rsidP="008368A1">
            <w:pPr>
              <w:pStyle w:val="TAL"/>
              <w:rPr>
                <w:ins w:id="2940" w:author="3396" w:date="2023-06-16T21:14:00Z"/>
              </w:rPr>
            </w:pPr>
            <w:ins w:id="2941" w:author="3396" w:date="2023-06-16T21:14:00Z">
              <w:r w:rsidRPr="00B82C0C">
                <w:t>DL NAS transpor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FBE8F9" w14:textId="77777777" w:rsidR="0065498D" w:rsidRPr="00B82C0C" w:rsidRDefault="0065498D" w:rsidP="008368A1">
            <w:pPr>
              <w:pStyle w:val="TAL"/>
              <w:rPr>
                <w:ins w:id="2942" w:author="3396" w:date="2023-06-16T21:14:00Z"/>
              </w:rPr>
            </w:pPr>
          </w:p>
        </w:tc>
      </w:tr>
      <w:tr w:rsidR="0065498D" w:rsidRPr="00B82C0C" w14:paraId="6CC7EFDB" w14:textId="77777777" w:rsidTr="008368A1">
        <w:trPr>
          <w:jc w:val="center"/>
          <w:ins w:id="2943"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569701" w14:textId="77777777" w:rsidR="0065498D" w:rsidRPr="00B82C0C" w:rsidRDefault="0065498D" w:rsidP="008368A1">
            <w:pPr>
              <w:pStyle w:val="TAL"/>
              <w:rPr>
                <w:ins w:id="2944" w:author="3396" w:date="2023-06-16T21:14:00Z"/>
              </w:rPr>
            </w:pPr>
            <w:ins w:id="2945" w:author="3396" w:date="2023-06-16T21:14:00Z">
              <w:r w:rsidRPr="00B82C0C">
                <w:t>Payload container type</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EBDFB3" w14:textId="77777777" w:rsidR="0065498D" w:rsidRPr="00B82C0C" w:rsidRDefault="0065498D" w:rsidP="008368A1">
            <w:pPr>
              <w:pStyle w:val="TAL"/>
              <w:rPr>
                <w:ins w:id="2946" w:author="3396" w:date="2023-06-16T21:14:00Z"/>
                <w:lang w:eastAsia="ja-JP"/>
              </w:rPr>
            </w:pPr>
            <w:ins w:id="2947" w:author="3396" w:date="2023-06-16T21:14:00Z">
              <w:r w:rsidRPr="00B82C0C">
                <w:rPr>
                  <w:lang w:eastAsia="ja-JP"/>
                </w:rPr>
                <w:t>0011</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1A3CD" w14:textId="77777777" w:rsidR="0065498D" w:rsidRPr="00B82C0C" w:rsidRDefault="0065498D" w:rsidP="008368A1">
            <w:pPr>
              <w:pStyle w:val="TAL"/>
              <w:rPr>
                <w:ins w:id="2948" w:author="3396" w:date="2023-06-16T21:14:00Z"/>
                <w:lang w:eastAsia="ja-JP"/>
              </w:rPr>
            </w:pPr>
            <w:ins w:id="2949" w:author="3396" w:date="2023-06-16T21:14:00Z">
              <w:r w:rsidRPr="00B82C0C">
                <w:t>LTE Positioning Protocol (LPP) message container</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25DE24" w14:textId="77777777" w:rsidR="0065498D" w:rsidRPr="00B82C0C" w:rsidRDefault="0065498D" w:rsidP="008368A1">
            <w:pPr>
              <w:pStyle w:val="TAL"/>
              <w:rPr>
                <w:ins w:id="2950" w:author="3396" w:date="2023-06-16T21:14:00Z"/>
              </w:rPr>
            </w:pPr>
          </w:p>
        </w:tc>
      </w:tr>
      <w:tr w:rsidR="0065498D" w:rsidRPr="00B82C0C" w14:paraId="6B939EE7" w14:textId="77777777" w:rsidTr="008368A1">
        <w:trPr>
          <w:jc w:val="center"/>
          <w:ins w:id="2951"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498A29" w14:textId="77777777" w:rsidR="0065498D" w:rsidRPr="00B82C0C" w:rsidRDefault="0065498D" w:rsidP="008368A1">
            <w:pPr>
              <w:pStyle w:val="TAL"/>
              <w:rPr>
                <w:ins w:id="2952" w:author="3396" w:date="2023-06-16T21:14:00Z"/>
              </w:rPr>
            </w:pPr>
            <w:ins w:id="2953" w:author="3396" w:date="2023-06-16T21:14:00Z">
              <w:r w:rsidRPr="00B82C0C">
                <w:t>Spare half octe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62C6D" w14:textId="77777777" w:rsidR="0065498D" w:rsidRPr="00B82C0C" w:rsidRDefault="0065498D" w:rsidP="008368A1">
            <w:pPr>
              <w:pStyle w:val="TAL"/>
              <w:rPr>
                <w:ins w:id="2954" w:author="3396" w:date="2023-06-16T21:14:00Z"/>
                <w:lang w:eastAsia="ja-JP"/>
              </w:rPr>
            </w:pPr>
            <w:ins w:id="2955" w:author="3396" w:date="2023-06-16T21:14:00Z">
              <w:r w:rsidRPr="00B82C0C">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2309CC" w14:textId="77777777" w:rsidR="0065498D" w:rsidRPr="00B82C0C" w:rsidRDefault="0065498D" w:rsidP="008368A1">
            <w:pPr>
              <w:pStyle w:val="TAL"/>
              <w:rPr>
                <w:ins w:id="2956" w:author="3396" w:date="2023-06-16T21:14:00Z"/>
              </w:rPr>
            </w:pP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B936D" w14:textId="77777777" w:rsidR="0065498D" w:rsidRPr="00B82C0C" w:rsidRDefault="0065498D" w:rsidP="008368A1">
            <w:pPr>
              <w:pStyle w:val="TAL"/>
              <w:rPr>
                <w:ins w:id="2957" w:author="3396" w:date="2023-06-16T21:14:00Z"/>
              </w:rPr>
            </w:pPr>
          </w:p>
        </w:tc>
      </w:tr>
      <w:tr w:rsidR="0065498D" w:rsidRPr="00B82C0C" w14:paraId="5A7441E0" w14:textId="77777777" w:rsidTr="008368A1">
        <w:trPr>
          <w:jc w:val="center"/>
          <w:ins w:id="2958" w:author="3396" w:date="2023-06-16T21:14:00Z"/>
        </w:trPr>
        <w:tc>
          <w:tcPr>
            <w:tcW w:w="5542"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943E9C0" w14:textId="77777777" w:rsidR="0065498D" w:rsidRPr="00B82C0C" w:rsidRDefault="0065498D" w:rsidP="008368A1">
            <w:pPr>
              <w:pStyle w:val="TAL"/>
              <w:rPr>
                <w:ins w:id="2959" w:author="3396" w:date="2023-06-16T21:14:00Z"/>
              </w:rPr>
            </w:pPr>
            <w:ins w:id="2960" w:author="3396" w:date="2023-06-16T21:14:00Z">
              <w:r w:rsidRPr="00B82C0C">
                <w:t>Payload container</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B1888" w14:textId="77777777" w:rsidR="0065498D" w:rsidRPr="00B82C0C" w:rsidRDefault="0065498D" w:rsidP="008368A1">
            <w:pPr>
              <w:pStyle w:val="TAL"/>
              <w:rPr>
                <w:ins w:id="2961" w:author="3396" w:date="2023-06-16T21:14:00Z"/>
                <w:b/>
              </w:rPr>
            </w:pPr>
            <w:ins w:id="2962" w:author="3396" w:date="2023-06-16T21:14:00Z">
              <w:r w:rsidRPr="00B82C0C">
                <w:rPr>
                  <w:b/>
                </w:rPr>
                <w:t xml:space="preserve">Step </w:t>
              </w:r>
              <w:r w:rsidRPr="00B82C0C">
                <w:rPr>
                  <w:rFonts w:hint="eastAsia"/>
                  <w:b/>
                  <w:lang w:eastAsia="zh-CN"/>
                </w:rPr>
                <w:t>1</w:t>
              </w:r>
              <w:r w:rsidRPr="00B82C0C">
                <w:rPr>
                  <w:b/>
                </w:rPr>
                <w:t>:</w:t>
              </w:r>
            </w:ins>
          </w:p>
          <w:p w14:paraId="7098F291" w14:textId="77777777" w:rsidR="0065498D" w:rsidRPr="00B82C0C" w:rsidRDefault="0065498D" w:rsidP="008368A1">
            <w:pPr>
              <w:pStyle w:val="TAL"/>
              <w:rPr>
                <w:ins w:id="2963" w:author="3396" w:date="2023-06-16T21:14:00Z"/>
                <w:lang w:eastAsia="ja-JP"/>
              </w:rPr>
            </w:pPr>
            <w:ins w:id="2964" w:author="3396" w:date="2023-06-16T21:14:00Z">
              <w:r w:rsidRPr="00B82C0C">
                <w:t xml:space="preserve">Set according to Table </w:t>
              </w:r>
              <w:r w:rsidRPr="00B82C0C">
                <w:rPr>
                  <w:iCs/>
                  <w:lang w:eastAsia="zh-CN"/>
                </w:rPr>
                <w:t>8</w:t>
              </w:r>
              <w:r w:rsidRPr="00B82C0C">
                <w:rPr>
                  <w:rFonts w:eastAsia="MS Mincho"/>
                  <w:iCs/>
                  <w:lang w:eastAsia="ja-JP"/>
                </w:rPr>
                <w:t>.4-</w:t>
              </w:r>
              <w:r w:rsidRPr="00B82C0C">
                <w:rPr>
                  <w:iCs/>
                  <w:lang w:eastAsia="zh-CN"/>
                </w:rPr>
                <w:t>2</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9EAAB9" w14:textId="77777777" w:rsidR="0065498D" w:rsidRPr="00B82C0C" w:rsidRDefault="0065498D" w:rsidP="008368A1">
            <w:pPr>
              <w:pStyle w:val="TAL"/>
              <w:rPr>
                <w:ins w:id="2965" w:author="3396" w:date="2023-06-16T21:14:00Z"/>
                <w:lang w:eastAsia="ja-JP"/>
              </w:rPr>
            </w:pPr>
            <w:ins w:id="2966" w:author="3396" w:date="2023-06-16T21:14:00Z">
              <w:r w:rsidRPr="00B82C0C">
                <w:rPr>
                  <w:lang w:eastAsia="ja-JP"/>
                </w:rPr>
                <w:t xml:space="preserve">LPP </w:t>
              </w:r>
              <w:r w:rsidRPr="00B82C0C">
                <w:t>Request Capabilities.</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085367" w14:textId="77777777" w:rsidR="0065498D" w:rsidRPr="00B82C0C" w:rsidRDefault="0065498D" w:rsidP="008368A1">
            <w:pPr>
              <w:pStyle w:val="TAL"/>
              <w:rPr>
                <w:ins w:id="2967" w:author="3396" w:date="2023-06-16T21:14:00Z"/>
              </w:rPr>
            </w:pPr>
          </w:p>
        </w:tc>
      </w:tr>
      <w:tr w:rsidR="0065498D" w:rsidRPr="00B82C0C" w14:paraId="21DE1C3E" w14:textId="77777777" w:rsidTr="008368A1">
        <w:trPr>
          <w:jc w:val="center"/>
          <w:ins w:id="2968" w:author="3396" w:date="2023-06-16T21:14:00Z"/>
        </w:trPr>
        <w:tc>
          <w:tcPr>
            <w:tcW w:w="5542" w:type="dxa"/>
            <w:gridSpan w:val="2"/>
            <w:vMerge/>
            <w:tcBorders>
              <w:left w:val="single" w:sz="4" w:space="0" w:color="auto"/>
              <w:right w:val="single" w:sz="4" w:space="0" w:color="auto"/>
            </w:tcBorders>
            <w:vAlign w:val="center"/>
            <w:hideMark/>
          </w:tcPr>
          <w:p w14:paraId="391015B4" w14:textId="77777777" w:rsidR="0065498D" w:rsidRPr="00B82C0C" w:rsidRDefault="0065498D" w:rsidP="008368A1">
            <w:pPr>
              <w:spacing w:after="0"/>
              <w:rPr>
                <w:ins w:id="2969" w:author="3396" w:date="2023-06-16T21:14: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1D6E03" w14:textId="77777777" w:rsidR="0065498D" w:rsidRPr="00B82C0C" w:rsidRDefault="0065498D" w:rsidP="008368A1">
            <w:pPr>
              <w:pStyle w:val="TAL"/>
              <w:rPr>
                <w:ins w:id="2970" w:author="3396" w:date="2023-06-16T21:14:00Z"/>
                <w:b/>
              </w:rPr>
            </w:pPr>
            <w:ins w:id="2971" w:author="3396" w:date="2023-06-16T21:14:00Z">
              <w:r w:rsidRPr="00B82C0C">
                <w:rPr>
                  <w:b/>
                </w:rPr>
                <w:t xml:space="preserve">Steps </w:t>
              </w:r>
              <w:r w:rsidRPr="00B82C0C">
                <w:rPr>
                  <w:rFonts w:hint="eastAsia"/>
                  <w:b/>
                  <w:lang w:eastAsia="zh-CN"/>
                </w:rPr>
                <w:t>3</w:t>
              </w:r>
              <w:r w:rsidRPr="00B82C0C">
                <w:rPr>
                  <w:b/>
                </w:rPr>
                <w:t xml:space="preserve"> and </w:t>
              </w:r>
              <w:r w:rsidRPr="00B82C0C">
                <w:rPr>
                  <w:rFonts w:hint="eastAsia"/>
                  <w:b/>
                  <w:lang w:eastAsia="zh-CN"/>
                </w:rPr>
                <w:t>11</w:t>
              </w:r>
              <w:r w:rsidRPr="00B82C0C">
                <w:rPr>
                  <w:b/>
                </w:rPr>
                <w:t>:</w:t>
              </w:r>
            </w:ins>
          </w:p>
          <w:p w14:paraId="391237D7" w14:textId="77777777" w:rsidR="0065498D" w:rsidRPr="00B82C0C" w:rsidRDefault="0065498D" w:rsidP="008368A1">
            <w:pPr>
              <w:pStyle w:val="TAL"/>
              <w:rPr>
                <w:ins w:id="2972" w:author="3396" w:date="2023-06-16T21:14:00Z"/>
                <w:b/>
              </w:rPr>
            </w:pPr>
            <w:ins w:id="2973" w:author="3396" w:date="2023-06-16T21:14:00Z">
              <w:r w:rsidRPr="00B82C0C">
                <w:t xml:space="preserve">Set according to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4</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F50947" w14:textId="77777777" w:rsidR="0065498D" w:rsidRPr="00B82C0C" w:rsidRDefault="0065498D" w:rsidP="008368A1">
            <w:pPr>
              <w:pStyle w:val="TAL"/>
              <w:rPr>
                <w:ins w:id="2974" w:author="3396" w:date="2023-06-16T21:14:00Z"/>
                <w:lang w:eastAsia="ja-JP"/>
              </w:rPr>
            </w:pPr>
            <w:ins w:id="2975" w:author="3396" w:date="2023-06-16T21:14:00Z">
              <w:r w:rsidRPr="00B82C0C">
                <w:rPr>
                  <w:lang w:eastAsia="ja-JP"/>
                </w:rPr>
                <w:t>LPP Acknowledgemen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7197EC" w14:textId="77777777" w:rsidR="0065498D" w:rsidRPr="00B82C0C" w:rsidRDefault="0065498D" w:rsidP="008368A1">
            <w:pPr>
              <w:pStyle w:val="TAL"/>
              <w:rPr>
                <w:ins w:id="2976" w:author="3396" w:date="2023-06-16T21:14:00Z"/>
              </w:rPr>
            </w:pPr>
          </w:p>
        </w:tc>
      </w:tr>
      <w:tr w:rsidR="0065498D" w:rsidRPr="00B82C0C" w14:paraId="396E1C87" w14:textId="77777777" w:rsidTr="008368A1">
        <w:trPr>
          <w:jc w:val="center"/>
          <w:ins w:id="2977" w:author="3396" w:date="2023-06-16T21:14:00Z"/>
        </w:trPr>
        <w:tc>
          <w:tcPr>
            <w:tcW w:w="5542" w:type="dxa"/>
            <w:gridSpan w:val="2"/>
            <w:vMerge/>
            <w:tcBorders>
              <w:left w:val="single" w:sz="4" w:space="0" w:color="auto"/>
              <w:right w:val="single" w:sz="4" w:space="0" w:color="auto"/>
            </w:tcBorders>
            <w:vAlign w:val="center"/>
          </w:tcPr>
          <w:p w14:paraId="60EE3264" w14:textId="77777777" w:rsidR="0065498D" w:rsidRPr="00B82C0C" w:rsidRDefault="0065498D" w:rsidP="008368A1">
            <w:pPr>
              <w:spacing w:after="0"/>
              <w:rPr>
                <w:ins w:id="2978" w:author="3396" w:date="2023-06-16T21:14: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00530" w14:textId="77777777" w:rsidR="0065498D" w:rsidRPr="00B82C0C" w:rsidRDefault="0065498D" w:rsidP="008368A1">
            <w:pPr>
              <w:pStyle w:val="TAL"/>
              <w:rPr>
                <w:ins w:id="2979" w:author="3396" w:date="2023-06-16T21:14:00Z"/>
                <w:b/>
              </w:rPr>
            </w:pPr>
            <w:ins w:id="2980" w:author="3396" w:date="2023-06-16T21:14:00Z">
              <w:r w:rsidRPr="00B82C0C">
                <w:rPr>
                  <w:b/>
                </w:rPr>
                <w:t xml:space="preserve">Step </w:t>
              </w:r>
              <w:r w:rsidRPr="00B82C0C">
                <w:rPr>
                  <w:rFonts w:hint="eastAsia"/>
                  <w:b/>
                  <w:lang w:eastAsia="zh-CN"/>
                </w:rPr>
                <w:t>4</w:t>
              </w:r>
              <w:r w:rsidRPr="00B82C0C">
                <w:rPr>
                  <w:b/>
                </w:rPr>
                <w:t>:</w:t>
              </w:r>
            </w:ins>
          </w:p>
          <w:p w14:paraId="5AA3DAA0" w14:textId="77777777" w:rsidR="0065498D" w:rsidRPr="00B82C0C" w:rsidRDefault="0065498D" w:rsidP="008368A1">
            <w:pPr>
              <w:pStyle w:val="TAL"/>
              <w:rPr>
                <w:ins w:id="2981" w:author="3396" w:date="2023-06-16T21:14:00Z"/>
                <w:b/>
              </w:rPr>
            </w:pPr>
            <w:ins w:id="2982" w:author="3396" w:date="2023-06-16T21:14:00Z">
              <w:r w:rsidRPr="00B82C0C">
                <w:t xml:space="preserve">Set according to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5</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07244F" w14:textId="77777777" w:rsidR="0065498D" w:rsidRPr="00B82C0C" w:rsidRDefault="0065498D" w:rsidP="008368A1">
            <w:pPr>
              <w:pStyle w:val="TAL"/>
              <w:rPr>
                <w:ins w:id="2983" w:author="3396" w:date="2023-06-16T21:14:00Z"/>
                <w:lang w:eastAsia="zh-CN"/>
              </w:rPr>
            </w:pPr>
            <w:ins w:id="2984" w:author="3396" w:date="2023-06-16T21:14:00Z">
              <w:r w:rsidRPr="00B82C0C">
                <w:rPr>
                  <w:lang w:eastAsia="ja-JP"/>
                </w:rPr>
                <w:t>LPP Provide Assistance Data</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08D207" w14:textId="77777777" w:rsidR="0065498D" w:rsidRPr="00B82C0C" w:rsidRDefault="0065498D" w:rsidP="008368A1">
            <w:pPr>
              <w:pStyle w:val="TAL"/>
              <w:rPr>
                <w:ins w:id="2985" w:author="3396" w:date="2023-06-16T21:14:00Z"/>
              </w:rPr>
            </w:pPr>
          </w:p>
        </w:tc>
      </w:tr>
      <w:tr w:rsidR="0065498D" w:rsidRPr="00B82C0C" w14:paraId="215478E3" w14:textId="77777777" w:rsidTr="008368A1">
        <w:trPr>
          <w:jc w:val="center"/>
          <w:ins w:id="2986" w:author="3396" w:date="2023-06-16T21:14:00Z"/>
        </w:trPr>
        <w:tc>
          <w:tcPr>
            <w:tcW w:w="5542" w:type="dxa"/>
            <w:gridSpan w:val="2"/>
            <w:vMerge/>
            <w:tcBorders>
              <w:left w:val="single" w:sz="4" w:space="0" w:color="auto"/>
              <w:right w:val="single" w:sz="4" w:space="0" w:color="auto"/>
            </w:tcBorders>
            <w:vAlign w:val="center"/>
          </w:tcPr>
          <w:p w14:paraId="5049338B" w14:textId="77777777" w:rsidR="0065498D" w:rsidRPr="00B82C0C" w:rsidRDefault="0065498D" w:rsidP="008368A1">
            <w:pPr>
              <w:spacing w:after="0"/>
              <w:rPr>
                <w:ins w:id="2987" w:author="3396" w:date="2023-06-16T21:14: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4B46CC" w14:textId="77777777" w:rsidR="0065498D" w:rsidRPr="00B82C0C" w:rsidRDefault="0065498D" w:rsidP="008368A1">
            <w:pPr>
              <w:pStyle w:val="TAL"/>
              <w:rPr>
                <w:ins w:id="2988" w:author="3396" w:date="2023-06-16T21:14:00Z"/>
                <w:b/>
              </w:rPr>
            </w:pPr>
            <w:ins w:id="2989" w:author="3396" w:date="2023-06-16T21:14:00Z">
              <w:r w:rsidRPr="00B82C0C">
                <w:rPr>
                  <w:b/>
                </w:rPr>
                <w:t xml:space="preserve">Step </w:t>
              </w:r>
              <w:r w:rsidRPr="00B82C0C">
                <w:rPr>
                  <w:rFonts w:hint="eastAsia"/>
                  <w:b/>
                  <w:lang w:eastAsia="zh-CN"/>
                </w:rPr>
                <w:t>7</w:t>
              </w:r>
              <w:r w:rsidRPr="00B82C0C">
                <w:rPr>
                  <w:b/>
                </w:rPr>
                <w:t>:</w:t>
              </w:r>
            </w:ins>
          </w:p>
          <w:p w14:paraId="19E7B7C9" w14:textId="77777777" w:rsidR="0065498D" w:rsidRPr="00B82C0C" w:rsidRDefault="0065498D" w:rsidP="008368A1">
            <w:pPr>
              <w:pStyle w:val="TAL"/>
              <w:rPr>
                <w:ins w:id="2990" w:author="3396" w:date="2023-06-16T21:14:00Z"/>
                <w:b/>
              </w:rPr>
            </w:pPr>
            <w:ins w:id="2991" w:author="3396" w:date="2023-06-16T21:14:00Z">
              <w:r w:rsidRPr="00B82C0C">
                <w:t xml:space="preserve">Set according to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6</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824BEB" w14:textId="77777777" w:rsidR="0065498D" w:rsidRPr="00B82C0C" w:rsidRDefault="0065498D" w:rsidP="008368A1">
            <w:pPr>
              <w:pStyle w:val="TAL"/>
              <w:rPr>
                <w:ins w:id="2992" w:author="3396" w:date="2023-06-16T21:14:00Z"/>
                <w:lang w:eastAsia="ja-JP"/>
              </w:rPr>
            </w:pPr>
            <w:ins w:id="2993" w:author="3396" w:date="2023-06-16T21:14:00Z">
              <w:r w:rsidRPr="00B82C0C">
                <w:rPr>
                  <w:lang w:eastAsia="ja-JP"/>
                </w:rPr>
                <w:t>LPP Request Location Information</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A77586" w14:textId="77777777" w:rsidR="0065498D" w:rsidRPr="00B82C0C" w:rsidRDefault="0065498D" w:rsidP="008368A1">
            <w:pPr>
              <w:pStyle w:val="TAL"/>
              <w:rPr>
                <w:ins w:id="2994" w:author="3396" w:date="2023-06-16T21:14:00Z"/>
              </w:rPr>
            </w:pPr>
          </w:p>
        </w:tc>
      </w:tr>
      <w:tr w:rsidR="0065498D" w:rsidRPr="00B82C0C" w14:paraId="25C46A50" w14:textId="77777777" w:rsidTr="008368A1">
        <w:trPr>
          <w:jc w:val="center"/>
          <w:ins w:id="2995" w:author="3396" w:date="2023-06-16T21:14: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E62D3" w14:textId="77777777" w:rsidR="0065498D" w:rsidRPr="00B82C0C" w:rsidRDefault="0065498D" w:rsidP="008368A1">
            <w:pPr>
              <w:pStyle w:val="TAL"/>
              <w:rPr>
                <w:ins w:id="2996" w:author="3396" w:date="2023-06-16T21:14:00Z"/>
              </w:rPr>
            </w:pPr>
            <w:ins w:id="2997" w:author="3396" w:date="2023-06-16T21:14:00Z">
              <w:r w:rsidRPr="00B82C0C">
                <w:t>Additional information</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1201A1" w14:textId="77777777" w:rsidR="0065498D" w:rsidRPr="00B82C0C" w:rsidRDefault="0065498D" w:rsidP="008368A1">
            <w:pPr>
              <w:pStyle w:val="TAL"/>
              <w:rPr>
                <w:ins w:id="2998" w:author="3396" w:date="2023-06-16T21:14:00Z"/>
                <w:lang w:eastAsia="ja-JP"/>
              </w:rPr>
            </w:pPr>
            <w:ins w:id="2999" w:author="3396" w:date="2023-06-16T21:14:00Z">
              <w:r w:rsidRPr="00B82C0C">
                <w:t>Present</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57A8B" w14:textId="77777777" w:rsidR="0065498D" w:rsidRPr="00B82C0C" w:rsidRDefault="0065498D" w:rsidP="008368A1">
            <w:pPr>
              <w:pStyle w:val="TAL"/>
              <w:rPr>
                <w:ins w:id="3000" w:author="3396" w:date="2023-06-16T21:14:00Z"/>
                <w:lang w:eastAsia="ja-JP"/>
              </w:rPr>
            </w:pPr>
            <w:ins w:id="3001" w:author="3396" w:date="2023-06-16T21:14:00Z">
              <w:r w:rsidRPr="00B82C0C">
                <w:rPr>
                  <w:lang w:eastAsia="ja-JP"/>
                </w:rPr>
                <w:t>Routing Identifier/Correlation ID</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CB067B" w14:textId="77777777" w:rsidR="0065498D" w:rsidRPr="00B82C0C" w:rsidRDefault="0065498D" w:rsidP="008368A1">
            <w:pPr>
              <w:pStyle w:val="TAL"/>
              <w:rPr>
                <w:ins w:id="3002" w:author="3396" w:date="2023-06-16T21:14:00Z"/>
              </w:rPr>
            </w:pPr>
          </w:p>
        </w:tc>
      </w:tr>
    </w:tbl>
    <w:p w14:paraId="7B2F396E" w14:textId="77777777" w:rsidR="0065498D" w:rsidRPr="00B82C0C" w:rsidRDefault="0065498D" w:rsidP="0065498D">
      <w:pPr>
        <w:rPr>
          <w:ins w:id="3003" w:author="3396" w:date="2023-06-16T21:14:00Z"/>
          <w:lang w:eastAsia="zh-CN"/>
        </w:rPr>
      </w:pPr>
    </w:p>
    <w:p w14:paraId="5DBB1DE8" w14:textId="77777777" w:rsidR="0065498D" w:rsidRPr="00B82C0C" w:rsidRDefault="0065498D" w:rsidP="0065498D">
      <w:pPr>
        <w:pStyle w:val="TH"/>
        <w:rPr>
          <w:ins w:id="3004" w:author="3396" w:date="2023-06-16T21:14:00Z"/>
        </w:rPr>
      </w:pPr>
      <w:ins w:id="3005"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4</w:t>
        </w:r>
        <w:r w:rsidRPr="00B82C0C">
          <w:t xml:space="preserve">: LPP Acknowledgement (DL NAS TRANSPORT,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3</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B82C0C" w14:paraId="6CC59AB0" w14:textId="77777777" w:rsidTr="008368A1">
        <w:trPr>
          <w:gridBefore w:val="1"/>
          <w:wBefore w:w="9" w:type="dxa"/>
          <w:jc w:val="center"/>
          <w:ins w:id="3006" w:author="3396" w:date="2023-06-16T21:14:00Z"/>
        </w:trPr>
        <w:tc>
          <w:tcPr>
            <w:tcW w:w="9738" w:type="dxa"/>
            <w:gridSpan w:val="4"/>
            <w:tcBorders>
              <w:top w:val="single" w:sz="4" w:space="0" w:color="auto"/>
              <w:left w:val="single" w:sz="4" w:space="0" w:color="auto"/>
              <w:bottom w:val="single" w:sz="4" w:space="0" w:color="auto"/>
              <w:right w:val="single" w:sz="4" w:space="0" w:color="auto"/>
            </w:tcBorders>
            <w:hideMark/>
          </w:tcPr>
          <w:p w14:paraId="6E772B50" w14:textId="77777777" w:rsidR="0065498D" w:rsidRPr="00B82C0C" w:rsidRDefault="0065498D" w:rsidP="008368A1">
            <w:pPr>
              <w:pStyle w:val="TAL"/>
              <w:keepNext w:val="0"/>
              <w:keepLines w:val="0"/>
              <w:widowControl w:val="0"/>
              <w:rPr>
                <w:ins w:id="3007" w:author="3396" w:date="2023-06-16T21:14:00Z"/>
                <w:lang w:eastAsia="ja-JP"/>
              </w:rPr>
            </w:pPr>
            <w:ins w:id="3008" w:author="3396" w:date="2023-06-16T21:14:00Z">
              <w:r w:rsidRPr="00B82C0C">
                <w:t>Derivation Path: 3</w:t>
              </w:r>
              <w:r w:rsidRPr="00B82C0C">
                <w:rPr>
                  <w:lang w:eastAsia="zh-CN"/>
                </w:rPr>
                <w:t>7</w:t>
              </w:r>
              <w:r w:rsidRPr="00B82C0C">
                <w:t>.355 clause 6.2</w:t>
              </w:r>
            </w:ins>
          </w:p>
        </w:tc>
      </w:tr>
      <w:tr w:rsidR="0065498D" w:rsidRPr="00B82C0C" w14:paraId="37B88A24" w14:textId="77777777" w:rsidTr="008368A1">
        <w:trPr>
          <w:jc w:val="center"/>
          <w:ins w:id="3009"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CC513D" w14:textId="77777777" w:rsidR="0065498D" w:rsidRPr="00B82C0C" w:rsidRDefault="0065498D" w:rsidP="008368A1">
            <w:pPr>
              <w:pStyle w:val="TAH"/>
              <w:keepNext w:val="0"/>
              <w:keepLines w:val="0"/>
              <w:widowControl w:val="0"/>
              <w:rPr>
                <w:ins w:id="3010" w:author="3396" w:date="2023-06-16T21:14:00Z"/>
              </w:rPr>
            </w:pPr>
            <w:ins w:id="3011" w:author="3396" w:date="2023-06-16T21:14:00Z">
              <w:r w:rsidRPr="00B82C0C">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558262" w14:textId="77777777" w:rsidR="0065498D" w:rsidRPr="00B82C0C" w:rsidRDefault="0065498D" w:rsidP="008368A1">
            <w:pPr>
              <w:pStyle w:val="TAH"/>
              <w:keepNext w:val="0"/>
              <w:keepLines w:val="0"/>
              <w:widowControl w:val="0"/>
              <w:rPr>
                <w:ins w:id="3012" w:author="3396" w:date="2023-06-16T21:14:00Z"/>
              </w:rPr>
            </w:pPr>
            <w:ins w:id="3013" w:author="3396" w:date="2023-06-16T21:14:00Z">
              <w:r w:rsidRPr="00B82C0C">
                <w:t>Value/remark</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778865" w14:textId="77777777" w:rsidR="0065498D" w:rsidRPr="00B82C0C" w:rsidRDefault="0065498D" w:rsidP="008368A1">
            <w:pPr>
              <w:pStyle w:val="TAH"/>
              <w:keepNext w:val="0"/>
              <w:keepLines w:val="0"/>
              <w:widowControl w:val="0"/>
              <w:rPr>
                <w:ins w:id="3014" w:author="3396" w:date="2023-06-16T21:14:00Z"/>
              </w:rPr>
            </w:pPr>
            <w:ins w:id="3015" w:author="3396" w:date="2023-06-16T21:14:00Z">
              <w:r w:rsidRPr="00B82C0C">
                <w:t>Comment</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87DA2" w14:textId="77777777" w:rsidR="0065498D" w:rsidRPr="00B82C0C" w:rsidRDefault="0065498D" w:rsidP="008368A1">
            <w:pPr>
              <w:pStyle w:val="TAH"/>
              <w:keepNext w:val="0"/>
              <w:keepLines w:val="0"/>
              <w:widowControl w:val="0"/>
              <w:rPr>
                <w:ins w:id="3016" w:author="3396" w:date="2023-06-16T21:14:00Z"/>
              </w:rPr>
            </w:pPr>
            <w:ins w:id="3017" w:author="3396" w:date="2023-06-16T21:14:00Z">
              <w:r w:rsidRPr="00B82C0C">
                <w:t>Condition</w:t>
              </w:r>
            </w:ins>
          </w:p>
        </w:tc>
      </w:tr>
      <w:tr w:rsidR="0065498D" w:rsidRPr="00B82C0C" w14:paraId="3204FB62" w14:textId="77777777" w:rsidTr="008368A1">
        <w:trPr>
          <w:jc w:val="center"/>
          <w:ins w:id="3018"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985C32" w14:textId="77777777" w:rsidR="0065498D" w:rsidRPr="00B82C0C" w:rsidRDefault="0065498D" w:rsidP="008368A1">
            <w:pPr>
              <w:pStyle w:val="TAL"/>
              <w:keepNext w:val="0"/>
              <w:keepLines w:val="0"/>
              <w:widowControl w:val="0"/>
              <w:rPr>
                <w:ins w:id="3019" w:author="3396" w:date="2023-06-16T21:14:00Z"/>
              </w:rPr>
            </w:pPr>
            <w:ins w:id="3020" w:author="3396" w:date="2023-06-16T21:14:00Z">
              <w:r w:rsidRPr="00B82C0C">
                <w:t>LPP-Messag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15D131" w14:textId="77777777" w:rsidR="0065498D" w:rsidRPr="00B82C0C" w:rsidRDefault="0065498D" w:rsidP="008368A1">
            <w:pPr>
              <w:pStyle w:val="TAL"/>
              <w:keepNext w:val="0"/>
              <w:keepLines w:val="0"/>
              <w:widowControl w:val="0"/>
              <w:rPr>
                <w:ins w:id="3021" w:author="3396" w:date="2023-06-16T21:14:00Z"/>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71545" w14:textId="77777777" w:rsidR="0065498D" w:rsidRPr="00B82C0C" w:rsidRDefault="0065498D" w:rsidP="008368A1">
            <w:pPr>
              <w:pStyle w:val="TAL"/>
              <w:keepNext w:val="0"/>
              <w:keepLines w:val="0"/>
              <w:widowControl w:val="0"/>
              <w:rPr>
                <w:ins w:id="3022" w:author="3396" w:date="2023-06-16T21:14:00Z"/>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7FB6B" w14:textId="77777777" w:rsidR="0065498D" w:rsidRPr="00B82C0C" w:rsidRDefault="0065498D" w:rsidP="008368A1">
            <w:pPr>
              <w:pStyle w:val="TAL"/>
              <w:keepNext w:val="0"/>
              <w:keepLines w:val="0"/>
              <w:widowControl w:val="0"/>
              <w:rPr>
                <w:ins w:id="3023" w:author="3396" w:date="2023-06-16T21:14:00Z"/>
              </w:rPr>
            </w:pPr>
          </w:p>
        </w:tc>
      </w:tr>
      <w:tr w:rsidR="0065498D" w:rsidRPr="00B82C0C" w14:paraId="5DB92060" w14:textId="77777777" w:rsidTr="008368A1">
        <w:trPr>
          <w:jc w:val="center"/>
          <w:ins w:id="3024"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2CAB55" w14:textId="77777777" w:rsidR="0065498D" w:rsidRPr="00B82C0C" w:rsidRDefault="0065498D" w:rsidP="008368A1">
            <w:pPr>
              <w:pStyle w:val="TAL"/>
              <w:keepNext w:val="0"/>
              <w:keepLines w:val="0"/>
              <w:widowControl w:val="0"/>
              <w:rPr>
                <w:ins w:id="3025" w:author="3396" w:date="2023-06-16T21:14:00Z"/>
              </w:rPr>
            </w:pPr>
            <w:ins w:id="3026" w:author="3396" w:date="2023-06-16T21:14:00Z">
              <w:r w:rsidRPr="00B82C0C">
                <w:t xml:space="preserve">   transactionI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B58F5B" w14:textId="77777777" w:rsidR="0065498D" w:rsidRPr="00B82C0C" w:rsidRDefault="0065498D" w:rsidP="008368A1">
            <w:pPr>
              <w:pStyle w:val="TAL"/>
              <w:keepNext w:val="0"/>
              <w:keepLines w:val="0"/>
              <w:widowControl w:val="0"/>
              <w:rPr>
                <w:ins w:id="3027" w:author="3396" w:date="2023-06-16T21:14:00Z"/>
                <w:lang w:eastAsia="ja-JP"/>
              </w:rPr>
            </w:pPr>
            <w:ins w:id="3028" w:author="3396" w:date="2023-06-16T21:14:00Z">
              <w:r w:rsidRPr="00B82C0C">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4967BC" w14:textId="77777777" w:rsidR="0065498D" w:rsidRPr="00B82C0C" w:rsidRDefault="0065498D" w:rsidP="008368A1">
            <w:pPr>
              <w:pStyle w:val="TAL"/>
              <w:keepNext w:val="0"/>
              <w:keepLines w:val="0"/>
              <w:widowControl w:val="0"/>
              <w:rPr>
                <w:ins w:id="3029"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1D4A52" w14:textId="77777777" w:rsidR="0065498D" w:rsidRPr="00B82C0C" w:rsidRDefault="0065498D" w:rsidP="008368A1">
            <w:pPr>
              <w:pStyle w:val="TAL"/>
              <w:keepNext w:val="0"/>
              <w:keepLines w:val="0"/>
              <w:widowControl w:val="0"/>
              <w:rPr>
                <w:ins w:id="3030" w:author="3396" w:date="2023-06-16T21:14:00Z"/>
              </w:rPr>
            </w:pPr>
          </w:p>
        </w:tc>
      </w:tr>
      <w:tr w:rsidR="0065498D" w:rsidRPr="00B82C0C" w14:paraId="2CD1B4A8" w14:textId="77777777" w:rsidTr="008368A1">
        <w:trPr>
          <w:jc w:val="center"/>
          <w:ins w:id="3031"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BF4FE" w14:textId="77777777" w:rsidR="0065498D" w:rsidRPr="00B82C0C" w:rsidRDefault="0065498D" w:rsidP="008368A1">
            <w:pPr>
              <w:pStyle w:val="TAL"/>
              <w:keepNext w:val="0"/>
              <w:keepLines w:val="0"/>
              <w:widowControl w:val="0"/>
              <w:rPr>
                <w:ins w:id="3032" w:author="3396" w:date="2023-06-16T21:14:00Z"/>
              </w:rPr>
            </w:pPr>
            <w:ins w:id="3033" w:author="3396" w:date="2023-06-16T21:14:00Z">
              <w:r w:rsidRPr="00B82C0C">
                <w:t xml:space="preserve">   endTransaction</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928041" w14:textId="77777777" w:rsidR="0065498D" w:rsidRPr="00B82C0C" w:rsidRDefault="0065498D" w:rsidP="008368A1">
            <w:pPr>
              <w:pStyle w:val="TAL"/>
              <w:keepNext w:val="0"/>
              <w:keepLines w:val="0"/>
              <w:widowControl w:val="0"/>
              <w:rPr>
                <w:ins w:id="3034" w:author="3396" w:date="2023-06-16T21:14:00Z"/>
                <w:lang w:eastAsia="ja-JP"/>
              </w:rPr>
            </w:pPr>
            <w:ins w:id="3035" w:author="3396" w:date="2023-06-16T21:14:00Z">
              <w:r w:rsidRPr="00B82C0C">
                <w:rPr>
                  <w:lang w:eastAsia="ja-JP"/>
                </w:rPr>
                <w:t>TRU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4EF823" w14:textId="77777777" w:rsidR="0065498D" w:rsidRPr="00B82C0C" w:rsidRDefault="0065498D" w:rsidP="008368A1">
            <w:pPr>
              <w:pStyle w:val="TAL"/>
              <w:keepNext w:val="0"/>
              <w:keepLines w:val="0"/>
              <w:widowControl w:val="0"/>
              <w:rPr>
                <w:ins w:id="3036"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9204DE" w14:textId="77777777" w:rsidR="0065498D" w:rsidRPr="00B82C0C" w:rsidRDefault="0065498D" w:rsidP="008368A1">
            <w:pPr>
              <w:pStyle w:val="TAL"/>
              <w:keepNext w:val="0"/>
              <w:keepLines w:val="0"/>
              <w:widowControl w:val="0"/>
              <w:rPr>
                <w:ins w:id="3037" w:author="3396" w:date="2023-06-16T21:14:00Z"/>
              </w:rPr>
            </w:pPr>
          </w:p>
        </w:tc>
      </w:tr>
      <w:tr w:rsidR="0065498D" w:rsidRPr="00B82C0C" w14:paraId="0656CA28" w14:textId="77777777" w:rsidTr="008368A1">
        <w:trPr>
          <w:jc w:val="center"/>
          <w:ins w:id="3038"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0C6A93" w14:textId="77777777" w:rsidR="0065498D" w:rsidRPr="00B82C0C" w:rsidRDefault="0065498D" w:rsidP="008368A1">
            <w:pPr>
              <w:pStyle w:val="TAL"/>
              <w:keepNext w:val="0"/>
              <w:keepLines w:val="0"/>
              <w:widowControl w:val="0"/>
              <w:rPr>
                <w:ins w:id="3039" w:author="3396" w:date="2023-06-16T21:14:00Z"/>
              </w:rPr>
            </w:pPr>
            <w:ins w:id="3040" w:author="3396" w:date="2023-06-16T21:14:00Z">
              <w:r w:rsidRPr="00B82C0C">
                <w:t xml:space="preserve">   sequenceNumb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613F33" w14:textId="77777777" w:rsidR="0065498D" w:rsidRPr="00B82C0C" w:rsidRDefault="0065498D" w:rsidP="008368A1">
            <w:pPr>
              <w:pStyle w:val="TAL"/>
              <w:keepNext w:val="0"/>
              <w:keepLines w:val="0"/>
              <w:widowControl w:val="0"/>
              <w:rPr>
                <w:ins w:id="3041" w:author="3396" w:date="2023-06-16T21:14:00Z"/>
                <w:lang w:eastAsia="ja-JP"/>
              </w:rPr>
            </w:pPr>
            <w:ins w:id="3042" w:author="3396" w:date="2023-06-16T21:14:00Z">
              <w:r w:rsidRPr="00B82C0C">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C27168" w14:textId="77777777" w:rsidR="0065498D" w:rsidRPr="00B82C0C" w:rsidRDefault="0065498D" w:rsidP="008368A1">
            <w:pPr>
              <w:pStyle w:val="TAL"/>
              <w:keepNext w:val="0"/>
              <w:keepLines w:val="0"/>
              <w:widowControl w:val="0"/>
              <w:rPr>
                <w:ins w:id="3043"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854939" w14:textId="77777777" w:rsidR="0065498D" w:rsidRPr="00B82C0C" w:rsidRDefault="0065498D" w:rsidP="008368A1">
            <w:pPr>
              <w:pStyle w:val="TAL"/>
              <w:keepNext w:val="0"/>
              <w:keepLines w:val="0"/>
              <w:widowControl w:val="0"/>
              <w:rPr>
                <w:ins w:id="3044" w:author="3396" w:date="2023-06-16T21:14:00Z"/>
              </w:rPr>
            </w:pPr>
          </w:p>
        </w:tc>
      </w:tr>
      <w:tr w:rsidR="0065498D" w:rsidRPr="00B82C0C" w14:paraId="592059AF" w14:textId="77777777" w:rsidTr="008368A1">
        <w:trPr>
          <w:jc w:val="center"/>
          <w:ins w:id="3045"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9607B8" w14:textId="77777777" w:rsidR="0065498D" w:rsidRPr="00B82C0C" w:rsidRDefault="0065498D" w:rsidP="008368A1">
            <w:pPr>
              <w:pStyle w:val="TAL"/>
              <w:keepNext w:val="0"/>
              <w:keepLines w:val="0"/>
              <w:widowControl w:val="0"/>
              <w:rPr>
                <w:ins w:id="3046" w:author="3396" w:date="2023-06-16T21:14:00Z"/>
              </w:rPr>
            </w:pPr>
            <w:ins w:id="3047" w:author="3396" w:date="2023-06-16T21:14:00Z">
              <w:r w:rsidRPr="00B82C0C">
                <w:t xml:space="preserve">   acknowledgement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2F79B" w14:textId="77777777" w:rsidR="0065498D" w:rsidRPr="00B82C0C" w:rsidRDefault="0065498D" w:rsidP="008368A1">
            <w:pPr>
              <w:pStyle w:val="TAL"/>
              <w:keepNext w:val="0"/>
              <w:keepLines w:val="0"/>
              <w:widowControl w:val="0"/>
              <w:rPr>
                <w:ins w:id="3048" w:author="3396" w:date="2023-06-16T21:14: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D1E661" w14:textId="77777777" w:rsidR="0065498D" w:rsidRPr="00B82C0C" w:rsidRDefault="0065498D" w:rsidP="008368A1">
            <w:pPr>
              <w:pStyle w:val="TAL"/>
              <w:keepNext w:val="0"/>
              <w:keepLines w:val="0"/>
              <w:widowControl w:val="0"/>
              <w:rPr>
                <w:ins w:id="3049"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7FCE77" w14:textId="77777777" w:rsidR="0065498D" w:rsidRPr="00B82C0C" w:rsidRDefault="0065498D" w:rsidP="008368A1">
            <w:pPr>
              <w:pStyle w:val="TAL"/>
              <w:keepNext w:val="0"/>
              <w:keepLines w:val="0"/>
              <w:widowControl w:val="0"/>
              <w:rPr>
                <w:ins w:id="3050" w:author="3396" w:date="2023-06-16T21:14:00Z"/>
              </w:rPr>
            </w:pPr>
          </w:p>
        </w:tc>
      </w:tr>
      <w:tr w:rsidR="0065498D" w:rsidRPr="00B82C0C" w14:paraId="07230BD8" w14:textId="77777777" w:rsidTr="008368A1">
        <w:trPr>
          <w:jc w:val="center"/>
          <w:ins w:id="3051"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1D8017" w14:textId="77777777" w:rsidR="0065498D" w:rsidRPr="00B82C0C" w:rsidRDefault="0065498D" w:rsidP="008368A1">
            <w:pPr>
              <w:pStyle w:val="TAL"/>
              <w:keepNext w:val="0"/>
              <w:keepLines w:val="0"/>
              <w:widowControl w:val="0"/>
              <w:rPr>
                <w:ins w:id="3052" w:author="3396" w:date="2023-06-16T21:14:00Z"/>
              </w:rPr>
            </w:pPr>
            <w:ins w:id="3053" w:author="3396" w:date="2023-06-16T21:14:00Z">
              <w:r w:rsidRPr="00B82C0C">
                <w:t xml:space="preserve">       ackRequeste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7D351" w14:textId="77777777" w:rsidR="0065498D" w:rsidRPr="00B82C0C" w:rsidRDefault="0065498D" w:rsidP="008368A1">
            <w:pPr>
              <w:pStyle w:val="TAL"/>
              <w:keepNext w:val="0"/>
              <w:keepLines w:val="0"/>
              <w:widowControl w:val="0"/>
              <w:rPr>
                <w:ins w:id="3054" w:author="3396" w:date="2023-06-16T21:14:00Z"/>
                <w:lang w:eastAsia="ja-JP"/>
              </w:rPr>
            </w:pPr>
            <w:ins w:id="3055" w:author="3396" w:date="2023-06-16T21:14:00Z">
              <w:r w:rsidRPr="00B82C0C">
                <w:rPr>
                  <w:lang w:eastAsia="ja-JP"/>
                </w:rPr>
                <w:t>FALS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027F8E" w14:textId="77777777" w:rsidR="0065498D" w:rsidRPr="00B82C0C" w:rsidRDefault="0065498D" w:rsidP="008368A1">
            <w:pPr>
              <w:pStyle w:val="TAL"/>
              <w:keepNext w:val="0"/>
              <w:keepLines w:val="0"/>
              <w:widowControl w:val="0"/>
              <w:rPr>
                <w:ins w:id="3056"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E415BE" w14:textId="77777777" w:rsidR="0065498D" w:rsidRPr="00B82C0C" w:rsidRDefault="0065498D" w:rsidP="008368A1">
            <w:pPr>
              <w:pStyle w:val="TAL"/>
              <w:keepNext w:val="0"/>
              <w:keepLines w:val="0"/>
              <w:widowControl w:val="0"/>
              <w:rPr>
                <w:ins w:id="3057" w:author="3396" w:date="2023-06-16T21:14:00Z"/>
              </w:rPr>
            </w:pPr>
          </w:p>
        </w:tc>
      </w:tr>
      <w:tr w:rsidR="0065498D" w:rsidRPr="00B82C0C" w14:paraId="00D7A6AB" w14:textId="77777777" w:rsidTr="008368A1">
        <w:trPr>
          <w:jc w:val="center"/>
          <w:ins w:id="3058"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8A0D92" w14:textId="77777777" w:rsidR="0065498D" w:rsidRPr="00B82C0C" w:rsidRDefault="0065498D" w:rsidP="008368A1">
            <w:pPr>
              <w:pStyle w:val="TAL"/>
              <w:keepNext w:val="0"/>
              <w:keepLines w:val="0"/>
              <w:widowControl w:val="0"/>
              <w:rPr>
                <w:ins w:id="3059" w:author="3396" w:date="2023-06-16T21:14:00Z"/>
              </w:rPr>
            </w:pPr>
            <w:ins w:id="3060" w:author="3396" w:date="2023-06-16T21:14:00Z">
              <w:r w:rsidRPr="00B82C0C">
                <w:t xml:space="preserve">       ackIndicato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378B68" w14:textId="77777777" w:rsidR="0065498D" w:rsidRPr="00B82C0C" w:rsidRDefault="0065498D" w:rsidP="008368A1">
            <w:pPr>
              <w:pStyle w:val="TAL"/>
              <w:keepNext w:val="0"/>
              <w:keepLines w:val="0"/>
              <w:widowControl w:val="0"/>
              <w:rPr>
                <w:ins w:id="3061" w:author="3396" w:date="2023-06-16T21:14:00Z"/>
                <w:lang w:eastAsia="ja-JP"/>
              </w:rPr>
            </w:pPr>
            <w:ins w:id="3062" w:author="3396" w:date="2023-06-16T21:14:00Z">
              <w:r w:rsidRPr="00B82C0C">
                <w:rPr>
                  <w:lang w:eastAsia="ja-JP"/>
                </w:rPr>
                <w:t>(0..255)</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EBE7CD" w14:textId="77777777" w:rsidR="0065498D" w:rsidRPr="00B82C0C" w:rsidRDefault="0065498D" w:rsidP="008368A1">
            <w:pPr>
              <w:pStyle w:val="TAL"/>
              <w:keepNext w:val="0"/>
              <w:keepLines w:val="0"/>
              <w:widowControl w:val="0"/>
              <w:rPr>
                <w:ins w:id="3063" w:author="3396" w:date="2023-06-16T21:14:00Z"/>
                <w:lang w:eastAsia="ja-JP"/>
              </w:rPr>
            </w:pPr>
            <w:ins w:id="3064" w:author="3396" w:date="2023-06-16T21:14:00Z">
              <w:r w:rsidRPr="00B82C0C">
                <w:rPr>
                  <w:lang w:eastAsia="ja-JP"/>
                </w:rPr>
                <w:t>Contains the same value of the sequenceNumber field in step</w:t>
              </w:r>
              <w:r w:rsidRPr="00B82C0C">
                <w:rPr>
                  <w:rFonts w:hint="eastAsia"/>
                  <w:lang w:eastAsia="zh-CN"/>
                </w:rPr>
                <w:t>s</w:t>
              </w:r>
              <w:r w:rsidRPr="00B82C0C">
                <w:rPr>
                  <w:lang w:eastAsia="ja-JP"/>
                </w:rPr>
                <w:t xml:space="preserve"> </w:t>
              </w:r>
              <w:r w:rsidRPr="00B82C0C">
                <w:rPr>
                  <w:rFonts w:hint="eastAsia"/>
                  <w:lang w:eastAsia="zh-CN"/>
                </w:rPr>
                <w:t>2</w:t>
              </w:r>
              <w:r w:rsidRPr="00B82C0C">
                <w:rPr>
                  <w:lang w:eastAsia="ja-JP"/>
                </w:rPr>
                <w:t xml:space="preserve"> or </w:t>
              </w:r>
              <w:r w:rsidRPr="00B82C0C">
                <w:rPr>
                  <w:rFonts w:hint="eastAsia"/>
                  <w:lang w:eastAsia="zh-CN"/>
                </w:rPr>
                <w:t>10</w:t>
              </w:r>
              <w:r w:rsidRPr="00B82C0C">
                <w:rPr>
                  <w:lang w:eastAsia="ja-JP"/>
                </w:rPr>
                <w:t>,</w:t>
              </w:r>
              <w:r w:rsidRPr="00B82C0C">
                <w:t xml:space="preserve"> Table </w:t>
              </w:r>
              <w:r w:rsidRPr="00B82C0C">
                <w:rPr>
                  <w:lang w:eastAsia="zh-CN"/>
                </w:rPr>
                <w:t>9.4.</w:t>
              </w:r>
              <w:r w:rsidRPr="00B82C0C">
                <w:rPr>
                  <w:rFonts w:hint="eastAsia"/>
                  <w:lang w:eastAsia="zh-CN"/>
                </w:rPr>
                <w:t>4</w:t>
              </w:r>
              <w:r w:rsidRPr="00B82C0C">
                <w:rPr>
                  <w:lang w:eastAsia="zh-CN"/>
                </w:rPr>
                <w:t>.3.2</w:t>
              </w:r>
              <w:r w:rsidRPr="00B82C0C">
                <w:t>-</w:t>
              </w:r>
              <w:r w:rsidRPr="00B82C0C">
                <w:rPr>
                  <w:rFonts w:hint="eastAsia"/>
                  <w:lang w:eastAsia="zh-CN"/>
                </w:rPr>
                <w:t>3</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288733" w14:textId="77777777" w:rsidR="0065498D" w:rsidRPr="00B82C0C" w:rsidRDefault="0065498D" w:rsidP="008368A1">
            <w:pPr>
              <w:pStyle w:val="TAL"/>
              <w:keepNext w:val="0"/>
              <w:keepLines w:val="0"/>
              <w:widowControl w:val="0"/>
              <w:rPr>
                <w:ins w:id="3065" w:author="3396" w:date="2023-06-16T21:14:00Z"/>
              </w:rPr>
            </w:pPr>
          </w:p>
        </w:tc>
      </w:tr>
      <w:tr w:rsidR="0065498D" w:rsidRPr="00B82C0C" w14:paraId="2178BB59" w14:textId="77777777" w:rsidTr="008368A1">
        <w:trPr>
          <w:jc w:val="center"/>
          <w:ins w:id="3066"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19A67" w14:textId="77777777" w:rsidR="0065498D" w:rsidRPr="00B82C0C" w:rsidRDefault="0065498D" w:rsidP="008368A1">
            <w:pPr>
              <w:pStyle w:val="TAL"/>
              <w:keepNext w:val="0"/>
              <w:keepLines w:val="0"/>
              <w:widowControl w:val="0"/>
              <w:rPr>
                <w:ins w:id="3067" w:author="3396" w:date="2023-06-16T21:14:00Z"/>
              </w:rPr>
            </w:pPr>
            <w:ins w:id="3068" w:author="3396" w:date="2023-06-16T21:14:00Z">
              <w:r w:rsidRPr="00B82C0C">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D48AB" w14:textId="77777777" w:rsidR="0065498D" w:rsidRPr="00B82C0C" w:rsidRDefault="0065498D" w:rsidP="008368A1">
            <w:pPr>
              <w:pStyle w:val="TAL"/>
              <w:keepNext w:val="0"/>
              <w:keepLines w:val="0"/>
              <w:widowControl w:val="0"/>
              <w:rPr>
                <w:ins w:id="3069" w:author="3396" w:date="2023-06-16T21:14: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9B90A" w14:textId="77777777" w:rsidR="0065498D" w:rsidRPr="00B82C0C" w:rsidRDefault="0065498D" w:rsidP="008368A1">
            <w:pPr>
              <w:pStyle w:val="TAL"/>
              <w:keepNext w:val="0"/>
              <w:keepLines w:val="0"/>
              <w:widowControl w:val="0"/>
              <w:rPr>
                <w:ins w:id="3070"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4C8435" w14:textId="77777777" w:rsidR="0065498D" w:rsidRPr="00B82C0C" w:rsidRDefault="0065498D" w:rsidP="008368A1">
            <w:pPr>
              <w:pStyle w:val="TAL"/>
              <w:keepNext w:val="0"/>
              <w:keepLines w:val="0"/>
              <w:widowControl w:val="0"/>
              <w:rPr>
                <w:ins w:id="3071" w:author="3396" w:date="2023-06-16T21:14:00Z"/>
              </w:rPr>
            </w:pPr>
          </w:p>
        </w:tc>
      </w:tr>
      <w:tr w:rsidR="0065498D" w:rsidRPr="00B82C0C" w14:paraId="5CD16CE6" w14:textId="77777777" w:rsidTr="008368A1">
        <w:trPr>
          <w:jc w:val="center"/>
          <w:ins w:id="3072"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B813DC" w14:textId="77777777" w:rsidR="0065498D" w:rsidRPr="00B82C0C" w:rsidRDefault="0065498D" w:rsidP="008368A1">
            <w:pPr>
              <w:pStyle w:val="TAL"/>
              <w:keepNext w:val="0"/>
              <w:keepLines w:val="0"/>
              <w:widowControl w:val="0"/>
              <w:rPr>
                <w:ins w:id="3073" w:author="3396" w:date="2023-06-16T21:14:00Z"/>
              </w:rPr>
            </w:pPr>
            <w:ins w:id="3074" w:author="3396" w:date="2023-06-16T21:14:00Z">
              <w:r w:rsidRPr="00B82C0C">
                <w:t xml:space="preserve">   lpp-MessageBody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EA02F" w14:textId="77777777" w:rsidR="0065498D" w:rsidRPr="00B82C0C" w:rsidRDefault="0065498D" w:rsidP="008368A1">
            <w:pPr>
              <w:pStyle w:val="TAL"/>
              <w:keepNext w:val="0"/>
              <w:keepLines w:val="0"/>
              <w:widowControl w:val="0"/>
              <w:rPr>
                <w:ins w:id="3075" w:author="3396" w:date="2023-06-16T21:14:00Z"/>
                <w:lang w:eastAsia="ja-JP"/>
              </w:rPr>
            </w:pPr>
            <w:ins w:id="3076" w:author="3396" w:date="2023-06-16T21:14:00Z">
              <w:r w:rsidRPr="00B82C0C">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B40CEE" w14:textId="77777777" w:rsidR="0065498D" w:rsidRPr="00B82C0C" w:rsidRDefault="0065498D" w:rsidP="008368A1">
            <w:pPr>
              <w:pStyle w:val="TAL"/>
              <w:keepNext w:val="0"/>
              <w:keepLines w:val="0"/>
              <w:widowControl w:val="0"/>
              <w:rPr>
                <w:ins w:id="3077"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60E8D7" w14:textId="77777777" w:rsidR="0065498D" w:rsidRPr="00B82C0C" w:rsidRDefault="0065498D" w:rsidP="008368A1">
            <w:pPr>
              <w:pStyle w:val="TAL"/>
              <w:keepNext w:val="0"/>
              <w:keepLines w:val="0"/>
              <w:widowControl w:val="0"/>
              <w:rPr>
                <w:ins w:id="3078" w:author="3396" w:date="2023-06-16T21:14:00Z"/>
              </w:rPr>
            </w:pPr>
          </w:p>
        </w:tc>
      </w:tr>
      <w:tr w:rsidR="0065498D" w:rsidRPr="00B82C0C" w14:paraId="2AC61160" w14:textId="77777777" w:rsidTr="008368A1">
        <w:trPr>
          <w:jc w:val="center"/>
          <w:ins w:id="3079"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4BA9DD" w14:textId="77777777" w:rsidR="0065498D" w:rsidRPr="00B82C0C" w:rsidRDefault="0065498D" w:rsidP="008368A1">
            <w:pPr>
              <w:pStyle w:val="TAL"/>
              <w:keepNext w:val="0"/>
              <w:keepLines w:val="0"/>
              <w:widowControl w:val="0"/>
              <w:rPr>
                <w:ins w:id="3080" w:author="3396" w:date="2023-06-16T21:14:00Z"/>
              </w:rPr>
            </w:pPr>
            <w:ins w:id="3081" w:author="3396" w:date="2023-06-16T21:14:00Z">
              <w:r w:rsidRPr="00B82C0C">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C07C39" w14:textId="77777777" w:rsidR="0065498D" w:rsidRPr="00B82C0C" w:rsidRDefault="0065498D" w:rsidP="008368A1">
            <w:pPr>
              <w:pStyle w:val="TAL"/>
              <w:keepNext w:val="0"/>
              <w:keepLines w:val="0"/>
              <w:widowControl w:val="0"/>
              <w:rPr>
                <w:ins w:id="3082" w:author="3396" w:date="2023-06-16T21:14: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6A50A0" w14:textId="77777777" w:rsidR="0065498D" w:rsidRPr="00B82C0C" w:rsidRDefault="0065498D" w:rsidP="008368A1">
            <w:pPr>
              <w:pStyle w:val="TAL"/>
              <w:keepNext w:val="0"/>
              <w:keepLines w:val="0"/>
              <w:widowControl w:val="0"/>
              <w:rPr>
                <w:ins w:id="3083" w:author="3396" w:date="2023-06-16T21:14: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A3F3A0" w14:textId="77777777" w:rsidR="0065498D" w:rsidRPr="00B82C0C" w:rsidRDefault="0065498D" w:rsidP="008368A1">
            <w:pPr>
              <w:pStyle w:val="TAL"/>
              <w:keepNext w:val="0"/>
              <w:keepLines w:val="0"/>
              <w:widowControl w:val="0"/>
              <w:rPr>
                <w:ins w:id="3084" w:author="3396" w:date="2023-06-16T21:14:00Z"/>
              </w:rPr>
            </w:pPr>
          </w:p>
        </w:tc>
      </w:tr>
    </w:tbl>
    <w:p w14:paraId="0B9557F6" w14:textId="77777777" w:rsidR="0065498D" w:rsidRPr="00B82C0C" w:rsidRDefault="0065498D" w:rsidP="0065498D">
      <w:pPr>
        <w:rPr>
          <w:ins w:id="3085" w:author="3396" w:date="2023-06-16T21:14:00Z"/>
          <w:lang w:eastAsia="zh-CN"/>
        </w:rPr>
      </w:pPr>
    </w:p>
    <w:p w14:paraId="7B5C21CD" w14:textId="77777777" w:rsidR="0065498D" w:rsidRPr="00B82C0C" w:rsidRDefault="0065498D" w:rsidP="0065498D">
      <w:pPr>
        <w:pStyle w:val="TH"/>
        <w:rPr>
          <w:ins w:id="3086" w:author="3396" w:date="2023-06-16T21:14:00Z"/>
        </w:rPr>
      </w:pPr>
      <w:ins w:id="3087"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5</w:t>
        </w:r>
        <w:r w:rsidRPr="00B82C0C">
          <w:t xml:space="preserve">: LPP Provide Assistance data (DL NAS TRANSPORT,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3</w:t>
        </w:r>
        <w:r w:rsidRPr="00B82C0C">
          <w:t>)</w:t>
        </w:r>
      </w:ins>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65498D" w:rsidRPr="00B82C0C" w14:paraId="72DE041E" w14:textId="77777777" w:rsidTr="008368A1">
        <w:trPr>
          <w:gridBefore w:val="1"/>
          <w:wBefore w:w="9" w:type="dxa"/>
          <w:jc w:val="center"/>
          <w:ins w:id="3088" w:author="3396" w:date="2023-06-16T21:14:00Z"/>
        </w:trPr>
        <w:tc>
          <w:tcPr>
            <w:tcW w:w="9880" w:type="dxa"/>
            <w:gridSpan w:val="4"/>
          </w:tcPr>
          <w:p w14:paraId="1889A079" w14:textId="77777777" w:rsidR="0065498D" w:rsidRPr="00B82C0C" w:rsidRDefault="0065498D" w:rsidP="008368A1">
            <w:pPr>
              <w:pStyle w:val="TAL"/>
              <w:keepNext w:val="0"/>
              <w:keepLines w:val="0"/>
              <w:widowControl w:val="0"/>
              <w:rPr>
                <w:ins w:id="3089" w:author="3396" w:date="2023-06-16T21:14:00Z"/>
                <w:lang w:eastAsia="ja-JP"/>
              </w:rPr>
            </w:pPr>
            <w:ins w:id="3090" w:author="3396" w:date="2023-06-16T21:14:00Z">
              <w:r w:rsidRPr="00B82C0C">
                <w:t>Derivation Path: Table 8.4-1</w:t>
              </w:r>
            </w:ins>
          </w:p>
        </w:tc>
      </w:tr>
      <w:tr w:rsidR="0065498D" w:rsidRPr="00B82C0C" w14:paraId="2A6B8AD6" w14:textId="77777777" w:rsidTr="008368A1">
        <w:tblPrEx>
          <w:tblCellMar>
            <w:right w:w="108" w:type="dxa"/>
          </w:tblCellMar>
        </w:tblPrEx>
        <w:trPr>
          <w:jc w:val="center"/>
          <w:ins w:id="3091" w:author="3396" w:date="2023-06-16T21:14:00Z"/>
        </w:trPr>
        <w:tc>
          <w:tcPr>
            <w:tcW w:w="4535" w:type="dxa"/>
            <w:gridSpan w:val="2"/>
          </w:tcPr>
          <w:p w14:paraId="4A50DBA6" w14:textId="77777777" w:rsidR="0065498D" w:rsidRPr="00B82C0C" w:rsidRDefault="0065498D" w:rsidP="008368A1">
            <w:pPr>
              <w:pStyle w:val="TAH"/>
              <w:keepNext w:val="0"/>
              <w:keepLines w:val="0"/>
              <w:widowControl w:val="0"/>
              <w:rPr>
                <w:ins w:id="3092" w:author="3396" w:date="2023-06-16T21:14:00Z"/>
              </w:rPr>
            </w:pPr>
            <w:ins w:id="3093" w:author="3396" w:date="2023-06-16T21:14:00Z">
              <w:r w:rsidRPr="00B82C0C">
                <w:t>Information Element</w:t>
              </w:r>
            </w:ins>
          </w:p>
        </w:tc>
        <w:tc>
          <w:tcPr>
            <w:tcW w:w="2377" w:type="dxa"/>
          </w:tcPr>
          <w:p w14:paraId="1B0746C0" w14:textId="77777777" w:rsidR="0065498D" w:rsidRPr="00B82C0C" w:rsidRDefault="0065498D" w:rsidP="008368A1">
            <w:pPr>
              <w:pStyle w:val="TAH"/>
              <w:keepNext w:val="0"/>
              <w:keepLines w:val="0"/>
              <w:widowControl w:val="0"/>
              <w:rPr>
                <w:ins w:id="3094" w:author="3396" w:date="2023-06-16T21:14:00Z"/>
              </w:rPr>
            </w:pPr>
            <w:ins w:id="3095" w:author="3396" w:date="2023-06-16T21:14:00Z">
              <w:r w:rsidRPr="00B82C0C">
                <w:t>Value/remark</w:t>
              </w:r>
            </w:ins>
          </w:p>
        </w:tc>
        <w:tc>
          <w:tcPr>
            <w:tcW w:w="1560" w:type="dxa"/>
          </w:tcPr>
          <w:p w14:paraId="0131E641" w14:textId="77777777" w:rsidR="0065498D" w:rsidRPr="00B82C0C" w:rsidRDefault="0065498D" w:rsidP="008368A1">
            <w:pPr>
              <w:pStyle w:val="TAH"/>
              <w:keepNext w:val="0"/>
              <w:keepLines w:val="0"/>
              <w:widowControl w:val="0"/>
              <w:rPr>
                <w:ins w:id="3096" w:author="3396" w:date="2023-06-16T21:14:00Z"/>
              </w:rPr>
            </w:pPr>
            <w:ins w:id="3097" w:author="3396" w:date="2023-06-16T21:14:00Z">
              <w:r w:rsidRPr="00B82C0C">
                <w:t>Comment</w:t>
              </w:r>
            </w:ins>
          </w:p>
        </w:tc>
        <w:tc>
          <w:tcPr>
            <w:tcW w:w="1417" w:type="dxa"/>
          </w:tcPr>
          <w:p w14:paraId="725B0F6C" w14:textId="77777777" w:rsidR="0065498D" w:rsidRPr="00B82C0C" w:rsidRDefault="0065498D" w:rsidP="008368A1">
            <w:pPr>
              <w:pStyle w:val="TAH"/>
              <w:keepNext w:val="0"/>
              <w:keepLines w:val="0"/>
              <w:widowControl w:val="0"/>
              <w:rPr>
                <w:ins w:id="3098" w:author="3396" w:date="2023-06-16T21:14:00Z"/>
              </w:rPr>
            </w:pPr>
            <w:ins w:id="3099" w:author="3396" w:date="2023-06-16T21:14:00Z">
              <w:r w:rsidRPr="00B82C0C">
                <w:t>Condition</w:t>
              </w:r>
            </w:ins>
          </w:p>
        </w:tc>
      </w:tr>
      <w:tr w:rsidR="0065498D" w:rsidRPr="00B82C0C" w14:paraId="4DEA2756" w14:textId="77777777" w:rsidTr="008368A1">
        <w:tblPrEx>
          <w:tblCellMar>
            <w:right w:w="108" w:type="dxa"/>
          </w:tblCellMar>
        </w:tblPrEx>
        <w:trPr>
          <w:jc w:val="center"/>
          <w:ins w:id="3100" w:author="3396" w:date="2023-06-16T21:14:00Z"/>
        </w:trPr>
        <w:tc>
          <w:tcPr>
            <w:tcW w:w="9889" w:type="dxa"/>
            <w:gridSpan w:val="5"/>
          </w:tcPr>
          <w:p w14:paraId="7ABA08A2" w14:textId="77777777" w:rsidR="0065498D" w:rsidRPr="00B82C0C" w:rsidRDefault="0065498D" w:rsidP="008368A1">
            <w:pPr>
              <w:pStyle w:val="TAH"/>
              <w:keepNext w:val="0"/>
              <w:keepLines w:val="0"/>
              <w:widowControl w:val="0"/>
              <w:jc w:val="left"/>
              <w:rPr>
                <w:ins w:id="3101" w:author="3396" w:date="2023-06-16T21:14:00Z"/>
                <w:b w:val="0"/>
              </w:rPr>
            </w:pPr>
            <w:ins w:id="3102" w:author="3396" w:date="2023-06-16T21:14:00Z">
              <w:r w:rsidRPr="00B82C0C">
                <w:rPr>
                  <w:b w:val="0"/>
                </w:rPr>
                <w:t>As defined in Table 8.4-1 with the following exceptions:</w:t>
              </w:r>
            </w:ins>
          </w:p>
        </w:tc>
      </w:tr>
      <w:tr w:rsidR="0065498D" w:rsidRPr="00B82C0C" w14:paraId="6216E19A" w14:textId="77777777" w:rsidTr="008368A1">
        <w:tblPrEx>
          <w:tblCellMar>
            <w:right w:w="108" w:type="dxa"/>
          </w:tblCellMar>
        </w:tblPrEx>
        <w:trPr>
          <w:jc w:val="center"/>
          <w:ins w:id="3103" w:author="3396" w:date="2023-06-16T21:14:00Z"/>
        </w:trPr>
        <w:tc>
          <w:tcPr>
            <w:tcW w:w="4535" w:type="dxa"/>
            <w:gridSpan w:val="2"/>
          </w:tcPr>
          <w:p w14:paraId="2AF3EB14" w14:textId="77777777" w:rsidR="0065498D" w:rsidRPr="00B82C0C" w:rsidRDefault="0065498D" w:rsidP="008368A1">
            <w:pPr>
              <w:pStyle w:val="TAH"/>
              <w:keepNext w:val="0"/>
              <w:keepLines w:val="0"/>
              <w:widowControl w:val="0"/>
              <w:jc w:val="left"/>
              <w:rPr>
                <w:ins w:id="3104" w:author="3396" w:date="2023-06-16T21:14:00Z"/>
                <w:b w:val="0"/>
              </w:rPr>
            </w:pPr>
            <w:ins w:id="3105" w:author="3396" w:date="2023-06-16T21:14:00Z">
              <w:r w:rsidRPr="00B82C0C">
                <w:rPr>
                  <w:b w:val="0"/>
                </w:rPr>
                <w:t>transactionID SEQUENCE {</w:t>
              </w:r>
            </w:ins>
          </w:p>
        </w:tc>
        <w:tc>
          <w:tcPr>
            <w:tcW w:w="2377" w:type="dxa"/>
          </w:tcPr>
          <w:p w14:paraId="6A8E3A20" w14:textId="77777777" w:rsidR="0065498D" w:rsidRPr="00B82C0C" w:rsidRDefault="0065498D" w:rsidP="008368A1">
            <w:pPr>
              <w:pStyle w:val="TAH"/>
              <w:keepNext w:val="0"/>
              <w:keepLines w:val="0"/>
              <w:widowControl w:val="0"/>
              <w:jc w:val="left"/>
              <w:rPr>
                <w:ins w:id="3106" w:author="3396" w:date="2023-06-16T21:14:00Z"/>
                <w:b w:val="0"/>
              </w:rPr>
            </w:pPr>
          </w:p>
        </w:tc>
        <w:tc>
          <w:tcPr>
            <w:tcW w:w="1560" w:type="dxa"/>
          </w:tcPr>
          <w:p w14:paraId="6D58D1FC" w14:textId="77777777" w:rsidR="0065498D" w:rsidRPr="00B82C0C" w:rsidRDefault="0065498D" w:rsidP="008368A1">
            <w:pPr>
              <w:pStyle w:val="TAH"/>
              <w:keepNext w:val="0"/>
              <w:keepLines w:val="0"/>
              <w:widowControl w:val="0"/>
              <w:jc w:val="left"/>
              <w:rPr>
                <w:ins w:id="3107" w:author="3396" w:date="2023-06-16T21:14:00Z"/>
                <w:rFonts w:eastAsia="MS Mincho"/>
                <w:b w:val="0"/>
              </w:rPr>
            </w:pPr>
          </w:p>
        </w:tc>
        <w:tc>
          <w:tcPr>
            <w:tcW w:w="1417" w:type="dxa"/>
          </w:tcPr>
          <w:p w14:paraId="037CB420" w14:textId="77777777" w:rsidR="0065498D" w:rsidRPr="00B82C0C" w:rsidRDefault="0065498D" w:rsidP="008368A1">
            <w:pPr>
              <w:pStyle w:val="TAH"/>
              <w:keepNext w:val="0"/>
              <w:keepLines w:val="0"/>
              <w:widowControl w:val="0"/>
              <w:rPr>
                <w:ins w:id="3108" w:author="3396" w:date="2023-06-16T21:14:00Z"/>
              </w:rPr>
            </w:pPr>
          </w:p>
        </w:tc>
      </w:tr>
      <w:tr w:rsidR="0065498D" w:rsidRPr="00B82C0C" w14:paraId="490211F2" w14:textId="77777777" w:rsidTr="008368A1">
        <w:tblPrEx>
          <w:tblCellMar>
            <w:right w:w="108" w:type="dxa"/>
          </w:tblCellMar>
        </w:tblPrEx>
        <w:trPr>
          <w:jc w:val="center"/>
          <w:ins w:id="3109" w:author="3396" w:date="2023-06-16T21:14:00Z"/>
        </w:trPr>
        <w:tc>
          <w:tcPr>
            <w:tcW w:w="4535" w:type="dxa"/>
            <w:gridSpan w:val="2"/>
          </w:tcPr>
          <w:p w14:paraId="22D9B0B5" w14:textId="77777777" w:rsidR="0065498D" w:rsidRPr="00B82C0C" w:rsidRDefault="0065498D" w:rsidP="008368A1">
            <w:pPr>
              <w:pStyle w:val="TAH"/>
              <w:keepNext w:val="0"/>
              <w:keepLines w:val="0"/>
              <w:widowControl w:val="0"/>
              <w:jc w:val="left"/>
              <w:rPr>
                <w:ins w:id="3110" w:author="3396" w:date="2023-06-16T21:14:00Z"/>
                <w:b w:val="0"/>
              </w:rPr>
            </w:pPr>
            <w:ins w:id="3111" w:author="3396" w:date="2023-06-16T21:14:00Z">
              <w:r w:rsidRPr="00B82C0C">
                <w:rPr>
                  <w:b w:val="0"/>
                </w:rPr>
                <w:t xml:space="preserve">     initiator</w:t>
              </w:r>
            </w:ins>
          </w:p>
        </w:tc>
        <w:tc>
          <w:tcPr>
            <w:tcW w:w="2377" w:type="dxa"/>
          </w:tcPr>
          <w:p w14:paraId="145CC87A" w14:textId="77777777" w:rsidR="0065498D" w:rsidRPr="00B82C0C" w:rsidRDefault="0065498D" w:rsidP="008368A1">
            <w:pPr>
              <w:pStyle w:val="TAH"/>
              <w:keepNext w:val="0"/>
              <w:keepLines w:val="0"/>
              <w:widowControl w:val="0"/>
              <w:jc w:val="left"/>
              <w:rPr>
                <w:ins w:id="3112" w:author="3396" w:date="2023-06-16T21:14:00Z"/>
                <w:b w:val="0"/>
              </w:rPr>
            </w:pPr>
            <w:ins w:id="3113" w:author="3396" w:date="2023-06-16T21:14:00Z">
              <w:r w:rsidRPr="00B82C0C">
                <w:rPr>
                  <w:b w:val="0"/>
                </w:rPr>
                <w:t>locationServer</w:t>
              </w:r>
            </w:ins>
          </w:p>
        </w:tc>
        <w:tc>
          <w:tcPr>
            <w:tcW w:w="1560" w:type="dxa"/>
          </w:tcPr>
          <w:p w14:paraId="4683B70D" w14:textId="77777777" w:rsidR="0065498D" w:rsidRPr="00B82C0C" w:rsidRDefault="0065498D" w:rsidP="008368A1">
            <w:pPr>
              <w:pStyle w:val="TAH"/>
              <w:keepNext w:val="0"/>
              <w:keepLines w:val="0"/>
              <w:widowControl w:val="0"/>
              <w:jc w:val="left"/>
              <w:rPr>
                <w:ins w:id="3114" w:author="3396" w:date="2023-06-16T21:14:00Z"/>
                <w:rFonts w:eastAsia="MS Mincho"/>
                <w:b w:val="0"/>
              </w:rPr>
            </w:pPr>
          </w:p>
        </w:tc>
        <w:tc>
          <w:tcPr>
            <w:tcW w:w="1417" w:type="dxa"/>
          </w:tcPr>
          <w:p w14:paraId="4612598B" w14:textId="77777777" w:rsidR="0065498D" w:rsidRPr="00B82C0C" w:rsidRDefault="0065498D" w:rsidP="008368A1">
            <w:pPr>
              <w:pStyle w:val="TAH"/>
              <w:keepNext w:val="0"/>
              <w:keepLines w:val="0"/>
              <w:widowControl w:val="0"/>
              <w:rPr>
                <w:ins w:id="3115" w:author="3396" w:date="2023-06-16T21:14:00Z"/>
              </w:rPr>
            </w:pPr>
          </w:p>
        </w:tc>
      </w:tr>
      <w:tr w:rsidR="0065498D" w:rsidRPr="00B82C0C" w14:paraId="2F052A61" w14:textId="77777777" w:rsidTr="008368A1">
        <w:tblPrEx>
          <w:tblCellMar>
            <w:right w:w="108" w:type="dxa"/>
          </w:tblCellMar>
        </w:tblPrEx>
        <w:trPr>
          <w:jc w:val="center"/>
          <w:ins w:id="3116" w:author="3396" w:date="2023-06-16T21:14:00Z"/>
        </w:trPr>
        <w:tc>
          <w:tcPr>
            <w:tcW w:w="4535" w:type="dxa"/>
            <w:gridSpan w:val="2"/>
          </w:tcPr>
          <w:p w14:paraId="6F7752B1" w14:textId="77777777" w:rsidR="0065498D" w:rsidRPr="00B82C0C" w:rsidRDefault="0065498D" w:rsidP="008368A1">
            <w:pPr>
              <w:pStyle w:val="TAH"/>
              <w:keepNext w:val="0"/>
              <w:keepLines w:val="0"/>
              <w:widowControl w:val="0"/>
              <w:jc w:val="left"/>
              <w:rPr>
                <w:ins w:id="3117" w:author="3396" w:date="2023-06-16T21:14:00Z"/>
                <w:b w:val="0"/>
              </w:rPr>
            </w:pPr>
            <w:ins w:id="3118" w:author="3396" w:date="2023-06-16T21:14:00Z">
              <w:r w:rsidRPr="00B82C0C">
                <w:rPr>
                  <w:b w:val="0"/>
                </w:rPr>
                <w:t xml:space="preserve">     transactionNumber</w:t>
              </w:r>
            </w:ins>
          </w:p>
        </w:tc>
        <w:tc>
          <w:tcPr>
            <w:tcW w:w="2377" w:type="dxa"/>
          </w:tcPr>
          <w:p w14:paraId="4FAC5213" w14:textId="77777777" w:rsidR="0065498D" w:rsidRPr="00B82C0C" w:rsidRDefault="0065498D" w:rsidP="008368A1">
            <w:pPr>
              <w:pStyle w:val="TAH"/>
              <w:keepNext w:val="0"/>
              <w:keepLines w:val="0"/>
              <w:widowControl w:val="0"/>
              <w:jc w:val="left"/>
              <w:rPr>
                <w:ins w:id="3119" w:author="3396" w:date="2023-06-16T21:14:00Z"/>
                <w:b w:val="0"/>
              </w:rPr>
            </w:pPr>
            <w:ins w:id="3120" w:author="3396" w:date="2023-06-16T21:14:00Z">
              <w:r w:rsidRPr="00B82C0C">
                <w:rPr>
                  <w:b w:val="0"/>
                </w:rPr>
                <w:t>(0..255)</w:t>
              </w:r>
            </w:ins>
          </w:p>
        </w:tc>
        <w:tc>
          <w:tcPr>
            <w:tcW w:w="1560" w:type="dxa"/>
          </w:tcPr>
          <w:p w14:paraId="20D593D2" w14:textId="77777777" w:rsidR="0065498D" w:rsidRPr="00B82C0C" w:rsidRDefault="0065498D" w:rsidP="008368A1">
            <w:pPr>
              <w:pStyle w:val="TAH"/>
              <w:keepNext w:val="0"/>
              <w:keepLines w:val="0"/>
              <w:widowControl w:val="0"/>
              <w:jc w:val="left"/>
              <w:rPr>
                <w:ins w:id="3121" w:author="3396" w:date="2023-06-16T21:14:00Z"/>
                <w:rFonts w:eastAsia="MS Mincho"/>
                <w:b w:val="0"/>
              </w:rPr>
            </w:pPr>
          </w:p>
        </w:tc>
        <w:tc>
          <w:tcPr>
            <w:tcW w:w="1417" w:type="dxa"/>
          </w:tcPr>
          <w:p w14:paraId="3C94AEDD" w14:textId="77777777" w:rsidR="0065498D" w:rsidRPr="00B82C0C" w:rsidRDefault="0065498D" w:rsidP="008368A1">
            <w:pPr>
              <w:pStyle w:val="TAH"/>
              <w:keepNext w:val="0"/>
              <w:keepLines w:val="0"/>
              <w:widowControl w:val="0"/>
              <w:rPr>
                <w:ins w:id="3122" w:author="3396" w:date="2023-06-16T21:14:00Z"/>
              </w:rPr>
            </w:pPr>
          </w:p>
        </w:tc>
      </w:tr>
      <w:tr w:rsidR="0065498D" w:rsidRPr="00B82C0C" w14:paraId="77148132" w14:textId="77777777" w:rsidTr="008368A1">
        <w:tblPrEx>
          <w:tblCellMar>
            <w:right w:w="108" w:type="dxa"/>
          </w:tblCellMar>
        </w:tblPrEx>
        <w:trPr>
          <w:jc w:val="center"/>
          <w:ins w:id="3123" w:author="3396" w:date="2023-06-16T21:14:00Z"/>
        </w:trPr>
        <w:tc>
          <w:tcPr>
            <w:tcW w:w="4535" w:type="dxa"/>
            <w:gridSpan w:val="2"/>
          </w:tcPr>
          <w:p w14:paraId="743799C3" w14:textId="77777777" w:rsidR="0065498D" w:rsidRPr="00B82C0C" w:rsidRDefault="0065498D" w:rsidP="008368A1">
            <w:pPr>
              <w:pStyle w:val="TAH"/>
              <w:keepNext w:val="0"/>
              <w:keepLines w:val="0"/>
              <w:widowControl w:val="0"/>
              <w:jc w:val="left"/>
              <w:rPr>
                <w:ins w:id="3124" w:author="3396" w:date="2023-06-16T21:14:00Z"/>
                <w:b w:val="0"/>
              </w:rPr>
            </w:pPr>
            <w:ins w:id="3125" w:author="3396" w:date="2023-06-16T21:14:00Z">
              <w:r w:rsidRPr="00B82C0C">
                <w:rPr>
                  <w:b w:val="0"/>
                </w:rPr>
                <w:t>}</w:t>
              </w:r>
            </w:ins>
          </w:p>
        </w:tc>
        <w:tc>
          <w:tcPr>
            <w:tcW w:w="2377" w:type="dxa"/>
          </w:tcPr>
          <w:p w14:paraId="1412B578" w14:textId="77777777" w:rsidR="0065498D" w:rsidRPr="00B82C0C" w:rsidRDefault="0065498D" w:rsidP="008368A1">
            <w:pPr>
              <w:pStyle w:val="TAH"/>
              <w:keepNext w:val="0"/>
              <w:keepLines w:val="0"/>
              <w:widowControl w:val="0"/>
              <w:jc w:val="left"/>
              <w:rPr>
                <w:ins w:id="3126" w:author="3396" w:date="2023-06-16T21:14:00Z"/>
                <w:b w:val="0"/>
              </w:rPr>
            </w:pPr>
          </w:p>
        </w:tc>
        <w:tc>
          <w:tcPr>
            <w:tcW w:w="1560" w:type="dxa"/>
          </w:tcPr>
          <w:p w14:paraId="2CC8782A" w14:textId="77777777" w:rsidR="0065498D" w:rsidRPr="00B82C0C" w:rsidRDefault="0065498D" w:rsidP="008368A1">
            <w:pPr>
              <w:pStyle w:val="TAH"/>
              <w:keepNext w:val="0"/>
              <w:keepLines w:val="0"/>
              <w:widowControl w:val="0"/>
              <w:jc w:val="left"/>
              <w:rPr>
                <w:ins w:id="3127" w:author="3396" w:date="2023-06-16T21:14:00Z"/>
                <w:rFonts w:eastAsia="MS Mincho"/>
                <w:b w:val="0"/>
              </w:rPr>
            </w:pPr>
          </w:p>
        </w:tc>
        <w:tc>
          <w:tcPr>
            <w:tcW w:w="1417" w:type="dxa"/>
          </w:tcPr>
          <w:p w14:paraId="21B6A63F" w14:textId="77777777" w:rsidR="0065498D" w:rsidRPr="00B82C0C" w:rsidRDefault="0065498D" w:rsidP="008368A1">
            <w:pPr>
              <w:pStyle w:val="TAH"/>
              <w:keepNext w:val="0"/>
              <w:keepLines w:val="0"/>
              <w:widowControl w:val="0"/>
              <w:rPr>
                <w:ins w:id="3128" w:author="3396" w:date="2023-06-16T21:14:00Z"/>
              </w:rPr>
            </w:pPr>
          </w:p>
        </w:tc>
      </w:tr>
    </w:tbl>
    <w:p w14:paraId="68AD51D9" w14:textId="77777777" w:rsidR="0065498D" w:rsidRPr="00B82C0C" w:rsidRDefault="0065498D" w:rsidP="0065498D">
      <w:pPr>
        <w:rPr>
          <w:ins w:id="3129" w:author="3396" w:date="2023-06-16T21:14:00Z"/>
          <w:lang w:eastAsia="zh-CN"/>
        </w:rPr>
      </w:pPr>
    </w:p>
    <w:p w14:paraId="5C29E73E" w14:textId="77777777" w:rsidR="0065498D" w:rsidRPr="00B82C0C" w:rsidRDefault="0065498D" w:rsidP="0065498D">
      <w:pPr>
        <w:pStyle w:val="TH"/>
        <w:rPr>
          <w:ins w:id="3130" w:author="3396" w:date="2023-06-16T21:14:00Z"/>
        </w:rPr>
      </w:pPr>
      <w:ins w:id="3131"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6</w:t>
        </w:r>
        <w:r w:rsidRPr="00B82C0C">
          <w:t xml:space="preserve">: LPP Request Location Information (DL NAS TRANSPORT,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3</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65498D" w:rsidRPr="00B82C0C" w14:paraId="648FAAAF" w14:textId="77777777" w:rsidTr="008368A1">
        <w:trPr>
          <w:gridBefore w:val="1"/>
          <w:wBefore w:w="9" w:type="dxa"/>
          <w:jc w:val="center"/>
          <w:ins w:id="3132" w:author="3396" w:date="2023-06-16T21:14:00Z"/>
        </w:trPr>
        <w:tc>
          <w:tcPr>
            <w:tcW w:w="9741" w:type="dxa"/>
            <w:gridSpan w:val="4"/>
            <w:tcBorders>
              <w:top w:val="single" w:sz="4" w:space="0" w:color="auto"/>
              <w:left w:val="single" w:sz="4" w:space="0" w:color="auto"/>
              <w:bottom w:val="single" w:sz="4" w:space="0" w:color="auto"/>
              <w:right w:val="single" w:sz="4" w:space="0" w:color="auto"/>
            </w:tcBorders>
            <w:hideMark/>
          </w:tcPr>
          <w:p w14:paraId="4E992790" w14:textId="77777777" w:rsidR="0065498D" w:rsidRPr="00B82C0C" w:rsidRDefault="0065498D" w:rsidP="008368A1">
            <w:pPr>
              <w:pStyle w:val="TAL"/>
              <w:keepNext w:val="0"/>
              <w:keepLines w:val="0"/>
              <w:widowControl w:val="0"/>
              <w:rPr>
                <w:ins w:id="3133" w:author="3396" w:date="2023-06-16T21:14:00Z"/>
                <w:lang w:eastAsia="ja-JP"/>
              </w:rPr>
            </w:pPr>
            <w:ins w:id="3134" w:author="3396" w:date="2023-06-16T21:14:00Z">
              <w:r w:rsidRPr="00B82C0C">
                <w:t xml:space="preserve">Derivation Path: Table </w:t>
              </w:r>
              <w:r w:rsidRPr="00B82C0C">
                <w:rPr>
                  <w:lang w:eastAsia="zh-CN"/>
                </w:rPr>
                <w:t>8</w:t>
              </w:r>
              <w:r w:rsidRPr="00B82C0C">
                <w:t>.4-3</w:t>
              </w:r>
            </w:ins>
          </w:p>
        </w:tc>
      </w:tr>
      <w:tr w:rsidR="0065498D" w:rsidRPr="00B82C0C" w14:paraId="0606F41D" w14:textId="77777777" w:rsidTr="008368A1">
        <w:trPr>
          <w:jc w:val="center"/>
          <w:ins w:id="3135" w:author="3396" w:date="2023-06-16T21:14:00Z"/>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93E093" w14:textId="77777777" w:rsidR="0065498D" w:rsidRPr="00B82C0C" w:rsidRDefault="0065498D" w:rsidP="008368A1">
            <w:pPr>
              <w:pStyle w:val="TAH"/>
              <w:keepNext w:val="0"/>
              <w:keepLines w:val="0"/>
              <w:widowControl w:val="0"/>
              <w:rPr>
                <w:ins w:id="3136" w:author="3396" w:date="2023-06-16T21:14:00Z"/>
              </w:rPr>
            </w:pPr>
            <w:ins w:id="3137" w:author="3396" w:date="2023-06-16T21:14:00Z">
              <w:r w:rsidRPr="00B82C0C">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B61EA" w14:textId="77777777" w:rsidR="0065498D" w:rsidRPr="00B82C0C" w:rsidRDefault="0065498D" w:rsidP="008368A1">
            <w:pPr>
              <w:pStyle w:val="TAH"/>
              <w:keepNext w:val="0"/>
              <w:keepLines w:val="0"/>
              <w:widowControl w:val="0"/>
              <w:rPr>
                <w:ins w:id="3138" w:author="3396" w:date="2023-06-16T21:14:00Z"/>
              </w:rPr>
            </w:pPr>
            <w:ins w:id="3139" w:author="3396" w:date="2023-06-16T21:14:00Z">
              <w:r w:rsidRPr="00B82C0C">
                <w:t>Value/remark</w:t>
              </w:r>
            </w:ins>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8800E3" w14:textId="77777777" w:rsidR="0065498D" w:rsidRPr="00B82C0C" w:rsidRDefault="0065498D" w:rsidP="008368A1">
            <w:pPr>
              <w:pStyle w:val="TAH"/>
              <w:keepNext w:val="0"/>
              <w:keepLines w:val="0"/>
              <w:widowControl w:val="0"/>
              <w:rPr>
                <w:ins w:id="3140" w:author="3396" w:date="2023-06-16T21:14:00Z"/>
              </w:rPr>
            </w:pPr>
            <w:ins w:id="3141" w:author="3396" w:date="2023-06-16T21:14:00Z">
              <w:r w:rsidRPr="00B82C0C">
                <w:t>Comment</w:t>
              </w:r>
            </w:ins>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96C4C0" w14:textId="77777777" w:rsidR="0065498D" w:rsidRPr="00B82C0C" w:rsidRDefault="0065498D" w:rsidP="008368A1">
            <w:pPr>
              <w:pStyle w:val="TAH"/>
              <w:keepNext w:val="0"/>
              <w:keepLines w:val="0"/>
              <w:widowControl w:val="0"/>
              <w:rPr>
                <w:ins w:id="3142" w:author="3396" w:date="2023-06-16T21:14:00Z"/>
              </w:rPr>
            </w:pPr>
            <w:ins w:id="3143" w:author="3396" w:date="2023-06-16T21:14:00Z">
              <w:r w:rsidRPr="00B82C0C">
                <w:t>Condition</w:t>
              </w:r>
            </w:ins>
          </w:p>
        </w:tc>
      </w:tr>
      <w:tr w:rsidR="0065498D" w:rsidRPr="00B82C0C" w14:paraId="5F728DD9" w14:textId="77777777" w:rsidTr="008368A1">
        <w:trPr>
          <w:jc w:val="center"/>
          <w:ins w:id="3144" w:author="3396" w:date="2023-06-16T21:14:00Z"/>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CFA179" w14:textId="77777777" w:rsidR="0065498D" w:rsidRPr="00B82C0C" w:rsidRDefault="0065498D" w:rsidP="008368A1">
            <w:pPr>
              <w:pStyle w:val="TAL"/>
              <w:keepNext w:val="0"/>
              <w:keepLines w:val="0"/>
              <w:widowControl w:val="0"/>
              <w:rPr>
                <w:ins w:id="3145" w:author="3396" w:date="2023-06-16T21:14:00Z"/>
              </w:rPr>
            </w:pPr>
            <w:ins w:id="3146" w:author="3396" w:date="2023-06-16T21:14:00Z">
              <w:r w:rsidRPr="00B82C0C">
                <w:t xml:space="preserve">As defined in Table </w:t>
              </w:r>
              <w:r w:rsidRPr="00B82C0C">
                <w:rPr>
                  <w:lang w:eastAsia="zh-CN"/>
                </w:rPr>
                <w:t>8</w:t>
              </w:r>
              <w:r w:rsidRPr="00B82C0C">
                <w:t>.4-3 with the following exceptions:</w:t>
              </w:r>
            </w:ins>
          </w:p>
        </w:tc>
      </w:tr>
      <w:tr w:rsidR="0065498D" w:rsidRPr="00B82C0C" w14:paraId="29F5EA72" w14:textId="77777777" w:rsidTr="008368A1">
        <w:trPr>
          <w:cantSplit/>
          <w:jc w:val="center"/>
          <w:ins w:id="3147" w:author="3396" w:date="2023-06-16T21:14:00Z"/>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B8B771" w14:textId="77777777" w:rsidR="0065498D" w:rsidRPr="00B82C0C" w:rsidRDefault="0065498D" w:rsidP="008368A1">
            <w:pPr>
              <w:widowControl w:val="0"/>
              <w:spacing w:after="0"/>
              <w:rPr>
                <w:ins w:id="3148" w:author="3396" w:date="2023-06-16T21:14:00Z"/>
                <w:rFonts w:ascii="Arial" w:hAnsi="Arial"/>
                <w:sz w:val="18"/>
              </w:rPr>
            </w:pPr>
            <w:ins w:id="3149" w:author="3396" w:date="2023-06-16T21:14:00Z">
              <w:r w:rsidRPr="00B82C0C">
                <w:rPr>
                  <w:rFonts w:ascii="Arial" w:hAnsi="Arial"/>
                  <w:sz w:val="18"/>
                </w:rPr>
                <w:t>locationInformationType</w:t>
              </w:r>
            </w:ins>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71623C52" w14:textId="77777777" w:rsidR="0065498D" w:rsidRPr="00B82C0C" w:rsidRDefault="0065498D" w:rsidP="008368A1">
            <w:pPr>
              <w:widowControl w:val="0"/>
              <w:spacing w:after="0"/>
              <w:rPr>
                <w:ins w:id="3150" w:author="3396" w:date="2023-06-16T21:14:00Z"/>
                <w:rFonts w:ascii="Arial" w:eastAsia="MS Mincho" w:hAnsi="Arial"/>
                <w:sz w:val="18"/>
              </w:rPr>
            </w:pPr>
            <w:ins w:id="3151" w:author="3396" w:date="2023-06-16T21:14:00Z">
              <w:r w:rsidRPr="00B82C0C">
                <w:rPr>
                  <w:rFonts w:ascii="Arial" w:eastAsia="MS Mincho" w:hAnsi="Arial"/>
                  <w:sz w:val="18"/>
                </w:rPr>
                <w:t>locationMeasurementsPreferred</w:t>
              </w:r>
            </w:ins>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0B1008F" w14:textId="77777777" w:rsidR="0065498D" w:rsidRPr="00B82C0C" w:rsidRDefault="0065498D" w:rsidP="008368A1">
            <w:pPr>
              <w:widowControl w:val="0"/>
              <w:spacing w:after="0"/>
              <w:rPr>
                <w:ins w:id="3152" w:author="3396" w:date="2023-06-16T21:14:00Z"/>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16F6803" w14:textId="77777777" w:rsidR="0065498D" w:rsidRPr="00B82C0C" w:rsidRDefault="0065498D" w:rsidP="008368A1">
            <w:pPr>
              <w:widowControl w:val="0"/>
              <w:spacing w:after="0"/>
              <w:rPr>
                <w:ins w:id="3153" w:author="3396" w:date="2023-06-16T21:14:00Z"/>
                <w:rFonts w:ascii="Arial" w:eastAsia="MS Mincho" w:hAnsi="Arial"/>
                <w:sz w:val="18"/>
              </w:rPr>
            </w:pPr>
          </w:p>
        </w:tc>
      </w:tr>
    </w:tbl>
    <w:p w14:paraId="5A2FE976" w14:textId="77777777" w:rsidR="0065498D" w:rsidRPr="00B82C0C" w:rsidRDefault="0065498D" w:rsidP="0065498D">
      <w:pPr>
        <w:rPr>
          <w:ins w:id="3154" w:author="3396" w:date="2023-06-16T21:14:00Z"/>
          <w:lang w:eastAsia="zh-CN"/>
        </w:rPr>
      </w:pPr>
    </w:p>
    <w:p w14:paraId="7B1C353C" w14:textId="77777777" w:rsidR="0065498D" w:rsidRPr="00B82C0C" w:rsidRDefault="0065498D" w:rsidP="0065498D">
      <w:pPr>
        <w:pStyle w:val="TH"/>
        <w:rPr>
          <w:ins w:id="3155" w:author="3396" w:date="2023-06-16T21:14:00Z"/>
        </w:rPr>
      </w:pPr>
      <w:ins w:id="3156"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7</w:t>
        </w:r>
        <w:r w:rsidRPr="00B82C0C">
          <w:t>: RRCReconfiguration</w:t>
        </w:r>
        <w:r w:rsidRPr="00B82C0C">
          <w:rPr>
            <w:i/>
          </w:rPr>
          <w:t xml:space="preserve"> </w:t>
        </w:r>
        <w:r w:rsidRPr="00B82C0C">
          <w:t>(</w:t>
        </w:r>
        <w:r w:rsidRPr="00B82C0C">
          <w:rPr>
            <w:rFonts w:hint="eastAsia"/>
            <w:lang w:eastAsia="zh-CN"/>
          </w:rPr>
          <w:t>s</w:t>
        </w:r>
        <w:r w:rsidRPr="00B82C0C">
          <w:rPr>
            <w:lang w:eastAsia="zh-CN"/>
          </w:rPr>
          <w:t xml:space="preserve">tep </w:t>
        </w:r>
        <w:r w:rsidRPr="00B82C0C">
          <w:rPr>
            <w:rFonts w:hint="eastAsia"/>
            <w:lang w:eastAsia="zh-CN"/>
          </w:rPr>
          <w:t>5,</w:t>
        </w:r>
        <w:r w:rsidRPr="00B82C0C">
          <w:t xml:space="preserve"> Table 9.4.</w:t>
        </w:r>
        <w:r w:rsidRPr="00B82C0C">
          <w:rPr>
            <w:rFonts w:hint="eastAsia"/>
          </w:rPr>
          <w:t>4</w:t>
        </w:r>
        <w:r w:rsidRPr="00B82C0C">
          <w:t>.3.2-</w:t>
        </w:r>
        <w:r w:rsidRPr="00B82C0C">
          <w:rPr>
            <w:rFonts w:hint="eastAsia"/>
          </w:rPr>
          <w:t>3</w:t>
        </w:r>
        <w:r w:rsidRPr="00B82C0C">
          <w:rPr>
            <w:lang w:eastAsia="zh-CN"/>
          </w:rPr>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B82C0C" w14:paraId="3A613310" w14:textId="77777777" w:rsidTr="008368A1">
        <w:trPr>
          <w:gridBefore w:val="1"/>
          <w:wBefore w:w="9" w:type="dxa"/>
          <w:ins w:id="3157" w:author="3396" w:date="2023-06-16T21:14:00Z"/>
        </w:trPr>
        <w:tc>
          <w:tcPr>
            <w:tcW w:w="9738" w:type="dxa"/>
            <w:gridSpan w:val="4"/>
          </w:tcPr>
          <w:p w14:paraId="04332D65" w14:textId="77777777" w:rsidR="0065498D" w:rsidRPr="00B82C0C" w:rsidRDefault="0065498D" w:rsidP="008368A1">
            <w:pPr>
              <w:pStyle w:val="TAL"/>
              <w:rPr>
                <w:ins w:id="3158" w:author="3396" w:date="2023-06-16T21:14:00Z"/>
              </w:rPr>
            </w:pPr>
            <w:ins w:id="3159" w:author="3396" w:date="2023-06-16T21:14:00Z">
              <w:r w:rsidRPr="00B82C0C">
                <w:t>Derivation Path: TS 38.331 [6], clause 6.2.2</w:t>
              </w:r>
            </w:ins>
          </w:p>
        </w:tc>
      </w:tr>
      <w:tr w:rsidR="0065498D" w:rsidRPr="00B82C0C" w14:paraId="76F7CB05" w14:textId="77777777" w:rsidTr="008368A1">
        <w:tblPrEx>
          <w:tblCellMar>
            <w:left w:w="108" w:type="dxa"/>
            <w:right w:w="108" w:type="dxa"/>
          </w:tblCellMar>
        </w:tblPrEx>
        <w:trPr>
          <w:ins w:id="3160" w:author="3396" w:date="2023-06-16T21:14:00Z"/>
        </w:trPr>
        <w:tc>
          <w:tcPr>
            <w:tcW w:w="4535" w:type="dxa"/>
            <w:gridSpan w:val="2"/>
          </w:tcPr>
          <w:p w14:paraId="3DF0CF92" w14:textId="77777777" w:rsidR="0065498D" w:rsidRPr="00B82C0C" w:rsidRDefault="0065498D" w:rsidP="008368A1">
            <w:pPr>
              <w:pStyle w:val="TAH"/>
              <w:rPr>
                <w:ins w:id="3161" w:author="3396" w:date="2023-06-16T21:14:00Z"/>
              </w:rPr>
            </w:pPr>
            <w:ins w:id="3162" w:author="3396" w:date="2023-06-16T21:14:00Z">
              <w:r w:rsidRPr="00B82C0C">
                <w:t>Information Element</w:t>
              </w:r>
            </w:ins>
          </w:p>
        </w:tc>
        <w:tc>
          <w:tcPr>
            <w:tcW w:w="2267" w:type="dxa"/>
          </w:tcPr>
          <w:p w14:paraId="5A57D6F3" w14:textId="77777777" w:rsidR="0065498D" w:rsidRPr="00B82C0C" w:rsidRDefault="0065498D" w:rsidP="008368A1">
            <w:pPr>
              <w:pStyle w:val="TAH"/>
              <w:rPr>
                <w:ins w:id="3163" w:author="3396" w:date="2023-06-16T21:14:00Z"/>
              </w:rPr>
            </w:pPr>
            <w:ins w:id="3164" w:author="3396" w:date="2023-06-16T21:14:00Z">
              <w:r w:rsidRPr="00B82C0C">
                <w:t>Value/remark</w:t>
              </w:r>
            </w:ins>
          </w:p>
        </w:tc>
        <w:tc>
          <w:tcPr>
            <w:tcW w:w="1700" w:type="dxa"/>
          </w:tcPr>
          <w:p w14:paraId="76DE09FB" w14:textId="77777777" w:rsidR="0065498D" w:rsidRPr="00B82C0C" w:rsidRDefault="0065498D" w:rsidP="008368A1">
            <w:pPr>
              <w:pStyle w:val="TAH"/>
              <w:rPr>
                <w:ins w:id="3165" w:author="3396" w:date="2023-06-16T21:14:00Z"/>
              </w:rPr>
            </w:pPr>
            <w:ins w:id="3166" w:author="3396" w:date="2023-06-16T21:14:00Z">
              <w:r w:rsidRPr="00B82C0C">
                <w:t>Comment</w:t>
              </w:r>
            </w:ins>
          </w:p>
        </w:tc>
        <w:tc>
          <w:tcPr>
            <w:tcW w:w="1245" w:type="dxa"/>
          </w:tcPr>
          <w:p w14:paraId="3F31DCFE" w14:textId="77777777" w:rsidR="0065498D" w:rsidRPr="00B82C0C" w:rsidRDefault="0065498D" w:rsidP="008368A1">
            <w:pPr>
              <w:pStyle w:val="TAH"/>
              <w:rPr>
                <w:ins w:id="3167" w:author="3396" w:date="2023-06-16T21:14:00Z"/>
              </w:rPr>
            </w:pPr>
            <w:ins w:id="3168" w:author="3396" w:date="2023-06-16T21:14:00Z">
              <w:r w:rsidRPr="00B82C0C">
                <w:t>Condition</w:t>
              </w:r>
            </w:ins>
          </w:p>
        </w:tc>
      </w:tr>
      <w:tr w:rsidR="0065498D" w:rsidRPr="00B82C0C" w14:paraId="123A6C1C" w14:textId="77777777" w:rsidTr="008368A1">
        <w:tblPrEx>
          <w:tblCellMar>
            <w:left w:w="108" w:type="dxa"/>
            <w:right w:w="108" w:type="dxa"/>
          </w:tblCellMar>
        </w:tblPrEx>
        <w:trPr>
          <w:ins w:id="3169" w:author="3396" w:date="2023-06-16T21:14:00Z"/>
        </w:trPr>
        <w:tc>
          <w:tcPr>
            <w:tcW w:w="4535" w:type="dxa"/>
            <w:gridSpan w:val="2"/>
          </w:tcPr>
          <w:p w14:paraId="1B347B5A" w14:textId="77777777" w:rsidR="0065498D" w:rsidRPr="00B82C0C" w:rsidRDefault="0065498D" w:rsidP="008368A1">
            <w:pPr>
              <w:pStyle w:val="TAL"/>
              <w:rPr>
                <w:ins w:id="3170" w:author="3396" w:date="2023-06-16T21:14:00Z"/>
              </w:rPr>
            </w:pPr>
            <w:ins w:id="3171" w:author="3396" w:date="2023-06-16T21:14:00Z">
              <w:r w:rsidRPr="00B82C0C">
                <w:t>RRCReconfiguration ::= SEQUENCE {</w:t>
              </w:r>
            </w:ins>
          </w:p>
        </w:tc>
        <w:tc>
          <w:tcPr>
            <w:tcW w:w="2267" w:type="dxa"/>
          </w:tcPr>
          <w:p w14:paraId="476CDAFA" w14:textId="77777777" w:rsidR="0065498D" w:rsidRPr="00B82C0C" w:rsidRDefault="0065498D" w:rsidP="008368A1">
            <w:pPr>
              <w:pStyle w:val="TAL"/>
              <w:rPr>
                <w:ins w:id="3172" w:author="3396" w:date="2023-06-16T21:14:00Z"/>
              </w:rPr>
            </w:pPr>
          </w:p>
        </w:tc>
        <w:tc>
          <w:tcPr>
            <w:tcW w:w="1700" w:type="dxa"/>
          </w:tcPr>
          <w:p w14:paraId="361973E6" w14:textId="77777777" w:rsidR="0065498D" w:rsidRPr="00B82C0C" w:rsidRDefault="0065498D" w:rsidP="008368A1">
            <w:pPr>
              <w:pStyle w:val="TAL"/>
              <w:rPr>
                <w:ins w:id="3173" w:author="3396" w:date="2023-06-16T21:14:00Z"/>
              </w:rPr>
            </w:pPr>
          </w:p>
        </w:tc>
        <w:tc>
          <w:tcPr>
            <w:tcW w:w="1245" w:type="dxa"/>
          </w:tcPr>
          <w:p w14:paraId="0980188C" w14:textId="77777777" w:rsidR="0065498D" w:rsidRPr="00B82C0C" w:rsidRDefault="0065498D" w:rsidP="008368A1">
            <w:pPr>
              <w:pStyle w:val="TAL"/>
              <w:rPr>
                <w:ins w:id="3174" w:author="3396" w:date="2023-06-16T21:14:00Z"/>
              </w:rPr>
            </w:pPr>
          </w:p>
        </w:tc>
      </w:tr>
      <w:tr w:rsidR="0065498D" w:rsidRPr="00B82C0C" w14:paraId="4BCCDA4A" w14:textId="77777777" w:rsidTr="008368A1">
        <w:tblPrEx>
          <w:tblCellMar>
            <w:left w:w="108" w:type="dxa"/>
            <w:right w:w="108" w:type="dxa"/>
          </w:tblCellMar>
        </w:tblPrEx>
        <w:trPr>
          <w:ins w:id="3175" w:author="3396" w:date="2023-06-16T21:14:00Z"/>
        </w:trPr>
        <w:tc>
          <w:tcPr>
            <w:tcW w:w="4535" w:type="dxa"/>
            <w:gridSpan w:val="2"/>
          </w:tcPr>
          <w:p w14:paraId="665218F4" w14:textId="77777777" w:rsidR="0065498D" w:rsidRPr="00B82C0C" w:rsidRDefault="0065498D" w:rsidP="008368A1">
            <w:pPr>
              <w:pStyle w:val="TAL"/>
              <w:rPr>
                <w:ins w:id="3176" w:author="3396" w:date="2023-06-16T21:14:00Z"/>
                <w:snapToGrid w:val="0"/>
              </w:rPr>
            </w:pPr>
            <w:ins w:id="3177" w:author="3396" w:date="2023-06-16T21:14:00Z">
              <w:r w:rsidRPr="00B82C0C">
                <w:rPr>
                  <w:snapToGrid w:val="0"/>
                </w:rPr>
                <w:t xml:space="preserve">  rrc-TransactionIdentifier</w:t>
              </w:r>
            </w:ins>
          </w:p>
        </w:tc>
        <w:tc>
          <w:tcPr>
            <w:tcW w:w="2267" w:type="dxa"/>
          </w:tcPr>
          <w:p w14:paraId="76943DFA" w14:textId="77777777" w:rsidR="0065498D" w:rsidRPr="00B82C0C" w:rsidRDefault="0065498D" w:rsidP="008368A1">
            <w:pPr>
              <w:pStyle w:val="TAL"/>
              <w:rPr>
                <w:ins w:id="3178" w:author="3396" w:date="2023-06-16T21:14:00Z"/>
                <w:snapToGrid w:val="0"/>
              </w:rPr>
            </w:pPr>
            <w:ins w:id="3179" w:author="3396" w:date="2023-06-16T21:14:00Z">
              <w:r w:rsidRPr="00B82C0C">
                <w:rPr>
                  <w:snapToGrid w:val="0"/>
                </w:rPr>
                <w:t>RRC-TransactionIdentifier</w:t>
              </w:r>
            </w:ins>
          </w:p>
        </w:tc>
        <w:tc>
          <w:tcPr>
            <w:tcW w:w="1700" w:type="dxa"/>
          </w:tcPr>
          <w:p w14:paraId="301A8AE5" w14:textId="77777777" w:rsidR="0065498D" w:rsidRPr="00B82C0C" w:rsidRDefault="0065498D" w:rsidP="008368A1">
            <w:pPr>
              <w:pStyle w:val="TAL"/>
              <w:rPr>
                <w:ins w:id="3180" w:author="3396" w:date="2023-06-16T21:14:00Z"/>
                <w:snapToGrid w:val="0"/>
              </w:rPr>
            </w:pPr>
          </w:p>
        </w:tc>
        <w:tc>
          <w:tcPr>
            <w:tcW w:w="1245" w:type="dxa"/>
          </w:tcPr>
          <w:p w14:paraId="054F3C66" w14:textId="77777777" w:rsidR="0065498D" w:rsidRPr="00B82C0C" w:rsidRDefault="0065498D" w:rsidP="008368A1">
            <w:pPr>
              <w:pStyle w:val="TAL"/>
              <w:rPr>
                <w:ins w:id="3181" w:author="3396" w:date="2023-06-16T21:14:00Z"/>
                <w:snapToGrid w:val="0"/>
              </w:rPr>
            </w:pPr>
          </w:p>
        </w:tc>
      </w:tr>
      <w:tr w:rsidR="0065498D" w:rsidRPr="00B82C0C" w14:paraId="48516BBD" w14:textId="77777777" w:rsidTr="008368A1">
        <w:tblPrEx>
          <w:tblCellMar>
            <w:left w:w="108" w:type="dxa"/>
            <w:right w:w="108" w:type="dxa"/>
          </w:tblCellMar>
        </w:tblPrEx>
        <w:trPr>
          <w:ins w:id="3182" w:author="3396" w:date="2023-06-16T21:14:00Z"/>
        </w:trPr>
        <w:tc>
          <w:tcPr>
            <w:tcW w:w="4535" w:type="dxa"/>
            <w:gridSpan w:val="2"/>
          </w:tcPr>
          <w:p w14:paraId="0CDF1C6E" w14:textId="77777777" w:rsidR="0065498D" w:rsidRPr="00B82C0C" w:rsidRDefault="0065498D" w:rsidP="008368A1">
            <w:pPr>
              <w:pStyle w:val="TAL"/>
              <w:rPr>
                <w:ins w:id="3183" w:author="3396" w:date="2023-06-16T21:14:00Z"/>
              </w:rPr>
            </w:pPr>
            <w:ins w:id="3184" w:author="3396" w:date="2023-06-16T21:14:00Z">
              <w:r w:rsidRPr="00B82C0C">
                <w:t xml:space="preserve">  criticalExtensions CHOICE {</w:t>
              </w:r>
            </w:ins>
          </w:p>
        </w:tc>
        <w:tc>
          <w:tcPr>
            <w:tcW w:w="2267" w:type="dxa"/>
          </w:tcPr>
          <w:p w14:paraId="66526FBD" w14:textId="77777777" w:rsidR="0065498D" w:rsidRPr="00B82C0C" w:rsidRDefault="0065498D" w:rsidP="008368A1">
            <w:pPr>
              <w:pStyle w:val="TAL"/>
              <w:rPr>
                <w:ins w:id="3185" w:author="3396" w:date="2023-06-16T21:14:00Z"/>
              </w:rPr>
            </w:pPr>
          </w:p>
        </w:tc>
        <w:tc>
          <w:tcPr>
            <w:tcW w:w="1700" w:type="dxa"/>
          </w:tcPr>
          <w:p w14:paraId="0395A651" w14:textId="77777777" w:rsidR="0065498D" w:rsidRPr="00B82C0C" w:rsidRDefault="0065498D" w:rsidP="008368A1">
            <w:pPr>
              <w:pStyle w:val="TAL"/>
              <w:rPr>
                <w:ins w:id="3186" w:author="3396" w:date="2023-06-16T21:14:00Z"/>
              </w:rPr>
            </w:pPr>
          </w:p>
        </w:tc>
        <w:tc>
          <w:tcPr>
            <w:tcW w:w="1245" w:type="dxa"/>
          </w:tcPr>
          <w:p w14:paraId="1F1A202F" w14:textId="77777777" w:rsidR="0065498D" w:rsidRPr="00B82C0C" w:rsidRDefault="0065498D" w:rsidP="008368A1">
            <w:pPr>
              <w:pStyle w:val="TAL"/>
              <w:rPr>
                <w:ins w:id="3187" w:author="3396" w:date="2023-06-16T21:14:00Z"/>
              </w:rPr>
            </w:pPr>
          </w:p>
        </w:tc>
      </w:tr>
      <w:tr w:rsidR="0065498D" w:rsidRPr="00B82C0C" w14:paraId="578A72F7" w14:textId="77777777" w:rsidTr="008368A1">
        <w:tblPrEx>
          <w:tblCellMar>
            <w:left w:w="108" w:type="dxa"/>
            <w:right w:w="108" w:type="dxa"/>
          </w:tblCellMar>
        </w:tblPrEx>
        <w:trPr>
          <w:ins w:id="3188" w:author="3396" w:date="2023-06-16T21:14:00Z"/>
        </w:trPr>
        <w:tc>
          <w:tcPr>
            <w:tcW w:w="4535" w:type="dxa"/>
            <w:gridSpan w:val="2"/>
            <w:tcBorders>
              <w:bottom w:val="single" w:sz="4" w:space="0" w:color="auto"/>
            </w:tcBorders>
          </w:tcPr>
          <w:p w14:paraId="769F0221" w14:textId="77777777" w:rsidR="0065498D" w:rsidRPr="00B82C0C" w:rsidRDefault="0065498D" w:rsidP="008368A1">
            <w:pPr>
              <w:pStyle w:val="TAL"/>
              <w:rPr>
                <w:ins w:id="3189" w:author="3396" w:date="2023-06-16T21:14:00Z"/>
              </w:rPr>
            </w:pPr>
            <w:ins w:id="3190" w:author="3396" w:date="2023-06-16T21:14:00Z">
              <w:r w:rsidRPr="00B82C0C">
                <w:t xml:space="preserve">    rrcReconfiguration SEQUENCE {</w:t>
              </w:r>
            </w:ins>
          </w:p>
        </w:tc>
        <w:tc>
          <w:tcPr>
            <w:tcW w:w="2267" w:type="dxa"/>
          </w:tcPr>
          <w:p w14:paraId="4D21AF56" w14:textId="77777777" w:rsidR="0065498D" w:rsidRPr="00B82C0C" w:rsidRDefault="0065498D" w:rsidP="008368A1">
            <w:pPr>
              <w:pStyle w:val="TAL"/>
              <w:rPr>
                <w:ins w:id="3191" w:author="3396" w:date="2023-06-16T21:14:00Z"/>
              </w:rPr>
            </w:pPr>
          </w:p>
        </w:tc>
        <w:tc>
          <w:tcPr>
            <w:tcW w:w="1700" w:type="dxa"/>
          </w:tcPr>
          <w:p w14:paraId="2050601E" w14:textId="77777777" w:rsidR="0065498D" w:rsidRPr="00B82C0C" w:rsidRDefault="0065498D" w:rsidP="008368A1">
            <w:pPr>
              <w:pStyle w:val="TAL"/>
              <w:rPr>
                <w:ins w:id="3192" w:author="3396" w:date="2023-06-16T21:14:00Z"/>
              </w:rPr>
            </w:pPr>
          </w:p>
        </w:tc>
        <w:tc>
          <w:tcPr>
            <w:tcW w:w="1245" w:type="dxa"/>
          </w:tcPr>
          <w:p w14:paraId="46842BA0" w14:textId="77777777" w:rsidR="0065498D" w:rsidRPr="00B82C0C" w:rsidRDefault="0065498D" w:rsidP="008368A1">
            <w:pPr>
              <w:pStyle w:val="TAL"/>
              <w:rPr>
                <w:ins w:id="3193" w:author="3396" w:date="2023-06-16T21:14:00Z"/>
              </w:rPr>
            </w:pPr>
          </w:p>
        </w:tc>
      </w:tr>
      <w:tr w:rsidR="0065498D" w:rsidRPr="00B82C0C" w14:paraId="5E1E3190" w14:textId="77777777" w:rsidTr="008368A1">
        <w:tblPrEx>
          <w:tblCellMar>
            <w:left w:w="108" w:type="dxa"/>
            <w:right w:w="108" w:type="dxa"/>
          </w:tblCellMar>
        </w:tblPrEx>
        <w:trPr>
          <w:ins w:id="3194" w:author="3396" w:date="2023-06-16T21:14:00Z"/>
        </w:trPr>
        <w:tc>
          <w:tcPr>
            <w:tcW w:w="4535" w:type="dxa"/>
            <w:gridSpan w:val="2"/>
            <w:tcBorders>
              <w:bottom w:val="nil"/>
            </w:tcBorders>
          </w:tcPr>
          <w:p w14:paraId="75693F66" w14:textId="77777777" w:rsidR="0065498D" w:rsidRPr="005D0805" w:rsidRDefault="0065498D" w:rsidP="008368A1">
            <w:pPr>
              <w:pStyle w:val="TAL"/>
              <w:rPr>
                <w:ins w:id="3195" w:author="3396" w:date="2023-06-16T21:14:00Z"/>
              </w:rPr>
            </w:pPr>
            <w:ins w:id="3196" w:author="3396" w:date="2023-06-16T21:14:00Z">
              <w:r w:rsidRPr="005D0805">
                <w:t xml:space="preserve">      radioBearerConfig</w:t>
              </w:r>
            </w:ins>
          </w:p>
        </w:tc>
        <w:tc>
          <w:tcPr>
            <w:tcW w:w="2267" w:type="dxa"/>
          </w:tcPr>
          <w:p w14:paraId="61B22BCE" w14:textId="77777777" w:rsidR="0065498D" w:rsidRPr="005D0805" w:rsidRDefault="0065498D" w:rsidP="008368A1">
            <w:pPr>
              <w:pStyle w:val="TAL"/>
              <w:rPr>
                <w:ins w:id="3197" w:author="3396" w:date="2023-06-16T21:14:00Z"/>
              </w:rPr>
            </w:pPr>
            <w:bookmarkStart w:id="3198" w:name="OLE_LINK5"/>
            <w:ins w:id="3199" w:author="3396" w:date="2023-06-16T21:14:00Z">
              <w:r w:rsidRPr="005D0805">
                <w:t>Not present</w:t>
              </w:r>
              <w:bookmarkEnd w:id="3198"/>
            </w:ins>
          </w:p>
        </w:tc>
        <w:tc>
          <w:tcPr>
            <w:tcW w:w="1700" w:type="dxa"/>
          </w:tcPr>
          <w:p w14:paraId="0B477281" w14:textId="77777777" w:rsidR="0065498D" w:rsidRPr="00B82C0C" w:rsidRDefault="0065498D" w:rsidP="008368A1">
            <w:pPr>
              <w:pStyle w:val="TAL"/>
              <w:rPr>
                <w:ins w:id="3200" w:author="3396" w:date="2023-06-16T21:14:00Z"/>
              </w:rPr>
            </w:pPr>
          </w:p>
        </w:tc>
        <w:tc>
          <w:tcPr>
            <w:tcW w:w="1245" w:type="dxa"/>
          </w:tcPr>
          <w:p w14:paraId="4F006B38" w14:textId="77777777" w:rsidR="0065498D" w:rsidRPr="00B82C0C" w:rsidRDefault="0065498D" w:rsidP="008368A1">
            <w:pPr>
              <w:pStyle w:val="TAL"/>
              <w:rPr>
                <w:ins w:id="3201" w:author="3396" w:date="2023-06-16T21:14:00Z"/>
              </w:rPr>
            </w:pPr>
          </w:p>
        </w:tc>
      </w:tr>
      <w:tr w:rsidR="0065498D" w:rsidRPr="00B82C0C" w14:paraId="4E449425" w14:textId="77777777" w:rsidTr="008368A1">
        <w:tblPrEx>
          <w:tblCellMar>
            <w:left w:w="108" w:type="dxa"/>
            <w:right w:w="108" w:type="dxa"/>
          </w:tblCellMar>
        </w:tblPrEx>
        <w:trPr>
          <w:ins w:id="3202" w:author="3396" w:date="2023-06-16T21:14:00Z"/>
        </w:trPr>
        <w:tc>
          <w:tcPr>
            <w:tcW w:w="4535" w:type="dxa"/>
            <w:gridSpan w:val="2"/>
            <w:tcBorders>
              <w:bottom w:val="nil"/>
            </w:tcBorders>
          </w:tcPr>
          <w:p w14:paraId="47604292" w14:textId="77777777" w:rsidR="0065498D" w:rsidRPr="005D0805" w:rsidRDefault="0065498D" w:rsidP="008368A1">
            <w:pPr>
              <w:pStyle w:val="TAL"/>
              <w:rPr>
                <w:ins w:id="3203" w:author="3396" w:date="2023-06-16T21:14:00Z"/>
              </w:rPr>
            </w:pPr>
            <w:ins w:id="3204" w:author="3396" w:date="2023-06-16T21:14:00Z">
              <w:r w:rsidRPr="005D0805">
                <w:t xml:space="preserve">      secondaryCellGroup</w:t>
              </w:r>
            </w:ins>
          </w:p>
        </w:tc>
        <w:tc>
          <w:tcPr>
            <w:tcW w:w="2267" w:type="dxa"/>
          </w:tcPr>
          <w:p w14:paraId="52E6AC09" w14:textId="77777777" w:rsidR="0065498D" w:rsidRPr="005D0805" w:rsidRDefault="0065498D" w:rsidP="008368A1">
            <w:pPr>
              <w:pStyle w:val="TAL"/>
              <w:rPr>
                <w:ins w:id="3205" w:author="3396" w:date="2023-06-16T21:14:00Z"/>
              </w:rPr>
            </w:pPr>
            <w:ins w:id="3206" w:author="3396" w:date="2023-06-16T21:14:00Z">
              <w:r w:rsidRPr="005D0805">
                <w:t>Not present</w:t>
              </w:r>
            </w:ins>
          </w:p>
        </w:tc>
        <w:tc>
          <w:tcPr>
            <w:tcW w:w="1700" w:type="dxa"/>
          </w:tcPr>
          <w:p w14:paraId="7662BCAB" w14:textId="77777777" w:rsidR="0065498D" w:rsidRPr="00B82C0C" w:rsidRDefault="0065498D" w:rsidP="008368A1">
            <w:pPr>
              <w:pStyle w:val="TAL"/>
              <w:rPr>
                <w:ins w:id="3207" w:author="3396" w:date="2023-06-16T21:14:00Z"/>
              </w:rPr>
            </w:pPr>
          </w:p>
        </w:tc>
        <w:tc>
          <w:tcPr>
            <w:tcW w:w="1245" w:type="dxa"/>
          </w:tcPr>
          <w:p w14:paraId="44ECDF70" w14:textId="77777777" w:rsidR="0065498D" w:rsidRPr="00B82C0C" w:rsidRDefault="0065498D" w:rsidP="008368A1">
            <w:pPr>
              <w:pStyle w:val="TAL"/>
              <w:rPr>
                <w:ins w:id="3208" w:author="3396" w:date="2023-06-16T21:14:00Z"/>
              </w:rPr>
            </w:pPr>
          </w:p>
        </w:tc>
      </w:tr>
      <w:tr w:rsidR="0065498D" w:rsidRPr="00B82C0C" w14:paraId="688DB4B0" w14:textId="77777777" w:rsidTr="008368A1">
        <w:tblPrEx>
          <w:tblCellMar>
            <w:left w:w="108" w:type="dxa"/>
            <w:right w:w="108" w:type="dxa"/>
          </w:tblCellMar>
        </w:tblPrEx>
        <w:trPr>
          <w:ins w:id="3209" w:author="3396" w:date="2023-06-16T21:14:00Z"/>
        </w:trPr>
        <w:tc>
          <w:tcPr>
            <w:tcW w:w="4535" w:type="dxa"/>
            <w:gridSpan w:val="2"/>
            <w:tcBorders>
              <w:bottom w:val="nil"/>
            </w:tcBorders>
          </w:tcPr>
          <w:p w14:paraId="37F41BB8" w14:textId="77777777" w:rsidR="0065498D" w:rsidRPr="005D0805" w:rsidRDefault="0065498D" w:rsidP="008368A1">
            <w:pPr>
              <w:pStyle w:val="TAL"/>
              <w:rPr>
                <w:ins w:id="3210" w:author="3396" w:date="2023-06-16T21:14:00Z"/>
              </w:rPr>
            </w:pPr>
            <w:ins w:id="3211" w:author="3396" w:date="2023-06-16T21:14:00Z">
              <w:r w:rsidRPr="005D0805">
                <w:t xml:space="preserve">      </w:t>
              </w:r>
              <w:bookmarkStart w:id="3212" w:name="OLE_LINK21"/>
              <w:r w:rsidRPr="005D0805">
                <w:t>measConfig</w:t>
              </w:r>
              <w:bookmarkEnd w:id="3212"/>
              <w:r w:rsidRPr="005D0805">
                <w:rPr>
                  <w:snapToGrid w:val="0"/>
                </w:rPr>
                <w:t xml:space="preserve"> SEQUENCE </w:t>
              </w:r>
              <w:r w:rsidRPr="005D0805">
                <w:t>{</w:t>
              </w:r>
            </w:ins>
          </w:p>
        </w:tc>
        <w:tc>
          <w:tcPr>
            <w:tcW w:w="2267" w:type="dxa"/>
          </w:tcPr>
          <w:p w14:paraId="2AD8383D" w14:textId="77777777" w:rsidR="0065498D" w:rsidRPr="005D0805" w:rsidRDefault="0065498D" w:rsidP="008368A1">
            <w:pPr>
              <w:pStyle w:val="TAL"/>
              <w:rPr>
                <w:ins w:id="3213" w:author="3396" w:date="2023-06-16T21:14:00Z"/>
              </w:rPr>
            </w:pPr>
          </w:p>
        </w:tc>
        <w:tc>
          <w:tcPr>
            <w:tcW w:w="1700" w:type="dxa"/>
          </w:tcPr>
          <w:p w14:paraId="43F24032" w14:textId="77777777" w:rsidR="0065498D" w:rsidRPr="00B82C0C" w:rsidRDefault="0065498D" w:rsidP="008368A1">
            <w:pPr>
              <w:pStyle w:val="TAL"/>
              <w:rPr>
                <w:ins w:id="3214" w:author="3396" w:date="2023-06-16T21:14:00Z"/>
              </w:rPr>
            </w:pPr>
          </w:p>
        </w:tc>
        <w:tc>
          <w:tcPr>
            <w:tcW w:w="1245" w:type="dxa"/>
          </w:tcPr>
          <w:p w14:paraId="3F95954E" w14:textId="77777777" w:rsidR="0065498D" w:rsidRPr="00B82C0C" w:rsidRDefault="0065498D" w:rsidP="008368A1">
            <w:pPr>
              <w:pStyle w:val="TAL"/>
              <w:rPr>
                <w:ins w:id="3215" w:author="3396" w:date="2023-06-16T21:14:00Z"/>
              </w:rPr>
            </w:pPr>
          </w:p>
        </w:tc>
      </w:tr>
      <w:tr w:rsidR="0065498D" w:rsidRPr="00B82C0C" w14:paraId="6289AAC8" w14:textId="77777777" w:rsidTr="008368A1">
        <w:tblPrEx>
          <w:tblCellMar>
            <w:left w:w="108" w:type="dxa"/>
            <w:right w:w="108" w:type="dxa"/>
          </w:tblCellMar>
        </w:tblPrEx>
        <w:trPr>
          <w:ins w:id="3216" w:author="3396" w:date="2023-06-16T21:14:00Z"/>
        </w:trPr>
        <w:tc>
          <w:tcPr>
            <w:tcW w:w="4535" w:type="dxa"/>
            <w:gridSpan w:val="2"/>
            <w:tcBorders>
              <w:bottom w:val="nil"/>
            </w:tcBorders>
          </w:tcPr>
          <w:p w14:paraId="1F59BE99" w14:textId="77777777" w:rsidR="0065498D" w:rsidRPr="005D0805" w:rsidRDefault="0065498D" w:rsidP="008368A1">
            <w:pPr>
              <w:pStyle w:val="TAL"/>
              <w:rPr>
                <w:ins w:id="3217" w:author="3396" w:date="2023-06-16T21:14:00Z"/>
              </w:rPr>
            </w:pPr>
            <w:ins w:id="3218" w:author="3396" w:date="2023-06-16T21:14:00Z">
              <w:r w:rsidRPr="005D0805">
                <w:t xml:space="preserve">      </w:t>
              </w:r>
              <w:r w:rsidRPr="005D0805">
                <w:rPr>
                  <w:rFonts w:hint="eastAsia"/>
                  <w:lang w:eastAsia="zh-CN"/>
                </w:rPr>
                <w:t xml:space="preserve"> </w:t>
              </w:r>
              <w:r w:rsidRPr="005D0805">
                <w:t xml:space="preserve"> measObjectToRemoveList</w:t>
              </w:r>
            </w:ins>
          </w:p>
        </w:tc>
        <w:tc>
          <w:tcPr>
            <w:tcW w:w="2267" w:type="dxa"/>
          </w:tcPr>
          <w:p w14:paraId="50F1B452" w14:textId="77777777" w:rsidR="0065498D" w:rsidRPr="005D0805" w:rsidRDefault="0065498D" w:rsidP="008368A1">
            <w:pPr>
              <w:pStyle w:val="TAL"/>
              <w:rPr>
                <w:ins w:id="3219" w:author="3396" w:date="2023-06-16T21:14:00Z"/>
              </w:rPr>
            </w:pPr>
            <w:ins w:id="3220" w:author="3396" w:date="2023-06-16T21:14:00Z">
              <w:r w:rsidRPr="005D0805">
                <w:t>Not present</w:t>
              </w:r>
            </w:ins>
          </w:p>
        </w:tc>
        <w:tc>
          <w:tcPr>
            <w:tcW w:w="1700" w:type="dxa"/>
          </w:tcPr>
          <w:p w14:paraId="639F853B" w14:textId="77777777" w:rsidR="0065498D" w:rsidRPr="00B82C0C" w:rsidRDefault="0065498D" w:rsidP="008368A1">
            <w:pPr>
              <w:pStyle w:val="TAL"/>
              <w:rPr>
                <w:ins w:id="3221" w:author="3396" w:date="2023-06-16T21:14:00Z"/>
              </w:rPr>
            </w:pPr>
          </w:p>
        </w:tc>
        <w:tc>
          <w:tcPr>
            <w:tcW w:w="1245" w:type="dxa"/>
          </w:tcPr>
          <w:p w14:paraId="79C7014C" w14:textId="77777777" w:rsidR="0065498D" w:rsidRPr="00B82C0C" w:rsidRDefault="0065498D" w:rsidP="008368A1">
            <w:pPr>
              <w:pStyle w:val="TAL"/>
              <w:rPr>
                <w:ins w:id="3222" w:author="3396" w:date="2023-06-16T21:14:00Z"/>
              </w:rPr>
            </w:pPr>
          </w:p>
        </w:tc>
      </w:tr>
      <w:tr w:rsidR="0065498D" w:rsidRPr="00B82C0C" w14:paraId="7F0C3670" w14:textId="77777777" w:rsidTr="008368A1">
        <w:tblPrEx>
          <w:tblCellMar>
            <w:left w:w="108" w:type="dxa"/>
            <w:right w:w="108" w:type="dxa"/>
          </w:tblCellMar>
        </w:tblPrEx>
        <w:trPr>
          <w:ins w:id="3223" w:author="3396" w:date="2023-06-16T21:14:00Z"/>
        </w:trPr>
        <w:tc>
          <w:tcPr>
            <w:tcW w:w="4535" w:type="dxa"/>
            <w:gridSpan w:val="2"/>
            <w:tcBorders>
              <w:bottom w:val="nil"/>
            </w:tcBorders>
          </w:tcPr>
          <w:p w14:paraId="5669A354" w14:textId="77777777" w:rsidR="0065498D" w:rsidRPr="005D0805" w:rsidRDefault="0065498D" w:rsidP="008368A1">
            <w:pPr>
              <w:pStyle w:val="TAL"/>
              <w:rPr>
                <w:ins w:id="3224" w:author="3396" w:date="2023-06-16T21:14:00Z"/>
              </w:rPr>
            </w:pPr>
            <w:ins w:id="3225" w:author="3396" w:date="2023-06-16T21:14:00Z">
              <w:r w:rsidRPr="005D0805">
                <w:t xml:space="preserve">        measObjectToAddModList</w:t>
              </w:r>
            </w:ins>
          </w:p>
        </w:tc>
        <w:tc>
          <w:tcPr>
            <w:tcW w:w="2267" w:type="dxa"/>
          </w:tcPr>
          <w:p w14:paraId="2DABC434" w14:textId="77777777" w:rsidR="0065498D" w:rsidRPr="005D0805" w:rsidRDefault="0065498D" w:rsidP="008368A1">
            <w:pPr>
              <w:pStyle w:val="TAL"/>
              <w:rPr>
                <w:ins w:id="3226" w:author="3396" w:date="2023-06-16T21:14:00Z"/>
              </w:rPr>
            </w:pPr>
            <w:ins w:id="3227" w:author="3396" w:date="2023-06-16T21:14:00Z">
              <w:r w:rsidRPr="005D0805">
                <w:t>Not present</w:t>
              </w:r>
            </w:ins>
          </w:p>
        </w:tc>
        <w:tc>
          <w:tcPr>
            <w:tcW w:w="1700" w:type="dxa"/>
          </w:tcPr>
          <w:p w14:paraId="3192CDF1" w14:textId="77777777" w:rsidR="0065498D" w:rsidRPr="00B82C0C" w:rsidRDefault="0065498D" w:rsidP="008368A1">
            <w:pPr>
              <w:pStyle w:val="TAL"/>
              <w:rPr>
                <w:ins w:id="3228" w:author="3396" w:date="2023-06-16T21:14:00Z"/>
              </w:rPr>
            </w:pPr>
          </w:p>
        </w:tc>
        <w:tc>
          <w:tcPr>
            <w:tcW w:w="1245" w:type="dxa"/>
          </w:tcPr>
          <w:p w14:paraId="67F3623A" w14:textId="77777777" w:rsidR="0065498D" w:rsidRPr="00B82C0C" w:rsidRDefault="0065498D" w:rsidP="008368A1">
            <w:pPr>
              <w:pStyle w:val="TAL"/>
              <w:rPr>
                <w:ins w:id="3229" w:author="3396" w:date="2023-06-16T21:14:00Z"/>
              </w:rPr>
            </w:pPr>
          </w:p>
        </w:tc>
      </w:tr>
      <w:tr w:rsidR="0065498D" w:rsidRPr="00B82C0C" w14:paraId="5392248F" w14:textId="77777777" w:rsidTr="008368A1">
        <w:tblPrEx>
          <w:tblCellMar>
            <w:left w:w="108" w:type="dxa"/>
            <w:right w:w="108" w:type="dxa"/>
          </w:tblCellMar>
        </w:tblPrEx>
        <w:trPr>
          <w:ins w:id="3230" w:author="3396" w:date="2023-06-16T21:14:00Z"/>
        </w:trPr>
        <w:tc>
          <w:tcPr>
            <w:tcW w:w="4535" w:type="dxa"/>
            <w:gridSpan w:val="2"/>
            <w:tcBorders>
              <w:bottom w:val="nil"/>
            </w:tcBorders>
          </w:tcPr>
          <w:p w14:paraId="1291720F" w14:textId="77777777" w:rsidR="0065498D" w:rsidRPr="005D0805" w:rsidRDefault="0065498D" w:rsidP="008368A1">
            <w:pPr>
              <w:pStyle w:val="TAL"/>
              <w:rPr>
                <w:ins w:id="3231" w:author="3396" w:date="2023-06-16T21:14:00Z"/>
              </w:rPr>
            </w:pPr>
            <w:ins w:id="3232" w:author="3396" w:date="2023-06-16T21:14:00Z">
              <w:r w:rsidRPr="005D0805">
                <w:t xml:space="preserve">        reportConfigToRemoveList</w:t>
              </w:r>
            </w:ins>
          </w:p>
        </w:tc>
        <w:tc>
          <w:tcPr>
            <w:tcW w:w="2267" w:type="dxa"/>
          </w:tcPr>
          <w:p w14:paraId="70D1573A" w14:textId="77777777" w:rsidR="0065498D" w:rsidRPr="005D0805" w:rsidRDefault="0065498D" w:rsidP="008368A1">
            <w:pPr>
              <w:pStyle w:val="TAL"/>
              <w:rPr>
                <w:ins w:id="3233" w:author="3396" w:date="2023-06-16T21:14:00Z"/>
              </w:rPr>
            </w:pPr>
            <w:ins w:id="3234" w:author="3396" w:date="2023-06-16T21:14:00Z">
              <w:r w:rsidRPr="005D0805">
                <w:t>Not present</w:t>
              </w:r>
            </w:ins>
          </w:p>
        </w:tc>
        <w:tc>
          <w:tcPr>
            <w:tcW w:w="1700" w:type="dxa"/>
          </w:tcPr>
          <w:p w14:paraId="2A0C4B9A" w14:textId="77777777" w:rsidR="0065498D" w:rsidRPr="00B82C0C" w:rsidRDefault="0065498D" w:rsidP="008368A1">
            <w:pPr>
              <w:pStyle w:val="TAL"/>
              <w:rPr>
                <w:ins w:id="3235" w:author="3396" w:date="2023-06-16T21:14:00Z"/>
              </w:rPr>
            </w:pPr>
          </w:p>
        </w:tc>
        <w:tc>
          <w:tcPr>
            <w:tcW w:w="1245" w:type="dxa"/>
          </w:tcPr>
          <w:p w14:paraId="34BD0C6B" w14:textId="77777777" w:rsidR="0065498D" w:rsidRPr="00B82C0C" w:rsidRDefault="0065498D" w:rsidP="008368A1">
            <w:pPr>
              <w:pStyle w:val="TAL"/>
              <w:rPr>
                <w:ins w:id="3236" w:author="3396" w:date="2023-06-16T21:14:00Z"/>
              </w:rPr>
            </w:pPr>
          </w:p>
        </w:tc>
      </w:tr>
      <w:tr w:rsidR="0065498D" w:rsidRPr="00B82C0C" w14:paraId="441B5518" w14:textId="77777777" w:rsidTr="008368A1">
        <w:tblPrEx>
          <w:tblCellMar>
            <w:left w:w="108" w:type="dxa"/>
            <w:right w:w="108" w:type="dxa"/>
          </w:tblCellMar>
        </w:tblPrEx>
        <w:trPr>
          <w:ins w:id="3237" w:author="3396" w:date="2023-06-16T21:14:00Z"/>
        </w:trPr>
        <w:tc>
          <w:tcPr>
            <w:tcW w:w="4535" w:type="dxa"/>
            <w:gridSpan w:val="2"/>
            <w:tcBorders>
              <w:bottom w:val="nil"/>
            </w:tcBorders>
          </w:tcPr>
          <w:p w14:paraId="28916AED" w14:textId="77777777" w:rsidR="0065498D" w:rsidRPr="005D0805" w:rsidRDefault="0065498D" w:rsidP="008368A1">
            <w:pPr>
              <w:pStyle w:val="TAL"/>
              <w:rPr>
                <w:ins w:id="3238" w:author="3396" w:date="2023-06-16T21:14:00Z"/>
              </w:rPr>
            </w:pPr>
            <w:ins w:id="3239" w:author="3396" w:date="2023-06-16T21:14:00Z">
              <w:r w:rsidRPr="005D0805">
                <w:t xml:space="preserve">        reportConfigToAddModList</w:t>
              </w:r>
            </w:ins>
          </w:p>
        </w:tc>
        <w:tc>
          <w:tcPr>
            <w:tcW w:w="2267" w:type="dxa"/>
          </w:tcPr>
          <w:p w14:paraId="6DBFCBEE" w14:textId="77777777" w:rsidR="0065498D" w:rsidRPr="005D0805" w:rsidRDefault="0065498D" w:rsidP="008368A1">
            <w:pPr>
              <w:pStyle w:val="TAL"/>
              <w:rPr>
                <w:ins w:id="3240" w:author="3396" w:date="2023-06-16T21:14:00Z"/>
              </w:rPr>
            </w:pPr>
            <w:ins w:id="3241" w:author="3396" w:date="2023-06-16T21:14:00Z">
              <w:r w:rsidRPr="005D0805">
                <w:t>Not present</w:t>
              </w:r>
            </w:ins>
          </w:p>
        </w:tc>
        <w:tc>
          <w:tcPr>
            <w:tcW w:w="1700" w:type="dxa"/>
          </w:tcPr>
          <w:p w14:paraId="71FF4E63" w14:textId="77777777" w:rsidR="0065498D" w:rsidRPr="00B82C0C" w:rsidRDefault="0065498D" w:rsidP="008368A1">
            <w:pPr>
              <w:pStyle w:val="TAL"/>
              <w:rPr>
                <w:ins w:id="3242" w:author="3396" w:date="2023-06-16T21:14:00Z"/>
              </w:rPr>
            </w:pPr>
          </w:p>
        </w:tc>
        <w:tc>
          <w:tcPr>
            <w:tcW w:w="1245" w:type="dxa"/>
          </w:tcPr>
          <w:p w14:paraId="6A6F1F94" w14:textId="77777777" w:rsidR="0065498D" w:rsidRPr="00B82C0C" w:rsidRDefault="0065498D" w:rsidP="008368A1">
            <w:pPr>
              <w:pStyle w:val="TAL"/>
              <w:rPr>
                <w:ins w:id="3243" w:author="3396" w:date="2023-06-16T21:14:00Z"/>
              </w:rPr>
            </w:pPr>
          </w:p>
        </w:tc>
      </w:tr>
      <w:tr w:rsidR="0065498D" w:rsidRPr="00B82C0C" w14:paraId="1DB07168" w14:textId="77777777" w:rsidTr="008368A1">
        <w:tblPrEx>
          <w:tblCellMar>
            <w:left w:w="108" w:type="dxa"/>
            <w:right w:w="108" w:type="dxa"/>
          </w:tblCellMar>
        </w:tblPrEx>
        <w:trPr>
          <w:ins w:id="3244" w:author="3396" w:date="2023-06-16T21:14:00Z"/>
        </w:trPr>
        <w:tc>
          <w:tcPr>
            <w:tcW w:w="4535" w:type="dxa"/>
            <w:gridSpan w:val="2"/>
            <w:tcBorders>
              <w:bottom w:val="nil"/>
            </w:tcBorders>
          </w:tcPr>
          <w:p w14:paraId="679C5BDF" w14:textId="77777777" w:rsidR="0065498D" w:rsidRPr="005D0805" w:rsidRDefault="0065498D" w:rsidP="008368A1">
            <w:pPr>
              <w:pStyle w:val="TAL"/>
              <w:rPr>
                <w:ins w:id="3245" w:author="3396" w:date="2023-06-16T21:14:00Z"/>
              </w:rPr>
            </w:pPr>
            <w:ins w:id="3246" w:author="3396" w:date="2023-06-16T21:14:00Z">
              <w:r w:rsidRPr="005D0805">
                <w:t xml:space="preserve">        measIdToRemoveList</w:t>
              </w:r>
            </w:ins>
          </w:p>
        </w:tc>
        <w:tc>
          <w:tcPr>
            <w:tcW w:w="2267" w:type="dxa"/>
          </w:tcPr>
          <w:p w14:paraId="747D7843" w14:textId="77777777" w:rsidR="0065498D" w:rsidRPr="005D0805" w:rsidRDefault="0065498D" w:rsidP="008368A1">
            <w:pPr>
              <w:pStyle w:val="TAL"/>
              <w:rPr>
                <w:ins w:id="3247" w:author="3396" w:date="2023-06-16T21:14:00Z"/>
              </w:rPr>
            </w:pPr>
            <w:ins w:id="3248" w:author="3396" w:date="2023-06-16T21:14:00Z">
              <w:r w:rsidRPr="005D0805">
                <w:t>Not present</w:t>
              </w:r>
            </w:ins>
          </w:p>
        </w:tc>
        <w:tc>
          <w:tcPr>
            <w:tcW w:w="1700" w:type="dxa"/>
          </w:tcPr>
          <w:p w14:paraId="0C7BA505" w14:textId="77777777" w:rsidR="0065498D" w:rsidRPr="00B82C0C" w:rsidRDefault="0065498D" w:rsidP="008368A1">
            <w:pPr>
              <w:pStyle w:val="TAL"/>
              <w:rPr>
                <w:ins w:id="3249" w:author="3396" w:date="2023-06-16T21:14:00Z"/>
              </w:rPr>
            </w:pPr>
          </w:p>
        </w:tc>
        <w:tc>
          <w:tcPr>
            <w:tcW w:w="1245" w:type="dxa"/>
          </w:tcPr>
          <w:p w14:paraId="7E765BE6" w14:textId="77777777" w:rsidR="0065498D" w:rsidRPr="00B82C0C" w:rsidRDefault="0065498D" w:rsidP="008368A1">
            <w:pPr>
              <w:pStyle w:val="TAL"/>
              <w:rPr>
                <w:ins w:id="3250" w:author="3396" w:date="2023-06-16T21:14:00Z"/>
              </w:rPr>
            </w:pPr>
          </w:p>
        </w:tc>
      </w:tr>
      <w:tr w:rsidR="0065498D" w:rsidRPr="00B82C0C" w14:paraId="4A046102" w14:textId="77777777" w:rsidTr="008368A1">
        <w:tblPrEx>
          <w:tblCellMar>
            <w:left w:w="108" w:type="dxa"/>
            <w:right w:w="108" w:type="dxa"/>
          </w:tblCellMar>
        </w:tblPrEx>
        <w:trPr>
          <w:ins w:id="3251" w:author="3396" w:date="2023-06-16T21:14:00Z"/>
        </w:trPr>
        <w:tc>
          <w:tcPr>
            <w:tcW w:w="4535" w:type="dxa"/>
            <w:gridSpan w:val="2"/>
            <w:tcBorders>
              <w:bottom w:val="nil"/>
            </w:tcBorders>
          </w:tcPr>
          <w:p w14:paraId="14FB5729" w14:textId="77777777" w:rsidR="0065498D" w:rsidRPr="005D0805" w:rsidRDefault="0065498D" w:rsidP="008368A1">
            <w:pPr>
              <w:pStyle w:val="TAL"/>
              <w:rPr>
                <w:ins w:id="3252" w:author="3396" w:date="2023-06-16T21:14:00Z"/>
              </w:rPr>
            </w:pPr>
            <w:ins w:id="3253" w:author="3396" w:date="2023-06-16T21:14:00Z">
              <w:r w:rsidRPr="005D0805">
                <w:t xml:space="preserve">        measIdToAddModList</w:t>
              </w:r>
            </w:ins>
          </w:p>
        </w:tc>
        <w:tc>
          <w:tcPr>
            <w:tcW w:w="2267" w:type="dxa"/>
          </w:tcPr>
          <w:p w14:paraId="094B721A" w14:textId="77777777" w:rsidR="0065498D" w:rsidRPr="005D0805" w:rsidRDefault="0065498D" w:rsidP="008368A1">
            <w:pPr>
              <w:pStyle w:val="TAL"/>
              <w:rPr>
                <w:ins w:id="3254" w:author="3396" w:date="2023-06-16T21:14:00Z"/>
                <w:lang w:eastAsia="zh-CN"/>
              </w:rPr>
            </w:pPr>
            <w:ins w:id="3255" w:author="3396" w:date="2023-06-16T21:14:00Z">
              <w:r w:rsidRPr="005D0805">
                <w:t>Not present</w:t>
              </w:r>
            </w:ins>
          </w:p>
        </w:tc>
        <w:tc>
          <w:tcPr>
            <w:tcW w:w="1700" w:type="dxa"/>
          </w:tcPr>
          <w:p w14:paraId="2E64F762" w14:textId="77777777" w:rsidR="0065498D" w:rsidRPr="00B82C0C" w:rsidRDefault="0065498D" w:rsidP="008368A1">
            <w:pPr>
              <w:pStyle w:val="TAL"/>
              <w:rPr>
                <w:ins w:id="3256" w:author="3396" w:date="2023-06-16T21:14:00Z"/>
              </w:rPr>
            </w:pPr>
          </w:p>
        </w:tc>
        <w:tc>
          <w:tcPr>
            <w:tcW w:w="1245" w:type="dxa"/>
          </w:tcPr>
          <w:p w14:paraId="72733D52" w14:textId="77777777" w:rsidR="0065498D" w:rsidRPr="00B82C0C" w:rsidRDefault="0065498D" w:rsidP="008368A1">
            <w:pPr>
              <w:pStyle w:val="TAL"/>
              <w:rPr>
                <w:ins w:id="3257" w:author="3396" w:date="2023-06-16T21:14:00Z"/>
              </w:rPr>
            </w:pPr>
          </w:p>
        </w:tc>
      </w:tr>
      <w:tr w:rsidR="0065498D" w:rsidRPr="00B82C0C" w14:paraId="75530FF9" w14:textId="77777777" w:rsidTr="008368A1">
        <w:tblPrEx>
          <w:tblCellMar>
            <w:left w:w="108" w:type="dxa"/>
            <w:right w:w="108" w:type="dxa"/>
          </w:tblCellMar>
        </w:tblPrEx>
        <w:trPr>
          <w:ins w:id="3258" w:author="3396" w:date="2023-06-16T21:14:00Z"/>
        </w:trPr>
        <w:tc>
          <w:tcPr>
            <w:tcW w:w="4535" w:type="dxa"/>
            <w:gridSpan w:val="2"/>
            <w:tcBorders>
              <w:bottom w:val="nil"/>
            </w:tcBorders>
          </w:tcPr>
          <w:p w14:paraId="250A6B0F" w14:textId="77777777" w:rsidR="0065498D" w:rsidRPr="005D0805" w:rsidRDefault="0065498D" w:rsidP="008368A1">
            <w:pPr>
              <w:pStyle w:val="TAL"/>
              <w:rPr>
                <w:ins w:id="3259" w:author="3396" w:date="2023-06-16T21:14:00Z"/>
              </w:rPr>
            </w:pPr>
            <w:ins w:id="3260" w:author="3396" w:date="2023-06-16T21:14:00Z">
              <w:r w:rsidRPr="005D0805">
                <w:t xml:space="preserve">        s-MeasureConfig</w:t>
              </w:r>
            </w:ins>
          </w:p>
        </w:tc>
        <w:tc>
          <w:tcPr>
            <w:tcW w:w="2267" w:type="dxa"/>
          </w:tcPr>
          <w:p w14:paraId="1BB9F66B" w14:textId="77777777" w:rsidR="0065498D" w:rsidRPr="005D0805" w:rsidRDefault="0065498D" w:rsidP="008368A1">
            <w:pPr>
              <w:pStyle w:val="TAL"/>
              <w:rPr>
                <w:ins w:id="3261" w:author="3396" w:date="2023-06-16T21:14:00Z"/>
              </w:rPr>
            </w:pPr>
            <w:ins w:id="3262" w:author="3396" w:date="2023-06-16T21:14:00Z">
              <w:r w:rsidRPr="005D0805">
                <w:t>Not present</w:t>
              </w:r>
            </w:ins>
          </w:p>
        </w:tc>
        <w:tc>
          <w:tcPr>
            <w:tcW w:w="1700" w:type="dxa"/>
          </w:tcPr>
          <w:p w14:paraId="482F23CA" w14:textId="77777777" w:rsidR="0065498D" w:rsidRPr="00B82C0C" w:rsidRDefault="0065498D" w:rsidP="008368A1">
            <w:pPr>
              <w:pStyle w:val="TAL"/>
              <w:rPr>
                <w:ins w:id="3263" w:author="3396" w:date="2023-06-16T21:14:00Z"/>
              </w:rPr>
            </w:pPr>
          </w:p>
        </w:tc>
        <w:tc>
          <w:tcPr>
            <w:tcW w:w="1245" w:type="dxa"/>
          </w:tcPr>
          <w:p w14:paraId="537CC9B5" w14:textId="77777777" w:rsidR="0065498D" w:rsidRPr="00B82C0C" w:rsidRDefault="0065498D" w:rsidP="008368A1">
            <w:pPr>
              <w:pStyle w:val="TAL"/>
              <w:rPr>
                <w:ins w:id="3264" w:author="3396" w:date="2023-06-16T21:14:00Z"/>
              </w:rPr>
            </w:pPr>
          </w:p>
        </w:tc>
      </w:tr>
      <w:tr w:rsidR="0065498D" w:rsidRPr="00B82C0C" w14:paraId="34BE8A80" w14:textId="77777777" w:rsidTr="008368A1">
        <w:tblPrEx>
          <w:tblCellMar>
            <w:left w:w="108" w:type="dxa"/>
            <w:right w:w="108" w:type="dxa"/>
          </w:tblCellMar>
        </w:tblPrEx>
        <w:trPr>
          <w:ins w:id="3265" w:author="3396" w:date="2023-06-16T21:14:00Z"/>
        </w:trPr>
        <w:tc>
          <w:tcPr>
            <w:tcW w:w="4535" w:type="dxa"/>
            <w:gridSpan w:val="2"/>
            <w:tcBorders>
              <w:bottom w:val="nil"/>
            </w:tcBorders>
          </w:tcPr>
          <w:p w14:paraId="0E98C0E4" w14:textId="77777777" w:rsidR="0065498D" w:rsidRPr="005D0805" w:rsidRDefault="0065498D" w:rsidP="008368A1">
            <w:pPr>
              <w:pStyle w:val="TAL"/>
              <w:rPr>
                <w:ins w:id="3266" w:author="3396" w:date="2023-06-16T21:14:00Z"/>
              </w:rPr>
            </w:pPr>
            <w:ins w:id="3267" w:author="3396" w:date="2023-06-16T21:14:00Z">
              <w:r w:rsidRPr="005D0805">
                <w:t xml:space="preserve">        quantityConfig</w:t>
              </w:r>
            </w:ins>
          </w:p>
        </w:tc>
        <w:tc>
          <w:tcPr>
            <w:tcW w:w="2267" w:type="dxa"/>
          </w:tcPr>
          <w:p w14:paraId="152CA101" w14:textId="77777777" w:rsidR="0065498D" w:rsidRPr="005D0805" w:rsidRDefault="0065498D" w:rsidP="008368A1">
            <w:pPr>
              <w:pStyle w:val="TAL"/>
              <w:rPr>
                <w:ins w:id="3268" w:author="3396" w:date="2023-06-16T21:14:00Z"/>
                <w:lang w:eastAsia="zh-CN"/>
              </w:rPr>
            </w:pPr>
            <w:ins w:id="3269" w:author="3396" w:date="2023-06-16T21:14:00Z">
              <w:r w:rsidRPr="005D0805">
                <w:t>Not present</w:t>
              </w:r>
            </w:ins>
          </w:p>
        </w:tc>
        <w:tc>
          <w:tcPr>
            <w:tcW w:w="1700" w:type="dxa"/>
          </w:tcPr>
          <w:p w14:paraId="6C29635A" w14:textId="77777777" w:rsidR="0065498D" w:rsidRPr="00B82C0C" w:rsidRDefault="0065498D" w:rsidP="008368A1">
            <w:pPr>
              <w:pStyle w:val="TAL"/>
              <w:rPr>
                <w:ins w:id="3270" w:author="3396" w:date="2023-06-16T21:14:00Z"/>
              </w:rPr>
            </w:pPr>
          </w:p>
        </w:tc>
        <w:tc>
          <w:tcPr>
            <w:tcW w:w="1245" w:type="dxa"/>
          </w:tcPr>
          <w:p w14:paraId="0AD5522F" w14:textId="77777777" w:rsidR="0065498D" w:rsidRPr="00B82C0C" w:rsidRDefault="0065498D" w:rsidP="008368A1">
            <w:pPr>
              <w:pStyle w:val="TAL"/>
              <w:rPr>
                <w:ins w:id="3271" w:author="3396" w:date="2023-06-16T21:14:00Z"/>
              </w:rPr>
            </w:pPr>
          </w:p>
        </w:tc>
      </w:tr>
      <w:tr w:rsidR="0065498D" w:rsidRPr="00B82C0C" w14:paraId="1540B71C" w14:textId="77777777" w:rsidTr="008368A1">
        <w:tblPrEx>
          <w:tblCellMar>
            <w:left w:w="108" w:type="dxa"/>
            <w:right w:w="108" w:type="dxa"/>
          </w:tblCellMar>
        </w:tblPrEx>
        <w:trPr>
          <w:ins w:id="3272" w:author="3396" w:date="2023-06-16T21:14:00Z"/>
        </w:trPr>
        <w:tc>
          <w:tcPr>
            <w:tcW w:w="4535" w:type="dxa"/>
            <w:gridSpan w:val="2"/>
            <w:tcBorders>
              <w:bottom w:val="nil"/>
            </w:tcBorders>
          </w:tcPr>
          <w:p w14:paraId="0CD41789" w14:textId="77777777" w:rsidR="0065498D" w:rsidRPr="005D0805" w:rsidRDefault="0065498D" w:rsidP="008368A1">
            <w:pPr>
              <w:pStyle w:val="TAL"/>
              <w:rPr>
                <w:ins w:id="3273" w:author="3396" w:date="2023-06-16T21:14:00Z"/>
              </w:rPr>
            </w:pPr>
            <w:ins w:id="3274" w:author="3396" w:date="2023-06-16T21:14:00Z">
              <w:r w:rsidRPr="005D0805">
                <w:t xml:space="preserve">        </w:t>
              </w:r>
              <w:bookmarkStart w:id="3275" w:name="OLE_LINK17"/>
              <w:r w:rsidRPr="005D0805">
                <w:t>measGapConfig</w:t>
              </w:r>
              <w:bookmarkEnd w:id="3275"/>
              <w:r w:rsidRPr="005D0805">
                <w:rPr>
                  <w:snapToGrid w:val="0"/>
                </w:rPr>
                <w:t xml:space="preserve"> SEQUENCE </w:t>
              </w:r>
              <w:r w:rsidRPr="005D0805">
                <w:t>{</w:t>
              </w:r>
            </w:ins>
          </w:p>
        </w:tc>
        <w:tc>
          <w:tcPr>
            <w:tcW w:w="2267" w:type="dxa"/>
          </w:tcPr>
          <w:p w14:paraId="3F979DBD" w14:textId="77777777" w:rsidR="0065498D" w:rsidRPr="005D0805" w:rsidRDefault="0065498D" w:rsidP="008368A1">
            <w:pPr>
              <w:pStyle w:val="TAL"/>
              <w:rPr>
                <w:ins w:id="3276" w:author="3396" w:date="2023-06-16T21:14:00Z"/>
              </w:rPr>
            </w:pPr>
          </w:p>
        </w:tc>
        <w:tc>
          <w:tcPr>
            <w:tcW w:w="1700" w:type="dxa"/>
          </w:tcPr>
          <w:p w14:paraId="368B33A0" w14:textId="77777777" w:rsidR="0065498D" w:rsidRPr="00B82C0C" w:rsidRDefault="0065498D" w:rsidP="008368A1">
            <w:pPr>
              <w:pStyle w:val="TAL"/>
              <w:rPr>
                <w:ins w:id="3277" w:author="3396" w:date="2023-06-16T21:14:00Z"/>
              </w:rPr>
            </w:pPr>
          </w:p>
        </w:tc>
        <w:tc>
          <w:tcPr>
            <w:tcW w:w="1245" w:type="dxa"/>
          </w:tcPr>
          <w:p w14:paraId="15486468" w14:textId="77777777" w:rsidR="0065498D" w:rsidRPr="00B82C0C" w:rsidRDefault="0065498D" w:rsidP="008368A1">
            <w:pPr>
              <w:pStyle w:val="TAL"/>
              <w:rPr>
                <w:ins w:id="3278" w:author="3396" w:date="2023-06-16T21:14:00Z"/>
              </w:rPr>
            </w:pPr>
          </w:p>
        </w:tc>
      </w:tr>
      <w:tr w:rsidR="0065498D" w:rsidRPr="00B82C0C" w14:paraId="10E5E17C" w14:textId="77777777" w:rsidTr="008368A1">
        <w:tblPrEx>
          <w:tblCellMar>
            <w:left w:w="108" w:type="dxa"/>
            <w:right w:w="108" w:type="dxa"/>
          </w:tblCellMar>
        </w:tblPrEx>
        <w:trPr>
          <w:ins w:id="3279" w:author="3396" w:date="2023-06-16T21:14:00Z"/>
        </w:trPr>
        <w:tc>
          <w:tcPr>
            <w:tcW w:w="4535" w:type="dxa"/>
            <w:gridSpan w:val="2"/>
            <w:tcBorders>
              <w:bottom w:val="nil"/>
            </w:tcBorders>
          </w:tcPr>
          <w:p w14:paraId="6EBD7207" w14:textId="77777777" w:rsidR="0065498D" w:rsidRPr="005D0805" w:rsidRDefault="0065498D" w:rsidP="008368A1">
            <w:pPr>
              <w:pStyle w:val="TAL"/>
              <w:rPr>
                <w:ins w:id="3280" w:author="3396" w:date="2023-06-16T21:14:00Z"/>
              </w:rPr>
            </w:pPr>
            <w:ins w:id="3281" w:author="3396" w:date="2023-06-16T21:14:00Z">
              <w:r w:rsidRPr="005D0805">
                <w:t xml:space="preserve">        </w:t>
              </w:r>
              <w:r w:rsidRPr="005D0805">
                <w:rPr>
                  <w:rFonts w:hint="eastAsia"/>
                  <w:lang w:eastAsia="zh-CN"/>
                </w:rPr>
                <w:t xml:space="preserve">  </w:t>
              </w:r>
              <w:r w:rsidRPr="005D0805">
                <w:t>gapFR2</w:t>
              </w:r>
            </w:ins>
          </w:p>
        </w:tc>
        <w:tc>
          <w:tcPr>
            <w:tcW w:w="2267" w:type="dxa"/>
          </w:tcPr>
          <w:p w14:paraId="74CC73F8" w14:textId="77777777" w:rsidR="0065498D" w:rsidRPr="005D0805" w:rsidRDefault="0065498D" w:rsidP="008368A1">
            <w:pPr>
              <w:pStyle w:val="TAL"/>
              <w:rPr>
                <w:ins w:id="3282" w:author="3396" w:date="2023-06-16T21:14:00Z"/>
              </w:rPr>
            </w:pPr>
            <w:ins w:id="3283" w:author="3396" w:date="2023-06-16T21:14:00Z">
              <w:r w:rsidRPr="005D0805">
                <w:t>Not present</w:t>
              </w:r>
            </w:ins>
          </w:p>
        </w:tc>
        <w:tc>
          <w:tcPr>
            <w:tcW w:w="1700" w:type="dxa"/>
          </w:tcPr>
          <w:p w14:paraId="6289F3FE" w14:textId="77777777" w:rsidR="0065498D" w:rsidRPr="00B82C0C" w:rsidRDefault="0065498D" w:rsidP="008368A1">
            <w:pPr>
              <w:pStyle w:val="TAL"/>
              <w:rPr>
                <w:ins w:id="3284" w:author="3396" w:date="2023-06-16T21:14:00Z"/>
              </w:rPr>
            </w:pPr>
          </w:p>
        </w:tc>
        <w:tc>
          <w:tcPr>
            <w:tcW w:w="1245" w:type="dxa"/>
          </w:tcPr>
          <w:p w14:paraId="61623DB3" w14:textId="77777777" w:rsidR="0065498D" w:rsidRPr="00B82C0C" w:rsidRDefault="0065498D" w:rsidP="008368A1">
            <w:pPr>
              <w:pStyle w:val="TAL"/>
              <w:rPr>
                <w:ins w:id="3285" w:author="3396" w:date="2023-06-16T21:14:00Z"/>
              </w:rPr>
            </w:pPr>
          </w:p>
        </w:tc>
      </w:tr>
      <w:tr w:rsidR="0065498D" w:rsidRPr="00B82C0C" w14:paraId="5C035DE5" w14:textId="77777777" w:rsidTr="008368A1">
        <w:tblPrEx>
          <w:tblCellMar>
            <w:left w:w="108" w:type="dxa"/>
            <w:right w:w="108" w:type="dxa"/>
          </w:tblCellMar>
        </w:tblPrEx>
        <w:trPr>
          <w:ins w:id="3286" w:author="3396" w:date="2023-06-16T21:14:00Z"/>
        </w:trPr>
        <w:tc>
          <w:tcPr>
            <w:tcW w:w="4535" w:type="dxa"/>
            <w:gridSpan w:val="2"/>
            <w:tcBorders>
              <w:bottom w:val="nil"/>
            </w:tcBorders>
          </w:tcPr>
          <w:p w14:paraId="5E080346" w14:textId="77777777" w:rsidR="0065498D" w:rsidRPr="005D0805" w:rsidRDefault="0065498D" w:rsidP="008368A1">
            <w:pPr>
              <w:pStyle w:val="TAL"/>
              <w:rPr>
                <w:ins w:id="3287" w:author="3396" w:date="2023-06-16T21:14:00Z"/>
              </w:rPr>
            </w:pPr>
            <w:ins w:id="3288" w:author="3396" w:date="2023-06-16T21:14:00Z">
              <w:r w:rsidRPr="005D0805">
                <w:t xml:space="preserve">        </w:t>
              </w:r>
              <w:r w:rsidRPr="005D0805">
                <w:rPr>
                  <w:rFonts w:hint="eastAsia"/>
                  <w:lang w:eastAsia="zh-CN"/>
                </w:rPr>
                <w:t xml:space="preserve">  </w:t>
              </w:r>
              <w:r w:rsidRPr="005D0805">
                <w:t>gapFR1</w:t>
              </w:r>
            </w:ins>
          </w:p>
        </w:tc>
        <w:tc>
          <w:tcPr>
            <w:tcW w:w="2267" w:type="dxa"/>
          </w:tcPr>
          <w:p w14:paraId="74727B3A" w14:textId="77777777" w:rsidR="0065498D" w:rsidRPr="005D0805" w:rsidRDefault="0065498D" w:rsidP="008368A1">
            <w:pPr>
              <w:pStyle w:val="TAL"/>
              <w:rPr>
                <w:ins w:id="3289" w:author="3396" w:date="2023-06-16T21:14:00Z"/>
              </w:rPr>
            </w:pPr>
            <w:ins w:id="3290" w:author="3396" w:date="2023-06-16T21:14:00Z">
              <w:r w:rsidRPr="005D0805">
                <w:t>Not present</w:t>
              </w:r>
            </w:ins>
          </w:p>
        </w:tc>
        <w:tc>
          <w:tcPr>
            <w:tcW w:w="1700" w:type="dxa"/>
          </w:tcPr>
          <w:p w14:paraId="66EE685D" w14:textId="77777777" w:rsidR="0065498D" w:rsidRPr="00B82C0C" w:rsidRDefault="0065498D" w:rsidP="008368A1">
            <w:pPr>
              <w:pStyle w:val="TAL"/>
              <w:rPr>
                <w:ins w:id="3291" w:author="3396" w:date="2023-06-16T21:14:00Z"/>
              </w:rPr>
            </w:pPr>
          </w:p>
        </w:tc>
        <w:tc>
          <w:tcPr>
            <w:tcW w:w="1245" w:type="dxa"/>
          </w:tcPr>
          <w:p w14:paraId="6326A135" w14:textId="77777777" w:rsidR="0065498D" w:rsidRPr="00B82C0C" w:rsidRDefault="0065498D" w:rsidP="008368A1">
            <w:pPr>
              <w:pStyle w:val="TAL"/>
              <w:rPr>
                <w:ins w:id="3292" w:author="3396" w:date="2023-06-16T21:14:00Z"/>
              </w:rPr>
            </w:pPr>
          </w:p>
        </w:tc>
      </w:tr>
      <w:tr w:rsidR="0065498D" w:rsidRPr="00B82C0C" w14:paraId="59E56125" w14:textId="77777777" w:rsidTr="008368A1">
        <w:tblPrEx>
          <w:tblCellMar>
            <w:left w:w="108" w:type="dxa"/>
            <w:right w:w="108" w:type="dxa"/>
          </w:tblCellMar>
        </w:tblPrEx>
        <w:trPr>
          <w:ins w:id="3293" w:author="3396" w:date="2023-06-16T21:14:00Z"/>
        </w:trPr>
        <w:tc>
          <w:tcPr>
            <w:tcW w:w="4535" w:type="dxa"/>
            <w:gridSpan w:val="2"/>
            <w:tcBorders>
              <w:bottom w:val="nil"/>
            </w:tcBorders>
          </w:tcPr>
          <w:p w14:paraId="08360CC3" w14:textId="77777777" w:rsidR="0065498D" w:rsidRPr="005D0805" w:rsidRDefault="0065498D" w:rsidP="008368A1">
            <w:pPr>
              <w:pStyle w:val="TAL"/>
              <w:rPr>
                <w:ins w:id="3294" w:author="3396" w:date="2023-06-16T21:14:00Z"/>
              </w:rPr>
            </w:pPr>
            <w:ins w:id="3295" w:author="3396" w:date="2023-06-16T21:14:00Z">
              <w:r w:rsidRPr="005D0805">
                <w:t xml:space="preserve">        </w:t>
              </w:r>
              <w:r w:rsidRPr="005D0805">
                <w:rPr>
                  <w:rFonts w:hint="eastAsia"/>
                  <w:lang w:eastAsia="zh-CN"/>
                </w:rPr>
                <w:t xml:space="preserve">  </w:t>
              </w:r>
              <w:r w:rsidRPr="005D0805">
                <w:t>gapUE</w:t>
              </w:r>
            </w:ins>
          </w:p>
        </w:tc>
        <w:tc>
          <w:tcPr>
            <w:tcW w:w="2267" w:type="dxa"/>
          </w:tcPr>
          <w:p w14:paraId="1C943DE7" w14:textId="77777777" w:rsidR="0065498D" w:rsidRPr="005D0805" w:rsidRDefault="0065498D" w:rsidP="008368A1">
            <w:pPr>
              <w:pStyle w:val="TAL"/>
              <w:rPr>
                <w:ins w:id="3296" w:author="3396" w:date="2023-06-16T21:14:00Z"/>
              </w:rPr>
            </w:pPr>
            <w:ins w:id="3297" w:author="3396" w:date="2023-06-16T21:14:00Z">
              <w:r w:rsidRPr="005D0805">
                <w:t>Not present</w:t>
              </w:r>
            </w:ins>
          </w:p>
        </w:tc>
        <w:tc>
          <w:tcPr>
            <w:tcW w:w="1700" w:type="dxa"/>
          </w:tcPr>
          <w:p w14:paraId="7E178F12" w14:textId="77777777" w:rsidR="0065498D" w:rsidRPr="00B82C0C" w:rsidRDefault="0065498D" w:rsidP="008368A1">
            <w:pPr>
              <w:pStyle w:val="TAL"/>
              <w:rPr>
                <w:ins w:id="3298" w:author="3396" w:date="2023-06-16T21:14:00Z"/>
              </w:rPr>
            </w:pPr>
          </w:p>
        </w:tc>
        <w:tc>
          <w:tcPr>
            <w:tcW w:w="1245" w:type="dxa"/>
          </w:tcPr>
          <w:p w14:paraId="68D8A2AB" w14:textId="77777777" w:rsidR="0065498D" w:rsidRPr="00B82C0C" w:rsidRDefault="0065498D" w:rsidP="008368A1">
            <w:pPr>
              <w:pStyle w:val="TAL"/>
              <w:rPr>
                <w:ins w:id="3299" w:author="3396" w:date="2023-06-16T21:14:00Z"/>
              </w:rPr>
            </w:pPr>
          </w:p>
        </w:tc>
      </w:tr>
      <w:tr w:rsidR="0065498D" w:rsidRPr="00B82C0C" w14:paraId="4DD55748" w14:textId="77777777" w:rsidTr="008368A1">
        <w:tblPrEx>
          <w:tblCellMar>
            <w:left w:w="108" w:type="dxa"/>
            <w:right w:w="108" w:type="dxa"/>
          </w:tblCellMar>
        </w:tblPrEx>
        <w:trPr>
          <w:ins w:id="3300" w:author="3396" w:date="2023-06-16T21:14:00Z"/>
        </w:trPr>
        <w:tc>
          <w:tcPr>
            <w:tcW w:w="4535" w:type="dxa"/>
            <w:gridSpan w:val="2"/>
            <w:tcBorders>
              <w:bottom w:val="nil"/>
            </w:tcBorders>
          </w:tcPr>
          <w:p w14:paraId="4FCCBF47" w14:textId="77777777" w:rsidR="0065498D" w:rsidRPr="005D0805" w:rsidRDefault="0065498D" w:rsidP="008368A1">
            <w:pPr>
              <w:pStyle w:val="TAL"/>
              <w:rPr>
                <w:ins w:id="3301" w:author="3396" w:date="2023-06-16T21:14:00Z"/>
              </w:rPr>
            </w:pPr>
            <w:ins w:id="3302" w:author="3396" w:date="2023-06-16T21:14:00Z">
              <w:r w:rsidRPr="005D0805">
                <w:t xml:space="preserve">        </w:t>
              </w:r>
              <w:r w:rsidRPr="005D0805">
                <w:rPr>
                  <w:rFonts w:hint="eastAsia"/>
                  <w:lang w:eastAsia="zh-CN"/>
                </w:rPr>
                <w:t xml:space="preserve">  </w:t>
              </w:r>
              <w:r w:rsidRPr="005D0805">
                <w:t>gapToAddModList-r17</w:t>
              </w:r>
            </w:ins>
          </w:p>
        </w:tc>
        <w:tc>
          <w:tcPr>
            <w:tcW w:w="2267" w:type="dxa"/>
          </w:tcPr>
          <w:p w14:paraId="7CD2E3C7" w14:textId="77777777" w:rsidR="0065498D" w:rsidRPr="005D0805" w:rsidRDefault="0065498D" w:rsidP="008368A1">
            <w:pPr>
              <w:pStyle w:val="TAL"/>
              <w:rPr>
                <w:ins w:id="3303" w:author="3396" w:date="2023-06-16T21:14:00Z"/>
              </w:rPr>
            </w:pPr>
            <w:ins w:id="3304" w:author="3396" w:date="2023-06-16T21:14:00Z">
              <w:r w:rsidRPr="005D0805">
                <w:t>Not present</w:t>
              </w:r>
            </w:ins>
          </w:p>
        </w:tc>
        <w:tc>
          <w:tcPr>
            <w:tcW w:w="1700" w:type="dxa"/>
          </w:tcPr>
          <w:p w14:paraId="41793318" w14:textId="77777777" w:rsidR="0065498D" w:rsidRPr="00B82C0C" w:rsidRDefault="0065498D" w:rsidP="008368A1">
            <w:pPr>
              <w:pStyle w:val="TAL"/>
              <w:rPr>
                <w:ins w:id="3305" w:author="3396" w:date="2023-06-16T21:14:00Z"/>
              </w:rPr>
            </w:pPr>
          </w:p>
        </w:tc>
        <w:tc>
          <w:tcPr>
            <w:tcW w:w="1245" w:type="dxa"/>
          </w:tcPr>
          <w:p w14:paraId="61A9E57A" w14:textId="77777777" w:rsidR="0065498D" w:rsidRPr="00B82C0C" w:rsidRDefault="0065498D" w:rsidP="008368A1">
            <w:pPr>
              <w:pStyle w:val="TAL"/>
              <w:rPr>
                <w:ins w:id="3306" w:author="3396" w:date="2023-06-16T21:14:00Z"/>
              </w:rPr>
            </w:pPr>
          </w:p>
        </w:tc>
      </w:tr>
      <w:tr w:rsidR="0065498D" w:rsidRPr="00B82C0C" w14:paraId="11C54DB1" w14:textId="77777777" w:rsidTr="008368A1">
        <w:tblPrEx>
          <w:tblCellMar>
            <w:left w:w="108" w:type="dxa"/>
            <w:right w:w="108" w:type="dxa"/>
          </w:tblCellMar>
        </w:tblPrEx>
        <w:trPr>
          <w:ins w:id="3307" w:author="3396" w:date="2023-06-16T21:14:00Z"/>
        </w:trPr>
        <w:tc>
          <w:tcPr>
            <w:tcW w:w="4535" w:type="dxa"/>
            <w:gridSpan w:val="2"/>
            <w:tcBorders>
              <w:bottom w:val="nil"/>
            </w:tcBorders>
          </w:tcPr>
          <w:p w14:paraId="0C823675" w14:textId="77777777" w:rsidR="0065498D" w:rsidRPr="005D0805" w:rsidRDefault="0065498D" w:rsidP="008368A1">
            <w:pPr>
              <w:pStyle w:val="TAL"/>
              <w:rPr>
                <w:ins w:id="3308" w:author="3396" w:date="2023-06-16T21:14:00Z"/>
              </w:rPr>
            </w:pPr>
            <w:ins w:id="3309" w:author="3396" w:date="2023-06-16T21:14:00Z">
              <w:r w:rsidRPr="005D0805">
                <w:t xml:space="preserve">        </w:t>
              </w:r>
              <w:r w:rsidRPr="005D0805">
                <w:rPr>
                  <w:rFonts w:hint="eastAsia"/>
                  <w:lang w:eastAsia="zh-CN"/>
                </w:rPr>
                <w:t xml:space="preserve">  </w:t>
              </w:r>
              <w:r w:rsidRPr="005D0805">
                <w:t>gapToReleaseList-r17</w:t>
              </w:r>
            </w:ins>
          </w:p>
        </w:tc>
        <w:tc>
          <w:tcPr>
            <w:tcW w:w="2267" w:type="dxa"/>
          </w:tcPr>
          <w:p w14:paraId="7A6FDD0C" w14:textId="77777777" w:rsidR="0065498D" w:rsidRPr="005D0805" w:rsidRDefault="0065498D" w:rsidP="008368A1">
            <w:pPr>
              <w:pStyle w:val="TAL"/>
              <w:rPr>
                <w:ins w:id="3310" w:author="3396" w:date="2023-06-16T21:14:00Z"/>
              </w:rPr>
            </w:pPr>
            <w:ins w:id="3311" w:author="3396" w:date="2023-06-16T21:14:00Z">
              <w:r w:rsidRPr="005D0805">
                <w:t>Not present</w:t>
              </w:r>
            </w:ins>
          </w:p>
        </w:tc>
        <w:tc>
          <w:tcPr>
            <w:tcW w:w="1700" w:type="dxa"/>
          </w:tcPr>
          <w:p w14:paraId="30801E8E" w14:textId="77777777" w:rsidR="0065498D" w:rsidRPr="00B82C0C" w:rsidRDefault="0065498D" w:rsidP="008368A1">
            <w:pPr>
              <w:pStyle w:val="TAL"/>
              <w:rPr>
                <w:ins w:id="3312" w:author="3396" w:date="2023-06-16T21:14:00Z"/>
              </w:rPr>
            </w:pPr>
          </w:p>
        </w:tc>
        <w:tc>
          <w:tcPr>
            <w:tcW w:w="1245" w:type="dxa"/>
          </w:tcPr>
          <w:p w14:paraId="3E20F78A" w14:textId="77777777" w:rsidR="0065498D" w:rsidRPr="00B82C0C" w:rsidRDefault="0065498D" w:rsidP="008368A1">
            <w:pPr>
              <w:pStyle w:val="TAL"/>
              <w:rPr>
                <w:ins w:id="3313" w:author="3396" w:date="2023-06-16T21:14:00Z"/>
              </w:rPr>
            </w:pPr>
          </w:p>
        </w:tc>
      </w:tr>
      <w:tr w:rsidR="0065498D" w:rsidRPr="00B82C0C" w14:paraId="5D873125" w14:textId="77777777" w:rsidTr="008368A1">
        <w:tblPrEx>
          <w:tblCellMar>
            <w:left w:w="108" w:type="dxa"/>
            <w:right w:w="108" w:type="dxa"/>
          </w:tblCellMar>
        </w:tblPrEx>
        <w:trPr>
          <w:ins w:id="3314" w:author="3396" w:date="2023-06-16T21:14:00Z"/>
        </w:trPr>
        <w:tc>
          <w:tcPr>
            <w:tcW w:w="4535" w:type="dxa"/>
            <w:gridSpan w:val="2"/>
            <w:tcBorders>
              <w:bottom w:val="nil"/>
            </w:tcBorders>
          </w:tcPr>
          <w:p w14:paraId="594229A2" w14:textId="77777777" w:rsidR="0065498D" w:rsidRPr="005D0805" w:rsidRDefault="0065498D" w:rsidP="008368A1">
            <w:pPr>
              <w:pStyle w:val="TAL"/>
              <w:rPr>
                <w:ins w:id="3315" w:author="3396" w:date="2023-06-16T21:14:00Z"/>
                <w:lang w:eastAsia="zh-CN"/>
              </w:rPr>
            </w:pPr>
            <w:ins w:id="3316" w:author="3396" w:date="2023-06-16T21:14:00Z">
              <w:r w:rsidRPr="005D0805">
                <w:t xml:space="preserve">        </w:t>
              </w:r>
              <w:r w:rsidRPr="005D0805">
                <w:rPr>
                  <w:rFonts w:hint="eastAsia"/>
                  <w:lang w:eastAsia="zh-CN"/>
                </w:rPr>
                <w:t xml:space="preserve">  </w:t>
              </w:r>
              <w:r w:rsidRPr="005D0805">
                <w:t>posMeasGapPreConfigToAddModList-r17</w:t>
              </w:r>
              <w:r w:rsidRPr="005D0805">
                <w:rPr>
                  <w:rFonts w:hint="eastAsia"/>
                </w:rPr>
                <w:t xml:space="preserve"> </w:t>
              </w:r>
              <w:r w:rsidRPr="005D0805">
                <w:t>SEQUENCE (SIZE (1..maxNrofPreConfigPosGapId-r17)) OF PosGapConfig-r17</w:t>
              </w:r>
              <w:r w:rsidRPr="005D0805">
                <w:rPr>
                  <w:snapToGrid w:val="0"/>
                </w:rPr>
                <w:t xml:space="preserve"> </w:t>
              </w:r>
              <w:r w:rsidRPr="005D0805">
                <w:t>{</w:t>
              </w:r>
            </w:ins>
          </w:p>
        </w:tc>
        <w:tc>
          <w:tcPr>
            <w:tcW w:w="2267" w:type="dxa"/>
          </w:tcPr>
          <w:p w14:paraId="5A441DBE" w14:textId="77777777" w:rsidR="0065498D" w:rsidRPr="005D0805" w:rsidRDefault="0065498D" w:rsidP="008368A1">
            <w:pPr>
              <w:pStyle w:val="TAL"/>
              <w:rPr>
                <w:ins w:id="3317" w:author="3396" w:date="2023-06-16T21:14:00Z"/>
              </w:rPr>
            </w:pPr>
            <w:ins w:id="3318" w:author="3396" w:date="2023-06-16T21:14:00Z">
              <w:r w:rsidRPr="005D0805">
                <w:rPr>
                  <w:rFonts w:hint="eastAsia"/>
                  <w:lang w:eastAsia="zh-CN"/>
                </w:rPr>
                <w:t>2</w:t>
              </w:r>
              <w:r w:rsidRPr="005D0805">
                <w:rPr>
                  <w:lang w:eastAsia="zh-CN"/>
                </w:rPr>
                <w:t xml:space="preserve"> entries</w:t>
              </w:r>
            </w:ins>
          </w:p>
        </w:tc>
        <w:tc>
          <w:tcPr>
            <w:tcW w:w="1700" w:type="dxa"/>
          </w:tcPr>
          <w:p w14:paraId="0235DF77" w14:textId="77777777" w:rsidR="0065498D" w:rsidRPr="00B82C0C" w:rsidRDefault="0065498D" w:rsidP="008368A1">
            <w:pPr>
              <w:pStyle w:val="TAL"/>
              <w:rPr>
                <w:ins w:id="3319" w:author="3396" w:date="2023-06-16T21:14:00Z"/>
              </w:rPr>
            </w:pPr>
          </w:p>
        </w:tc>
        <w:tc>
          <w:tcPr>
            <w:tcW w:w="1245" w:type="dxa"/>
          </w:tcPr>
          <w:p w14:paraId="67CA78BF" w14:textId="77777777" w:rsidR="0065498D" w:rsidRPr="00B82C0C" w:rsidRDefault="0065498D" w:rsidP="008368A1">
            <w:pPr>
              <w:pStyle w:val="TAL"/>
              <w:rPr>
                <w:ins w:id="3320" w:author="3396" w:date="2023-06-16T21:14:00Z"/>
              </w:rPr>
            </w:pPr>
          </w:p>
        </w:tc>
      </w:tr>
      <w:tr w:rsidR="0065498D" w:rsidRPr="00B82C0C" w14:paraId="0089FC00" w14:textId="77777777" w:rsidTr="008368A1">
        <w:tblPrEx>
          <w:tblCellMar>
            <w:left w:w="108" w:type="dxa"/>
            <w:right w:w="108" w:type="dxa"/>
          </w:tblCellMar>
        </w:tblPrEx>
        <w:trPr>
          <w:ins w:id="3321" w:author="3396" w:date="2023-06-16T21:14:00Z"/>
        </w:trPr>
        <w:tc>
          <w:tcPr>
            <w:tcW w:w="4535" w:type="dxa"/>
            <w:gridSpan w:val="2"/>
            <w:tcBorders>
              <w:bottom w:val="nil"/>
            </w:tcBorders>
          </w:tcPr>
          <w:p w14:paraId="26754FA7" w14:textId="77777777" w:rsidR="0065498D" w:rsidRPr="00B82C0C" w:rsidRDefault="0065498D" w:rsidP="008368A1">
            <w:pPr>
              <w:pStyle w:val="TAL"/>
              <w:rPr>
                <w:ins w:id="3322" w:author="3396" w:date="2023-06-16T21:14:00Z"/>
                <w:lang w:eastAsia="zh-CN"/>
              </w:rPr>
            </w:pPr>
            <w:ins w:id="3323" w:author="3396" w:date="2023-06-16T21:14:00Z">
              <w:r w:rsidRPr="00B82C0C">
                <w:t xml:space="preserve">        </w:t>
              </w:r>
              <w:r w:rsidRPr="00B82C0C">
                <w:rPr>
                  <w:rFonts w:hint="eastAsia"/>
                  <w:lang w:eastAsia="zh-CN"/>
                </w:rPr>
                <w:t xml:space="preserve">    </w:t>
              </w:r>
              <w:r w:rsidRPr="00B82C0C">
                <w:t>PosGapConfig-r17</w:t>
              </w:r>
              <w:r w:rsidRPr="00B82C0C">
                <w:rPr>
                  <w:rFonts w:hint="eastAsia"/>
                  <w:lang w:eastAsia="zh-CN"/>
                </w:rPr>
                <w:t>[1]</w:t>
              </w:r>
              <w:r w:rsidRPr="00B82C0C">
                <w:rPr>
                  <w:snapToGrid w:val="0"/>
                </w:rPr>
                <w:t xml:space="preserve"> SEQUENCE </w:t>
              </w:r>
              <w:r w:rsidRPr="00B82C0C">
                <w:t>{</w:t>
              </w:r>
            </w:ins>
          </w:p>
        </w:tc>
        <w:tc>
          <w:tcPr>
            <w:tcW w:w="2267" w:type="dxa"/>
          </w:tcPr>
          <w:p w14:paraId="7D7D9321" w14:textId="77777777" w:rsidR="0065498D" w:rsidRPr="005D0805" w:rsidRDefault="0065498D" w:rsidP="008368A1">
            <w:pPr>
              <w:pStyle w:val="TAL"/>
              <w:rPr>
                <w:ins w:id="3324" w:author="3396" w:date="2023-06-16T21:14:00Z"/>
              </w:rPr>
            </w:pPr>
          </w:p>
        </w:tc>
        <w:tc>
          <w:tcPr>
            <w:tcW w:w="1700" w:type="dxa"/>
          </w:tcPr>
          <w:p w14:paraId="5582548B" w14:textId="77777777" w:rsidR="0065498D" w:rsidRPr="005D0805" w:rsidRDefault="0065498D" w:rsidP="008368A1">
            <w:pPr>
              <w:pStyle w:val="TAL"/>
              <w:rPr>
                <w:ins w:id="3325" w:author="3396" w:date="2023-06-16T21:14:00Z"/>
                <w:lang w:eastAsia="zh-CN"/>
              </w:rPr>
            </w:pPr>
            <w:ins w:id="3326" w:author="3396" w:date="2023-06-16T21:14:00Z">
              <w:r w:rsidRPr="005D0805">
                <w:rPr>
                  <w:rFonts w:hint="eastAsia"/>
                  <w:lang w:eastAsia="zh-CN"/>
                </w:rPr>
                <w:t>entry 1</w:t>
              </w:r>
            </w:ins>
          </w:p>
        </w:tc>
        <w:tc>
          <w:tcPr>
            <w:tcW w:w="1245" w:type="dxa"/>
          </w:tcPr>
          <w:p w14:paraId="03F24692" w14:textId="77777777" w:rsidR="0065498D" w:rsidRPr="00B82C0C" w:rsidRDefault="0065498D" w:rsidP="008368A1">
            <w:pPr>
              <w:pStyle w:val="TAL"/>
              <w:rPr>
                <w:ins w:id="3327" w:author="3396" w:date="2023-06-16T21:14:00Z"/>
              </w:rPr>
            </w:pPr>
          </w:p>
        </w:tc>
      </w:tr>
      <w:tr w:rsidR="0065498D" w:rsidRPr="00B82C0C" w14:paraId="3E05C59F" w14:textId="77777777" w:rsidTr="008368A1">
        <w:tblPrEx>
          <w:tblCellMar>
            <w:left w:w="108" w:type="dxa"/>
            <w:right w:w="108" w:type="dxa"/>
          </w:tblCellMar>
        </w:tblPrEx>
        <w:trPr>
          <w:ins w:id="3328" w:author="3396" w:date="2023-06-16T21:14:00Z"/>
        </w:trPr>
        <w:tc>
          <w:tcPr>
            <w:tcW w:w="4535" w:type="dxa"/>
            <w:gridSpan w:val="2"/>
            <w:tcBorders>
              <w:bottom w:val="nil"/>
            </w:tcBorders>
          </w:tcPr>
          <w:p w14:paraId="48953EE0" w14:textId="77777777" w:rsidR="0065498D" w:rsidRPr="00B82C0C" w:rsidRDefault="0065498D" w:rsidP="008368A1">
            <w:pPr>
              <w:pStyle w:val="TAL"/>
              <w:rPr>
                <w:ins w:id="3329" w:author="3396" w:date="2023-06-16T21:14:00Z"/>
              </w:rPr>
            </w:pPr>
            <w:ins w:id="3330" w:author="3396" w:date="2023-06-16T21:14:00Z">
              <w:r w:rsidRPr="00B82C0C">
                <w:t xml:space="preserve">        </w:t>
              </w:r>
              <w:r w:rsidRPr="00B82C0C">
                <w:rPr>
                  <w:rFonts w:hint="eastAsia"/>
                  <w:lang w:eastAsia="zh-CN"/>
                </w:rPr>
                <w:t xml:space="preserve">      </w:t>
              </w:r>
              <w:r w:rsidRPr="00B82C0C">
                <w:rPr>
                  <w:rFonts w:eastAsia="DengXian"/>
                </w:rPr>
                <w:t>measPosPreConfigGapId-r17</w:t>
              </w:r>
            </w:ins>
          </w:p>
        </w:tc>
        <w:tc>
          <w:tcPr>
            <w:tcW w:w="2267" w:type="dxa"/>
          </w:tcPr>
          <w:p w14:paraId="2099FE08" w14:textId="77777777" w:rsidR="0065498D" w:rsidRPr="005D0805" w:rsidRDefault="0065498D" w:rsidP="008368A1">
            <w:pPr>
              <w:pStyle w:val="TAL"/>
              <w:rPr>
                <w:ins w:id="3331" w:author="3396" w:date="2023-06-16T21:14:00Z"/>
                <w:lang w:eastAsia="zh-CN"/>
              </w:rPr>
            </w:pPr>
            <w:ins w:id="3332" w:author="3396" w:date="2023-06-16T21:14:00Z">
              <w:r w:rsidRPr="005D0805">
                <w:rPr>
                  <w:rFonts w:hint="eastAsia"/>
                  <w:lang w:eastAsia="zh-CN"/>
                </w:rPr>
                <w:t>1</w:t>
              </w:r>
            </w:ins>
          </w:p>
        </w:tc>
        <w:tc>
          <w:tcPr>
            <w:tcW w:w="1700" w:type="dxa"/>
          </w:tcPr>
          <w:p w14:paraId="4EB33200" w14:textId="77777777" w:rsidR="0065498D" w:rsidRPr="005D0805" w:rsidRDefault="0065498D" w:rsidP="008368A1">
            <w:pPr>
              <w:pStyle w:val="TAL"/>
              <w:rPr>
                <w:ins w:id="3333" w:author="3396" w:date="2023-06-16T21:14:00Z"/>
              </w:rPr>
            </w:pPr>
          </w:p>
        </w:tc>
        <w:tc>
          <w:tcPr>
            <w:tcW w:w="1245" w:type="dxa"/>
          </w:tcPr>
          <w:p w14:paraId="4B921393" w14:textId="77777777" w:rsidR="0065498D" w:rsidRPr="00B82C0C" w:rsidRDefault="0065498D" w:rsidP="008368A1">
            <w:pPr>
              <w:pStyle w:val="TAL"/>
              <w:rPr>
                <w:ins w:id="3334" w:author="3396" w:date="2023-06-16T21:14:00Z"/>
              </w:rPr>
            </w:pPr>
          </w:p>
        </w:tc>
      </w:tr>
      <w:tr w:rsidR="0065498D" w:rsidRPr="00B82C0C" w14:paraId="56798C75" w14:textId="77777777" w:rsidTr="008368A1">
        <w:tblPrEx>
          <w:tblCellMar>
            <w:left w:w="108" w:type="dxa"/>
            <w:right w:w="108" w:type="dxa"/>
          </w:tblCellMar>
        </w:tblPrEx>
        <w:trPr>
          <w:ins w:id="3335" w:author="3396" w:date="2023-06-16T21:14:00Z"/>
        </w:trPr>
        <w:tc>
          <w:tcPr>
            <w:tcW w:w="4535" w:type="dxa"/>
            <w:gridSpan w:val="2"/>
            <w:tcBorders>
              <w:bottom w:val="nil"/>
            </w:tcBorders>
          </w:tcPr>
          <w:p w14:paraId="7E7B28B8" w14:textId="77777777" w:rsidR="0065498D" w:rsidRPr="00B82C0C" w:rsidRDefault="0065498D" w:rsidP="008368A1">
            <w:pPr>
              <w:pStyle w:val="TAL"/>
              <w:rPr>
                <w:ins w:id="3336" w:author="3396" w:date="2023-06-16T21:14:00Z"/>
                <w:rFonts w:eastAsia="DengXian"/>
              </w:rPr>
            </w:pPr>
            <w:ins w:id="3337" w:author="3396" w:date="2023-06-16T21:14:00Z">
              <w:r w:rsidRPr="00B82C0C">
                <w:t xml:space="preserve">        </w:t>
              </w:r>
              <w:r w:rsidRPr="00B82C0C">
                <w:rPr>
                  <w:rFonts w:hint="eastAsia"/>
                  <w:lang w:eastAsia="zh-CN"/>
                </w:rPr>
                <w:t xml:space="preserve">      </w:t>
              </w:r>
              <w:r w:rsidRPr="00B82C0C">
                <w:t>gapOffset-r17</w:t>
              </w:r>
            </w:ins>
          </w:p>
        </w:tc>
        <w:tc>
          <w:tcPr>
            <w:tcW w:w="2267" w:type="dxa"/>
          </w:tcPr>
          <w:p w14:paraId="55D61161" w14:textId="77777777" w:rsidR="0065498D" w:rsidRPr="005D0805" w:rsidRDefault="0065498D" w:rsidP="008368A1">
            <w:pPr>
              <w:pStyle w:val="TAL"/>
              <w:rPr>
                <w:ins w:id="3338" w:author="3396" w:date="2023-06-16T21:14:00Z"/>
                <w:lang w:eastAsia="zh-CN"/>
              </w:rPr>
            </w:pPr>
            <w:ins w:id="3339" w:author="3396" w:date="2023-06-16T21:14:00Z">
              <w:r w:rsidRPr="005D0805">
                <w:rPr>
                  <w:rFonts w:hint="eastAsia"/>
                  <w:lang w:eastAsia="zh-CN"/>
                </w:rPr>
                <w:t>0</w:t>
              </w:r>
            </w:ins>
          </w:p>
        </w:tc>
        <w:tc>
          <w:tcPr>
            <w:tcW w:w="1700" w:type="dxa"/>
          </w:tcPr>
          <w:p w14:paraId="10659DDE" w14:textId="77777777" w:rsidR="0065498D" w:rsidRPr="005D0805" w:rsidRDefault="0065498D" w:rsidP="008368A1">
            <w:pPr>
              <w:pStyle w:val="TAL"/>
              <w:rPr>
                <w:ins w:id="3340" w:author="3396" w:date="2023-06-16T21:14:00Z"/>
              </w:rPr>
            </w:pPr>
          </w:p>
        </w:tc>
        <w:tc>
          <w:tcPr>
            <w:tcW w:w="1245" w:type="dxa"/>
          </w:tcPr>
          <w:p w14:paraId="25660925" w14:textId="77777777" w:rsidR="0065498D" w:rsidRPr="00B82C0C" w:rsidRDefault="0065498D" w:rsidP="008368A1">
            <w:pPr>
              <w:pStyle w:val="TAL"/>
              <w:rPr>
                <w:ins w:id="3341" w:author="3396" w:date="2023-06-16T21:14:00Z"/>
              </w:rPr>
            </w:pPr>
          </w:p>
        </w:tc>
      </w:tr>
      <w:tr w:rsidR="0065498D" w:rsidRPr="00B82C0C" w14:paraId="3AFF74E6" w14:textId="77777777" w:rsidTr="008368A1">
        <w:tblPrEx>
          <w:tblCellMar>
            <w:left w:w="108" w:type="dxa"/>
            <w:right w:w="108" w:type="dxa"/>
          </w:tblCellMar>
        </w:tblPrEx>
        <w:trPr>
          <w:ins w:id="3342" w:author="3396" w:date="2023-06-16T21:14:00Z"/>
        </w:trPr>
        <w:tc>
          <w:tcPr>
            <w:tcW w:w="4535" w:type="dxa"/>
            <w:gridSpan w:val="2"/>
            <w:tcBorders>
              <w:bottom w:val="nil"/>
            </w:tcBorders>
          </w:tcPr>
          <w:p w14:paraId="100E514E" w14:textId="77777777" w:rsidR="0065498D" w:rsidRPr="00B82C0C" w:rsidRDefault="0065498D" w:rsidP="008368A1">
            <w:pPr>
              <w:pStyle w:val="TAL"/>
              <w:rPr>
                <w:ins w:id="3343" w:author="3396" w:date="2023-06-16T21:14:00Z"/>
                <w:rFonts w:eastAsia="DengXian"/>
              </w:rPr>
            </w:pPr>
            <w:ins w:id="3344" w:author="3396" w:date="2023-06-16T21:14:00Z">
              <w:r w:rsidRPr="00B82C0C">
                <w:t xml:space="preserve">        </w:t>
              </w:r>
              <w:r w:rsidRPr="00B82C0C">
                <w:rPr>
                  <w:rFonts w:hint="eastAsia"/>
                  <w:lang w:eastAsia="zh-CN"/>
                </w:rPr>
                <w:t xml:space="preserve">      </w:t>
              </w:r>
              <w:r w:rsidRPr="00B82C0C">
                <w:t>mgl-r17</w:t>
              </w:r>
            </w:ins>
          </w:p>
        </w:tc>
        <w:tc>
          <w:tcPr>
            <w:tcW w:w="2267" w:type="dxa"/>
          </w:tcPr>
          <w:p w14:paraId="1051C6ED" w14:textId="77777777" w:rsidR="0065498D" w:rsidRPr="005D0805" w:rsidRDefault="0065498D" w:rsidP="008368A1">
            <w:pPr>
              <w:pStyle w:val="TAL"/>
              <w:rPr>
                <w:ins w:id="3345" w:author="3396" w:date="2023-06-16T21:14:00Z"/>
              </w:rPr>
            </w:pPr>
            <w:ins w:id="3346" w:author="3396" w:date="2023-06-16T21:14:00Z">
              <w:r w:rsidRPr="005D0805">
                <w:t>ms6</w:t>
              </w:r>
            </w:ins>
          </w:p>
        </w:tc>
        <w:tc>
          <w:tcPr>
            <w:tcW w:w="1700" w:type="dxa"/>
          </w:tcPr>
          <w:p w14:paraId="2C491E4F" w14:textId="77777777" w:rsidR="0065498D" w:rsidRPr="005D0805" w:rsidRDefault="0065498D" w:rsidP="008368A1">
            <w:pPr>
              <w:pStyle w:val="TAL"/>
              <w:rPr>
                <w:ins w:id="3347" w:author="3396" w:date="2023-06-16T21:14:00Z"/>
              </w:rPr>
            </w:pPr>
          </w:p>
        </w:tc>
        <w:tc>
          <w:tcPr>
            <w:tcW w:w="1245" w:type="dxa"/>
          </w:tcPr>
          <w:p w14:paraId="0C1C769F" w14:textId="77777777" w:rsidR="0065498D" w:rsidRPr="00B82C0C" w:rsidRDefault="0065498D" w:rsidP="008368A1">
            <w:pPr>
              <w:pStyle w:val="TAL"/>
              <w:rPr>
                <w:ins w:id="3348" w:author="3396" w:date="2023-06-16T21:14:00Z"/>
              </w:rPr>
            </w:pPr>
          </w:p>
        </w:tc>
      </w:tr>
      <w:tr w:rsidR="0065498D" w:rsidRPr="00B82C0C" w14:paraId="4EA7CD94" w14:textId="77777777" w:rsidTr="008368A1">
        <w:tblPrEx>
          <w:tblCellMar>
            <w:left w:w="108" w:type="dxa"/>
            <w:right w:w="108" w:type="dxa"/>
          </w:tblCellMar>
        </w:tblPrEx>
        <w:trPr>
          <w:ins w:id="3349" w:author="3396" w:date="2023-06-16T21:14:00Z"/>
        </w:trPr>
        <w:tc>
          <w:tcPr>
            <w:tcW w:w="4535" w:type="dxa"/>
            <w:gridSpan w:val="2"/>
            <w:tcBorders>
              <w:bottom w:val="nil"/>
            </w:tcBorders>
          </w:tcPr>
          <w:p w14:paraId="75346BCD" w14:textId="77777777" w:rsidR="0065498D" w:rsidRPr="00B82C0C" w:rsidRDefault="0065498D" w:rsidP="008368A1">
            <w:pPr>
              <w:pStyle w:val="TAL"/>
              <w:rPr>
                <w:ins w:id="3350" w:author="3396" w:date="2023-06-16T21:14:00Z"/>
                <w:rFonts w:eastAsia="DengXian"/>
              </w:rPr>
            </w:pPr>
            <w:ins w:id="3351" w:author="3396" w:date="2023-06-16T21:14:00Z">
              <w:r w:rsidRPr="00B82C0C">
                <w:t xml:space="preserve">        </w:t>
              </w:r>
              <w:r w:rsidRPr="00B82C0C">
                <w:rPr>
                  <w:rFonts w:hint="eastAsia"/>
                  <w:lang w:eastAsia="zh-CN"/>
                </w:rPr>
                <w:t xml:space="preserve">      </w:t>
              </w:r>
              <w:r w:rsidRPr="00B82C0C">
                <w:t>mgrp-r17</w:t>
              </w:r>
            </w:ins>
          </w:p>
        </w:tc>
        <w:tc>
          <w:tcPr>
            <w:tcW w:w="2267" w:type="dxa"/>
          </w:tcPr>
          <w:p w14:paraId="771885EA" w14:textId="77777777" w:rsidR="0065498D" w:rsidRPr="005D0805" w:rsidRDefault="0065498D" w:rsidP="008368A1">
            <w:pPr>
              <w:pStyle w:val="TAL"/>
              <w:rPr>
                <w:ins w:id="3352" w:author="3396" w:date="2023-06-16T21:14:00Z"/>
              </w:rPr>
            </w:pPr>
            <w:ins w:id="3353" w:author="3396" w:date="2023-06-16T21:14:00Z">
              <w:r w:rsidRPr="005D0805">
                <w:t>ms40</w:t>
              </w:r>
            </w:ins>
          </w:p>
        </w:tc>
        <w:tc>
          <w:tcPr>
            <w:tcW w:w="1700" w:type="dxa"/>
          </w:tcPr>
          <w:p w14:paraId="02D65853" w14:textId="77777777" w:rsidR="0065498D" w:rsidRPr="005D0805" w:rsidRDefault="0065498D" w:rsidP="008368A1">
            <w:pPr>
              <w:pStyle w:val="TAL"/>
              <w:rPr>
                <w:ins w:id="3354" w:author="3396" w:date="2023-06-16T21:14:00Z"/>
              </w:rPr>
            </w:pPr>
          </w:p>
        </w:tc>
        <w:tc>
          <w:tcPr>
            <w:tcW w:w="1245" w:type="dxa"/>
          </w:tcPr>
          <w:p w14:paraId="7407146F" w14:textId="77777777" w:rsidR="0065498D" w:rsidRPr="00B82C0C" w:rsidRDefault="0065498D" w:rsidP="008368A1">
            <w:pPr>
              <w:pStyle w:val="TAL"/>
              <w:rPr>
                <w:ins w:id="3355" w:author="3396" w:date="2023-06-16T21:14:00Z"/>
              </w:rPr>
            </w:pPr>
          </w:p>
        </w:tc>
      </w:tr>
      <w:tr w:rsidR="0065498D" w:rsidRPr="00B82C0C" w14:paraId="3F5799CB" w14:textId="77777777" w:rsidTr="008368A1">
        <w:tblPrEx>
          <w:tblCellMar>
            <w:left w:w="108" w:type="dxa"/>
            <w:right w:w="108" w:type="dxa"/>
          </w:tblCellMar>
        </w:tblPrEx>
        <w:trPr>
          <w:ins w:id="3356" w:author="3396" w:date="2023-06-16T21:14:00Z"/>
        </w:trPr>
        <w:tc>
          <w:tcPr>
            <w:tcW w:w="4535" w:type="dxa"/>
            <w:gridSpan w:val="2"/>
            <w:tcBorders>
              <w:bottom w:val="nil"/>
            </w:tcBorders>
          </w:tcPr>
          <w:p w14:paraId="16867CDC" w14:textId="77777777" w:rsidR="0065498D" w:rsidRPr="00B82C0C" w:rsidRDefault="0065498D" w:rsidP="008368A1">
            <w:pPr>
              <w:pStyle w:val="TAL"/>
              <w:rPr>
                <w:ins w:id="3357" w:author="3396" w:date="2023-06-16T21:14:00Z"/>
                <w:rFonts w:eastAsia="DengXian"/>
              </w:rPr>
            </w:pPr>
            <w:ins w:id="3358" w:author="3396" w:date="2023-06-16T21:14:00Z">
              <w:r w:rsidRPr="00B82C0C">
                <w:t xml:space="preserve">        </w:t>
              </w:r>
              <w:r w:rsidRPr="00B82C0C">
                <w:rPr>
                  <w:rFonts w:hint="eastAsia"/>
                  <w:lang w:eastAsia="zh-CN"/>
                </w:rPr>
                <w:t xml:space="preserve">      </w:t>
              </w:r>
              <w:r w:rsidRPr="00B82C0C">
                <w:t>mgta-r17</w:t>
              </w:r>
            </w:ins>
          </w:p>
        </w:tc>
        <w:tc>
          <w:tcPr>
            <w:tcW w:w="2267" w:type="dxa"/>
          </w:tcPr>
          <w:p w14:paraId="4070D272" w14:textId="77777777" w:rsidR="0065498D" w:rsidRPr="005D0805" w:rsidRDefault="0065498D" w:rsidP="008368A1">
            <w:pPr>
              <w:pStyle w:val="TAL"/>
              <w:rPr>
                <w:ins w:id="3359" w:author="3396" w:date="2023-06-16T21:14:00Z"/>
              </w:rPr>
            </w:pPr>
            <w:ins w:id="3360" w:author="3396" w:date="2023-06-16T21:14:00Z">
              <w:r w:rsidRPr="005D0805">
                <w:t>ms0</w:t>
              </w:r>
            </w:ins>
          </w:p>
        </w:tc>
        <w:tc>
          <w:tcPr>
            <w:tcW w:w="1700" w:type="dxa"/>
          </w:tcPr>
          <w:p w14:paraId="4346470A" w14:textId="77777777" w:rsidR="0065498D" w:rsidRPr="005D0805" w:rsidRDefault="0065498D" w:rsidP="008368A1">
            <w:pPr>
              <w:pStyle w:val="TAL"/>
              <w:rPr>
                <w:ins w:id="3361" w:author="3396" w:date="2023-06-16T21:14:00Z"/>
              </w:rPr>
            </w:pPr>
          </w:p>
        </w:tc>
        <w:tc>
          <w:tcPr>
            <w:tcW w:w="1245" w:type="dxa"/>
          </w:tcPr>
          <w:p w14:paraId="7A202C7C" w14:textId="77777777" w:rsidR="0065498D" w:rsidRPr="00B82C0C" w:rsidRDefault="0065498D" w:rsidP="008368A1">
            <w:pPr>
              <w:pStyle w:val="TAL"/>
              <w:rPr>
                <w:ins w:id="3362" w:author="3396" w:date="2023-06-16T21:14:00Z"/>
              </w:rPr>
            </w:pPr>
          </w:p>
        </w:tc>
      </w:tr>
      <w:tr w:rsidR="0065498D" w:rsidRPr="00B82C0C" w14:paraId="0DC5EFD5" w14:textId="77777777" w:rsidTr="008368A1">
        <w:tblPrEx>
          <w:tblCellMar>
            <w:left w:w="108" w:type="dxa"/>
            <w:right w:w="108" w:type="dxa"/>
          </w:tblCellMar>
        </w:tblPrEx>
        <w:trPr>
          <w:ins w:id="3363" w:author="3396" w:date="2023-06-16T21:14:00Z"/>
        </w:trPr>
        <w:tc>
          <w:tcPr>
            <w:tcW w:w="4535" w:type="dxa"/>
            <w:gridSpan w:val="2"/>
            <w:tcBorders>
              <w:bottom w:val="nil"/>
            </w:tcBorders>
          </w:tcPr>
          <w:p w14:paraId="1EB3C742" w14:textId="77777777" w:rsidR="0065498D" w:rsidRPr="00B82C0C" w:rsidRDefault="0065498D" w:rsidP="008368A1">
            <w:pPr>
              <w:pStyle w:val="TAL"/>
              <w:rPr>
                <w:ins w:id="3364" w:author="3396" w:date="2023-06-16T21:14:00Z"/>
              </w:rPr>
            </w:pPr>
            <w:ins w:id="3365" w:author="3396" w:date="2023-06-16T21:14:00Z">
              <w:r w:rsidRPr="00B82C0C">
                <w:t xml:space="preserve">        </w:t>
              </w:r>
              <w:r w:rsidRPr="00B82C0C">
                <w:rPr>
                  <w:rFonts w:hint="eastAsia"/>
                  <w:lang w:eastAsia="zh-CN"/>
                </w:rPr>
                <w:t xml:space="preserve">      </w:t>
              </w:r>
              <w:r w:rsidRPr="00B82C0C">
                <w:rPr>
                  <w:rFonts w:eastAsia="DengXian"/>
                </w:rPr>
                <w:t>gapType-r17</w:t>
              </w:r>
            </w:ins>
          </w:p>
        </w:tc>
        <w:tc>
          <w:tcPr>
            <w:tcW w:w="2267" w:type="dxa"/>
          </w:tcPr>
          <w:p w14:paraId="71EFDF87" w14:textId="77777777" w:rsidR="0065498D" w:rsidRPr="005D0805" w:rsidRDefault="0065498D" w:rsidP="008368A1">
            <w:pPr>
              <w:pStyle w:val="TAL"/>
              <w:rPr>
                <w:ins w:id="3366" w:author="3396" w:date="2023-06-16T21:14:00Z"/>
              </w:rPr>
            </w:pPr>
            <w:ins w:id="3367" w:author="3396" w:date="2023-06-16T21:14:00Z">
              <w:r w:rsidRPr="005D0805">
                <w:t>perFR1</w:t>
              </w:r>
            </w:ins>
          </w:p>
        </w:tc>
        <w:tc>
          <w:tcPr>
            <w:tcW w:w="1700" w:type="dxa"/>
          </w:tcPr>
          <w:p w14:paraId="1A5F32DC" w14:textId="77777777" w:rsidR="0065498D" w:rsidRPr="005D0805" w:rsidRDefault="0065498D" w:rsidP="008368A1">
            <w:pPr>
              <w:pStyle w:val="TAL"/>
              <w:rPr>
                <w:ins w:id="3368" w:author="3396" w:date="2023-06-16T21:14:00Z"/>
              </w:rPr>
            </w:pPr>
          </w:p>
        </w:tc>
        <w:tc>
          <w:tcPr>
            <w:tcW w:w="1245" w:type="dxa"/>
          </w:tcPr>
          <w:p w14:paraId="512EDC4A" w14:textId="77777777" w:rsidR="0065498D" w:rsidRPr="00B82C0C" w:rsidRDefault="0065498D" w:rsidP="008368A1">
            <w:pPr>
              <w:pStyle w:val="TAL"/>
              <w:rPr>
                <w:ins w:id="3369" w:author="3396" w:date="2023-06-16T21:14:00Z"/>
              </w:rPr>
            </w:pPr>
          </w:p>
        </w:tc>
      </w:tr>
      <w:tr w:rsidR="0065498D" w:rsidRPr="00B82C0C" w14:paraId="083BCD6C" w14:textId="77777777" w:rsidTr="008368A1">
        <w:tblPrEx>
          <w:tblCellMar>
            <w:left w:w="108" w:type="dxa"/>
            <w:right w:w="108" w:type="dxa"/>
          </w:tblCellMar>
        </w:tblPrEx>
        <w:trPr>
          <w:ins w:id="3370" w:author="3396" w:date="2023-06-16T21:14:00Z"/>
        </w:trPr>
        <w:tc>
          <w:tcPr>
            <w:tcW w:w="4535" w:type="dxa"/>
            <w:gridSpan w:val="2"/>
            <w:tcBorders>
              <w:bottom w:val="nil"/>
            </w:tcBorders>
          </w:tcPr>
          <w:p w14:paraId="7D8E75E6" w14:textId="77777777" w:rsidR="0065498D" w:rsidRPr="00B82C0C" w:rsidRDefault="0065498D" w:rsidP="008368A1">
            <w:pPr>
              <w:pStyle w:val="TAL"/>
              <w:rPr>
                <w:ins w:id="3371" w:author="3396" w:date="2023-06-16T21:14:00Z"/>
              </w:rPr>
            </w:pPr>
            <w:ins w:id="3372" w:author="3396" w:date="2023-06-16T21:14:00Z">
              <w:r w:rsidRPr="00B82C0C">
                <w:t xml:space="preserve">   </w:t>
              </w:r>
              <w:r w:rsidRPr="00B82C0C">
                <w:rPr>
                  <w:rFonts w:hint="eastAsia"/>
                  <w:lang w:eastAsia="zh-CN"/>
                </w:rPr>
                <w:t xml:space="preserve">        </w:t>
              </w:r>
              <w:r w:rsidRPr="00B82C0C">
                <w:t xml:space="preserve"> }</w:t>
              </w:r>
            </w:ins>
          </w:p>
        </w:tc>
        <w:tc>
          <w:tcPr>
            <w:tcW w:w="2267" w:type="dxa"/>
          </w:tcPr>
          <w:p w14:paraId="5D4DE93F" w14:textId="77777777" w:rsidR="0065498D" w:rsidRPr="005D0805" w:rsidRDefault="0065498D" w:rsidP="008368A1">
            <w:pPr>
              <w:pStyle w:val="TAL"/>
              <w:rPr>
                <w:ins w:id="3373" w:author="3396" w:date="2023-06-16T21:14:00Z"/>
              </w:rPr>
            </w:pPr>
          </w:p>
        </w:tc>
        <w:tc>
          <w:tcPr>
            <w:tcW w:w="1700" w:type="dxa"/>
          </w:tcPr>
          <w:p w14:paraId="10F9F6EC" w14:textId="77777777" w:rsidR="0065498D" w:rsidRPr="005D0805" w:rsidRDefault="0065498D" w:rsidP="008368A1">
            <w:pPr>
              <w:pStyle w:val="TAL"/>
              <w:rPr>
                <w:ins w:id="3374" w:author="3396" w:date="2023-06-16T21:14:00Z"/>
              </w:rPr>
            </w:pPr>
          </w:p>
        </w:tc>
        <w:tc>
          <w:tcPr>
            <w:tcW w:w="1245" w:type="dxa"/>
          </w:tcPr>
          <w:p w14:paraId="608277D3" w14:textId="77777777" w:rsidR="0065498D" w:rsidRPr="00B82C0C" w:rsidRDefault="0065498D" w:rsidP="008368A1">
            <w:pPr>
              <w:pStyle w:val="TAL"/>
              <w:rPr>
                <w:ins w:id="3375" w:author="3396" w:date="2023-06-16T21:14:00Z"/>
              </w:rPr>
            </w:pPr>
          </w:p>
        </w:tc>
      </w:tr>
      <w:tr w:rsidR="0065498D" w:rsidRPr="00B82C0C" w14:paraId="1A928053" w14:textId="77777777" w:rsidTr="008368A1">
        <w:tblPrEx>
          <w:tblCellMar>
            <w:left w:w="108" w:type="dxa"/>
            <w:right w:w="108" w:type="dxa"/>
          </w:tblCellMar>
        </w:tblPrEx>
        <w:trPr>
          <w:ins w:id="3376" w:author="3396" w:date="2023-06-16T21:14:00Z"/>
        </w:trPr>
        <w:tc>
          <w:tcPr>
            <w:tcW w:w="4535" w:type="dxa"/>
            <w:gridSpan w:val="2"/>
            <w:tcBorders>
              <w:bottom w:val="nil"/>
            </w:tcBorders>
          </w:tcPr>
          <w:p w14:paraId="79444DB2" w14:textId="77777777" w:rsidR="0065498D" w:rsidRPr="00B82C0C" w:rsidRDefault="0065498D" w:rsidP="008368A1">
            <w:pPr>
              <w:pStyle w:val="TAL"/>
              <w:rPr>
                <w:ins w:id="3377" w:author="3396" w:date="2023-06-16T21:14:00Z"/>
                <w:lang w:eastAsia="zh-CN"/>
              </w:rPr>
            </w:pPr>
            <w:ins w:id="3378" w:author="3396" w:date="2023-06-16T21:14:00Z">
              <w:r w:rsidRPr="00B82C0C">
                <w:t xml:space="preserve">        </w:t>
              </w:r>
              <w:r w:rsidRPr="00B82C0C">
                <w:rPr>
                  <w:rFonts w:hint="eastAsia"/>
                  <w:lang w:eastAsia="zh-CN"/>
                </w:rPr>
                <w:t xml:space="preserve">    </w:t>
              </w:r>
              <w:r w:rsidRPr="00B82C0C">
                <w:t>PosGapConfig-r17</w:t>
              </w:r>
              <w:r w:rsidRPr="00B82C0C">
                <w:rPr>
                  <w:rFonts w:hint="eastAsia"/>
                  <w:lang w:eastAsia="zh-CN"/>
                </w:rPr>
                <w:t>[2]</w:t>
              </w:r>
              <w:r w:rsidRPr="00B82C0C">
                <w:rPr>
                  <w:snapToGrid w:val="0"/>
                </w:rPr>
                <w:t xml:space="preserve"> SEQUENCE </w:t>
              </w:r>
              <w:r w:rsidRPr="00B82C0C">
                <w:t>{</w:t>
              </w:r>
            </w:ins>
          </w:p>
        </w:tc>
        <w:tc>
          <w:tcPr>
            <w:tcW w:w="2267" w:type="dxa"/>
          </w:tcPr>
          <w:p w14:paraId="4C659EF9" w14:textId="77777777" w:rsidR="0065498D" w:rsidRPr="005D0805" w:rsidRDefault="0065498D" w:rsidP="008368A1">
            <w:pPr>
              <w:pStyle w:val="TAL"/>
              <w:rPr>
                <w:ins w:id="3379" w:author="3396" w:date="2023-06-16T21:14:00Z"/>
              </w:rPr>
            </w:pPr>
          </w:p>
        </w:tc>
        <w:tc>
          <w:tcPr>
            <w:tcW w:w="1700" w:type="dxa"/>
          </w:tcPr>
          <w:p w14:paraId="7190934A" w14:textId="77777777" w:rsidR="0065498D" w:rsidRPr="005D0805" w:rsidRDefault="0065498D" w:rsidP="008368A1">
            <w:pPr>
              <w:pStyle w:val="TAL"/>
              <w:rPr>
                <w:ins w:id="3380" w:author="3396" w:date="2023-06-16T21:14:00Z"/>
                <w:lang w:eastAsia="zh-CN"/>
              </w:rPr>
            </w:pPr>
            <w:ins w:id="3381" w:author="3396" w:date="2023-06-16T21:14:00Z">
              <w:r w:rsidRPr="005D0805">
                <w:rPr>
                  <w:rFonts w:hint="eastAsia"/>
                  <w:lang w:eastAsia="zh-CN"/>
                </w:rPr>
                <w:t>entry 2</w:t>
              </w:r>
            </w:ins>
          </w:p>
        </w:tc>
        <w:tc>
          <w:tcPr>
            <w:tcW w:w="1245" w:type="dxa"/>
          </w:tcPr>
          <w:p w14:paraId="526F801B" w14:textId="77777777" w:rsidR="0065498D" w:rsidRPr="00B82C0C" w:rsidRDefault="0065498D" w:rsidP="008368A1">
            <w:pPr>
              <w:pStyle w:val="TAL"/>
              <w:rPr>
                <w:ins w:id="3382" w:author="3396" w:date="2023-06-16T21:14:00Z"/>
              </w:rPr>
            </w:pPr>
          </w:p>
        </w:tc>
      </w:tr>
      <w:tr w:rsidR="0065498D" w:rsidRPr="00B82C0C" w14:paraId="664ACE97" w14:textId="77777777" w:rsidTr="008368A1">
        <w:tblPrEx>
          <w:tblCellMar>
            <w:left w:w="108" w:type="dxa"/>
            <w:right w:w="108" w:type="dxa"/>
          </w:tblCellMar>
        </w:tblPrEx>
        <w:trPr>
          <w:ins w:id="3383" w:author="3396" w:date="2023-06-16T21:14:00Z"/>
        </w:trPr>
        <w:tc>
          <w:tcPr>
            <w:tcW w:w="4535" w:type="dxa"/>
            <w:gridSpan w:val="2"/>
            <w:tcBorders>
              <w:bottom w:val="nil"/>
            </w:tcBorders>
          </w:tcPr>
          <w:p w14:paraId="0151B4F1" w14:textId="77777777" w:rsidR="0065498D" w:rsidRPr="00B82C0C" w:rsidRDefault="0065498D" w:rsidP="008368A1">
            <w:pPr>
              <w:pStyle w:val="TAL"/>
              <w:rPr>
                <w:ins w:id="3384" w:author="3396" w:date="2023-06-16T21:14:00Z"/>
              </w:rPr>
            </w:pPr>
            <w:ins w:id="3385" w:author="3396" w:date="2023-06-16T21:14:00Z">
              <w:r w:rsidRPr="00B82C0C">
                <w:t xml:space="preserve">        </w:t>
              </w:r>
              <w:r w:rsidRPr="00B82C0C">
                <w:rPr>
                  <w:rFonts w:hint="eastAsia"/>
                  <w:lang w:eastAsia="zh-CN"/>
                </w:rPr>
                <w:t xml:space="preserve">      </w:t>
              </w:r>
              <w:r w:rsidRPr="00B82C0C">
                <w:rPr>
                  <w:rFonts w:eastAsia="DengXian"/>
                </w:rPr>
                <w:t>measPosPreConfigGapId-r17</w:t>
              </w:r>
            </w:ins>
          </w:p>
        </w:tc>
        <w:tc>
          <w:tcPr>
            <w:tcW w:w="2267" w:type="dxa"/>
          </w:tcPr>
          <w:p w14:paraId="36972B49" w14:textId="77777777" w:rsidR="0065498D" w:rsidRPr="005D0805" w:rsidRDefault="0065498D" w:rsidP="008368A1">
            <w:pPr>
              <w:pStyle w:val="TAL"/>
              <w:rPr>
                <w:ins w:id="3386" w:author="3396" w:date="2023-06-16T21:14:00Z"/>
                <w:lang w:eastAsia="zh-CN"/>
              </w:rPr>
            </w:pPr>
            <w:ins w:id="3387" w:author="3396" w:date="2023-06-16T21:14:00Z">
              <w:r w:rsidRPr="005D0805">
                <w:rPr>
                  <w:rFonts w:hint="eastAsia"/>
                  <w:lang w:eastAsia="zh-CN"/>
                </w:rPr>
                <w:t>2</w:t>
              </w:r>
            </w:ins>
          </w:p>
        </w:tc>
        <w:tc>
          <w:tcPr>
            <w:tcW w:w="1700" w:type="dxa"/>
          </w:tcPr>
          <w:p w14:paraId="60647007" w14:textId="77777777" w:rsidR="0065498D" w:rsidRPr="005D0805" w:rsidRDefault="0065498D" w:rsidP="008368A1">
            <w:pPr>
              <w:pStyle w:val="TAL"/>
              <w:rPr>
                <w:ins w:id="3388" w:author="3396" w:date="2023-06-16T21:14:00Z"/>
              </w:rPr>
            </w:pPr>
          </w:p>
        </w:tc>
        <w:tc>
          <w:tcPr>
            <w:tcW w:w="1245" w:type="dxa"/>
          </w:tcPr>
          <w:p w14:paraId="082AA00D" w14:textId="77777777" w:rsidR="0065498D" w:rsidRPr="00B82C0C" w:rsidRDefault="0065498D" w:rsidP="008368A1">
            <w:pPr>
              <w:pStyle w:val="TAL"/>
              <w:rPr>
                <w:ins w:id="3389" w:author="3396" w:date="2023-06-16T21:14:00Z"/>
              </w:rPr>
            </w:pPr>
          </w:p>
        </w:tc>
      </w:tr>
      <w:tr w:rsidR="0065498D" w:rsidRPr="00B82C0C" w14:paraId="508A2BD1" w14:textId="77777777" w:rsidTr="008368A1">
        <w:tblPrEx>
          <w:tblCellMar>
            <w:left w:w="108" w:type="dxa"/>
            <w:right w:w="108" w:type="dxa"/>
          </w:tblCellMar>
        </w:tblPrEx>
        <w:trPr>
          <w:ins w:id="3390" w:author="3396" w:date="2023-06-16T21:14:00Z"/>
        </w:trPr>
        <w:tc>
          <w:tcPr>
            <w:tcW w:w="4535" w:type="dxa"/>
            <w:gridSpan w:val="2"/>
            <w:tcBorders>
              <w:bottom w:val="nil"/>
            </w:tcBorders>
          </w:tcPr>
          <w:p w14:paraId="5EE455B7" w14:textId="77777777" w:rsidR="0065498D" w:rsidRPr="00B82C0C" w:rsidRDefault="0065498D" w:rsidP="008368A1">
            <w:pPr>
              <w:pStyle w:val="TAL"/>
              <w:rPr>
                <w:ins w:id="3391" w:author="3396" w:date="2023-06-16T21:14:00Z"/>
                <w:rFonts w:eastAsia="DengXian"/>
              </w:rPr>
            </w:pPr>
            <w:ins w:id="3392" w:author="3396" w:date="2023-06-16T21:14:00Z">
              <w:r w:rsidRPr="00B82C0C">
                <w:t xml:space="preserve">        </w:t>
              </w:r>
              <w:r w:rsidRPr="00B82C0C">
                <w:rPr>
                  <w:rFonts w:hint="eastAsia"/>
                  <w:lang w:eastAsia="zh-CN"/>
                </w:rPr>
                <w:t xml:space="preserve">      </w:t>
              </w:r>
              <w:r w:rsidRPr="00B82C0C">
                <w:t>gapOffset-r17</w:t>
              </w:r>
            </w:ins>
          </w:p>
        </w:tc>
        <w:tc>
          <w:tcPr>
            <w:tcW w:w="2267" w:type="dxa"/>
          </w:tcPr>
          <w:p w14:paraId="78B925AB" w14:textId="77777777" w:rsidR="0065498D" w:rsidRPr="005D0805" w:rsidRDefault="0065498D" w:rsidP="008368A1">
            <w:pPr>
              <w:pStyle w:val="TAL"/>
              <w:rPr>
                <w:ins w:id="3393" w:author="3396" w:date="2023-06-16T21:14:00Z"/>
                <w:lang w:eastAsia="zh-CN"/>
              </w:rPr>
            </w:pPr>
            <w:ins w:id="3394" w:author="3396" w:date="2023-06-16T21:14:00Z">
              <w:r w:rsidRPr="005D0805">
                <w:rPr>
                  <w:rFonts w:hint="eastAsia"/>
                  <w:lang w:eastAsia="zh-CN"/>
                </w:rPr>
                <w:t>0</w:t>
              </w:r>
            </w:ins>
          </w:p>
        </w:tc>
        <w:tc>
          <w:tcPr>
            <w:tcW w:w="1700" w:type="dxa"/>
          </w:tcPr>
          <w:p w14:paraId="71E7094E" w14:textId="77777777" w:rsidR="0065498D" w:rsidRPr="005D0805" w:rsidRDefault="0065498D" w:rsidP="008368A1">
            <w:pPr>
              <w:pStyle w:val="TAL"/>
              <w:rPr>
                <w:ins w:id="3395" w:author="3396" w:date="2023-06-16T21:14:00Z"/>
              </w:rPr>
            </w:pPr>
          </w:p>
        </w:tc>
        <w:tc>
          <w:tcPr>
            <w:tcW w:w="1245" w:type="dxa"/>
          </w:tcPr>
          <w:p w14:paraId="475CDCA9" w14:textId="77777777" w:rsidR="0065498D" w:rsidRPr="00B82C0C" w:rsidRDefault="0065498D" w:rsidP="008368A1">
            <w:pPr>
              <w:pStyle w:val="TAL"/>
              <w:rPr>
                <w:ins w:id="3396" w:author="3396" w:date="2023-06-16T21:14:00Z"/>
              </w:rPr>
            </w:pPr>
          </w:p>
        </w:tc>
      </w:tr>
      <w:tr w:rsidR="0065498D" w:rsidRPr="00B82C0C" w14:paraId="5D963259" w14:textId="77777777" w:rsidTr="008368A1">
        <w:tblPrEx>
          <w:tblCellMar>
            <w:left w:w="108" w:type="dxa"/>
            <w:right w:w="108" w:type="dxa"/>
          </w:tblCellMar>
        </w:tblPrEx>
        <w:trPr>
          <w:ins w:id="3397" w:author="3396" w:date="2023-06-16T21:14:00Z"/>
        </w:trPr>
        <w:tc>
          <w:tcPr>
            <w:tcW w:w="4535" w:type="dxa"/>
            <w:gridSpan w:val="2"/>
            <w:tcBorders>
              <w:bottom w:val="nil"/>
            </w:tcBorders>
          </w:tcPr>
          <w:p w14:paraId="5FBFC465" w14:textId="77777777" w:rsidR="0065498D" w:rsidRPr="00B82C0C" w:rsidRDefault="0065498D" w:rsidP="008368A1">
            <w:pPr>
              <w:pStyle w:val="TAL"/>
              <w:rPr>
                <w:ins w:id="3398" w:author="3396" w:date="2023-06-16T21:14:00Z"/>
                <w:rFonts w:eastAsia="DengXian"/>
              </w:rPr>
            </w:pPr>
            <w:ins w:id="3399" w:author="3396" w:date="2023-06-16T21:14:00Z">
              <w:r w:rsidRPr="00B82C0C">
                <w:t xml:space="preserve">        </w:t>
              </w:r>
              <w:r w:rsidRPr="00B82C0C">
                <w:rPr>
                  <w:rFonts w:hint="eastAsia"/>
                  <w:lang w:eastAsia="zh-CN"/>
                </w:rPr>
                <w:t xml:space="preserve">      </w:t>
              </w:r>
              <w:r w:rsidRPr="00B82C0C">
                <w:t>mgl-r17</w:t>
              </w:r>
            </w:ins>
          </w:p>
        </w:tc>
        <w:tc>
          <w:tcPr>
            <w:tcW w:w="2267" w:type="dxa"/>
          </w:tcPr>
          <w:p w14:paraId="5ADE3DDE" w14:textId="77777777" w:rsidR="0065498D" w:rsidRPr="00B82C0C" w:rsidRDefault="0065498D" w:rsidP="008368A1">
            <w:pPr>
              <w:pStyle w:val="TAL"/>
              <w:rPr>
                <w:ins w:id="3400" w:author="3396" w:date="2023-06-16T21:14:00Z"/>
              </w:rPr>
            </w:pPr>
            <w:ins w:id="3401" w:author="3396" w:date="2023-06-16T21:14:00Z">
              <w:r w:rsidRPr="00B82C0C">
                <w:t>ms5dot5</w:t>
              </w:r>
            </w:ins>
          </w:p>
        </w:tc>
        <w:tc>
          <w:tcPr>
            <w:tcW w:w="1700" w:type="dxa"/>
          </w:tcPr>
          <w:p w14:paraId="1AF84C10" w14:textId="77777777" w:rsidR="0065498D" w:rsidRPr="00B82C0C" w:rsidRDefault="0065498D" w:rsidP="008368A1">
            <w:pPr>
              <w:pStyle w:val="TAL"/>
              <w:rPr>
                <w:ins w:id="3402" w:author="3396" w:date="2023-06-16T21:14:00Z"/>
              </w:rPr>
            </w:pPr>
          </w:p>
        </w:tc>
        <w:tc>
          <w:tcPr>
            <w:tcW w:w="1245" w:type="dxa"/>
          </w:tcPr>
          <w:p w14:paraId="428AB031" w14:textId="77777777" w:rsidR="0065498D" w:rsidRPr="00B82C0C" w:rsidRDefault="0065498D" w:rsidP="008368A1">
            <w:pPr>
              <w:pStyle w:val="TAL"/>
              <w:rPr>
                <w:ins w:id="3403" w:author="3396" w:date="2023-06-16T21:14:00Z"/>
              </w:rPr>
            </w:pPr>
          </w:p>
        </w:tc>
      </w:tr>
      <w:tr w:rsidR="0065498D" w:rsidRPr="00B82C0C" w14:paraId="5499D1F8" w14:textId="77777777" w:rsidTr="008368A1">
        <w:tblPrEx>
          <w:tblCellMar>
            <w:left w:w="108" w:type="dxa"/>
            <w:right w:w="108" w:type="dxa"/>
          </w:tblCellMar>
        </w:tblPrEx>
        <w:trPr>
          <w:ins w:id="3404" w:author="3396" w:date="2023-06-16T21:14:00Z"/>
        </w:trPr>
        <w:tc>
          <w:tcPr>
            <w:tcW w:w="4535" w:type="dxa"/>
            <w:gridSpan w:val="2"/>
            <w:tcBorders>
              <w:bottom w:val="nil"/>
            </w:tcBorders>
          </w:tcPr>
          <w:p w14:paraId="66166569" w14:textId="77777777" w:rsidR="0065498D" w:rsidRPr="00B82C0C" w:rsidRDefault="0065498D" w:rsidP="008368A1">
            <w:pPr>
              <w:pStyle w:val="TAL"/>
              <w:rPr>
                <w:ins w:id="3405" w:author="3396" w:date="2023-06-16T21:14:00Z"/>
                <w:rFonts w:eastAsia="DengXian"/>
              </w:rPr>
            </w:pPr>
            <w:ins w:id="3406" w:author="3396" w:date="2023-06-16T21:14:00Z">
              <w:r w:rsidRPr="00B82C0C">
                <w:t xml:space="preserve">        </w:t>
              </w:r>
              <w:r w:rsidRPr="00B82C0C">
                <w:rPr>
                  <w:rFonts w:hint="eastAsia"/>
                  <w:lang w:eastAsia="zh-CN"/>
                </w:rPr>
                <w:t xml:space="preserve">      </w:t>
              </w:r>
              <w:r w:rsidRPr="00B82C0C">
                <w:t>mgrp-r17</w:t>
              </w:r>
            </w:ins>
          </w:p>
        </w:tc>
        <w:tc>
          <w:tcPr>
            <w:tcW w:w="2267" w:type="dxa"/>
          </w:tcPr>
          <w:p w14:paraId="043D4843" w14:textId="77777777" w:rsidR="0065498D" w:rsidRPr="00B82C0C" w:rsidRDefault="0065498D" w:rsidP="008368A1">
            <w:pPr>
              <w:pStyle w:val="TAL"/>
              <w:rPr>
                <w:ins w:id="3407" w:author="3396" w:date="2023-06-16T21:14:00Z"/>
              </w:rPr>
            </w:pPr>
            <w:ins w:id="3408" w:author="3396" w:date="2023-06-16T21:14:00Z">
              <w:r w:rsidRPr="00B82C0C">
                <w:t>ms40</w:t>
              </w:r>
            </w:ins>
          </w:p>
        </w:tc>
        <w:tc>
          <w:tcPr>
            <w:tcW w:w="1700" w:type="dxa"/>
          </w:tcPr>
          <w:p w14:paraId="3E09E105" w14:textId="77777777" w:rsidR="0065498D" w:rsidRPr="00B82C0C" w:rsidRDefault="0065498D" w:rsidP="008368A1">
            <w:pPr>
              <w:pStyle w:val="TAL"/>
              <w:rPr>
                <w:ins w:id="3409" w:author="3396" w:date="2023-06-16T21:14:00Z"/>
              </w:rPr>
            </w:pPr>
          </w:p>
        </w:tc>
        <w:tc>
          <w:tcPr>
            <w:tcW w:w="1245" w:type="dxa"/>
          </w:tcPr>
          <w:p w14:paraId="1C0A5CE1" w14:textId="77777777" w:rsidR="0065498D" w:rsidRPr="00B82C0C" w:rsidRDefault="0065498D" w:rsidP="008368A1">
            <w:pPr>
              <w:pStyle w:val="TAL"/>
              <w:rPr>
                <w:ins w:id="3410" w:author="3396" w:date="2023-06-16T21:14:00Z"/>
              </w:rPr>
            </w:pPr>
          </w:p>
        </w:tc>
      </w:tr>
      <w:tr w:rsidR="0065498D" w:rsidRPr="00B82C0C" w14:paraId="1C404B79" w14:textId="77777777" w:rsidTr="008368A1">
        <w:tblPrEx>
          <w:tblCellMar>
            <w:left w:w="108" w:type="dxa"/>
            <w:right w:w="108" w:type="dxa"/>
          </w:tblCellMar>
        </w:tblPrEx>
        <w:trPr>
          <w:ins w:id="3411" w:author="3396" w:date="2023-06-16T21:14:00Z"/>
        </w:trPr>
        <w:tc>
          <w:tcPr>
            <w:tcW w:w="4535" w:type="dxa"/>
            <w:gridSpan w:val="2"/>
            <w:tcBorders>
              <w:bottom w:val="nil"/>
            </w:tcBorders>
          </w:tcPr>
          <w:p w14:paraId="2C18F3B5" w14:textId="77777777" w:rsidR="0065498D" w:rsidRPr="00B82C0C" w:rsidRDefault="0065498D" w:rsidP="008368A1">
            <w:pPr>
              <w:pStyle w:val="TAL"/>
              <w:rPr>
                <w:ins w:id="3412" w:author="3396" w:date="2023-06-16T21:14:00Z"/>
                <w:rFonts w:eastAsia="DengXian"/>
              </w:rPr>
            </w:pPr>
            <w:ins w:id="3413" w:author="3396" w:date="2023-06-16T21:14:00Z">
              <w:r w:rsidRPr="00B82C0C">
                <w:t xml:space="preserve">        </w:t>
              </w:r>
              <w:r w:rsidRPr="00B82C0C">
                <w:rPr>
                  <w:rFonts w:hint="eastAsia"/>
                  <w:lang w:eastAsia="zh-CN"/>
                </w:rPr>
                <w:t xml:space="preserve">      </w:t>
              </w:r>
              <w:r w:rsidRPr="00B82C0C">
                <w:t>mgta-r17</w:t>
              </w:r>
            </w:ins>
          </w:p>
        </w:tc>
        <w:tc>
          <w:tcPr>
            <w:tcW w:w="2267" w:type="dxa"/>
          </w:tcPr>
          <w:p w14:paraId="544A2DB6" w14:textId="77777777" w:rsidR="0065498D" w:rsidRPr="00B82C0C" w:rsidRDefault="0065498D" w:rsidP="008368A1">
            <w:pPr>
              <w:pStyle w:val="TAL"/>
              <w:rPr>
                <w:ins w:id="3414" w:author="3396" w:date="2023-06-16T21:14:00Z"/>
              </w:rPr>
            </w:pPr>
            <w:ins w:id="3415" w:author="3396" w:date="2023-06-16T21:14:00Z">
              <w:r w:rsidRPr="00B82C0C">
                <w:t>ms0</w:t>
              </w:r>
            </w:ins>
          </w:p>
        </w:tc>
        <w:tc>
          <w:tcPr>
            <w:tcW w:w="1700" w:type="dxa"/>
          </w:tcPr>
          <w:p w14:paraId="3CC8797B" w14:textId="77777777" w:rsidR="0065498D" w:rsidRPr="00B82C0C" w:rsidRDefault="0065498D" w:rsidP="008368A1">
            <w:pPr>
              <w:pStyle w:val="TAL"/>
              <w:rPr>
                <w:ins w:id="3416" w:author="3396" w:date="2023-06-16T21:14:00Z"/>
              </w:rPr>
            </w:pPr>
          </w:p>
        </w:tc>
        <w:tc>
          <w:tcPr>
            <w:tcW w:w="1245" w:type="dxa"/>
          </w:tcPr>
          <w:p w14:paraId="71E93FC5" w14:textId="77777777" w:rsidR="0065498D" w:rsidRPr="00B82C0C" w:rsidRDefault="0065498D" w:rsidP="008368A1">
            <w:pPr>
              <w:pStyle w:val="TAL"/>
              <w:rPr>
                <w:ins w:id="3417" w:author="3396" w:date="2023-06-16T21:14:00Z"/>
              </w:rPr>
            </w:pPr>
          </w:p>
        </w:tc>
      </w:tr>
      <w:tr w:rsidR="0065498D" w:rsidRPr="00B82C0C" w14:paraId="78A36EF6" w14:textId="77777777" w:rsidTr="008368A1">
        <w:tblPrEx>
          <w:tblCellMar>
            <w:left w:w="108" w:type="dxa"/>
            <w:right w:w="108" w:type="dxa"/>
          </w:tblCellMar>
        </w:tblPrEx>
        <w:trPr>
          <w:ins w:id="3418" w:author="3396" w:date="2023-06-16T21:14:00Z"/>
        </w:trPr>
        <w:tc>
          <w:tcPr>
            <w:tcW w:w="4535" w:type="dxa"/>
            <w:gridSpan w:val="2"/>
            <w:tcBorders>
              <w:bottom w:val="nil"/>
            </w:tcBorders>
          </w:tcPr>
          <w:p w14:paraId="699C31CD" w14:textId="77777777" w:rsidR="0065498D" w:rsidRPr="00B82C0C" w:rsidRDefault="0065498D" w:rsidP="008368A1">
            <w:pPr>
              <w:pStyle w:val="TAL"/>
              <w:rPr>
                <w:ins w:id="3419" w:author="3396" w:date="2023-06-16T21:14:00Z"/>
              </w:rPr>
            </w:pPr>
            <w:ins w:id="3420" w:author="3396" w:date="2023-06-16T21:14:00Z">
              <w:r w:rsidRPr="00B82C0C">
                <w:t xml:space="preserve">        </w:t>
              </w:r>
              <w:r w:rsidRPr="00B82C0C">
                <w:rPr>
                  <w:rFonts w:hint="eastAsia"/>
                  <w:lang w:eastAsia="zh-CN"/>
                </w:rPr>
                <w:t xml:space="preserve">      </w:t>
              </w:r>
              <w:r w:rsidRPr="00B82C0C">
                <w:rPr>
                  <w:rFonts w:eastAsia="DengXian"/>
                </w:rPr>
                <w:t>gapType-r17</w:t>
              </w:r>
            </w:ins>
          </w:p>
        </w:tc>
        <w:tc>
          <w:tcPr>
            <w:tcW w:w="2267" w:type="dxa"/>
          </w:tcPr>
          <w:p w14:paraId="282F854D" w14:textId="77777777" w:rsidR="0065498D" w:rsidRPr="00B82C0C" w:rsidRDefault="0065498D" w:rsidP="008368A1">
            <w:pPr>
              <w:pStyle w:val="TAL"/>
              <w:rPr>
                <w:ins w:id="3421" w:author="3396" w:date="2023-06-16T21:14:00Z"/>
                <w:lang w:eastAsia="zh-CN"/>
              </w:rPr>
            </w:pPr>
            <w:ins w:id="3422" w:author="3396" w:date="2023-06-16T21:14:00Z">
              <w:r w:rsidRPr="00B82C0C">
                <w:t>perFR</w:t>
              </w:r>
              <w:r w:rsidRPr="00B82C0C">
                <w:rPr>
                  <w:rFonts w:hint="eastAsia"/>
                  <w:lang w:eastAsia="zh-CN"/>
                </w:rPr>
                <w:t>2</w:t>
              </w:r>
            </w:ins>
          </w:p>
        </w:tc>
        <w:tc>
          <w:tcPr>
            <w:tcW w:w="1700" w:type="dxa"/>
          </w:tcPr>
          <w:p w14:paraId="4219B02B" w14:textId="77777777" w:rsidR="0065498D" w:rsidRPr="00B82C0C" w:rsidRDefault="0065498D" w:rsidP="008368A1">
            <w:pPr>
              <w:pStyle w:val="TAL"/>
              <w:rPr>
                <w:ins w:id="3423" w:author="3396" w:date="2023-06-16T21:14:00Z"/>
              </w:rPr>
            </w:pPr>
          </w:p>
        </w:tc>
        <w:tc>
          <w:tcPr>
            <w:tcW w:w="1245" w:type="dxa"/>
          </w:tcPr>
          <w:p w14:paraId="6E882940" w14:textId="77777777" w:rsidR="0065498D" w:rsidRPr="00B82C0C" w:rsidRDefault="0065498D" w:rsidP="008368A1">
            <w:pPr>
              <w:pStyle w:val="TAL"/>
              <w:rPr>
                <w:ins w:id="3424" w:author="3396" w:date="2023-06-16T21:14:00Z"/>
              </w:rPr>
            </w:pPr>
          </w:p>
        </w:tc>
      </w:tr>
      <w:tr w:rsidR="0065498D" w:rsidRPr="00B82C0C" w14:paraId="48F978CF" w14:textId="77777777" w:rsidTr="008368A1">
        <w:tblPrEx>
          <w:tblCellMar>
            <w:left w:w="108" w:type="dxa"/>
            <w:right w:w="108" w:type="dxa"/>
          </w:tblCellMar>
        </w:tblPrEx>
        <w:trPr>
          <w:ins w:id="3425" w:author="3396" w:date="2023-06-16T21:14:00Z"/>
        </w:trPr>
        <w:tc>
          <w:tcPr>
            <w:tcW w:w="4535" w:type="dxa"/>
            <w:gridSpan w:val="2"/>
            <w:tcBorders>
              <w:bottom w:val="nil"/>
            </w:tcBorders>
          </w:tcPr>
          <w:p w14:paraId="30E4D72B" w14:textId="77777777" w:rsidR="0065498D" w:rsidRPr="00B82C0C" w:rsidRDefault="0065498D" w:rsidP="008368A1">
            <w:pPr>
              <w:pStyle w:val="TAL"/>
              <w:rPr>
                <w:ins w:id="3426" w:author="3396" w:date="2023-06-16T21:14:00Z"/>
              </w:rPr>
            </w:pPr>
            <w:ins w:id="3427" w:author="3396" w:date="2023-06-16T21:14:00Z">
              <w:r w:rsidRPr="00B82C0C">
                <w:t xml:space="preserve">   </w:t>
              </w:r>
              <w:r w:rsidRPr="00B82C0C">
                <w:rPr>
                  <w:rFonts w:hint="eastAsia"/>
                  <w:lang w:eastAsia="zh-CN"/>
                </w:rPr>
                <w:t xml:space="preserve">        </w:t>
              </w:r>
              <w:r w:rsidRPr="00B82C0C">
                <w:t xml:space="preserve"> }</w:t>
              </w:r>
            </w:ins>
          </w:p>
        </w:tc>
        <w:tc>
          <w:tcPr>
            <w:tcW w:w="2267" w:type="dxa"/>
          </w:tcPr>
          <w:p w14:paraId="561F5394" w14:textId="77777777" w:rsidR="0065498D" w:rsidRPr="00B82C0C" w:rsidRDefault="0065498D" w:rsidP="008368A1">
            <w:pPr>
              <w:pStyle w:val="TAL"/>
              <w:rPr>
                <w:ins w:id="3428" w:author="3396" w:date="2023-06-16T21:14:00Z"/>
              </w:rPr>
            </w:pPr>
          </w:p>
        </w:tc>
        <w:tc>
          <w:tcPr>
            <w:tcW w:w="1700" w:type="dxa"/>
          </w:tcPr>
          <w:p w14:paraId="0AD62F22" w14:textId="77777777" w:rsidR="0065498D" w:rsidRPr="00B82C0C" w:rsidRDefault="0065498D" w:rsidP="008368A1">
            <w:pPr>
              <w:pStyle w:val="TAL"/>
              <w:rPr>
                <w:ins w:id="3429" w:author="3396" w:date="2023-06-16T21:14:00Z"/>
              </w:rPr>
            </w:pPr>
          </w:p>
        </w:tc>
        <w:tc>
          <w:tcPr>
            <w:tcW w:w="1245" w:type="dxa"/>
          </w:tcPr>
          <w:p w14:paraId="55DAE113" w14:textId="77777777" w:rsidR="0065498D" w:rsidRPr="00B82C0C" w:rsidRDefault="0065498D" w:rsidP="008368A1">
            <w:pPr>
              <w:pStyle w:val="TAL"/>
              <w:rPr>
                <w:ins w:id="3430" w:author="3396" w:date="2023-06-16T21:14:00Z"/>
              </w:rPr>
            </w:pPr>
          </w:p>
        </w:tc>
      </w:tr>
      <w:tr w:rsidR="0065498D" w:rsidRPr="00B82C0C" w14:paraId="03D46F75" w14:textId="77777777" w:rsidTr="008368A1">
        <w:tblPrEx>
          <w:tblCellMar>
            <w:left w:w="108" w:type="dxa"/>
            <w:right w:w="108" w:type="dxa"/>
          </w:tblCellMar>
        </w:tblPrEx>
        <w:trPr>
          <w:ins w:id="3431" w:author="3396" w:date="2023-06-16T21:14:00Z"/>
        </w:trPr>
        <w:tc>
          <w:tcPr>
            <w:tcW w:w="4535" w:type="dxa"/>
            <w:gridSpan w:val="2"/>
            <w:tcBorders>
              <w:bottom w:val="nil"/>
            </w:tcBorders>
          </w:tcPr>
          <w:p w14:paraId="259C6E0C" w14:textId="77777777" w:rsidR="0065498D" w:rsidRPr="00B82C0C" w:rsidRDefault="0065498D" w:rsidP="008368A1">
            <w:pPr>
              <w:pStyle w:val="TAL"/>
              <w:rPr>
                <w:ins w:id="3432" w:author="3396" w:date="2023-06-16T21:14:00Z"/>
              </w:rPr>
            </w:pPr>
            <w:ins w:id="3433" w:author="3396" w:date="2023-06-16T21:14:00Z">
              <w:r w:rsidRPr="00B82C0C">
                <w:t xml:space="preserve">   </w:t>
              </w:r>
              <w:r w:rsidRPr="00B82C0C">
                <w:rPr>
                  <w:rFonts w:hint="eastAsia"/>
                  <w:lang w:eastAsia="zh-CN"/>
                </w:rPr>
                <w:t xml:space="preserve">      </w:t>
              </w:r>
              <w:r w:rsidRPr="00B82C0C">
                <w:t xml:space="preserve"> }</w:t>
              </w:r>
            </w:ins>
          </w:p>
        </w:tc>
        <w:tc>
          <w:tcPr>
            <w:tcW w:w="2267" w:type="dxa"/>
          </w:tcPr>
          <w:p w14:paraId="7D369BD2" w14:textId="77777777" w:rsidR="0065498D" w:rsidRPr="00B82C0C" w:rsidRDefault="0065498D" w:rsidP="008368A1">
            <w:pPr>
              <w:pStyle w:val="TAL"/>
              <w:rPr>
                <w:ins w:id="3434" w:author="3396" w:date="2023-06-16T21:14:00Z"/>
              </w:rPr>
            </w:pPr>
          </w:p>
        </w:tc>
        <w:tc>
          <w:tcPr>
            <w:tcW w:w="1700" w:type="dxa"/>
          </w:tcPr>
          <w:p w14:paraId="3304C2D9" w14:textId="77777777" w:rsidR="0065498D" w:rsidRPr="00B82C0C" w:rsidRDefault="0065498D" w:rsidP="008368A1">
            <w:pPr>
              <w:pStyle w:val="TAL"/>
              <w:rPr>
                <w:ins w:id="3435" w:author="3396" w:date="2023-06-16T21:14:00Z"/>
              </w:rPr>
            </w:pPr>
          </w:p>
        </w:tc>
        <w:tc>
          <w:tcPr>
            <w:tcW w:w="1245" w:type="dxa"/>
          </w:tcPr>
          <w:p w14:paraId="58B3C68A" w14:textId="77777777" w:rsidR="0065498D" w:rsidRPr="00B82C0C" w:rsidRDefault="0065498D" w:rsidP="008368A1">
            <w:pPr>
              <w:pStyle w:val="TAL"/>
              <w:rPr>
                <w:ins w:id="3436" w:author="3396" w:date="2023-06-16T21:14:00Z"/>
              </w:rPr>
            </w:pPr>
          </w:p>
        </w:tc>
      </w:tr>
      <w:tr w:rsidR="0065498D" w:rsidRPr="00B82C0C" w14:paraId="3D2D4BAA" w14:textId="77777777" w:rsidTr="008368A1">
        <w:tblPrEx>
          <w:tblCellMar>
            <w:left w:w="108" w:type="dxa"/>
            <w:right w:w="108" w:type="dxa"/>
          </w:tblCellMar>
        </w:tblPrEx>
        <w:trPr>
          <w:ins w:id="3437" w:author="3396" w:date="2023-06-16T21:14:00Z"/>
        </w:trPr>
        <w:tc>
          <w:tcPr>
            <w:tcW w:w="4535" w:type="dxa"/>
            <w:gridSpan w:val="2"/>
            <w:tcBorders>
              <w:bottom w:val="nil"/>
            </w:tcBorders>
          </w:tcPr>
          <w:p w14:paraId="07C48E62" w14:textId="77777777" w:rsidR="0065498D" w:rsidRPr="005D0805" w:rsidRDefault="0065498D" w:rsidP="008368A1">
            <w:pPr>
              <w:pStyle w:val="TAL"/>
              <w:rPr>
                <w:ins w:id="3438" w:author="3396" w:date="2023-06-16T21:14:00Z"/>
              </w:rPr>
            </w:pPr>
            <w:ins w:id="3439" w:author="3396" w:date="2023-06-16T21:14:00Z">
              <w:r w:rsidRPr="005D0805">
                <w:t xml:space="preserve">        </w:t>
              </w:r>
              <w:r w:rsidRPr="005D0805">
                <w:rPr>
                  <w:rFonts w:hint="eastAsia"/>
                  <w:lang w:eastAsia="zh-CN"/>
                </w:rPr>
                <w:t xml:space="preserve">  </w:t>
              </w:r>
              <w:r w:rsidRPr="005D0805">
                <w:t>posMeasGapPreConfigToReleaseList-r17</w:t>
              </w:r>
            </w:ins>
          </w:p>
        </w:tc>
        <w:tc>
          <w:tcPr>
            <w:tcW w:w="2267" w:type="dxa"/>
          </w:tcPr>
          <w:p w14:paraId="1A9705E5" w14:textId="77777777" w:rsidR="0065498D" w:rsidRPr="005D0805" w:rsidRDefault="0065498D" w:rsidP="008368A1">
            <w:pPr>
              <w:pStyle w:val="TAL"/>
              <w:rPr>
                <w:ins w:id="3440" w:author="3396" w:date="2023-06-16T21:14:00Z"/>
              </w:rPr>
            </w:pPr>
            <w:ins w:id="3441" w:author="3396" w:date="2023-06-16T21:14:00Z">
              <w:r w:rsidRPr="005D0805">
                <w:t>Not present</w:t>
              </w:r>
            </w:ins>
          </w:p>
        </w:tc>
        <w:tc>
          <w:tcPr>
            <w:tcW w:w="1700" w:type="dxa"/>
          </w:tcPr>
          <w:p w14:paraId="2EC9CFD3" w14:textId="77777777" w:rsidR="0065498D" w:rsidRPr="00B82C0C" w:rsidRDefault="0065498D" w:rsidP="008368A1">
            <w:pPr>
              <w:pStyle w:val="TAL"/>
              <w:rPr>
                <w:ins w:id="3442" w:author="3396" w:date="2023-06-16T21:14:00Z"/>
              </w:rPr>
            </w:pPr>
          </w:p>
        </w:tc>
        <w:tc>
          <w:tcPr>
            <w:tcW w:w="1245" w:type="dxa"/>
          </w:tcPr>
          <w:p w14:paraId="0F369CE2" w14:textId="77777777" w:rsidR="0065498D" w:rsidRPr="00B82C0C" w:rsidRDefault="0065498D" w:rsidP="008368A1">
            <w:pPr>
              <w:pStyle w:val="TAL"/>
              <w:rPr>
                <w:ins w:id="3443" w:author="3396" w:date="2023-06-16T21:14:00Z"/>
              </w:rPr>
            </w:pPr>
          </w:p>
        </w:tc>
      </w:tr>
      <w:tr w:rsidR="0065498D" w:rsidRPr="00B82C0C" w14:paraId="5327C981" w14:textId="77777777" w:rsidTr="008368A1">
        <w:tblPrEx>
          <w:tblCellMar>
            <w:left w:w="108" w:type="dxa"/>
            <w:right w:w="108" w:type="dxa"/>
          </w:tblCellMar>
        </w:tblPrEx>
        <w:trPr>
          <w:ins w:id="3444" w:author="3396" w:date="2023-06-16T21:14:00Z"/>
        </w:trPr>
        <w:tc>
          <w:tcPr>
            <w:tcW w:w="4535" w:type="dxa"/>
            <w:gridSpan w:val="2"/>
            <w:tcBorders>
              <w:bottom w:val="nil"/>
            </w:tcBorders>
          </w:tcPr>
          <w:p w14:paraId="0DBC9021" w14:textId="77777777" w:rsidR="0065498D" w:rsidRPr="005D0805" w:rsidRDefault="0065498D" w:rsidP="008368A1">
            <w:pPr>
              <w:pStyle w:val="TAL"/>
              <w:rPr>
                <w:ins w:id="3445" w:author="3396" w:date="2023-06-16T21:14:00Z"/>
              </w:rPr>
            </w:pPr>
            <w:ins w:id="3446" w:author="3396" w:date="2023-06-16T21:14:00Z">
              <w:r w:rsidRPr="005D0805">
                <w:t xml:space="preserve">   </w:t>
              </w:r>
              <w:r w:rsidRPr="005D0805">
                <w:rPr>
                  <w:rFonts w:hint="eastAsia"/>
                  <w:lang w:eastAsia="zh-CN"/>
                </w:rPr>
                <w:t xml:space="preserve">    </w:t>
              </w:r>
              <w:r w:rsidRPr="005D0805">
                <w:t xml:space="preserve"> }</w:t>
              </w:r>
            </w:ins>
          </w:p>
        </w:tc>
        <w:tc>
          <w:tcPr>
            <w:tcW w:w="2267" w:type="dxa"/>
          </w:tcPr>
          <w:p w14:paraId="15F1ED86" w14:textId="77777777" w:rsidR="0065498D" w:rsidRPr="005D0805" w:rsidRDefault="0065498D" w:rsidP="008368A1">
            <w:pPr>
              <w:pStyle w:val="TAL"/>
              <w:rPr>
                <w:ins w:id="3447" w:author="3396" w:date="2023-06-16T21:14:00Z"/>
              </w:rPr>
            </w:pPr>
          </w:p>
        </w:tc>
        <w:tc>
          <w:tcPr>
            <w:tcW w:w="1700" w:type="dxa"/>
          </w:tcPr>
          <w:p w14:paraId="7D31F59C" w14:textId="77777777" w:rsidR="0065498D" w:rsidRPr="00B82C0C" w:rsidRDefault="0065498D" w:rsidP="008368A1">
            <w:pPr>
              <w:pStyle w:val="TAL"/>
              <w:rPr>
                <w:ins w:id="3448" w:author="3396" w:date="2023-06-16T21:14:00Z"/>
              </w:rPr>
            </w:pPr>
          </w:p>
        </w:tc>
        <w:tc>
          <w:tcPr>
            <w:tcW w:w="1245" w:type="dxa"/>
          </w:tcPr>
          <w:p w14:paraId="00A849E7" w14:textId="77777777" w:rsidR="0065498D" w:rsidRPr="00B82C0C" w:rsidRDefault="0065498D" w:rsidP="008368A1">
            <w:pPr>
              <w:pStyle w:val="TAL"/>
              <w:rPr>
                <w:ins w:id="3449" w:author="3396" w:date="2023-06-16T21:14:00Z"/>
              </w:rPr>
            </w:pPr>
          </w:p>
        </w:tc>
      </w:tr>
      <w:tr w:rsidR="0065498D" w:rsidRPr="00B82C0C" w14:paraId="4C3C97A0" w14:textId="77777777" w:rsidTr="008368A1">
        <w:tblPrEx>
          <w:tblCellMar>
            <w:left w:w="108" w:type="dxa"/>
            <w:right w:w="108" w:type="dxa"/>
          </w:tblCellMar>
        </w:tblPrEx>
        <w:trPr>
          <w:ins w:id="3450" w:author="3396" w:date="2023-06-16T21:14:00Z"/>
        </w:trPr>
        <w:tc>
          <w:tcPr>
            <w:tcW w:w="4535" w:type="dxa"/>
            <w:gridSpan w:val="2"/>
            <w:tcBorders>
              <w:bottom w:val="nil"/>
            </w:tcBorders>
          </w:tcPr>
          <w:p w14:paraId="386A489C" w14:textId="77777777" w:rsidR="0065498D" w:rsidRPr="00B82C0C" w:rsidRDefault="0065498D" w:rsidP="008368A1">
            <w:pPr>
              <w:pStyle w:val="TAL"/>
              <w:rPr>
                <w:ins w:id="3451" w:author="3396" w:date="2023-06-16T21:14:00Z"/>
              </w:rPr>
            </w:pPr>
            <w:ins w:id="3452" w:author="3396" w:date="2023-06-16T21:14:00Z">
              <w:r w:rsidRPr="00B82C0C">
                <w:t xml:space="preserve">        measGapSharingConfig</w:t>
              </w:r>
            </w:ins>
          </w:p>
        </w:tc>
        <w:tc>
          <w:tcPr>
            <w:tcW w:w="2267" w:type="dxa"/>
          </w:tcPr>
          <w:p w14:paraId="60705971" w14:textId="77777777" w:rsidR="0065498D" w:rsidRPr="00B82C0C" w:rsidRDefault="0065498D" w:rsidP="008368A1">
            <w:pPr>
              <w:pStyle w:val="TAL"/>
              <w:rPr>
                <w:ins w:id="3453" w:author="3396" w:date="2023-06-16T21:14:00Z"/>
              </w:rPr>
            </w:pPr>
            <w:ins w:id="3454" w:author="3396" w:date="2023-06-16T21:14:00Z">
              <w:r w:rsidRPr="00B82C0C">
                <w:t>Not present</w:t>
              </w:r>
            </w:ins>
          </w:p>
        </w:tc>
        <w:tc>
          <w:tcPr>
            <w:tcW w:w="1700" w:type="dxa"/>
          </w:tcPr>
          <w:p w14:paraId="51243CE9" w14:textId="77777777" w:rsidR="0065498D" w:rsidRPr="00B82C0C" w:rsidRDefault="0065498D" w:rsidP="008368A1">
            <w:pPr>
              <w:pStyle w:val="TAL"/>
              <w:rPr>
                <w:ins w:id="3455" w:author="3396" w:date="2023-06-16T21:14:00Z"/>
              </w:rPr>
            </w:pPr>
          </w:p>
        </w:tc>
        <w:tc>
          <w:tcPr>
            <w:tcW w:w="1245" w:type="dxa"/>
          </w:tcPr>
          <w:p w14:paraId="76418FF5" w14:textId="77777777" w:rsidR="0065498D" w:rsidRPr="00B82C0C" w:rsidRDefault="0065498D" w:rsidP="008368A1">
            <w:pPr>
              <w:pStyle w:val="TAL"/>
              <w:rPr>
                <w:ins w:id="3456" w:author="3396" w:date="2023-06-16T21:14:00Z"/>
              </w:rPr>
            </w:pPr>
          </w:p>
        </w:tc>
      </w:tr>
      <w:tr w:rsidR="0065498D" w:rsidRPr="00B82C0C" w14:paraId="071A7AA6" w14:textId="77777777" w:rsidTr="008368A1">
        <w:tblPrEx>
          <w:tblCellMar>
            <w:left w:w="108" w:type="dxa"/>
            <w:right w:w="108" w:type="dxa"/>
          </w:tblCellMar>
        </w:tblPrEx>
        <w:trPr>
          <w:ins w:id="3457" w:author="3396" w:date="2023-06-16T21:14:00Z"/>
        </w:trPr>
        <w:tc>
          <w:tcPr>
            <w:tcW w:w="4535" w:type="dxa"/>
            <w:gridSpan w:val="2"/>
            <w:tcBorders>
              <w:bottom w:val="nil"/>
            </w:tcBorders>
          </w:tcPr>
          <w:p w14:paraId="4B91A513" w14:textId="77777777" w:rsidR="0065498D" w:rsidRPr="00B82C0C" w:rsidRDefault="0065498D" w:rsidP="008368A1">
            <w:pPr>
              <w:pStyle w:val="TAL"/>
              <w:rPr>
                <w:ins w:id="3458" w:author="3396" w:date="2023-06-16T21:14:00Z"/>
              </w:rPr>
            </w:pPr>
            <w:ins w:id="3459" w:author="3396" w:date="2023-06-16T21:14:00Z">
              <w:r w:rsidRPr="00B82C0C">
                <w:t xml:space="preserve">        interFrequencyConfig-NoGap-r16</w:t>
              </w:r>
            </w:ins>
          </w:p>
        </w:tc>
        <w:tc>
          <w:tcPr>
            <w:tcW w:w="2267" w:type="dxa"/>
          </w:tcPr>
          <w:p w14:paraId="2D769C7A" w14:textId="77777777" w:rsidR="0065498D" w:rsidRPr="00B82C0C" w:rsidRDefault="0065498D" w:rsidP="008368A1">
            <w:pPr>
              <w:pStyle w:val="TAL"/>
              <w:rPr>
                <w:ins w:id="3460" w:author="3396" w:date="2023-06-16T21:14:00Z"/>
                <w:lang w:eastAsia="zh-CN"/>
              </w:rPr>
            </w:pPr>
            <w:ins w:id="3461" w:author="3396" w:date="2023-06-16T21:14:00Z">
              <w:r w:rsidRPr="00B82C0C">
                <w:t>Not present</w:t>
              </w:r>
            </w:ins>
          </w:p>
        </w:tc>
        <w:tc>
          <w:tcPr>
            <w:tcW w:w="1700" w:type="dxa"/>
          </w:tcPr>
          <w:p w14:paraId="3A5DAE3E" w14:textId="77777777" w:rsidR="0065498D" w:rsidRPr="00B82C0C" w:rsidRDefault="0065498D" w:rsidP="008368A1">
            <w:pPr>
              <w:pStyle w:val="TAL"/>
              <w:rPr>
                <w:ins w:id="3462" w:author="3396" w:date="2023-06-16T21:14:00Z"/>
              </w:rPr>
            </w:pPr>
          </w:p>
        </w:tc>
        <w:tc>
          <w:tcPr>
            <w:tcW w:w="1245" w:type="dxa"/>
          </w:tcPr>
          <w:p w14:paraId="36F243A9" w14:textId="77777777" w:rsidR="0065498D" w:rsidRPr="00B82C0C" w:rsidRDefault="0065498D" w:rsidP="008368A1">
            <w:pPr>
              <w:pStyle w:val="TAL"/>
              <w:rPr>
                <w:ins w:id="3463" w:author="3396" w:date="2023-06-16T21:14:00Z"/>
              </w:rPr>
            </w:pPr>
          </w:p>
        </w:tc>
      </w:tr>
      <w:tr w:rsidR="0065498D" w:rsidRPr="00B82C0C" w14:paraId="53AAFC87" w14:textId="77777777" w:rsidTr="008368A1">
        <w:tblPrEx>
          <w:tblCellMar>
            <w:left w:w="108" w:type="dxa"/>
            <w:right w:w="108" w:type="dxa"/>
          </w:tblCellMar>
        </w:tblPrEx>
        <w:trPr>
          <w:ins w:id="3464" w:author="3396" w:date="2023-06-16T21:14:00Z"/>
        </w:trPr>
        <w:tc>
          <w:tcPr>
            <w:tcW w:w="4535" w:type="dxa"/>
            <w:gridSpan w:val="2"/>
            <w:tcBorders>
              <w:bottom w:val="nil"/>
            </w:tcBorders>
          </w:tcPr>
          <w:p w14:paraId="1DDFD406" w14:textId="77777777" w:rsidR="0065498D" w:rsidRPr="00B82C0C" w:rsidRDefault="0065498D" w:rsidP="008368A1">
            <w:pPr>
              <w:pStyle w:val="TAL"/>
              <w:rPr>
                <w:ins w:id="3465" w:author="3396" w:date="2023-06-16T21:14:00Z"/>
              </w:rPr>
            </w:pPr>
            <w:ins w:id="3466" w:author="3396" w:date="2023-06-16T21:14:00Z">
              <w:r w:rsidRPr="00B82C0C">
                <w:t xml:space="preserve">   </w:t>
              </w:r>
              <w:r w:rsidRPr="00B82C0C">
                <w:rPr>
                  <w:rFonts w:hint="eastAsia"/>
                  <w:lang w:eastAsia="zh-CN"/>
                </w:rPr>
                <w:t xml:space="preserve">  </w:t>
              </w:r>
              <w:r w:rsidRPr="00B82C0C">
                <w:t xml:space="preserve"> }</w:t>
              </w:r>
            </w:ins>
          </w:p>
        </w:tc>
        <w:tc>
          <w:tcPr>
            <w:tcW w:w="2267" w:type="dxa"/>
          </w:tcPr>
          <w:p w14:paraId="2ED5B9FB" w14:textId="77777777" w:rsidR="0065498D" w:rsidRPr="00B82C0C" w:rsidRDefault="0065498D" w:rsidP="008368A1">
            <w:pPr>
              <w:pStyle w:val="TAL"/>
              <w:rPr>
                <w:ins w:id="3467" w:author="3396" w:date="2023-06-16T21:14:00Z"/>
              </w:rPr>
            </w:pPr>
          </w:p>
        </w:tc>
        <w:tc>
          <w:tcPr>
            <w:tcW w:w="1700" w:type="dxa"/>
          </w:tcPr>
          <w:p w14:paraId="584C96D1" w14:textId="77777777" w:rsidR="0065498D" w:rsidRPr="00B82C0C" w:rsidRDefault="0065498D" w:rsidP="008368A1">
            <w:pPr>
              <w:pStyle w:val="TAL"/>
              <w:rPr>
                <w:ins w:id="3468" w:author="3396" w:date="2023-06-16T21:14:00Z"/>
              </w:rPr>
            </w:pPr>
          </w:p>
        </w:tc>
        <w:tc>
          <w:tcPr>
            <w:tcW w:w="1245" w:type="dxa"/>
          </w:tcPr>
          <w:p w14:paraId="0D42B874" w14:textId="77777777" w:rsidR="0065498D" w:rsidRPr="00B82C0C" w:rsidRDefault="0065498D" w:rsidP="008368A1">
            <w:pPr>
              <w:pStyle w:val="TAL"/>
              <w:rPr>
                <w:ins w:id="3469" w:author="3396" w:date="2023-06-16T21:14:00Z"/>
              </w:rPr>
            </w:pPr>
          </w:p>
        </w:tc>
      </w:tr>
      <w:tr w:rsidR="0065498D" w:rsidRPr="00B82C0C" w14:paraId="3FFBFAA9" w14:textId="77777777" w:rsidTr="008368A1">
        <w:tblPrEx>
          <w:tblCellMar>
            <w:left w:w="108" w:type="dxa"/>
            <w:right w:w="108" w:type="dxa"/>
          </w:tblCellMar>
        </w:tblPrEx>
        <w:trPr>
          <w:ins w:id="3470" w:author="3396" w:date="2023-06-16T21:14:00Z"/>
        </w:trPr>
        <w:tc>
          <w:tcPr>
            <w:tcW w:w="4535" w:type="dxa"/>
            <w:gridSpan w:val="2"/>
            <w:tcBorders>
              <w:bottom w:val="single" w:sz="4" w:space="0" w:color="auto"/>
            </w:tcBorders>
          </w:tcPr>
          <w:p w14:paraId="61A69E55" w14:textId="77777777" w:rsidR="0065498D" w:rsidRPr="00B82C0C" w:rsidRDefault="0065498D" w:rsidP="008368A1">
            <w:pPr>
              <w:pStyle w:val="TAL"/>
              <w:rPr>
                <w:ins w:id="3471" w:author="3396" w:date="2023-06-16T21:14:00Z"/>
              </w:rPr>
            </w:pPr>
            <w:ins w:id="3472" w:author="3396" w:date="2023-06-16T21:14:00Z">
              <w:r w:rsidRPr="00B82C0C">
                <w:t xml:space="preserve">      lateNonCriticalExtension</w:t>
              </w:r>
            </w:ins>
          </w:p>
        </w:tc>
        <w:tc>
          <w:tcPr>
            <w:tcW w:w="2267" w:type="dxa"/>
          </w:tcPr>
          <w:p w14:paraId="5015142B" w14:textId="77777777" w:rsidR="0065498D" w:rsidRPr="00B82C0C" w:rsidRDefault="0065498D" w:rsidP="008368A1">
            <w:pPr>
              <w:pStyle w:val="TAL"/>
              <w:rPr>
                <w:ins w:id="3473" w:author="3396" w:date="2023-06-16T21:14:00Z"/>
              </w:rPr>
            </w:pPr>
            <w:ins w:id="3474" w:author="3396" w:date="2023-06-16T21:14:00Z">
              <w:r w:rsidRPr="00B82C0C">
                <w:t>Not present</w:t>
              </w:r>
            </w:ins>
          </w:p>
        </w:tc>
        <w:tc>
          <w:tcPr>
            <w:tcW w:w="1700" w:type="dxa"/>
          </w:tcPr>
          <w:p w14:paraId="53B3A809" w14:textId="77777777" w:rsidR="0065498D" w:rsidRPr="00B82C0C" w:rsidRDefault="0065498D" w:rsidP="008368A1">
            <w:pPr>
              <w:pStyle w:val="TAL"/>
              <w:rPr>
                <w:ins w:id="3475" w:author="3396" w:date="2023-06-16T21:14:00Z"/>
              </w:rPr>
            </w:pPr>
          </w:p>
        </w:tc>
        <w:tc>
          <w:tcPr>
            <w:tcW w:w="1245" w:type="dxa"/>
          </w:tcPr>
          <w:p w14:paraId="2E42491F" w14:textId="77777777" w:rsidR="0065498D" w:rsidRPr="00B82C0C" w:rsidRDefault="0065498D" w:rsidP="008368A1">
            <w:pPr>
              <w:pStyle w:val="TAL"/>
              <w:rPr>
                <w:ins w:id="3476" w:author="3396" w:date="2023-06-16T21:14:00Z"/>
              </w:rPr>
            </w:pPr>
          </w:p>
        </w:tc>
      </w:tr>
      <w:tr w:rsidR="0065498D" w:rsidRPr="00B82C0C" w14:paraId="6E0BAAAD" w14:textId="77777777" w:rsidTr="008368A1">
        <w:tblPrEx>
          <w:tblCellMar>
            <w:left w:w="108" w:type="dxa"/>
            <w:right w:w="108" w:type="dxa"/>
          </w:tblCellMar>
        </w:tblPrEx>
        <w:trPr>
          <w:ins w:id="3477" w:author="3396" w:date="2023-06-16T21:14:00Z"/>
        </w:trPr>
        <w:tc>
          <w:tcPr>
            <w:tcW w:w="4535" w:type="dxa"/>
            <w:gridSpan w:val="2"/>
            <w:tcBorders>
              <w:bottom w:val="single" w:sz="4" w:space="0" w:color="auto"/>
            </w:tcBorders>
          </w:tcPr>
          <w:p w14:paraId="40CBFB6A" w14:textId="77777777" w:rsidR="0065498D" w:rsidRPr="00B82C0C" w:rsidRDefault="0065498D" w:rsidP="008368A1">
            <w:pPr>
              <w:pStyle w:val="TAL"/>
              <w:rPr>
                <w:ins w:id="3478" w:author="3396" w:date="2023-06-16T21:14:00Z"/>
              </w:rPr>
            </w:pPr>
            <w:ins w:id="3479" w:author="3396" w:date="2023-06-16T21:14:00Z">
              <w:r w:rsidRPr="00B82C0C">
                <w:t xml:space="preserve">      nonCriticalExtension</w:t>
              </w:r>
            </w:ins>
          </w:p>
        </w:tc>
        <w:tc>
          <w:tcPr>
            <w:tcW w:w="2267" w:type="dxa"/>
          </w:tcPr>
          <w:p w14:paraId="6C78D910" w14:textId="77777777" w:rsidR="0065498D" w:rsidRPr="00B82C0C" w:rsidRDefault="0065498D" w:rsidP="008368A1">
            <w:pPr>
              <w:pStyle w:val="TAL"/>
              <w:rPr>
                <w:ins w:id="3480" w:author="3396" w:date="2023-06-16T21:14:00Z"/>
              </w:rPr>
            </w:pPr>
            <w:ins w:id="3481" w:author="3396" w:date="2023-06-16T21:14:00Z">
              <w:r w:rsidRPr="00B82C0C">
                <w:t>Not present</w:t>
              </w:r>
            </w:ins>
          </w:p>
        </w:tc>
        <w:tc>
          <w:tcPr>
            <w:tcW w:w="1700" w:type="dxa"/>
          </w:tcPr>
          <w:p w14:paraId="732C268E" w14:textId="77777777" w:rsidR="0065498D" w:rsidRPr="00B82C0C" w:rsidRDefault="0065498D" w:rsidP="008368A1">
            <w:pPr>
              <w:pStyle w:val="TAL"/>
              <w:rPr>
                <w:ins w:id="3482" w:author="3396" w:date="2023-06-16T21:14:00Z"/>
              </w:rPr>
            </w:pPr>
          </w:p>
        </w:tc>
        <w:tc>
          <w:tcPr>
            <w:tcW w:w="1245" w:type="dxa"/>
          </w:tcPr>
          <w:p w14:paraId="7FD01D94" w14:textId="77777777" w:rsidR="0065498D" w:rsidRPr="00B82C0C" w:rsidRDefault="0065498D" w:rsidP="008368A1">
            <w:pPr>
              <w:pStyle w:val="TAL"/>
              <w:rPr>
                <w:ins w:id="3483" w:author="3396" w:date="2023-06-16T21:14:00Z"/>
              </w:rPr>
            </w:pPr>
          </w:p>
        </w:tc>
      </w:tr>
      <w:tr w:rsidR="0065498D" w:rsidRPr="00B82C0C" w14:paraId="558CC383" w14:textId="77777777" w:rsidTr="008368A1">
        <w:tblPrEx>
          <w:tblCellMar>
            <w:left w:w="108" w:type="dxa"/>
            <w:right w:w="108" w:type="dxa"/>
          </w:tblCellMar>
        </w:tblPrEx>
        <w:trPr>
          <w:ins w:id="3484" w:author="3396" w:date="2023-06-16T21:14:00Z"/>
        </w:trPr>
        <w:tc>
          <w:tcPr>
            <w:tcW w:w="4535" w:type="dxa"/>
            <w:gridSpan w:val="2"/>
            <w:tcBorders>
              <w:bottom w:val="single" w:sz="4" w:space="0" w:color="auto"/>
            </w:tcBorders>
          </w:tcPr>
          <w:p w14:paraId="509FAF0D" w14:textId="77777777" w:rsidR="0065498D" w:rsidRPr="00B82C0C" w:rsidRDefault="0065498D" w:rsidP="008368A1">
            <w:pPr>
              <w:pStyle w:val="TAL"/>
              <w:rPr>
                <w:ins w:id="3485" w:author="3396" w:date="2023-06-16T21:14:00Z"/>
              </w:rPr>
            </w:pPr>
            <w:ins w:id="3486" w:author="3396" w:date="2023-06-16T21:14:00Z">
              <w:r w:rsidRPr="00B82C0C">
                <w:t xml:space="preserve">    }</w:t>
              </w:r>
            </w:ins>
          </w:p>
        </w:tc>
        <w:tc>
          <w:tcPr>
            <w:tcW w:w="2267" w:type="dxa"/>
          </w:tcPr>
          <w:p w14:paraId="190B5779" w14:textId="77777777" w:rsidR="0065498D" w:rsidRPr="00B82C0C" w:rsidRDefault="0065498D" w:rsidP="008368A1">
            <w:pPr>
              <w:pStyle w:val="TAL"/>
              <w:rPr>
                <w:ins w:id="3487" w:author="3396" w:date="2023-06-16T21:14:00Z"/>
              </w:rPr>
            </w:pPr>
          </w:p>
        </w:tc>
        <w:tc>
          <w:tcPr>
            <w:tcW w:w="1700" w:type="dxa"/>
          </w:tcPr>
          <w:p w14:paraId="632776F3" w14:textId="77777777" w:rsidR="0065498D" w:rsidRPr="00B82C0C" w:rsidRDefault="0065498D" w:rsidP="008368A1">
            <w:pPr>
              <w:pStyle w:val="TAL"/>
              <w:rPr>
                <w:ins w:id="3488" w:author="3396" w:date="2023-06-16T21:14:00Z"/>
              </w:rPr>
            </w:pPr>
          </w:p>
        </w:tc>
        <w:tc>
          <w:tcPr>
            <w:tcW w:w="1245" w:type="dxa"/>
          </w:tcPr>
          <w:p w14:paraId="7C0B38BE" w14:textId="77777777" w:rsidR="0065498D" w:rsidRPr="00B82C0C" w:rsidRDefault="0065498D" w:rsidP="008368A1">
            <w:pPr>
              <w:pStyle w:val="TAL"/>
              <w:rPr>
                <w:ins w:id="3489" w:author="3396" w:date="2023-06-16T21:14:00Z"/>
              </w:rPr>
            </w:pPr>
          </w:p>
        </w:tc>
      </w:tr>
      <w:tr w:rsidR="0065498D" w:rsidRPr="00B82C0C" w14:paraId="28B26BD3" w14:textId="77777777" w:rsidTr="008368A1">
        <w:tblPrEx>
          <w:tblCellMar>
            <w:left w:w="108" w:type="dxa"/>
            <w:right w:w="108" w:type="dxa"/>
          </w:tblCellMar>
        </w:tblPrEx>
        <w:trPr>
          <w:ins w:id="3490" w:author="3396" w:date="2023-06-16T21:14:00Z"/>
        </w:trPr>
        <w:tc>
          <w:tcPr>
            <w:tcW w:w="4535" w:type="dxa"/>
            <w:gridSpan w:val="2"/>
            <w:tcBorders>
              <w:bottom w:val="single" w:sz="4" w:space="0" w:color="auto"/>
            </w:tcBorders>
          </w:tcPr>
          <w:p w14:paraId="14356769" w14:textId="77777777" w:rsidR="0065498D" w:rsidRPr="00B82C0C" w:rsidRDefault="0065498D" w:rsidP="008368A1">
            <w:pPr>
              <w:pStyle w:val="TAL"/>
              <w:rPr>
                <w:ins w:id="3491" w:author="3396" w:date="2023-06-16T21:14:00Z"/>
              </w:rPr>
            </w:pPr>
            <w:ins w:id="3492" w:author="3396" w:date="2023-06-16T21:14:00Z">
              <w:r w:rsidRPr="00B82C0C">
                <w:t xml:space="preserve">  }</w:t>
              </w:r>
            </w:ins>
          </w:p>
        </w:tc>
        <w:tc>
          <w:tcPr>
            <w:tcW w:w="2267" w:type="dxa"/>
          </w:tcPr>
          <w:p w14:paraId="5FCCF36B" w14:textId="77777777" w:rsidR="0065498D" w:rsidRPr="00B82C0C" w:rsidRDefault="0065498D" w:rsidP="008368A1">
            <w:pPr>
              <w:pStyle w:val="TAL"/>
              <w:rPr>
                <w:ins w:id="3493" w:author="3396" w:date="2023-06-16T21:14:00Z"/>
              </w:rPr>
            </w:pPr>
          </w:p>
        </w:tc>
        <w:tc>
          <w:tcPr>
            <w:tcW w:w="1700" w:type="dxa"/>
          </w:tcPr>
          <w:p w14:paraId="54A34CA0" w14:textId="77777777" w:rsidR="0065498D" w:rsidRPr="00B82C0C" w:rsidRDefault="0065498D" w:rsidP="008368A1">
            <w:pPr>
              <w:pStyle w:val="TAL"/>
              <w:rPr>
                <w:ins w:id="3494" w:author="3396" w:date="2023-06-16T21:14:00Z"/>
              </w:rPr>
            </w:pPr>
          </w:p>
        </w:tc>
        <w:tc>
          <w:tcPr>
            <w:tcW w:w="1245" w:type="dxa"/>
          </w:tcPr>
          <w:p w14:paraId="17BF8087" w14:textId="77777777" w:rsidR="0065498D" w:rsidRPr="00B82C0C" w:rsidRDefault="0065498D" w:rsidP="008368A1">
            <w:pPr>
              <w:pStyle w:val="TAL"/>
              <w:rPr>
                <w:ins w:id="3495" w:author="3396" w:date="2023-06-16T21:14:00Z"/>
              </w:rPr>
            </w:pPr>
          </w:p>
        </w:tc>
      </w:tr>
      <w:tr w:rsidR="0065498D" w:rsidRPr="00B82C0C" w14:paraId="48BA8980" w14:textId="77777777" w:rsidTr="008368A1">
        <w:tblPrEx>
          <w:tblCellMar>
            <w:left w:w="108" w:type="dxa"/>
            <w:right w:w="108" w:type="dxa"/>
          </w:tblCellMar>
        </w:tblPrEx>
        <w:trPr>
          <w:ins w:id="3496" w:author="3396" w:date="2023-06-16T21:14:00Z"/>
        </w:trPr>
        <w:tc>
          <w:tcPr>
            <w:tcW w:w="4535" w:type="dxa"/>
            <w:gridSpan w:val="2"/>
            <w:tcBorders>
              <w:bottom w:val="single" w:sz="4" w:space="0" w:color="auto"/>
            </w:tcBorders>
          </w:tcPr>
          <w:p w14:paraId="5FDF3AA4" w14:textId="77777777" w:rsidR="0065498D" w:rsidRPr="00B82C0C" w:rsidRDefault="0065498D" w:rsidP="008368A1">
            <w:pPr>
              <w:pStyle w:val="TAL"/>
              <w:rPr>
                <w:ins w:id="3497" w:author="3396" w:date="2023-06-16T21:14:00Z"/>
              </w:rPr>
            </w:pPr>
            <w:ins w:id="3498" w:author="3396" w:date="2023-06-16T21:14:00Z">
              <w:r w:rsidRPr="00B82C0C">
                <w:t>}</w:t>
              </w:r>
            </w:ins>
          </w:p>
        </w:tc>
        <w:tc>
          <w:tcPr>
            <w:tcW w:w="2267" w:type="dxa"/>
          </w:tcPr>
          <w:p w14:paraId="11D9A03D" w14:textId="77777777" w:rsidR="0065498D" w:rsidRPr="00B82C0C" w:rsidRDefault="0065498D" w:rsidP="008368A1">
            <w:pPr>
              <w:pStyle w:val="TAL"/>
              <w:rPr>
                <w:ins w:id="3499" w:author="3396" w:date="2023-06-16T21:14:00Z"/>
              </w:rPr>
            </w:pPr>
          </w:p>
        </w:tc>
        <w:tc>
          <w:tcPr>
            <w:tcW w:w="1700" w:type="dxa"/>
          </w:tcPr>
          <w:p w14:paraId="64E504E5" w14:textId="77777777" w:rsidR="0065498D" w:rsidRPr="00B82C0C" w:rsidRDefault="0065498D" w:rsidP="008368A1">
            <w:pPr>
              <w:pStyle w:val="TAL"/>
              <w:rPr>
                <w:ins w:id="3500" w:author="3396" w:date="2023-06-16T21:14:00Z"/>
              </w:rPr>
            </w:pPr>
          </w:p>
        </w:tc>
        <w:tc>
          <w:tcPr>
            <w:tcW w:w="1245" w:type="dxa"/>
          </w:tcPr>
          <w:p w14:paraId="40F9C2FF" w14:textId="77777777" w:rsidR="0065498D" w:rsidRPr="00B82C0C" w:rsidRDefault="0065498D" w:rsidP="008368A1">
            <w:pPr>
              <w:pStyle w:val="TAL"/>
              <w:rPr>
                <w:ins w:id="3501" w:author="3396" w:date="2023-06-16T21:14:00Z"/>
              </w:rPr>
            </w:pPr>
          </w:p>
        </w:tc>
      </w:tr>
    </w:tbl>
    <w:p w14:paraId="3739DDAD" w14:textId="77777777" w:rsidR="0065498D" w:rsidRPr="00B82C0C" w:rsidRDefault="0065498D" w:rsidP="0065498D">
      <w:pPr>
        <w:rPr>
          <w:ins w:id="3502" w:author="3396" w:date="2023-06-16T21:14:00Z"/>
          <w:lang w:eastAsia="zh-CN"/>
        </w:rPr>
      </w:pPr>
    </w:p>
    <w:p w14:paraId="41F9F816" w14:textId="77777777" w:rsidR="0065498D" w:rsidRPr="00B82C0C" w:rsidRDefault="0065498D" w:rsidP="0065498D">
      <w:pPr>
        <w:pStyle w:val="TH"/>
        <w:rPr>
          <w:ins w:id="3503" w:author="3396" w:date="2023-06-16T21:14:00Z"/>
          <w:lang w:eastAsia="x-none"/>
        </w:rPr>
      </w:pPr>
      <w:ins w:id="3504"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8</w:t>
        </w:r>
        <w:r w:rsidRPr="00B82C0C">
          <w:t>: ULInform</w:t>
        </w:r>
        <w:r w:rsidRPr="005D0805">
          <w:t xml:space="preserve">ationTransfer (step </w:t>
        </w:r>
        <w:r w:rsidRPr="005D0805">
          <w:rPr>
            <w:rFonts w:hint="eastAsia"/>
            <w:lang w:eastAsia="zh-CN"/>
          </w:rPr>
          <w:t>2 and step 10,</w:t>
        </w:r>
        <w:r w:rsidRPr="005D0805">
          <w:t xml:space="preserve"> Tab</w:t>
        </w:r>
        <w:r w:rsidRPr="00B82C0C">
          <w:t xml:space="preserve">le </w:t>
        </w:r>
        <w:r w:rsidRPr="00B82C0C">
          <w:rPr>
            <w:lang w:eastAsia="zh-CN"/>
          </w:rPr>
          <w:t>9.4.</w:t>
        </w:r>
        <w:r w:rsidRPr="00B82C0C">
          <w:rPr>
            <w:rFonts w:hint="eastAsia"/>
            <w:lang w:eastAsia="zh-CN"/>
          </w:rPr>
          <w:t>4</w:t>
        </w:r>
        <w:r w:rsidRPr="00B82C0C">
          <w:rPr>
            <w:lang w:eastAsia="zh-CN"/>
          </w:rPr>
          <w:t>.3.2</w:t>
        </w:r>
        <w:r w:rsidRPr="00B82C0C">
          <w:t>-</w:t>
        </w:r>
        <w:r w:rsidRPr="00B82C0C">
          <w:rPr>
            <w:rFonts w:hint="eastAsia"/>
            <w:lang w:eastAsia="zh-CN"/>
          </w:rPr>
          <w:t>3</w:t>
        </w:r>
        <w:r w:rsidRPr="00B82C0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B82C0C" w14:paraId="346B8281" w14:textId="77777777" w:rsidTr="008368A1">
        <w:trPr>
          <w:gridBefore w:val="1"/>
          <w:wBefore w:w="9" w:type="dxa"/>
          <w:jc w:val="center"/>
          <w:ins w:id="3505" w:author="3396" w:date="2023-06-16T21:14:00Z"/>
        </w:trPr>
        <w:tc>
          <w:tcPr>
            <w:tcW w:w="9738" w:type="dxa"/>
            <w:gridSpan w:val="4"/>
            <w:tcBorders>
              <w:top w:val="single" w:sz="4" w:space="0" w:color="auto"/>
              <w:left w:val="single" w:sz="4" w:space="0" w:color="auto"/>
              <w:bottom w:val="single" w:sz="4" w:space="0" w:color="auto"/>
              <w:right w:val="single" w:sz="4" w:space="0" w:color="auto"/>
            </w:tcBorders>
            <w:hideMark/>
          </w:tcPr>
          <w:p w14:paraId="2DAF2D59" w14:textId="77777777" w:rsidR="0065498D" w:rsidRPr="00B82C0C" w:rsidRDefault="0065498D" w:rsidP="008368A1">
            <w:pPr>
              <w:pStyle w:val="TAL"/>
              <w:rPr>
                <w:ins w:id="3506" w:author="3396" w:date="2023-06-16T21:14:00Z"/>
              </w:rPr>
            </w:pPr>
            <w:ins w:id="3507" w:author="3396" w:date="2023-06-16T21:14:00Z">
              <w:r w:rsidRPr="00B82C0C">
                <w:t xml:space="preserve">Derivation Path: </w:t>
              </w:r>
              <w:r w:rsidRPr="00B82C0C">
                <w:rPr>
                  <w:lang w:eastAsia="ja-JP"/>
                </w:rPr>
                <w:t>38.331 clause 6.2.2</w:t>
              </w:r>
            </w:ins>
          </w:p>
        </w:tc>
      </w:tr>
      <w:tr w:rsidR="0065498D" w:rsidRPr="00B82C0C" w14:paraId="1A010012" w14:textId="77777777" w:rsidTr="008368A1">
        <w:trPr>
          <w:jc w:val="center"/>
          <w:ins w:id="3508"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7A5A2B" w14:textId="77777777" w:rsidR="0065498D" w:rsidRPr="00B82C0C" w:rsidRDefault="0065498D" w:rsidP="008368A1">
            <w:pPr>
              <w:pStyle w:val="TAH"/>
              <w:rPr>
                <w:ins w:id="3509" w:author="3396" w:date="2023-06-16T21:14:00Z"/>
              </w:rPr>
            </w:pPr>
            <w:ins w:id="3510" w:author="3396" w:date="2023-06-16T21:14:00Z">
              <w:r w:rsidRPr="00B82C0C">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E1EC27" w14:textId="77777777" w:rsidR="0065498D" w:rsidRPr="00B82C0C" w:rsidRDefault="0065498D" w:rsidP="008368A1">
            <w:pPr>
              <w:pStyle w:val="TAH"/>
              <w:rPr>
                <w:ins w:id="3511" w:author="3396" w:date="2023-06-16T21:14:00Z"/>
              </w:rPr>
            </w:pPr>
            <w:ins w:id="3512" w:author="3396" w:date="2023-06-16T21:14:00Z">
              <w:r w:rsidRPr="00B82C0C">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2D6769" w14:textId="77777777" w:rsidR="0065498D" w:rsidRPr="00B82C0C" w:rsidRDefault="0065498D" w:rsidP="008368A1">
            <w:pPr>
              <w:pStyle w:val="TAH"/>
              <w:rPr>
                <w:ins w:id="3513" w:author="3396" w:date="2023-06-16T21:14:00Z"/>
              </w:rPr>
            </w:pPr>
            <w:ins w:id="3514" w:author="3396" w:date="2023-06-16T21:14:00Z">
              <w:r w:rsidRPr="00B82C0C">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E51FC8" w14:textId="77777777" w:rsidR="0065498D" w:rsidRPr="00B82C0C" w:rsidRDefault="0065498D" w:rsidP="008368A1">
            <w:pPr>
              <w:pStyle w:val="TAH"/>
              <w:rPr>
                <w:ins w:id="3515" w:author="3396" w:date="2023-06-16T21:14:00Z"/>
              </w:rPr>
            </w:pPr>
            <w:ins w:id="3516" w:author="3396" w:date="2023-06-16T21:14:00Z">
              <w:r w:rsidRPr="00B82C0C">
                <w:t>Condition</w:t>
              </w:r>
            </w:ins>
          </w:p>
        </w:tc>
      </w:tr>
      <w:tr w:rsidR="0065498D" w:rsidRPr="00B82C0C" w14:paraId="35396056" w14:textId="77777777" w:rsidTr="008368A1">
        <w:trPr>
          <w:jc w:val="center"/>
          <w:ins w:id="3517"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6C5FCC" w14:textId="77777777" w:rsidR="0065498D" w:rsidRPr="00B82C0C" w:rsidRDefault="0065498D" w:rsidP="008368A1">
            <w:pPr>
              <w:pStyle w:val="TAL"/>
              <w:rPr>
                <w:ins w:id="3518" w:author="3396" w:date="2023-06-16T21:14:00Z"/>
              </w:rPr>
            </w:pPr>
            <w:ins w:id="3519" w:author="3396" w:date="2023-06-16T21:14:00Z">
              <w:r w:rsidRPr="00B82C0C">
                <w:t>U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3E3DB" w14:textId="77777777" w:rsidR="0065498D" w:rsidRPr="00B82C0C" w:rsidRDefault="0065498D" w:rsidP="008368A1">
            <w:pPr>
              <w:pStyle w:val="TAL"/>
              <w:rPr>
                <w:ins w:id="3520"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94517" w14:textId="77777777" w:rsidR="0065498D" w:rsidRPr="00B82C0C" w:rsidRDefault="0065498D" w:rsidP="008368A1">
            <w:pPr>
              <w:pStyle w:val="TAL"/>
              <w:rPr>
                <w:ins w:id="3521"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8C58D9" w14:textId="77777777" w:rsidR="0065498D" w:rsidRPr="00B82C0C" w:rsidRDefault="0065498D" w:rsidP="008368A1">
            <w:pPr>
              <w:pStyle w:val="TAL"/>
              <w:rPr>
                <w:ins w:id="3522" w:author="3396" w:date="2023-06-16T21:14:00Z"/>
              </w:rPr>
            </w:pPr>
          </w:p>
        </w:tc>
      </w:tr>
      <w:tr w:rsidR="0065498D" w:rsidRPr="00B82C0C" w14:paraId="2C140CF4" w14:textId="77777777" w:rsidTr="008368A1">
        <w:trPr>
          <w:jc w:val="center"/>
          <w:ins w:id="3523"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1A578" w14:textId="77777777" w:rsidR="0065498D" w:rsidRPr="00B82C0C" w:rsidRDefault="0065498D" w:rsidP="008368A1">
            <w:pPr>
              <w:pStyle w:val="TAL"/>
              <w:rPr>
                <w:ins w:id="3524" w:author="3396" w:date="2023-06-16T21:14:00Z"/>
              </w:rPr>
            </w:pPr>
            <w:ins w:id="3525" w:author="3396" w:date="2023-06-16T21:14:00Z">
              <w:r w:rsidRPr="00B82C0C">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5F1D2" w14:textId="77777777" w:rsidR="0065498D" w:rsidRPr="00B82C0C" w:rsidRDefault="0065498D" w:rsidP="008368A1">
            <w:pPr>
              <w:pStyle w:val="TAL"/>
              <w:rPr>
                <w:ins w:id="3526"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3AB744" w14:textId="77777777" w:rsidR="0065498D" w:rsidRPr="00B82C0C" w:rsidRDefault="0065498D" w:rsidP="008368A1">
            <w:pPr>
              <w:pStyle w:val="TAL"/>
              <w:rPr>
                <w:ins w:id="3527"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958B76" w14:textId="77777777" w:rsidR="0065498D" w:rsidRPr="00B82C0C" w:rsidRDefault="0065498D" w:rsidP="008368A1">
            <w:pPr>
              <w:pStyle w:val="TAL"/>
              <w:rPr>
                <w:ins w:id="3528" w:author="3396" w:date="2023-06-16T21:14:00Z"/>
              </w:rPr>
            </w:pPr>
          </w:p>
        </w:tc>
      </w:tr>
      <w:tr w:rsidR="0065498D" w:rsidRPr="00B82C0C" w14:paraId="5F8C4F05" w14:textId="77777777" w:rsidTr="008368A1">
        <w:trPr>
          <w:jc w:val="center"/>
          <w:ins w:id="3529"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41B360" w14:textId="77777777" w:rsidR="0065498D" w:rsidRPr="00B82C0C" w:rsidRDefault="0065498D" w:rsidP="008368A1">
            <w:pPr>
              <w:pStyle w:val="TAL"/>
              <w:rPr>
                <w:ins w:id="3530" w:author="3396" w:date="2023-06-16T21:14:00Z"/>
              </w:rPr>
            </w:pPr>
            <w:ins w:id="3531" w:author="3396" w:date="2023-06-16T21:14:00Z">
              <w:r w:rsidRPr="00B82C0C">
                <w:t xml:space="preserve">    u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8B2F56" w14:textId="77777777" w:rsidR="0065498D" w:rsidRPr="00B82C0C" w:rsidRDefault="0065498D" w:rsidP="008368A1">
            <w:pPr>
              <w:pStyle w:val="TAL"/>
              <w:rPr>
                <w:ins w:id="3532"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A3B855" w14:textId="77777777" w:rsidR="0065498D" w:rsidRPr="00B82C0C" w:rsidRDefault="0065498D" w:rsidP="008368A1">
            <w:pPr>
              <w:pStyle w:val="TAL"/>
              <w:rPr>
                <w:ins w:id="3533"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3504C" w14:textId="77777777" w:rsidR="0065498D" w:rsidRPr="00B82C0C" w:rsidRDefault="0065498D" w:rsidP="008368A1">
            <w:pPr>
              <w:pStyle w:val="TAL"/>
              <w:rPr>
                <w:ins w:id="3534" w:author="3396" w:date="2023-06-16T21:14:00Z"/>
              </w:rPr>
            </w:pPr>
          </w:p>
        </w:tc>
      </w:tr>
      <w:tr w:rsidR="0065498D" w:rsidRPr="00B82C0C" w14:paraId="22AD9982" w14:textId="77777777" w:rsidTr="008368A1">
        <w:trPr>
          <w:jc w:val="center"/>
          <w:ins w:id="3535"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C063BC" w14:textId="77777777" w:rsidR="0065498D" w:rsidRPr="00B82C0C" w:rsidRDefault="0065498D" w:rsidP="008368A1">
            <w:pPr>
              <w:pStyle w:val="TAL"/>
              <w:rPr>
                <w:ins w:id="3536" w:author="3396" w:date="2023-06-16T21:14:00Z"/>
              </w:rPr>
            </w:pPr>
            <w:ins w:id="3537" w:author="3396" w:date="2023-06-16T21:14:00Z">
              <w:r w:rsidRPr="00B82C0C">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BEF2E0" w14:textId="77777777" w:rsidR="0065498D" w:rsidRPr="00B82C0C" w:rsidRDefault="0065498D" w:rsidP="008368A1">
            <w:pPr>
              <w:pStyle w:val="TAL"/>
              <w:rPr>
                <w:ins w:id="3538" w:author="3396" w:date="2023-06-16T21:14:00Z"/>
              </w:rPr>
            </w:pPr>
            <w:ins w:id="3539" w:author="3396" w:date="2023-06-16T21:14:00Z">
              <w:r w:rsidRPr="00B82C0C">
                <w:t xml:space="preserve">Set according to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9</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782B1B" w14:textId="77777777" w:rsidR="0065498D" w:rsidRPr="00B82C0C" w:rsidRDefault="0065498D" w:rsidP="008368A1">
            <w:pPr>
              <w:pStyle w:val="TAL"/>
              <w:rPr>
                <w:ins w:id="3540" w:author="3396" w:date="2023-06-16T21:14:00Z"/>
                <w:lang w:eastAsia="ja-JP"/>
              </w:rPr>
            </w:pPr>
            <w:ins w:id="3541" w:author="3396" w:date="2023-06-16T21:14:00Z">
              <w:r w:rsidRPr="00B82C0C">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A7955" w14:textId="77777777" w:rsidR="0065498D" w:rsidRPr="00B82C0C" w:rsidRDefault="0065498D" w:rsidP="008368A1">
            <w:pPr>
              <w:pStyle w:val="TAL"/>
              <w:rPr>
                <w:ins w:id="3542" w:author="3396" w:date="2023-06-16T21:14:00Z"/>
              </w:rPr>
            </w:pPr>
          </w:p>
        </w:tc>
      </w:tr>
      <w:tr w:rsidR="0065498D" w:rsidRPr="00B82C0C" w14:paraId="1177EF07" w14:textId="77777777" w:rsidTr="008368A1">
        <w:trPr>
          <w:jc w:val="center"/>
          <w:ins w:id="3543"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6CBB7" w14:textId="77777777" w:rsidR="0065498D" w:rsidRPr="00B82C0C" w:rsidRDefault="0065498D" w:rsidP="008368A1">
            <w:pPr>
              <w:pStyle w:val="TAL"/>
              <w:rPr>
                <w:ins w:id="3544" w:author="3396" w:date="2023-06-16T21:14:00Z"/>
              </w:rPr>
            </w:pPr>
            <w:ins w:id="3545" w:author="3396" w:date="2023-06-16T21:14:00Z">
              <w:r w:rsidRPr="00B82C0C">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223439" w14:textId="77777777" w:rsidR="0065498D" w:rsidRPr="00B82C0C" w:rsidRDefault="0065498D" w:rsidP="008368A1">
            <w:pPr>
              <w:pStyle w:val="TAL"/>
              <w:rPr>
                <w:ins w:id="3546" w:author="3396" w:date="2023-06-16T21:14:00Z"/>
              </w:rPr>
            </w:pPr>
            <w:ins w:id="3547" w:author="3396" w:date="2023-06-16T21:14:00Z">
              <w:r w:rsidRPr="00B82C0C">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3A5B94" w14:textId="77777777" w:rsidR="0065498D" w:rsidRPr="00B82C0C" w:rsidRDefault="0065498D" w:rsidP="008368A1">
            <w:pPr>
              <w:pStyle w:val="TAL"/>
              <w:rPr>
                <w:ins w:id="3548"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D813AF" w14:textId="77777777" w:rsidR="0065498D" w:rsidRPr="00B82C0C" w:rsidRDefault="0065498D" w:rsidP="008368A1">
            <w:pPr>
              <w:pStyle w:val="TAL"/>
              <w:rPr>
                <w:ins w:id="3549" w:author="3396" w:date="2023-06-16T21:14:00Z"/>
              </w:rPr>
            </w:pPr>
          </w:p>
        </w:tc>
      </w:tr>
      <w:tr w:rsidR="0065498D" w:rsidRPr="00B82C0C" w14:paraId="46A8E75C" w14:textId="77777777" w:rsidTr="008368A1">
        <w:trPr>
          <w:jc w:val="center"/>
          <w:ins w:id="3550"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999D6" w14:textId="77777777" w:rsidR="0065498D" w:rsidRPr="00B82C0C" w:rsidRDefault="0065498D" w:rsidP="008368A1">
            <w:pPr>
              <w:pStyle w:val="TAL"/>
              <w:rPr>
                <w:ins w:id="3551" w:author="3396" w:date="2023-06-16T21:14:00Z"/>
              </w:rPr>
            </w:pPr>
            <w:ins w:id="3552" w:author="3396" w:date="2023-06-16T21:14:00Z">
              <w:r w:rsidRPr="00B82C0C">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2F8CB9" w14:textId="77777777" w:rsidR="0065498D" w:rsidRPr="00B82C0C" w:rsidRDefault="0065498D" w:rsidP="008368A1">
            <w:pPr>
              <w:pStyle w:val="TAL"/>
              <w:rPr>
                <w:ins w:id="3553"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650D9" w14:textId="77777777" w:rsidR="0065498D" w:rsidRPr="00B82C0C" w:rsidRDefault="0065498D" w:rsidP="008368A1">
            <w:pPr>
              <w:pStyle w:val="TAL"/>
              <w:rPr>
                <w:ins w:id="3554"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88527" w14:textId="77777777" w:rsidR="0065498D" w:rsidRPr="00B82C0C" w:rsidRDefault="0065498D" w:rsidP="008368A1">
            <w:pPr>
              <w:pStyle w:val="TAL"/>
              <w:rPr>
                <w:ins w:id="3555" w:author="3396" w:date="2023-06-16T21:14:00Z"/>
              </w:rPr>
            </w:pPr>
          </w:p>
        </w:tc>
      </w:tr>
      <w:tr w:rsidR="0065498D" w:rsidRPr="00B82C0C" w14:paraId="1801A541" w14:textId="77777777" w:rsidTr="008368A1">
        <w:trPr>
          <w:jc w:val="center"/>
          <w:ins w:id="3556"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C0851E" w14:textId="77777777" w:rsidR="0065498D" w:rsidRPr="00B82C0C" w:rsidRDefault="0065498D" w:rsidP="008368A1">
            <w:pPr>
              <w:pStyle w:val="TAL"/>
              <w:rPr>
                <w:ins w:id="3557" w:author="3396" w:date="2023-06-16T21:14:00Z"/>
              </w:rPr>
            </w:pPr>
            <w:ins w:id="3558" w:author="3396" w:date="2023-06-16T21:14:00Z">
              <w:r w:rsidRPr="00B82C0C">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FC1C9" w14:textId="77777777" w:rsidR="0065498D" w:rsidRPr="00B82C0C" w:rsidRDefault="0065498D" w:rsidP="008368A1">
            <w:pPr>
              <w:pStyle w:val="TAL"/>
              <w:rPr>
                <w:ins w:id="3559"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7A3FD2" w14:textId="77777777" w:rsidR="0065498D" w:rsidRPr="00B82C0C" w:rsidRDefault="0065498D" w:rsidP="008368A1">
            <w:pPr>
              <w:pStyle w:val="TAL"/>
              <w:rPr>
                <w:ins w:id="3560"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EF223F" w14:textId="77777777" w:rsidR="0065498D" w:rsidRPr="00B82C0C" w:rsidRDefault="0065498D" w:rsidP="008368A1">
            <w:pPr>
              <w:pStyle w:val="TAL"/>
              <w:rPr>
                <w:ins w:id="3561" w:author="3396" w:date="2023-06-16T21:14:00Z"/>
              </w:rPr>
            </w:pPr>
          </w:p>
        </w:tc>
      </w:tr>
      <w:tr w:rsidR="0065498D" w:rsidRPr="00B82C0C" w14:paraId="7714C16A" w14:textId="77777777" w:rsidTr="008368A1">
        <w:trPr>
          <w:jc w:val="center"/>
          <w:ins w:id="3562" w:author="3396" w:date="2023-06-16T21:14: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2D6457" w14:textId="77777777" w:rsidR="0065498D" w:rsidRPr="00B82C0C" w:rsidRDefault="0065498D" w:rsidP="008368A1">
            <w:pPr>
              <w:pStyle w:val="TAL"/>
              <w:rPr>
                <w:ins w:id="3563" w:author="3396" w:date="2023-06-16T21:14:00Z"/>
              </w:rPr>
            </w:pPr>
            <w:ins w:id="3564" w:author="3396" w:date="2023-06-16T21:14:00Z">
              <w:r w:rsidRPr="00B82C0C">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F1A25" w14:textId="77777777" w:rsidR="0065498D" w:rsidRPr="00B82C0C" w:rsidRDefault="0065498D" w:rsidP="008368A1">
            <w:pPr>
              <w:pStyle w:val="TAL"/>
              <w:rPr>
                <w:ins w:id="3565" w:author="3396" w:date="2023-06-16T21:14: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AF4A7" w14:textId="77777777" w:rsidR="0065498D" w:rsidRPr="00B82C0C" w:rsidRDefault="0065498D" w:rsidP="008368A1">
            <w:pPr>
              <w:pStyle w:val="TAL"/>
              <w:rPr>
                <w:ins w:id="3566"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88434" w14:textId="77777777" w:rsidR="0065498D" w:rsidRPr="00B82C0C" w:rsidRDefault="0065498D" w:rsidP="008368A1">
            <w:pPr>
              <w:pStyle w:val="TAL"/>
              <w:rPr>
                <w:ins w:id="3567" w:author="3396" w:date="2023-06-16T21:14:00Z"/>
              </w:rPr>
            </w:pPr>
          </w:p>
        </w:tc>
      </w:tr>
    </w:tbl>
    <w:p w14:paraId="724CE987" w14:textId="77777777" w:rsidR="0065498D" w:rsidRPr="00B82C0C" w:rsidRDefault="0065498D" w:rsidP="0065498D">
      <w:pPr>
        <w:rPr>
          <w:ins w:id="3568" w:author="3396" w:date="2023-06-16T21:14:00Z"/>
        </w:rPr>
      </w:pPr>
    </w:p>
    <w:p w14:paraId="0BA7E126" w14:textId="77777777" w:rsidR="0065498D" w:rsidRPr="00B82C0C" w:rsidRDefault="0065498D" w:rsidP="0065498D">
      <w:pPr>
        <w:pStyle w:val="TH"/>
        <w:rPr>
          <w:ins w:id="3569" w:author="3396" w:date="2023-06-16T21:14:00Z"/>
        </w:rPr>
      </w:pPr>
      <w:ins w:id="3570"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9</w:t>
        </w:r>
        <w:r w:rsidRPr="00B82C0C">
          <w:t xml:space="preserve">: UL NAS TRANSPORT (ULInformationTransfer,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8</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B82C0C" w14:paraId="2282F7E6" w14:textId="77777777" w:rsidTr="008368A1">
        <w:trPr>
          <w:gridBefore w:val="1"/>
          <w:wBefore w:w="9" w:type="dxa"/>
          <w:jc w:val="center"/>
          <w:ins w:id="3571" w:author="3396" w:date="2023-06-16T21:14:00Z"/>
        </w:trPr>
        <w:tc>
          <w:tcPr>
            <w:tcW w:w="9741" w:type="dxa"/>
            <w:gridSpan w:val="4"/>
            <w:tcBorders>
              <w:top w:val="single" w:sz="4" w:space="0" w:color="auto"/>
              <w:left w:val="single" w:sz="4" w:space="0" w:color="auto"/>
              <w:bottom w:val="single" w:sz="4" w:space="0" w:color="auto"/>
              <w:right w:val="single" w:sz="4" w:space="0" w:color="auto"/>
            </w:tcBorders>
            <w:hideMark/>
          </w:tcPr>
          <w:p w14:paraId="42752115" w14:textId="77777777" w:rsidR="0065498D" w:rsidRPr="00B82C0C" w:rsidRDefault="0065498D" w:rsidP="008368A1">
            <w:pPr>
              <w:pStyle w:val="TAL"/>
              <w:rPr>
                <w:ins w:id="3572" w:author="3396" w:date="2023-06-16T21:14:00Z"/>
                <w:lang w:eastAsia="ja-JP"/>
              </w:rPr>
            </w:pPr>
            <w:ins w:id="3573" w:author="3396" w:date="2023-06-16T21:14:00Z">
              <w:r w:rsidRPr="00B82C0C">
                <w:t>Derivation Path: 24.501 Table 8.2.10.1.1</w:t>
              </w:r>
            </w:ins>
          </w:p>
        </w:tc>
      </w:tr>
      <w:tr w:rsidR="0065498D" w:rsidRPr="00B82C0C" w14:paraId="5339DECE" w14:textId="77777777" w:rsidTr="008368A1">
        <w:trPr>
          <w:jc w:val="center"/>
          <w:ins w:id="3574"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6D0128" w14:textId="77777777" w:rsidR="0065498D" w:rsidRPr="00B82C0C" w:rsidRDefault="0065498D" w:rsidP="008368A1">
            <w:pPr>
              <w:pStyle w:val="TAH"/>
              <w:rPr>
                <w:ins w:id="3575" w:author="3396" w:date="2023-06-16T21:14:00Z"/>
              </w:rPr>
            </w:pPr>
            <w:ins w:id="3576" w:author="3396" w:date="2023-06-16T21:14:00Z">
              <w:r w:rsidRPr="00B82C0C">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D223C4" w14:textId="77777777" w:rsidR="0065498D" w:rsidRPr="00B82C0C" w:rsidRDefault="0065498D" w:rsidP="008368A1">
            <w:pPr>
              <w:pStyle w:val="TAH"/>
              <w:rPr>
                <w:ins w:id="3577" w:author="3396" w:date="2023-06-16T21:14:00Z"/>
              </w:rPr>
            </w:pPr>
            <w:ins w:id="3578" w:author="3396" w:date="2023-06-16T21:14:00Z">
              <w:r w:rsidRPr="00B82C0C">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B2CD93" w14:textId="77777777" w:rsidR="0065498D" w:rsidRPr="00B82C0C" w:rsidRDefault="0065498D" w:rsidP="008368A1">
            <w:pPr>
              <w:pStyle w:val="TAH"/>
              <w:rPr>
                <w:ins w:id="3579" w:author="3396" w:date="2023-06-16T21:14:00Z"/>
              </w:rPr>
            </w:pPr>
            <w:ins w:id="3580" w:author="3396" w:date="2023-06-16T21:14:00Z">
              <w:r w:rsidRPr="00B82C0C">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856328" w14:textId="77777777" w:rsidR="0065498D" w:rsidRPr="00B82C0C" w:rsidRDefault="0065498D" w:rsidP="008368A1">
            <w:pPr>
              <w:pStyle w:val="TAH"/>
              <w:rPr>
                <w:ins w:id="3581" w:author="3396" w:date="2023-06-16T21:14:00Z"/>
              </w:rPr>
            </w:pPr>
            <w:ins w:id="3582" w:author="3396" w:date="2023-06-16T21:14:00Z">
              <w:r w:rsidRPr="00B82C0C">
                <w:t>Condition</w:t>
              </w:r>
            </w:ins>
          </w:p>
        </w:tc>
      </w:tr>
      <w:tr w:rsidR="0065498D" w:rsidRPr="00B82C0C" w14:paraId="38A7620D" w14:textId="77777777" w:rsidTr="008368A1">
        <w:trPr>
          <w:jc w:val="center"/>
          <w:ins w:id="3583"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25669D" w14:textId="77777777" w:rsidR="0065498D" w:rsidRPr="00B82C0C" w:rsidRDefault="0065498D" w:rsidP="008368A1">
            <w:pPr>
              <w:pStyle w:val="TAL"/>
              <w:rPr>
                <w:ins w:id="3584" w:author="3396" w:date="2023-06-16T21:14:00Z"/>
              </w:rPr>
            </w:pPr>
            <w:ins w:id="3585" w:author="3396" w:date="2023-06-16T21:14:00Z">
              <w:r w:rsidRPr="00B82C0C">
                <w:t>Extended Protocol discriminato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DE96D0" w14:textId="77777777" w:rsidR="0065498D" w:rsidRPr="00B82C0C" w:rsidRDefault="0065498D" w:rsidP="008368A1">
            <w:pPr>
              <w:pStyle w:val="TAL"/>
              <w:rPr>
                <w:ins w:id="3586" w:author="3396" w:date="2023-06-16T21:14:00Z"/>
              </w:rPr>
            </w:pPr>
            <w:ins w:id="3587" w:author="3396" w:date="2023-06-16T21:14:00Z">
              <w:r w:rsidRPr="00B82C0C">
                <w:t>0111111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4C741E" w14:textId="77777777" w:rsidR="0065498D" w:rsidRPr="00B82C0C" w:rsidRDefault="0065498D" w:rsidP="008368A1">
            <w:pPr>
              <w:pStyle w:val="TAL"/>
              <w:rPr>
                <w:ins w:id="3588" w:author="3396" w:date="2023-06-16T21:14:00Z"/>
              </w:rPr>
            </w:pPr>
            <w:ins w:id="3589" w:author="3396" w:date="2023-06-16T21:14:00Z">
              <w:r w:rsidRPr="00B82C0C">
                <w:t>5GS mobility management messag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F7279" w14:textId="77777777" w:rsidR="0065498D" w:rsidRPr="00B82C0C" w:rsidRDefault="0065498D" w:rsidP="008368A1">
            <w:pPr>
              <w:pStyle w:val="TAL"/>
              <w:rPr>
                <w:ins w:id="3590" w:author="3396" w:date="2023-06-16T21:14:00Z"/>
              </w:rPr>
            </w:pPr>
          </w:p>
        </w:tc>
      </w:tr>
      <w:tr w:rsidR="0065498D" w:rsidRPr="00B82C0C" w14:paraId="17C5F18B" w14:textId="77777777" w:rsidTr="008368A1">
        <w:trPr>
          <w:jc w:val="center"/>
          <w:ins w:id="3591"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695B40" w14:textId="77777777" w:rsidR="0065498D" w:rsidRPr="00B82C0C" w:rsidRDefault="0065498D" w:rsidP="008368A1">
            <w:pPr>
              <w:pStyle w:val="TAL"/>
              <w:rPr>
                <w:ins w:id="3592" w:author="3396" w:date="2023-06-16T21:14:00Z"/>
              </w:rPr>
            </w:pPr>
            <w:ins w:id="3593" w:author="3396" w:date="2023-06-16T21:14:00Z">
              <w:r w:rsidRPr="00B82C0C">
                <w:t>Security head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DE6783" w14:textId="77777777" w:rsidR="0065498D" w:rsidRPr="00B82C0C" w:rsidRDefault="0065498D" w:rsidP="008368A1">
            <w:pPr>
              <w:pStyle w:val="TAL"/>
              <w:rPr>
                <w:ins w:id="3594" w:author="3396" w:date="2023-06-16T21:14:00Z"/>
                <w:lang w:eastAsia="ja-JP"/>
              </w:rPr>
            </w:pPr>
            <w:ins w:id="3595" w:author="3396" w:date="2023-06-16T21:14:00Z">
              <w:r w:rsidRPr="00B82C0C">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35EE73" w14:textId="77777777" w:rsidR="0065498D" w:rsidRPr="00B82C0C" w:rsidRDefault="0065498D" w:rsidP="008368A1">
            <w:pPr>
              <w:pStyle w:val="TAL"/>
              <w:rPr>
                <w:ins w:id="3596" w:author="3396" w:date="2023-06-16T21:14:00Z"/>
                <w:lang w:eastAsia="ja-JP"/>
              </w:rPr>
            </w:pPr>
            <w:ins w:id="3597" w:author="3396" w:date="2023-06-16T21:14:00Z">
              <w:r w:rsidRPr="00B82C0C">
                <w:t>Plain 5GS NAS message</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096DCC" w14:textId="77777777" w:rsidR="0065498D" w:rsidRPr="00B82C0C" w:rsidRDefault="0065498D" w:rsidP="008368A1">
            <w:pPr>
              <w:pStyle w:val="TAL"/>
              <w:rPr>
                <w:ins w:id="3598" w:author="3396" w:date="2023-06-16T21:14:00Z"/>
              </w:rPr>
            </w:pPr>
          </w:p>
        </w:tc>
      </w:tr>
      <w:tr w:rsidR="0065498D" w:rsidRPr="00B82C0C" w14:paraId="1C054D34" w14:textId="77777777" w:rsidTr="008368A1">
        <w:trPr>
          <w:jc w:val="center"/>
          <w:ins w:id="3599"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D03172" w14:textId="77777777" w:rsidR="0065498D" w:rsidRPr="00B82C0C" w:rsidRDefault="0065498D" w:rsidP="008368A1">
            <w:pPr>
              <w:pStyle w:val="TAL"/>
              <w:rPr>
                <w:ins w:id="3600" w:author="3396" w:date="2023-06-16T21:14:00Z"/>
              </w:rPr>
            </w:pPr>
            <w:ins w:id="3601" w:author="3396" w:date="2023-06-16T21:14:00Z">
              <w:r w:rsidRPr="00B82C0C">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05B4FD" w14:textId="77777777" w:rsidR="0065498D" w:rsidRPr="00B82C0C" w:rsidRDefault="0065498D" w:rsidP="008368A1">
            <w:pPr>
              <w:pStyle w:val="TAL"/>
              <w:rPr>
                <w:ins w:id="3602" w:author="3396" w:date="2023-06-16T21:14:00Z"/>
                <w:lang w:eastAsia="ja-JP"/>
              </w:rPr>
            </w:pPr>
            <w:ins w:id="3603" w:author="3396" w:date="2023-06-16T21:14:00Z">
              <w:r w:rsidRPr="00B82C0C">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D07D5" w14:textId="77777777" w:rsidR="0065498D" w:rsidRPr="00B82C0C" w:rsidRDefault="0065498D" w:rsidP="008368A1">
            <w:pPr>
              <w:pStyle w:val="TAL"/>
              <w:rPr>
                <w:ins w:id="3604"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23983" w14:textId="77777777" w:rsidR="0065498D" w:rsidRPr="00B82C0C" w:rsidRDefault="0065498D" w:rsidP="008368A1">
            <w:pPr>
              <w:pStyle w:val="TAL"/>
              <w:rPr>
                <w:ins w:id="3605" w:author="3396" w:date="2023-06-16T21:14:00Z"/>
              </w:rPr>
            </w:pPr>
          </w:p>
        </w:tc>
      </w:tr>
      <w:tr w:rsidR="0065498D" w:rsidRPr="00B82C0C" w14:paraId="0FE2EEFE" w14:textId="77777777" w:rsidTr="008368A1">
        <w:trPr>
          <w:jc w:val="center"/>
          <w:ins w:id="3606"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6F8BFA" w14:textId="77777777" w:rsidR="0065498D" w:rsidRPr="00B82C0C" w:rsidRDefault="0065498D" w:rsidP="008368A1">
            <w:pPr>
              <w:pStyle w:val="TAL"/>
              <w:rPr>
                <w:ins w:id="3607" w:author="3396" w:date="2023-06-16T21:14:00Z"/>
              </w:rPr>
            </w:pPr>
            <w:ins w:id="3608" w:author="3396" w:date="2023-06-16T21:14:00Z">
              <w:r w:rsidRPr="00B82C0C">
                <w:t>UL NAS TRANSPORT message identity</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99F41" w14:textId="77777777" w:rsidR="0065498D" w:rsidRPr="00B82C0C" w:rsidRDefault="0065498D" w:rsidP="008368A1">
            <w:pPr>
              <w:pStyle w:val="TAL"/>
              <w:rPr>
                <w:ins w:id="3609" w:author="3396" w:date="2023-06-16T21:14:00Z"/>
                <w:lang w:eastAsia="ja-JP"/>
              </w:rPr>
            </w:pPr>
            <w:ins w:id="3610" w:author="3396" w:date="2023-06-16T21:14:00Z">
              <w:r w:rsidRPr="00B82C0C">
                <w:rPr>
                  <w:lang w:eastAsia="ja-JP"/>
                </w:rPr>
                <w:t>011001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F6B9C" w14:textId="77777777" w:rsidR="0065498D" w:rsidRPr="00B82C0C" w:rsidRDefault="0065498D" w:rsidP="008368A1">
            <w:pPr>
              <w:pStyle w:val="TAL"/>
              <w:rPr>
                <w:ins w:id="3611" w:author="3396" w:date="2023-06-16T21:14:00Z"/>
                <w:lang w:eastAsia="ja-JP"/>
              </w:rPr>
            </w:pPr>
            <w:ins w:id="3612" w:author="3396" w:date="2023-06-16T21:14:00Z">
              <w:r w:rsidRPr="00B82C0C">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102833" w14:textId="77777777" w:rsidR="0065498D" w:rsidRPr="00B82C0C" w:rsidRDefault="0065498D" w:rsidP="008368A1">
            <w:pPr>
              <w:pStyle w:val="TAL"/>
              <w:rPr>
                <w:ins w:id="3613" w:author="3396" w:date="2023-06-16T21:14:00Z"/>
              </w:rPr>
            </w:pPr>
          </w:p>
        </w:tc>
      </w:tr>
      <w:tr w:rsidR="0065498D" w:rsidRPr="00B82C0C" w14:paraId="40785738" w14:textId="77777777" w:rsidTr="008368A1">
        <w:trPr>
          <w:jc w:val="center"/>
          <w:ins w:id="3614"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F73E2C" w14:textId="77777777" w:rsidR="0065498D" w:rsidRPr="00B82C0C" w:rsidRDefault="0065498D" w:rsidP="008368A1">
            <w:pPr>
              <w:pStyle w:val="TAL"/>
              <w:rPr>
                <w:ins w:id="3615" w:author="3396" w:date="2023-06-16T21:14:00Z"/>
              </w:rPr>
            </w:pPr>
            <w:ins w:id="3616" w:author="3396" w:date="2023-06-16T21:14:00Z">
              <w:r w:rsidRPr="00B82C0C">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18E4CB" w14:textId="77777777" w:rsidR="0065498D" w:rsidRPr="00B82C0C" w:rsidRDefault="0065498D" w:rsidP="008368A1">
            <w:pPr>
              <w:pStyle w:val="TAL"/>
              <w:rPr>
                <w:ins w:id="3617" w:author="3396" w:date="2023-06-16T21:14:00Z"/>
                <w:lang w:eastAsia="ja-JP"/>
              </w:rPr>
            </w:pPr>
            <w:ins w:id="3618" w:author="3396" w:date="2023-06-16T21:14:00Z">
              <w:r w:rsidRPr="00B82C0C">
                <w:rPr>
                  <w:lang w:eastAsia="ja-JP"/>
                </w:rPr>
                <w:t>00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0E0C2D" w14:textId="77777777" w:rsidR="0065498D" w:rsidRPr="00B82C0C" w:rsidRDefault="0065498D" w:rsidP="008368A1">
            <w:pPr>
              <w:pStyle w:val="TAL"/>
              <w:rPr>
                <w:ins w:id="3619" w:author="3396" w:date="2023-06-16T21:14:00Z"/>
                <w:lang w:eastAsia="ja-JP"/>
              </w:rPr>
            </w:pPr>
            <w:ins w:id="3620" w:author="3396" w:date="2023-06-16T21:14:00Z">
              <w:r w:rsidRPr="00B82C0C">
                <w:t>LTE Positioning Protocol (LPP) message container</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F5D851" w14:textId="77777777" w:rsidR="0065498D" w:rsidRPr="00B82C0C" w:rsidRDefault="0065498D" w:rsidP="008368A1">
            <w:pPr>
              <w:pStyle w:val="TAL"/>
              <w:rPr>
                <w:ins w:id="3621" w:author="3396" w:date="2023-06-16T21:14:00Z"/>
              </w:rPr>
            </w:pPr>
          </w:p>
        </w:tc>
      </w:tr>
      <w:tr w:rsidR="0065498D" w:rsidRPr="00B82C0C" w14:paraId="130A8759" w14:textId="77777777" w:rsidTr="008368A1">
        <w:trPr>
          <w:jc w:val="center"/>
          <w:ins w:id="3622"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6D73C" w14:textId="77777777" w:rsidR="0065498D" w:rsidRPr="00B82C0C" w:rsidRDefault="0065498D" w:rsidP="008368A1">
            <w:pPr>
              <w:pStyle w:val="TAL"/>
              <w:rPr>
                <w:ins w:id="3623" w:author="3396" w:date="2023-06-16T21:14:00Z"/>
              </w:rPr>
            </w:pPr>
            <w:ins w:id="3624" w:author="3396" w:date="2023-06-16T21:14:00Z">
              <w:r w:rsidRPr="00B82C0C">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6BF51B" w14:textId="77777777" w:rsidR="0065498D" w:rsidRPr="00B82C0C" w:rsidRDefault="0065498D" w:rsidP="008368A1">
            <w:pPr>
              <w:pStyle w:val="TAL"/>
              <w:rPr>
                <w:ins w:id="3625" w:author="3396" w:date="2023-06-16T21:14:00Z"/>
                <w:lang w:eastAsia="ja-JP"/>
              </w:rPr>
            </w:pPr>
            <w:ins w:id="3626" w:author="3396" w:date="2023-06-16T21:14:00Z">
              <w:r w:rsidRPr="00B82C0C">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A7049E" w14:textId="77777777" w:rsidR="0065498D" w:rsidRPr="00B82C0C" w:rsidRDefault="0065498D" w:rsidP="008368A1">
            <w:pPr>
              <w:pStyle w:val="TAL"/>
              <w:rPr>
                <w:ins w:id="3627"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690C53" w14:textId="77777777" w:rsidR="0065498D" w:rsidRPr="00B82C0C" w:rsidRDefault="0065498D" w:rsidP="008368A1">
            <w:pPr>
              <w:pStyle w:val="TAL"/>
              <w:rPr>
                <w:ins w:id="3628" w:author="3396" w:date="2023-06-16T21:14:00Z"/>
              </w:rPr>
            </w:pPr>
          </w:p>
        </w:tc>
      </w:tr>
      <w:tr w:rsidR="0065498D" w:rsidRPr="00B82C0C" w14:paraId="34E68DDD" w14:textId="77777777" w:rsidTr="008368A1">
        <w:trPr>
          <w:jc w:val="center"/>
          <w:ins w:id="3629" w:author="3396" w:date="2023-06-16T21:14:00Z"/>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F727D8" w14:textId="77777777" w:rsidR="0065498D" w:rsidRPr="005D0805" w:rsidRDefault="0065498D" w:rsidP="008368A1">
            <w:pPr>
              <w:pStyle w:val="TAL"/>
              <w:rPr>
                <w:ins w:id="3630" w:author="3396" w:date="2023-06-16T21:14:00Z"/>
              </w:rPr>
            </w:pPr>
            <w:ins w:id="3631" w:author="3396" w:date="2023-06-16T21:14:00Z">
              <w:r w:rsidRPr="005D0805">
                <w:t>Payload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C05106" w14:textId="77777777" w:rsidR="0065498D" w:rsidRPr="005D0805" w:rsidRDefault="0065498D" w:rsidP="008368A1">
            <w:pPr>
              <w:pStyle w:val="TAL"/>
              <w:rPr>
                <w:ins w:id="3632" w:author="3396" w:date="2023-06-16T21:14:00Z"/>
                <w:b/>
              </w:rPr>
            </w:pPr>
            <w:ins w:id="3633" w:author="3396" w:date="2023-06-16T21:14:00Z">
              <w:r w:rsidRPr="005D0805">
                <w:rPr>
                  <w:b/>
                </w:rPr>
                <w:t xml:space="preserve">Step </w:t>
              </w:r>
              <w:r w:rsidRPr="005D0805">
                <w:rPr>
                  <w:rFonts w:hint="eastAsia"/>
                  <w:b/>
                  <w:lang w:eastAsia="zh-CN"/>
                </w:rPr>
                <w:t>2</w:t>
              </w:r>
              <w:r w:rsidRPr="005D0805">
                <w:rPr>
                  <w:b/>
                </w:rPr>
                <w:t>:</w:t>
              </w:r>
            </w:ins>
          </w:p>
          <w:p w14:paraId="7DF13EEC" w14:textId="77777777" w:rsidR="0065498D" w:rsidRPr="005D0805" w:rsidRDefault="0065498D" w:rsidP="008368A1">
            <w:pPr>
              <w:pStyle w:val="TAL"/>
              <w:keepNext w:val="0"/>
              <w:keepLines w:val="0"/>
              <w:widowControl w:val="0"/>
              <w:rPr>
                <w:ins w:id="3634" w:author="3396" w:date="2023-06-16T21:14:00Z"/>
              </w:rPr>
            </w:pPr>
            <w:ins w:id="3635" w:author="3396" w:date="2023-06-16T21:14:00Z">
              <w:r w:rsidRPr="005D0805">
                <w:t>Set according to Table</w:t>
              </w:r>
            </w:ins>
          </w:p>
          <w:p w14:paraId="2B07EB95" w14:textId="77777777" w:rsidR="0065498D" w:rsidRPr="005D0805" w:rsidRDefault="0065498D" w:rsidP="008368A1">
            <w:pPr>
              <w:pStyle w:val="TAL"/>
              <w:rPr>
                <w:ins w:id="3636" w:author="3396" w:date="2023-06-16T21:14:00Z"/>
                <w:b/>
              </w:rPr>
            </w:pPr>
            <w:ins w:id="3637" w:author="3396" w:date="2023-06-16T21:14:00Z">
              <w:r w:rsidRPr="005D0805">
                <w:rPr>
                  <w:lang w:eastAsia="zh-CN"/>
                </w:rPr>
                <w:t>9.4.</w:t>
              </w:r>
              <w:r w:rsidRPr="005D0805">
                <w:rPr>
                  <w:rFonts w:hint="eastAsia"/>
                  <w:lang w:eastAsia="zh-CN"/>
                </w:rPr>
                <w:t>4</w:t>
              </w:r>
              <w:r w:rsidRPr="005D0805">
                <w:rPr>
                  <w:lang w:eastAsia="zh-CN"/>
                </w:rPr>
                <w:t>.3.3</w:t>
              </w:r>
              <w:r w:rsidRPr="005D0805">
                <w:t>-</w:t>
              </w:r>
              <w:r w:rsidRPr="005D0805">
                <w:rPr>
                  <w:rFonts w:hint="eastAsia"/>
                  <w:lang w:eastAsia="zh-CN"/>
                </w:rPr>
                <w:t>1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E572BE" w14:textId="77777777" w:rsidR="0065498D" w:rsidRPr="00B82C0C" w:rsidRDefault="0065498D" w:rsidP="008368A1">
            <w:pPr>
              <w:pStyle w:val="TAL"/>
              <w:rPr>
                <w:ins w:id="3638" w:author="3396" w:date="2023-06-16T21:14:00Z"/>
                <w:lang w:eastAsia="ja-JP"/>
              </w:rPr>
            </w:pPr>
            <w:ins w:id="3639" w:author="3396" w:date="2023-06-16T21:14:00Z">
              <w:r w:rsidRPr="00B82C0C">
                <w:rPr>
                  <w:lang w:eastAsia="ja-JP"/>
                </w:rPr>
                <w:t xml:space="preserve">LPP </w:t>
              </w:r>
              <w:r w:rsidRPr="00B82C0C">
                <w:t>Provide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FC508" w14:textId="77777777" w:rsidR="0065498D" w:rsidRPr="00B82C0C" w:rsidRDefault="0065498D" w:rsidP="008368A1">
            <w:pPr>
              <w:pStyle w:val="TAL"/>
              <w:rPr>
                <w:ins w:id="3640" w:author="3396" w:date="2023-06-16T21:14:00Z"/>
              </w:rPr>
            </w:pPr>
          </w:p>
        </w:tc>
      </w:tr>
      <w:tr w:rsidR="0065498D" w:rsidRPr="00B82C0C" w14:paraId="290DDB74" w14:textId="77777777" w:rsidTr="008368A1">
        <w:trPr>
          <w:jc w:val="center"/>
          <w:ins w:id="3641" w:author="3396" w:date="2023-06-16T21:14:00Z"/>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0BDD157B" w14:textId="77777777" w:rsidR="0065498D" w:rsidRPr="005D0805" w:rsidRDefault="0065498D" w:rsidP="008368A1">
            <w:pPr>
              <w:spacing w:after="0"/>
              <w:rPr>
                <w:ins w:id="3642" w:author="3396" w:date="2023-06-16T21:14: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8DBA05" w14:textId="77777777" w:rsidR="0065498D" w:rsidRPr="005D0805" w:rsidRDefault="0065498D" w:rsidP="008368A1">
            <w:pPr>
              <w:pStyle w:val="TAL"/>
              <w:rPr>
                <w:ins w:id="3643" w:author="3396" w:date="2023-06-16T21:14:00Z"/>
                <w:b/>
              </w:rPr>
            </w:pPr>
            <w:ins w:id="3644" w:author="3396" w:date="2023-06-16T21:14:00Z">
              <w:r w:rsidRPr="005D0805">
                <w:rPr>
                  <w:b/>
                </w:rPr>
                <w:t xml:space="preserve">Step </w:t>
              </w:r>
              <w:r w:rsidRPr="005D0805">
                <w:rPr>
                  <w:rFonts w:hint="eastAsia"/>
                  <w:b/>
                  <w:lang w:eastAsia="zh-CN"/>
                </w:rPr>
                <w:t>10</w:t>
              </w:r>
              <w:r w:rsidRPr="005D0805">
                <w:rPr>
                  <w:b/>
                </w:rPr>
                <w:t>:</w:t>
              </w:r>
            </w:ins>
          </w:p>
          <w:p w14:paraId="47261D58" w14:textId="77777777" w:rsidR="0065498D" w:rsidRPr="005D0805" w:rsidRDefault="0065498D" w:rsidP="008368A1">
            <w:pPr>
              <w:pStyle w:val="TAL"/>
              <w:keepNext w:val="0"/>
              <w:keepLines w:val="0"/>
              <w:widowControl w:val="0"/>
              <w:rPr>
                <w:ins w:id="3645" w:author="3396" w:date="2023-06-16T21:14:00Z"/>
              </w:rPr>
            </w:pPr>
            <w:ins w:id="3646" w:author="3396" w:date="2023-06-16T21:14:00Z">
              <w:r w:rsidRPr="005D0805">
                <w:t>Set according to Table</w:t>
              </w:r>
            </w:ins>
          </w:p>
          <w:p w14:paraId="1C409668" w14:textId="77777777" w:rsidR="0065498D" w:rsidRPr="005D0805" w:rsidRDefault="0065498D" w:rsidP="008368A1">
            <w:pPr>
              <w:pStyle w:val="TAL"/>
              <w:rPr>
                <w:ins w:id="3647" w:author="3396" w:date="2023-06-16T21:14:00Z"/>
                <w:lang w:eastAsia="ja-JP"/>
              </w:rPr>
            </w:pPr>
            <w:ins w:id="3648" w:author="3396" w:date="2023-06-16T21:14:00Z">
              <w:r w:rsidRPr="005D0805">
                <w:rPr>
                  <w:lang w:eastAsia="zh-CN"/>
                </w:rPr>
                <w:t>9.4.</w:t>
              </w:r>
              <w:r w:rsidRPr="005D0805">
                <w:rPr>
                  <w:rFonts w:hint="eastAsia"/>
                  <w:lang w:eastAsia="zh-CN"/>
                </w:rPr>
                <w:t>4</w:t>
              </w:r>
              <w:r w:rsidRPr="005D0805">
                <w:rPr>
                  <w:lang w:eastAsia="zh-CN"/>
                </w:rPr>
                <w:t>.3.3</w:t>
              </w:r>
              <w:r w:rsidRPr="005D0805">
                <w:t>-</w:t>
              </w:r>
              <w:r w:rsidRPr="005D0805">
                <w:rPr>
                  <w:rFonts w:hint="eastAsia"/>
                  <w:lang w:eastAsia="zh-CN"/>
                </w:rPr>
                <w:t>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D6DAA9" w14:textId="77777777" w:rsidR="0065498D" w:rsidRPr="00B82C0C" w:rsidRDefault="0065498D" w:rsidP="008368A1">
            <w:pPr>
              <w:pStyle w:val="TAL"/>
              <w:rPr>
                <w:ins w:id="3649" w:author="3396" w:date="2023-06-16T21:14:00Z"/>
                <w:lang w:eastAsia="ja-JP"/>
              </w:rPr>
            </w:pPr>
            <w:ins w:id="3650" w:author="3396" w:date="2023-06-16T21:14:00Z">
              <w:r w:rsidRPr="00B82C0C">
                <w:rPr>
                  <w:lang w:eastAsia="ja-JP"/>
                </w:rPr>
                <w:t>LPP Provide Location Information</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8F7F26" w14:textId="77777777" w:rsidR="0065498D" w:rsidRPr="00B82C0C" w:rsidRDefault="0065498D" w:rsidP="008368A1">
            <w:pPr>
              <w:pStyle w:val="TAL"/>
              <w:rPr>
                <w:ins w:id="3651" w:author="3396" w:date="2023-06-16T21:14:00Z"/>
              </w:rPr>
            </w:pPr>
          </w:p>
        </w:tc>
      </w:tr>
      <w:tr w:rsidR="0065498D" w:rsidRPr="00B82C0C" w14:paraId="29EEF12E" w14:textId="77777777" w:rsidTr="008368A1">
        <w:trPr>
          <w:jc w:val="center"/>
          <w:ins w:id="3652" w:author="3396" w:date="2023-06-16T21:14: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A8B45B" w14:textId="77777777" w:rsidR="0065498D" w:rsidRPr="00B82C0C" w:rsidRDefault="0065498D" w:rsidP="008368A1">
            <w:pPr>
              <w:pStyle w:val="TAL"/>
              <w:rPr>
                <w:ins w:id="3653" w:author="3396" w:date="2023-06-16T21:14:00Z"/>
              </w:rPr>
            </w:pPr>
            <w:ins w:id="3654" w:author="3396" w:date="2023-06-16T21:14:00Z">
              <w:r w:rsidRPr="00B82C0C">
                <w:t>Additional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1BB7E9" w14:textId="77777777" w:rsidR="0065498D" w:rsidRPr="00B82C0C" w:rsidRDefault="0065498D" w:rsidP="008368A1">
            <w:pPr>
              <w:pStyle w:val="TAL"/>
              <w:rPr>
                <w:ins w:id="3655" w:author="3396" w:date="2023-06-16T21:14:00Z"/>
              </w:rPr>
            </w:pPr>
            <w:ins w:id="3656" w:author="3396" w:date="2023-06-16T21:14:00Z">
              <w:r w:rsidRPr="00B82C0C">
                <w:t>Present</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B4FF8" w14:textId="77777777" w:rsidR="0065498D" w:rsidRPr="00B82C0C" w:rsidRDefault="0065498D" w:rsidP="008368A1">
            <w:pPr>
              <w:pStyle w:val="TAL"/>
              <w:rPr>
                <w:ins w:id="3657" w:author="3396" w:date="2023-06-16T21:14:00Z"/>
                <w:lang w:eastAsia="ja-JP"/>
              </w:rPr>
            </w:pPr>
            <w:ins w:id="3658" w:author="3396" w:date="2023-06-16T21:14:00Z">
              <w:r w:rsidRPr="00B82C0C">
                <w:rPr>
                  <w:lang w:eastAsia="ja-JP"/>
                </w:rPr>
                <w:t xml:space="preserve">The UE includes the Routing Identifier received in the Additional Information IE of the DOWNLINK GENERIC NAS TRANSPORT message (step </w:t>
              </w:r>
              <w:r w:rsidRPr="00B82C0C">
                <w:rPr>
                  <w:rFonts w:hint="eastAsia"/>
                  <w:lang w:eastAsia="zh-CN"/>
                </w:rPr>
                <w:t>1</w:t>
              </w:r>
              <w:r w:rsidRPr="00B82C0C">
                <w:rPr>
                  <w:lang w:eastAsia="ja-JP"/>
                </w:rPr>
                <w:t xml:space="preserve"> </w:t>
              </w:r>
              <w:r w:rsidRPr="00B82C0C">
                <w:t>Table</w:t>
              </w:r>
              <w:r w:rsidRPr="00B82C0C">
                <w:rPr>
                  <w:rFonts w:hint="eastAsia"/>
                  <w:lang w:eastAsia="zh-CN"/>
                </w:rPr>
                <w:t xml:space="preserve"> </w:t>
              </w:r>
              <w:r w:rsidRPr="00B82C0C">
                <w:rPr>
                  <w:lang w:eastAsia="zh-CN"/>
                </w:rPr>
                <w:t>9.4.</w:t>
              </w:r>
              <w:r w:rsidRPr="00B82C0C">
                <w:rPr>
                  <w:rFonts w:hint="eastAsia"/>
                  <w:lang w:eastAsia="zh-CN"/>
                </w:rPr>
                <w:t>4</w:t>
              </w:r>
              <w:r w:rsidRPr="00B82C0C">
                <w:rPr>
                  <w:lang w:eastAsia="zh-CN"/>
                </w:rPr>
                <w:t>.3.2</w:t>
              </w:r>
              <w:r w:rsidRPr="00B82C0C">
                <w:t>-</w:t>
              </w:r>
              <w:r w:rsidRPr="00B82C0C">
                <w:rPr>
                  <w:rFonts w:hint="eastAsia"/>
                  <w:lang w:eastAsia="zh-CN"/>
                </w:rPr>
                <w:t>3</w:t>
              </w:r>
              <w:r w:rsidRPr="00B82C0C">
                <w: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7AD44" w14:textId="77777777" w:rsidR="0065498D" w:rsidRPr="00B82C0C" w:rsidRDefault="0065498D" w:rsidP="008368A1">
            <w:pPr>
              <w:pStyle w:val="TAL"/>
              <w:rPr>
                <w:ins w:id="3659" w:author="3396" w:date="2023-06-16T21:14:00Z"/>
              </w:rPr>
            </w:pPr>
          </w:p>
        </w:tc>
      </w:tr>
    </w:tbl>
    <w:p w14:paraId="4EA745A1" w14:textId="77777777" w:rsidR="0065498D" w:rsidRPr="00B82C0C" w:rsidRDefault="0065498D" w:rsidP="0065498D">
      <w:pPr>
        <w:rPr>
          <w:ins w:id="3660" w:author="3396" w:date="2023-06-16T21:14:00Z"/>
          <w:lang w:eastAsia="zh-CN"/>
        </w:rPr>
      </w:pPr>
    </w:p>
    <w:p w14:paraId="02271C1E" w14:textId="77777777" w:rsidR="0065498D" w:rsidRPr="00B82C0C" w:rsidRDefault="0065498D" w:rsidP="0065498D">
      <w:pPr>
        <w:pStyle w:val="TH"/>
        <w:rPr>
          <w:ins w:id="3661" w:author="3396" w:date="2023-06-16T21:14:00Z"/>
        </w:rPr>
      </w:pPr>
      <w:ins w:id="3662"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10</w:t>
        </w:r>
        <w:r w:rsidRPr="00B82C0C">
          <w:t xml:space="preserve">: LPP Provide Capabilities (UL NAS TRANSPORT,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9</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B82C0C" w14:paraId="6F221D56" w14:textId="77777777" w:rsidTr="008368A1">
        <w:trPr>
          <w:gridBefore w:val="1"/>
          <w:wBefore w:w="10" w:type="dxa"/>
          <w:jc w:val="center"/>
          <w:ins w:id="3663" w:author="3396" w:date="2023-06-16T21:14:00Z"/>
        </w:trPr>
        <w:tc>
          <w:tcPr>
            <w:tcW w:w="9740" w:type="dxa"/>
            <w:gridSpan w:val="4"/>
            <w:tcBorders>
              <w:top w:val="single" w:sz="4" w:space="0" w:color="auto"/>
              <w:left w:val="single" w:sz="4" w:space="0" w:color="auto"/>
              <w:bottom w:val="single" w:sz="4" w:space="0" w:color="auto"/>
              <w:right w:val="single" w:sz="4" w:space="0" w:color="auto"/>
            </w:tcBorders>
            <w:hideMark/>
          </w:tcPr>
          <w:p w14:paraId="316E4A38" w14:textId="77777777" w:rsidR="0065498D" w:rsidRPr="00B82C0C" w:rsidRDefault="0065498D" w:rsidP="008368A1">
            <w:pPr>
              <w:pStyle w:val="TAL"/>
              <w:rPr>
                <w:ins w:id="3664" w:author="3396" w:date="2023-06-16T21:14:00Z"/>
                <w:lang w:eastAsia="ja-JP"/>
              </w:rPr>
            </w:pPr>
            <w:ins w:id="3665" w:author="3396" w:date="2023-06-16T21:14:00Z">
              <w:r w:rsidRPr="00B82C0C">
                <w:t>Derivation Path: 3</w:t>
              </w:r>
              <w:r w:rsidRPr="00B82C0C">
                <w:rPr>
                  <w:lang w:eastAsia="zh-CN"/>
                </w:rPr>
                <w:t>7</w:t>
              </w:r>
              <w:r w:rsidRPr="00B82C0C">
                <w:t>.355 clause 6.2</w:t>
              </w:r>
            </w:ins>
          </w:p>
        </w:tc>
      </w:tr>
      <w:tr w:rsidR="0065498D" w:rsidRPr="00B82C0C" w14:paraId="5588EC8E" w14:textId="77777777" w:rsidTr="008368A1">
        <w:trPr>
          <w:jc w:val="center"/>
          <w:ins w:id="366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CC58AB" w14:textId="77777777" w:rsidR="0065498D" w:rsidRPr="00B82C0C" w:rsidRDefault="0065498D" w:rsidP="008368A1">
            <w:pPr>
              <w:pStyle w:val="TAH"/>
              <w:rPr>
                <w:ins w:id="3667" w:author="3396" w:date="2023-06-16T21:14:00Z"/>
              </w:rPr>
            </w:pPr>
            <w:ins w:id="3668" w:author="3396" w:date="2023-06-16T21:14:00Z">
              <w:r w:rsidRPr="00B82C0C">
                <w:t>Information Elemen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72454D" w14:textId="77777777" w:rsidR="0065498D" w:rsidRPr="00B82C0C" w:rsidRDefault="0065498D" w:rsidP="008368A1">
            <w:pPr>
              <w:pStyle w:val="TAH"/>
              <w:rPr>
                <w:ins w:id="3669" w:author="3396" w:date="2023-06-16T21:14:00Z"/>
              </w:rPr>
            </w:pPr>
            <w:ins w:id="3670" w:author="3396" w:date="2023-06-16T21:14:00Z">
              <w:r w:rsidRPr="00B82C0C">
                <w:t>Value/remark</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D9891E" w14:textId="77777777" w:rsidR="0065498D" w:rsidRPr="00B82C0C" w:rsidRDefault="0065498D" w:rsidP="008368A1">
            <w:pPr>
              <w:pStyle w:val="TAH"/>
              <w:rPr>
                <w:ins w:id="3671" w:author="3396" w:date="2023-06-16T21:14:00Z"/>
              </w:rPr>
            </w:pPr>
            <w:ins w:id="3672" w:author="3396" w:date="2023-06-16T21:14:00Z">
              <w:r w:rsidRPr="00B82C0C">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6E1E31" w14:textId="77777777" w:rsidR="0065498D" w:rsidRPr="00B82C0C" w:rsidRDefault="0065498D" w:rsidP="008368A1">
            <w:pPr>
              <w:pStyle w:val="TAH"/>
              <w:rPr>
                <w:ins w:id="3673" w:author="3396" w:date="2023-06-16T21:14:00Z"/>
              </w:rPr>
            </w:pPr>
            <w:ins w:id="3674" w:author="3396" w:date="2023-06-16T21:14:00Z">
              <w:r w:rsidRPr="00B82C0C">
                <w:t>Condition</w:t>
              </w:r>
            </w:ins>
          </w:p>
        </w:tc>
      </w:tr>
      <w:tr w:rsidR="0065498D" w:rsidRPr="00B82C0C" w14:paraId="48A6FB17" w14:textId="77777777" w:rsidTr="008368A1">
        <w:trPr>
          <w:jc w:val="center"/>
          <w:ins w:id="367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E7EA9E" w14:textId="77777777" w:rsidR="0065498D" w:rsidRPr="00B82C0C" w:rsidRDefault="0065498D" w:rsidP="008368A1">
            <w:pPr>
              <w:pStyle w:val="TAL"/>
              <w:rPr>
                <w:ins w:id="3676" w:author="3396" w:date="2023-06-16T21:14:00Z"/>
              </w:rPr>
            </w:pPr>
            <w:ins w:id="3677" w:author="3396" w:date="2023-06-16T21:14:00Z">
              <w:r w:rsidRPr="00B82C0C">
                <w:t>LPP-Message ::=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207082" w14:textId="77777777" w:rsidR="0065498D" w:rsidRPr="00B82C0C" w:rsidRDefault="0065498D" w:rsidP="008368A1">
            <w:pPr>
              <w:pStyle w:val="TAL"/>
              <w:rPr>
                <w:ins w:id="3678" w:author="3396" w:date="2023-06-16T21:14: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892582" w14:textId="77777777" w:rsidR="0065498D" w:rsidRPr="00B82C0C" w:rsidRDefault="0065498D" w:rsidP="008368A1">
            <w:pPr>
              <w:pStyle w:val="TAL"/>
              <w:rPr>
                <w:ins w:id="3679" w:author="3396" w:date="2023-06-16T21:14: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70E251" w14:textId="77777777" w:rsidR="0065498D" w:rsidRPr="00B82C0C" w:rsidRDefault="0065498D" w:rsidP="008368A1">
            <w:pPr>
              <w:pStyle w:val="TAL"/>
              <w:rPr>
                <w:ins w:id="3680" w:author="3396" w:date="2023-06-16T21:14:00Z"/>
              </w:rPr>
            </w:pPr>
          </w:p>
        </w:tc>
      </w:tr>
      <w:tr w:rsidR="0065498D" w:rsidRPr="00B82C0C" w14:paraId="13282A24" w14:textId="77777777" w:rsidTr="008368A1">
        <w:trPr>
          <w:jc w:val="center"/>
          <w:ins w:id="368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FB8E00" w14:textId="77777777" w:rsidR="0065498D" w:rsidRPr="00B82C0C" w:rsidRDefault="0065498D" w:rsidP="008368A1">
            <w:pPr>
              <w:pStyle w:val="TAL"/>
              <w:rPr>
                <w:ins w:id="3682" w:author="3396" w:date="2023-06-16T21:14:00Z"/>
              </w:rPr>
            </w:pPr>
            <w:ins w:id="3683" w:author="3396" w:date="2023-06-16T21:14:00Z">
              <w:r w:rsidRPr="00B82C0C">
                <w:t xml:space="preserve"> transactionID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837E5F" w14:textId="77777777" w:rsidR="0065498D" w:rsidRPr="00B82C0C" w:rsidRDefault="0065498D" w:rsidP="008368A1">
            <w:pPr>
              <w:pStyle w:val="TAL"/>
              <w:rPr>
                <w:ins w:id="3684"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9403B0" w14:textId="77777777" w:rsidR="0065498D" w:rsidRPr="00B82C0C" w:rsidRDefault="0065498D" w:rsidP="008368A1">
            <w:pPr>
              <w:pStyle w:val="TAL"/>
              <w:rPr>
                <w:ins w:id="3685"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5E5678" w14:textId="77777777" w:rsidR="0065498D" w:rsidRPr="00B82C0C" w:rsidRDefault="0065498D" w:rsidP="008368A1">
            <w:pPr>
              <w:pStyle w:val="TAL"/>
              <w:rPr>
                <w:ins w:id="3686" w:author="3396" w:date="2023-06-16T21:14:00Z"/>
              </w:rPr>
            </w:pPr>
          </w:p>
        </w:tc>
      </w:tr>
      <w:tr w:rsidR="0065498D" w:rsidRPr="00B82C0C" w14:paraId="1D36A76C" w14:textId="77777777" w:rsidTr="008368A1">
        <w:trPr>
          <w:jc w:val="center"/>
          <w:ins w:id="368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553D0" w14:textId="77777777" w:rsidR="0065498D" w:rsidRPr="00B82C0C" w:rsidRDefault="0065498D" w:rsidP="008368A1">
            <w:pPr>
              <w:pStyle w:val="TAL"/>
              <w:rPr>
                <w:ins w:id="3688" w:author="3396" w:date="2023-06-16T21:14:00Z"/>
              </w:rPr>
            </w:pPr>
            <w:ins w:id="3689" w:author="3396" w:date="2023-06-16T21:14:00Z">
              <w:r w:rsidRPr="00B82C0C">
                <w:t xml:space="preserve">      initi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CD16E6" w14:textId="77777777" w:rsidR="0065498D" w:rsidRPr="00B82C0C" w:rsidRDefault="0065498D" w:rsidP="008368A1">
            <w:pPr>
              <w:pStyle w:val="TAL"/>
              <w:rPr>
                <w:ins w:id="3690" w:author="3396" w:date="2023-06-16T21:14:00Z"/>
                <w:lang w:eastAsia="ja-JP"/>
              </w:rPr>
            </w:pPr>
            <w:ins w:id="3691" w:author="3396" w:date="2023-06-16T21:14:00Z">
              <w:r w:rsidRPr="00B82C0C">
                <w:rPr>
                  <w:lang w:eastAsia="ja-JP"/>
                </w:rPr>
                <w:t>locationServer</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F44235" w14:textId="77777777" w:rsidR="0065498D" w:rsidRPr="00B82C0C" w:rsidRDefault="0065498D" w:rsidP="008368A1">
            <w:pPr>
              <w:pStyle w:val="TAL"/>
              <w:rPr>
                <w:ins w:id="3692"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9CBE20" w14:textId="77777777" w:rsidR="0065498D" w:rsidRPr="00B82C0C" w:rsidRDefault="0065498D" w:rsidP="008368A1">
            <w:pPr>
              <w:pStyle w:val="TAL"/>
              <w:rPr>
                <w:ins w:id="3693" w:author="3396" w:date="2023-06-16T21:14:00Z"/>
              </w:rPr>
            </w:pPr>
          </w:p>
        </w:tc>
      </w:tr>
      <w:tr w:rsidR="0065498D" w:rsidRPr="00B82C0C" w14:paraId="0B33F93A" w14:textId="77777777" w:rsidTr="008368A1">
        <w:trPr>
          <w:jc w:val="center"/>
          <w:ins w:id="369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C18CE3" w14:textId="77777777" w:rsidR="0065498D" w:rsidRPr="00B82C0C" w:rsidRDefault="0065498D" w:rsidP="008368A1">
            <w:pPr>
              <w:pStyle w:val="TAL"/>
              <w:rPr>
                <w:ins w:id="3695" w:author="3396" w:date="2023-06-16T21:14:00Z"/>
              </w:rPr>
            </w:pPr>
            <w:ins w:id="3696" w:author="3396" w:date="2023-06-16T21:14:00Z">
              <w:r w:rsidRPr="00B82C0C">
                <w:t xml:space="preserve">      transaction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6B237" w14:textId="77777777" w:rsidR="0065498D" w:rsidRPr="00B82C0C" w:rsidRDefault="0065498D" w:rsidP="008368A1">
            <w:pPr>
              <w:pStyle w:val="TAL"/>
              <w:rPr>
                <w:ins w:id="3697" w:author="3396" w:date="2023-06-16T21:14:00Z"/>
                <w:lang w:eastAsia="ja-JP"/>
              </w:rPr>
            </w:pPr>
            <w:ins w:id="3698" w:author="3396" w:date="2023-06-16T21:14:00Z">
              <w:r w:rsidRPr="00B82C0C">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2FA1F9" w14:textId="77777777" w:rsidR="0065498D" w:rsidRPr="00B82C0C" w:rsidRDefault="0065498D" w:rsidP="008368A1">
            <w:pPr>
              <w:pStyle w:val="TAL"/>
              <w:rPr>
                <w:ins w:id="3699" w:author="3396" w:date="2023-06-16T21:14:00Z"/>
                <w:lang w:eastAsia="ja-JP"/>
              </w:rPr>
            </w:pPr>
            <w:ins w:id="3700" w:author="3396" w:date="2023-06-16T21:14:00Z">
              <w:r w:rsidRPr="00B82C0C">
                <w:rPr>
                  <w:lang w:eastAsia="ja-JP"/>
                </w:rPr>
                <w:t xml:space="preserve">Contains the same value as the corresponding field in the LPP Request Capabilities message in step </w:t>
              </w:r>
              <w:r w:rsidRPr="00B82C0C">
                <w:rPr>
                  <w:rFonts w:hint="eastAsia"/>
                  <w:lang w:eastAsia="zh-CN"/>
                </w:rPr>
                <w:t>1</w:t>
              </w:r>
              <w:r w:rsidRPr="00B82C0C">
                <w:rPr>
                  <w:lang w:eastAsia="ja-JP"/>
                </w:rPr>
                <w:t xml:space="preserve">, </w:t>
              </w:r>
              <w:r w:rsidRPr="00B82C0C">
                <w:t xml:space="preserve">Table </w:t>
              </w:r>
              <w:r w:rsidRPr="00B82C0C">
                <w:rPr>
                  <w:lang w:eastAsia="zh-CN"/>
                </w:rPr>
                <w:t>9.4.</w:t>
              </w:r>
              <w:r w:rsidRPr="00B82C0C">
                <w:rPr>
                  <w:rFonts w:hint="eastAsia"/>
                  <w:lang w:eastAsia="zh-CN"/>
                </w:rPr>
                <w:t>4</w:t>
              </w:r>
              <w:r w:rsidRPr="00B82C0C">
                <w:rPr>
                  <w:lang w:eastAsia="zh-CN"/>
                </w:rPr>
                <w:t>.3.2</w:t>
              </w:r>
              <w:r w:rsidRPr="00B82C0C">
                <w:t>-</w:t>
              </w:r>
              <w:r w:rsidRPr="00B82C0C">
                <w:rPr>
                  <w:rFonts w:hint="eastAsia"/>
                  <w:lang w:eastAsia="zh-CN"/>
                </w:rPr>
                <w:t>3</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65BDEC" w14:textId="77777777" w:rsidR="0065498D" w:rsidRPr="00B82C0C" w:rsidRDefault="0065498D" w:rsidP="008368A1">
            <w:pPr>
              <w:pStyle w:val="TAL"/>
              <w:rPr>
                <w:ins w:id="3701" w:author="3396" w:date="2023-06-16T21:14:00Z"/>
              </w:rPr>
            </w:pPr>
          </w:p>
        </w:tc>
      </w:tr>
      <w:tr w:rsidR="0065498D" w:rsidRPr="00B82C0C" w14:paraId="57A4CD50" w14:textId="77777777" w:rsidTr="008368A1">
        <w:trPr>
          <w:jc w:val="center"/>
          <w:ins w:id="3702"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CEE86" w14:textId="77777777" w:rsidR="0065498D" w:rsidRPr="00B82C0C" w:rsidRDefault="0065498D" w:rsidP="008368A1">
            <w:pPr>
              <w:pStyle w:val="TAL"/>
              <w:rPr>
                <w:ins w:id="3703" w:author="3396" w:date="2023-06-16T21:14:00Z"/>
              </w:rPr>
            </w:pPr>
            <w:ins w:id="3704"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877D53" w14:textId="77777777" w:rsidR="0065498D" w:rsidRPr="00B82C0C" w:rsidRDefault="0065498D" w:rsidP="008368A1">
            <w:pPr>
              <w:pStyle w:val="TAL"/>
              <w:rPr>
                <w:ins w:id="3705"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F892E" w14:textId="77777777" w:rsidR="0065498D" w:rsidRPr="00B82C0C" w:rsidRDefault="0065498D" w:rsidP="008368A1">
            <w:pPr>
              <w:pStyle w:val="TAL"/>
              <w:rPr>
                <w:ins w:id="3706"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E941C" w14:textId="77777777" w:rsidR="0065498D" w:rsidRPr="00B82C0C" w:rsidRDefault="0065498D" w:rsidP="008368A1">
            <w:pPr>
              <w:pStyle w:val="TAL"/>
              <w:rPr>
                <w:ins w:id="3707" w:author="3396" w:date="2023-06-16T21:14:00Z"/>
              </w:rPr>
            </w:pPr>
          </w:p>
        </w:tc>
      </w:tr>
      <w:tr w:rsidR="0065498D" w:rsidRPr="00B82C0C" w14:paraId="005B533B" w14:textId="77777777" w:rsidTr="008368A1">
        <w:trPr>
          <w:jc w:val="center"/>
          <w:ins w:id="370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65596A" w14:textId="77777777" w:rsidR="0065498D" w:rsidRPr="00B82C0C" w:rsidRDefault="0065498D" w:rsidP="008368A1">
            <w:pPr>
              <w:pStyle w:val="TAL"/>
              <w:rPr>
                <w:ins w:id="3709" w:author="3396" w:date="2023-06-16T21:14:00Z"/>
              </w:rPr>
            </w:pPr>
            <w:ins w:id="3710" w:author="3396" w:date="2023-06-16T21:14:00Z">
              <w:r w:rsidRPr="00B82C0C">
                <w:t xml:space="preserve"> endTransaction</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4322B" w14:textId="77777777" w:rsidR="0065498D" w:rsidRPr="00B82C0C" w:rsidRDefault="0065498D" w:rsidP="008368A1">
            <w:pPr>
              <w:pStyle w:val="TAL"/>
              <w:rPr>
                <w:ins w:id="3711" w:author="3396" w:date="2023-06-16T21:14:00Z"/>
              </w:rPr>
            </w:pPr>
            <w:ins w:id="3712" w:author="3396" w:date="2023-06-16T21:14:00Z">
              <w:r w:rsidRPr="00B82C0C">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A55C5B" w14:textId="77777777" w:rsidR="0065498D" w:rsidRPr="00B82C0C" w:rsidRDefault="0065498D" w:rsidP="008368A1">
            <w:pPr>
              <w:pStyle w:val="TAL"/>
              <w:rPr>
                <w:ins w:id="3713"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D50CDD" w14:textId="77777777" w:rsidR="0065498D" w:rsidRPr="00B82C0C" w:rsidRDefault="0065498D" w:rsidP="008368A1">
            <w:pPr>
              <w:pStyle w:val="TAL"/>
              <w:rPr>
                <w:ins w:id="3714" w:author="3396" w:date="2023-06-16T21:14:00Z"/>
              </w:rPr>
            </w:pPr>
          </w:p>
        </w:tc>
      </w:tr>
      <w:tr w:rsidR="0065498D" w:rsidRPr="00B82C0C" w14:paraId="61749EC2" w14:textId="77777777" w:rsidTr="008368A1">
        <w:trPr>
          <w:jc w:val="center"/>
          <w:ins w:id="371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94A2D9" w14:textId="77777777" w:rsidR="0065498D" w:rsidRPr="00B82C0C" w:rsidRDefault="0065498D" w:rsidP="008368A1">
            <w:pPr>
              <w:pStyle w:val="TAL"/>
              <w:rPr>
                <w:ins w:id="3716" w:author="3396" w:date="2023-06-16T21:14:00Z"/>
              </w:rPr>
            </w:pPr>
            <w:ins w:id="3717" w:author="3396" w:date="2023-06-16T21:14:00Z">
              <w:r w:rsidRPr="00B82C0C">
                <w:t xml:space="preserve"> sequence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384350" w14:textId="77777777" w:rsidR="0065498D" w:rsidRPr="00B82C0C" w:rsidRDefault="0065498D" w:rsidP="008368A1">
            <w:pPr>
              <w:pStyle w:val="TAL"/>
              <w:rPr>
                <w:ins w:id="3718" w:author="3396" w:date="2023-06-16T21:14:00Z"/>
                <w:lang w:eastAsia="ja-JP"/>
              </w:rPr>
            </w:pPr>
            <w:ins w:id="3719" w:author="3396" w:date="2023-06-16T21:14:00Z">
              <w:r w:rsidRPr="00B82C0C">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B2C2D" w14:textId="77777777" w:rsidR="0065498D" w:rsidRPr="00B82C0C" w:rsidRDefault="0065498D" w:rsidP="008368A1">
            <w:pPr>
              <w:pStyle w:val="TAL"/>
              <w:rPr>
                <w:ins w:id="3720"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AAB90" w14:textId="77777777" w:rsidR="0065498D" w:rsidRPr="00B82C0C" w:rsidRDefault="0065498D" w:rsidP="008368A1">
            <w:pPr>
              <w:pStyle w:val="TAL"/>
              <w:rPr>
                <w:ins w:id="3721" w:author="3396" w:date="2023-06-16T21:14:00Z"/>
              </w:rPr>
            </w:pPr>
          </w:p>
        </w:tc>
      </w:tr>
      <w:tr w:rsidR="0065498D" w:rsidRPr="00B82C0C" w14:paraId="088E5FDE" w14:textId="77777777" w:rsidTr="008368A1">
        <w:trPr>
          <w:jc w:val="center"/>
          <w:ins w:id="3722"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FB6499" w14:textId="77777777" w:rsidR="0065498D" w:rsidRPr="00B82C0C" w:rsidRDefault="0065498D" w:rsidP="008368A1">
            <w:pPr>
              <w:pStyle w:val="TAL"/>
              <w:rPr>
                <w:ins w:id="3723" w:author="3396" w:date="2023-06-16T21:14:00Z"/>
              </w:rPr>
            </w:pPr>
            <w:ins w:id="3724" w:author="3396" w:date="2023-06-16T21:14:00Z">
              <w:r w:rsidRPr="00B82C0C">
                <w:t xml:space="preserve"> acknowledgement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4F1F8B" w14:textId="77777777" w:rsidR="0065498D" w:rsidRPr="00B82C0C" w:rsidRDefault="0065498D" w:rsidP="008368A1">
            <w:pPr>
              <w:pStyle w:val="TAL"/>
              <w:rPr>
                <w:ins w:id="3725" w:author="3396" w:date="2023-06-16T21:14:00Z"/>
                <w:lang w:eastAsia="ja-JP"/>
              </w:rPr>
            </w:pPr>
            <w:ins w:id="3726" w:author="3396" w:date="2023-06-16T21:14:00Z">
              <w:r w:rsidRPr="00B82C0C">
                <w:rPr>
                  <w:lang w:eastAsia="ja-JP"/>
                </w:rPr>
                <w:t>Present, or 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79E8CB" w14:textId="77777777" w:rsidR="0065498D" w:rsidRPr="00B82C0C" w:rsidRDefault="0065498D" w:rsidP="008368A1">
            <w:pPr>
              <w:pStyle w:val="TAL"/>
              <w:rPr>
                <w:ins w:id="3727"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E490A9" w14:textId="77777777" w:rsidR="0065498D" w:rsidRPr="00B82C0C" w:rsidRDefault="0065498D" w:rsidP="008368A1">
            <w:pPr>
              <w:pStyle w:val="TAL"/>
              <w:rPr>
                <w:ins w:id="3728" w:author="3396" w:date="2023-06-16T21:14:00Z"/>
              </w:rPr>
            </w:pPr>
          </w:p>
        </w:tc>
      </w:tr>
      <w:tr w:rsidR="0065498D" w:rsidRPr="00B82C0C" w14:paraId="6B6F909C" w14:textId="77777777" w:rsidTr="008368A1">
        <w:trPr>
          <w:jc w:val="center"/>
          <w:ins w:id="372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006B2A" w14:textId="77777777" w:rsidR="0065498D" w:rsidRPr="00B82C0C" w:rsidRDefault="0065498D" w:rsidP="008368A1">
            <w:pPr>
              <w:pStyle w:val="TAL"/>
              <w:rPr>
                <w:ins w:id="3730" w:author="3396" w:date="2023-06-16T21:14:00Z"/>
              </w:rPr>
            </w:pPr>
            <w:ins w:id="3731" w:author="3396" w:date="2023-06-16T21:14:00Z">
              <w:r w:rsidRPr="00B82C0C">
                <w:t xml:space="preserve">     ackRequested</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C07D9" w14:textId="77777777" w:rsidR="0065498D" w:rsidRPr="00B82C0C" w:rsidRDefault="0065498D" w:rsidP="008368A1">
            <w:pPr>
              <w:pStyle w:val="TAL"/>
              <w:rPr>
                <w:ins w:id="3732" w:author="3396" w:date="2023-06-16T21:14:00Z"/>
                <w:lang w:eastAsia="ja-JP"/>
              </w:rPr>
            </w:pPr>
            <w:ins w:id="3733" w:author="3396" w:date="2023-06-16T21:14:00Z">
              <w:r w:rsidRPr="00B82C0C">
                <w:rPr>
                  <w:lang w:eastAsia="ja-JP"/>
                </w:rPr>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5BE49" w14:textId="77777777" w:rsidR="0065498D" w:rsidRPr="00B82C0C" w:rsidRDefault="0065498D" w:rsidP="008368A1">
            <w:pPr>
              <w:pStyle w:val="TAL"/>
              <w:rPr>
                <w:ins w:id="3734"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41E80A" w14:textId="77777777" w:rsidR="0065498D" w:rsidRPr="00B82C0C" w:rsidRDefault="0065498D" w:rsidP="008368A1">
            <w:pPr>
              <w:pStyle w:val="TAL"/>
              <w:rPr>
                <w:ins w:id="3735" w:author="3396" w:date="2023-06-16T21:14:00Z"/>
              </w:rPr>
            </w:pPr>
          </w:p>
        </w:tc>
      </w:tr>
      <w:tr w:rsidR="0065498D" w:rsidRPr="00B82C0C" w14:paraId="28F2D048" w14:textId="77777777" w:rsidTr="008368A1">
        <w:trPr>
          <w:jc w:val="center"/>
          <w:ins w:id="373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0BADBA" w14:textId="77777777" w:rsidR="0065498D" w:rsidRPr="00B82C0C" w:rsidRDefault="0065498D" w:rsidP="008368A1">
            <w:pPr>
              <w:pStyle w:val="TAL"/>
              <w:rPr>
                <w:ins w:id="3737" w:author="3396" w:date="2023-06-16T21:14:00Z"/>
              </w:rPr>
            </w:pPr>
            <w:ins w:id="3738" w:author="3396" w:date="2023-06-16T21:14:00Z">
              <w:r w:rsidRPr="00B82C0C">
                <w:t xml:space="preserve">     ackIndic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4988F" w14:textId="77777777" w:rsidR="0065498D" w:rsidRPr="00B82C0C" w:rsidRDefault="0065498D" w:rsidP="008368A1">
            <w:pPr>
              <w:pStyle w:val="TAL"/>
              <w:rPr>
                <w:ins w:id="3739" w:author="3396" w:date="2023-06-16T21:14:00Z"/>
                <w:lang w:eastAsia="ja-JP"/>
              </w:rPr>
            </w:pPr>
            <w:ins w:id="3740" w:author="3396" w:date="2023-06-16T21:14:00Z">
              <w:r w:rsidRPr="00B82C0C">
                <w:rPr>
                  <w:lang w:eastAsia="ja-JP"/>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2D4D37" w14:textId="77777777" w:rsidR="0065498D" w:rsidRPr="00B82C0C" w:rsidRDefault="0065498D" w:rsidP="008368A1">
            <w:pPr>
              <w:pStyle w:val="TAL"/>
              <w:rPr>
                <w:ins w:id="3741"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F7F15A" w14:textId="77777777" w:rsidR="0065498D" w:rsidRPr="00B82C0C" w:rsidRDefault="0065498D" w:rsidP="008368A1">
            <w:pPr>
              <w:pStyle w:val="TAL"/>
              <w:rPr>
                <w:ins w:id="3742" w:author="3396" w:date="2023-06-16T21:14:00Z"/>
              </w:rPr>
            </w:pPr>
          </w:p>
        </w:tc>
      </w:tr>
      <w:tr w:rsidR="0065498D" w:rsidRPr="00B82C0C" w14:paraId="59A85229" w14:textId="77777777" w:rsidTr="008368A1">
        <w:trPr>
          <w:jc w:val="center"/>
          <w:ins w:id="374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2D28AF" w14:textId="77777777" w:rsidR="0065498D" w:rsidRPr="00B82C0C" w:rsidRDefault="0065498D" w:rsidP="008368A1">
            <w:pPr>
              <w:pStyle w:val="TAL"/>
              <w:rPr>
                <w:ins w:id="3744" w:author="3396" w:date="2023-06-16T21:14:00Z"/>
              </w:rPr>
            </w:pPr>
            <w:ins w:id="3745"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7E82D7" w14:textId="77777777" w:rsidR="0065498D" w:rsidRPr="00B82C0C" w:rsidRDefault="0065498D" w:rsidP="008368A1">
            <w:pPr>
              <w:pStyle w:val="TAL"/>
              <w:rPr>
                <w:ins w:id="3746"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E2D99" w14:textId="77777777" w:rsidR="0065498D" w:rsidRPr="00B82C0C" w:rsidRDefault="0065498D" w:rsidP="008368A1">
            <w:pPr>
              <w:pStyle w:val="TAL"/>
              <w:rPr>
                <w:ins w:id="3747"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D828F7" w14:textId="77777777" w:rsidR="0065498D" w:rsidRPr="00B82C0C" w:rsidRDefault="0065498D" w:rsidP="008368A1">
            <w:pPr>
              <w:pStyle w:val="TAL"/>
              <w:rPr>
                <w:ins w:id="3748" w:author="3396" w:date="2023-06-16T21:14:00Z"/>
              </w:rPr>
            </w:pPr>
          </w:p>
        </w:tc>
      </w:tr>
      <w:tr w:rsidR="0065498D" w:rsidRPr="00B82C0C" w14:paraId="649F8466" w14:textId="77777777" w:rsidTr="008368A1">
        <w:trPr>
          <w:jc w:val="center"/>
          <w:ins w:id="374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64E535" w14:textId="77777777" w:rsidR="0065498D" w:rsidRPr="00B82C0C" w:rsidRDefault="0065498D" w:rsidP="008368A1">
            <w:pPr>
              <w:pStyle w:val="TAL"/>
              <w:rPr>
                <w:ins w:id="3750" w:author="3396" w:date="2023-06-16T21:14:00Z"/>
              </w:rPr>
            </w:pPr>
            <w:ins w:id="3751" w:author="3396" w:date="2023-06-16T21:14:00Z">
              <w:r w:rsidRPr="00B82C0C">
                <w:t xml:space="preserve"> lpp-MessageBody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B9F4D4" w14:textId="77777777" w:rsidR="0065498D" w:rsidRPr="00B82C0C" w:rsidRDefault="0065498D" w:rsidP="008368A1">
            <w:pPr>
              <w:pStyle w:val="TAL"/>
              <w:rPr>
                <w:ins w:id="3752"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F222EF" w14:textId="77777777" w:rsidR="0065498D" w:rsidRPr="00B82C0C" w:rsidRDefault="0065498D" w:rsidP="008368A1">
            <w:pPr>
              <w:pStyle w:val="TAL"/>
              <w:rPr>
                <w:ins w:id="3753"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331454" w14:textId="77777777" w:rsidR="0065498D" w:rsidRPr="00B82C0C" w:rsidRDefault="0065498D" w:rsidP="008368A1">
            <w:pPr>
              <w:pStyle w:val="TAL"/>
              <w:rPr>
                <w:ins w:id="3754" w:author="3396" w:date="2023-06-16T21:14:00Z"/>
              </w:rPr>
            </w:pPr>
          </w:p>
        </w:tc>
      </w:tr>
      <w:tr w:rsidR="0065498D" w:rsidRPr="00B82C0C" w14:paraId="7EDB7D20" w14:textId="77777777" w:rsidTr="008368A1">
        <w:trPr>
          <w:jc w:val="center"/>
          <w:ins w:id="375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A72B7F" w14:textId="77777777" w:rsidR="0065498D" w:rsidRPr="00B82C0C" w:rsidRDefault="0065498D" w:rsidP="008368A1">
            <w:pPr>
              <w:pStyle w:val="TAL"/>
              <w:rPr>
                <w:ins w:id="3756" w:author="3396" w:date="2023-06-16T21:14:00Z"/>
              </w:rPr>
            </w:pPr>
            <w:ins w:id="3757" w:author="3396" w:date="2023-06-16T21:14:00Z">
              <w:r w:rsidRPr="00B82C0C">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C9D4C" w14:textId="77777777" w:rsidR="0065498D" w:rsidRPr="00B82C0C" w:rsidRDefault="0065498D" w:rsidP="008368A1">
            <w:pPr>
              <w:pStyle w:val="TAL"/>
              <w:rPr>
                <w:ins w:id="3758"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6B579B" w14:textId="77777777" w:rsidR="0065498D" w:rsidRPr="00B82C0C" w:rsidRDefault="0065498D" w:rsidP="008368A1">
            <w:pPr>
              <w:pStyle w:val="TAL"/>
              <w:rPr>
                <w:ins w:id="3759"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0CBDD6" w14:textId="77777777" w:rsidR="0065498D" w:rsidRPr="00B82C0C" w:rsidRDefault="0065498D" w:rsidP="008368A1">
            <w:pPr>
              <w:pStyle w:val="TAL"/>
              <w:rPr>
                <w:ins w:id="3760" w:author="3396" w:date="2023-06-16T21:14:00Z"/>
              </w:rPr>
            </w:pPr>
          </w:p>
        </w:tc>
      </w:tr>
      <w:tr w:rsidR="0065498D" w:rsidRPr="00B82C0C" w14:paraId="604C716E" w14:textId="77777777" w:rsidTr="008368A1">
        <w:trPr>
          <w:jc w:val="center"/>
          <w:ins w:id="376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5C3248" w14:textId="77777777" w:rsidR="0065498D" w:rsidRPr="00B82C0C" w:rsidRDefault="0065498D" w:rsidP="008368A1">
            <w:pPr>
              <w:pStyle w:val="TAL"/>
              <w:rPr>
                <w:ins w:id="3762" w:author="3396" w:date="2023-06-16T21:14:00Z"/>
              </w:rPr>
            </w:pPr>
            <w:ins w:id="3763" w:author="3396" w:date="2023-06-16T21:14:00Z">
              <w:r w:rsidRPr="00B82C0C">
                <w:t xml:space="preserve">      provideCapabilities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01BF28" w14:textId="77777777" w:rsidR="0065498D" w:rsidRPr="00B82C0C" w:rsidRDefault="0065498D" w:rsidP="008368A1">
            <w:pPr>
              <w:pStyle w:val="TAL"/>
              <w:rPr>
                <w:ins w:id="3764"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0F5AEA" w14:textId="77777777" w:rsidR="0065498D" w:rsidRPr="00B82C0C" w:rsidRDefault="0065498D" w:rsidP="008368A1">
            <w:pPr>
              <w:pStyle w:val="TAL"/>
              <w:rPr>
                <w:ins w:id="3765"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1FA6BD" w14:textId="77777777" w:rsidR="0065498D" w:rsidRPr="00B82C0C" w:rsidRDefault="0065498D" w:rsidP="008368A1">
            <w:pPr>
              <w:pStyle w:val="TAL"/>
              <w:rPr>
                <w:ins w:id="3766" w:author="3396" w:date="2023-06-16T21:14:00Z"/>
              </w:rPr>
            </w:pPr>
          </w:p>
        </w:tc>
      </w:tr>
      <w:tr w:rsidR="0065498D" w:rsidRPr="00B82C0C" w14:paraId="38C9BDD3" w14:textId="77777777" w:rsidTr="008368A1">
        <w:trPr>
          <w:jc w:val="center"/>
          <w:ins w:id="376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A881D1" w14:textId="77777777" w:rsidR="0065498D" w:rsidRPr="00B82C0C" w:rsidRDefault="0065498D" w:rsidP="008368A1">
            <w:pPr>
              <w:pStyle w:val="TAL"/>
              <w:rPr>
                <w:ins w:id="3768" w:author="3396" w:date="2023-06-16T21:14:00Z"/>
              </w:rPr>
            </w:pPr>
            <w:ins w:id="3769" w:author="3396" w:date="2023-06-16T21:14:00Z">
              <w:r w:rsidRPr="00B82C0C">
                <w:t xml:space="preserve">          criticalExtensions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892E9B" w14:textId="77777777" w:rsidR="0065498D" w:rsidRPr="00B82C0C" w:rsidRDefault="0065498D" w:rsidP="008368A1">
            <w:pPr>
              <w:pStyle w:val="TAL"/>
              <w:rPr>
                <w:ins w:id="3770"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CDB790" w14:textId="77777777" w:rsidR="0065498D" w:rsidRPr="00B82C0C" w:rsidRDefault="0065498D" w:rsidP="008368A1">
            <w:pPr>
              <w:pStyle w:val="TAL"/>
              <w:rPr>
                <w:ins w:id="3771"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08058C" w14:textId="77777777" w:rsidR="0065498D" w:rsidRPr="00B82C0C" w:rsidRDefault="0065498D" w:rsidP="008368A1">
            <w:pPr>
              <w:pStyle w:val="TAL"/>
              <w:rPr>
                <w:ins w:id="3772" w:author="3396" w:date="2023-06-16T21:14:00Z"/>
              </w:rPr>
            </w:pPr>
          </w:p>
        </w:tc>
      </w:tr>
      <w:tr w:rsidR="0065498D" w:rsidRPr="00B82C0C" w14:paraId="2FA4CEF7" w14:textId="77777777" w:rsidTr="008368A1">
        <w:trPr>
          <w:jc w:val="center"/>
          <w:ins w:id="377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842C22" w14:textId="77777777" w:rsidR="0065498D" w:rsidRPr="00B82C0C" w:rsidRDefault="0065498D" w:rsidP="008368A1">
            <w:pPr>
              <w:pStyle w:val="TAL"/>
              <w:rPr>
                <w:ins w:id="3774" w:author="3396" w:date="2023-06-16T21:14:00Z"/>
              </w:rPr>
            </w:pPr>
            <w:ins w:id="3775" w:author="3396" w:date="2023-06-16T21:14:00Z">
              <w:r w:rsidRPr="00B82C0C">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DDE15" w14:textId="77777777" w:rsidR="0065498D" w:rsidRPr="00B82C0C" w:rsidRDefault="0065498D" w:rsidP="008368A1">
            <w:pPr>
              <w:pStyle w:val="TAL"/>
              <w:rPr>
                <w:ins w:id="3776"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5D9B48" w14:textId="77777777" w:rsidR="0065498D" w:rsidRPr="00B82C0C" w:rsidRDefault="0065498D" w:rsidP="008368A1">
            <w:pPr>
              <w:pStyle w:val="TAL"/>
              <w:rPr>
                <w:ins w:id="3777"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ACFDA" w14:textId="77777777" w:rsidR="0065498D" w:rsidRPr="00B82C0C" w:rsidRDefault="0065498D" w:rsidP="008368A1">
            <w:pPr>
              <w:pStyle w:val="TAL"/>
              <w:rPr>
                <w:ins w:id="3778" w:author="3396" w:date="2023-06-16T21:14:00Z"/>
              </w:rPr>
            </w:pPr>
          </w:p>
        </w:tc>
      </w:tr>
      <w:tr w:rsidR="0065498D" w:rsidRPr="00B82C0C" w14:paraId="595AEAB5" w14:textId="77777777" w:rsidTr="008368A1">
        <w:trPr>
          <w:jc w:val="center"/>
          <w:ins w:id="377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49B5E" w14:textId="77777777" w:rsidR="0065498D" w:rsidRPr="00B82C0C" w:rsidRDefault="0065498D" w:rsidP="008368A1">
            <w:pPr>
              <w:pStyle w:val="TAL"/>
              <w:rPr>
                <w:ins w:id="3780" w:author="3396" w:date="2023-06-16T21:14:00Z"/>
              </w:rPr>
            </w:pPr>
            <w:ins w:id="3781" w:author="3396" w:date="2023-06-16T21:14:00Z">
              <w:r w:rsidRPr="00B82C0C">
                <w:t xml:space="preserve">                   provideCapabilities-r9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E9437C" w14:textId="77777777" w:rsidR="0065498D" w:rsidRPr="00B82C0C" w:rsidRDefault="0065498D" w:rsidP="008368A1">
            <w:pPr>
              <w:pStyle w:val="TAL"/>
              <w:rPr>
                <w:ins w:id="3782"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CEB9D4" w14:textId="77777777" w:rsidR="0065498D" w:rsidRPr="00B82C0C" w:rsidRDefault="0065498D" w:rsidP="008368A1">
            <w:pPr>
              <w:pStyle w:val="TAL"/>
              <w:rPr>
                <w:ins w:id="3783"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B9BF6" w14:textId="77777777" w:rsidR="0065498D" w:rsidRPr="00B82C0C" w:rsidRDefault="0065498D" w:rsidP="008368A1">
            <w:pPr>
              <w:pStyle w:val="TAL"/>
              <w:rPr>
                <w:ins w:id="3784" w:author="3396" w:date="2023-06-16T21:14:00Z"/>
              </w:rPr>
            </w:pPr>
          </w:p>
        </w:tc>
      </w:tr>
      <w:tr w:rsidR="0065498D" w:rsidRPr="00B82C0C" w14:paraId="0CB300A7" w14:textId="77777777" w:rsidTr="008368A1">
        <w:trPr>
          <w:jc w:val="center"/>
          <w:ins w:id="378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EB0BE5" w14:textId="77777777" w:rsidR="0065498D" w:rsidRPr="00B82C0C" w:rsidRDefault="0065498D" w:rsidP="008368A1">
            <w:pPr>
              <w:pStyle w:val="TAL"/>
              <w:rPr>
                <w:ins w:id="3786" w:author="3396" w:date="2023-06-16T21:14:00Z"/>
              </w:rPr>
            </w:pPr>
            <w:ins w:id="3787" w:author="3396" w:date="2023-06-16T21:14:00Z">
              <w:r w:rsidRPr="00B82C0C">
                <w:t xml:space="preserve">                     commonIEsProvideCapabilities</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33FBCD" w14:textId="77777777" w:rsidR="0065498D" w:rsidRPr="00B82C0C" w:rsidRDefault="0065498D" w:rsidP="008368A1">
            <w:pPr>
              <w:pStyle w:val="TAL"/>
              <w:rPr>
                <w:ins w:id="3788" w:author="3396" w:date="2023-06-16T21:14:00Z"/>
                <w:lang w:eastAsia="ja-JP"/>
              </w:rPr>
            </w:pPr>
            <w:ins w:id="3789" w:author="3396" w:date="2023-06-16T21:14:00Z">
              <w:r w:rsidRPr="00B82C0C">
                <w:rPr>
                  <w:lang w:eastAsia="ja-JP"/>
                </w:rPr>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FB660" w14:textId="77777777" w:rsidR="0065498D" w:rsidRPr="00B82C0C" w:rsidRDefault="0065498D" w:rsidP="008368A1">
            <w:pPr>
              <w:pStyle w:val="TAL"/>
              <w:rPr>
                <w:ins w:id="3790"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143E9D" w14:textId="77777777" w:rsidR="0065498D" w:rsidRPr="00B82C0C" w:rsidRDefault="0065498D" w:rsidP="008368A1">
            <w:pPr>
              <w:pStyle w:val="TAL"/>
              <w:rPr>
                <w:ins w:id="3791" w:author="3396" w:date="2023-06-16T21:14:00Z"/>
              </w:rPr>
            </w:pPr>
          </w:p>
        </w:tc>
      </w:tr>
      <w:tr w:rsidR="0065498D" w:rsidRPr="00B82C0C" w14:paraId="1CD2F191" w14:textId="77777777" w:rsidTr="008368A1">
        <w:trPr>
          <w:jc w:val="center"/>
          <w:ins w:id="3792"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CC4A2" w14:textId="77777777" w:rsidR="0065498D" w:rsidRPr="00B82C0C" w:rsidRDefault="0065498D" w:rsidP="008368A1">
            <w:pPr>
              <w:pStyle w:val="TAL"/>
              <w:rPr>
                <w:ins w:id="3793" w:author="3396" w:date="2023-06-16T21:14:00Z"/>
              </w:rPr>
            </w:pPr>
            <w:ins w:id="3794" w:author="3396" w:date="2023-06-16T21:14:00Z">
              <w:r w:rsidRPr="00B82C0C">
                <w:t xml:space="preserve">                     </w:t>
              </w:r>
              <w:r w:rsidRPr="00B82C0C">
                <w:rPr>
                  <w:snapToGrid w:val="0"/>
                </w:rPr>
                <w:t>nr-Multi-RTT-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05D02" w14:textId="77777777" w:rsidR="0065498D" w:rsidRPr="00B82C0C" w:rsidRDefault="0065498D" w:rsidP="008368A1">
            <w:pPr>
              <w:pStyle w:val="TAL"/>
              <w:rPr>
                <w:ins w:id="3795" w:author="3396" w:date="2023-06-16T21:14:00Z"/>
                <w:lang w:eastAsia="ja-JP"/>
              </w:rPr>
            </w:pPr>
            <w:ins w:id="3796" w:author="3396" w:date="2023-06-16T21:14:00Z">
              <w:r w:rsidRPr="00B82C0C">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7CED9F" w14:textId="77777777" w:rsidR="0065498D" w:rsidRPr="00B82C0C" w:rsidRDefault="0065498D" w:rsidP="008368A1">
            <w:pPr>
              <w:pStyle w:val="TAL"/>
              <w:rPr>
                <w:ins w:id="3797"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B4A2B6" w14:textId="77777777" w:rsidR="0065498D" w:rsidRPr="00B82C0C" w:rsidRDefault="0065498D" w:rsidP="008368A1">
            <w:pPr>
              <w:pStyle w:val="TAL"/>
              <w:rPr>
                <w:ins w:id="3798" w:author="3396" w:date="2023-06-16T21:14:00Z"/>
              </w:rPr>
            </w:pPr>
          </w:p>
        </w:tc>
      </w:tr>
      <w:tr w:rsidR="0065498D" w:rsidRPr="00B82C0C" w14:paraId="199A5B63" w14:textId="77777777" w:rsidTr="008368A1">
        <w:trPr>
          <w:jc w:val="center"/>
          <w:ins w:id="379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8A17A9" w14:textId="77777777" w:rsidR="0065498D" w:rsidRPr="00B82C0C" w:rsidRDefault="0065498D" w:rsidP="008368A1">
            <w:pPr>
              <w:pStyle w:val="TAL"/>
              <w:rPr>
                <w:ins w:id="3800" w:author="3396" w:date="2023-06-16T21:14:00Z"/>
              </w:rPr>
            </w:pPr>
            <w:ins w:id="3801" w:author="3396" w:date="2023-06-16T21:14:00Z">
              <w:r w:rsidRPr="00B82C0C">
                <w:t xml:space="preserve">                     </w:t>
              </w:r>
              <w:r w:rsidRPr="00B82C0C">
                <w:rPr>
                  <w:snapToGrid w:val="0"/>
                </w:rPr>
                <w:t>nr-DL-AoD-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A97A2" w14:textId="77777777" w:rsidR="0065498D" w:rsidRPr="00B82C0C" w:rsidRDefault="0065498D" w:rsidP="008368A1">
            <w:pPr>
              <w:pStyle w:val="TAL"/>
              <w:rPr>
                <w:ins w:id="3802" w:author="3396" w:date="2023-06-16T21:14:00Z"/>
                <w:lang w:eastAsia="ja-JP"/>
              </w:rPr>
            </w:pPr>
            <w:ins w:id="3803" w:author="3396" w:date="2023-06-16T21:14:00Z">
              <w:r w:rsidRPr="00B82C0C">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57ECED" w14:textId="77777777" w:rsidR="0065498D" w:rsidRPr="00B82C0C" w:rsidRDefault="0065498D" w:rsidP="008368A1">
            <w:pPr>
              <w:pStyle w:val="TAL"/>
              <w:rPr>
                <w:ins w:id="3804"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294074" w14:textId="77777777" w:rsidR="0065498D" w:rsidRPr="00B82C0C" w:rsidRDefault="0065498D" w:rsidP="008368A1">
            <w:pPr>
              <w:pStyle w:val="TAL"/>
              <w:rPr>
                <w:ins w:id="3805" w:author="3396" w:date="2023-06-16T21:14:00Z"/>
              </w:rPr>
            </w:pPr>
          </w:p>
        </w:tc>
      </w:tr>
      <w:tr w:rsidR="0065498D" w:rsidRPr="00B82C0C" w14:paraId="7E437713" w14:textId="77777777" w:rsidTr="008368A1">
        <w:trPr>
          <w:jc w:val="center"/>
          <w:ins w:id="380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B0B61D" w14:textId="77777777" w:rsidR="0065498D" w:rsidRPr="00B82C0C" w:rsidRDefault="0065498D" w:rsidP="008368A1">
            <w:pPr>
              <w:pStyle w:val="TAL"/>
              <w:rPr>
                <w:ins w:id="3807" w:author="3396" w:date="2023-06-16T21:14:00Z"/>
              </w:rPr>
            </w:pPr>
            <w:ins w:id="3808" w:author="3396" w:date="2023-06-16T21:14:00Z">
              <w:r w:rsidRPr="00B82C0C">
                <w:t xml:space="preserve">                     </w:t>
              </w:r>
              <w:r w:rsidRPr="00B82C0C">
                <w:rPr>
                  <w:snapToGrid w:val="0"/>
                  <w:lang w:eastAsia="zh-CN"/>
                </w:rPr>
                <w:t>n</w:t>
              </w:r>
              <w:r w:rsidRPr="00B82C0C">
                <w:rPr>
                  <w:snapToGrid w:val="0"/>
                </w:rPr>
                <w:t>r-DL-TDOA-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474583" w14:textId="77777777" w:rsidR="0065498D" w:rsidRPr="00B82C0C" w:rsidRDefault="0065498D" w:rsidP="008368A1">
            <w:pPr>
              <w:pStyle w:val="TAL"/>
              <w:rPr>
                <w:ins w:id="3809" w:author="3396" w:date="2023-06-16T21:14:00Z"/>
                <w:lang w:eastAsia="ja-JP"/>
              </w:rPr>
            </w:pPr>
            <w:ins w:id="3810" w:author="3396" w:date="2023-06-16T21:14:00Z">
              <w:r w:rsidRPr="00B82C0C">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42774C" w14:textId="77777777" w:rsidR="0065498D" w:rsidRPr="00B82C0C" w:rsidRDefault="0065498D" w:rsidP="008368A1">
            <w:pPr>
              <w:pStyle w:val="TAL"/>
              <w:rPr>
                <w:ins w:id="3811"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78E1A" w14:textId="77777777" w:rsidR="0065498D" w:rsidRPr="00B82C0C" w:rsidRDefault="0065498D" w:rsidP="008368A1">
            <w:pPr>
              <w:pStyle w:val="TAL"/>
              <w:rPr>
                <w:ins w:id="3812" w:author="3396" w:date="2023-06-16T21:14:00Z"/>
              </w:rPr>
            </w:pPr>
          </w:p>
        </w:tc>
      </w:tr>
      <w:tr w:rsidR="0065498D" w:rsidRPr="00B82C0C" w14:paraId="3FEDE43A" w14:textId="77777777" w:rsidTr="008368A1">
        <w:trPr>
          <w:jc w:val="center"/>
          <w:ins w:id="381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C0903" w14:textId="77777777" w:rsidR="0065498D" w:rsidRPr="00B82C0C" w:rsidRDefault="0065498D" w:rsidP="008368A1">
            <w:pPr>
              <w:pStyle w:val="TAL"/>
              <w:rPr>
                <w:ins w:id="3814" w:author="3396" w:date="2023-06-16T21:14:00Z"/>
              </w:rPr>
            </w:pPr>
            <w:ins w:id="3815" w:author="3396" w:date="2023-06-16T21:14:00Z">
              <w:r w:rsidRPr="00B82C0C">
                <w:t xml:space="preserve">                     </w:t>
              </w:r>
              <w:r w:rsidRPr="00B82C0C">
                <w:rPr>
                  <w:snapToGrid w:val="0"/>
                </w:rPr>
                <w:t>nr-UL-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32B4B3" w14:textId="77777777" w:rsidR="0065498D" w:rsidRPr="00B82C0C" w:rsidRDefault="0065498D" w:rsidP="008368A1">
            <w:pPr>
              <w:pStyle w:val="TAL"/>
              <w:rPr>
                <w:ins w:id="3816" w:author="3396" w:date="2023-06-16T21:14:00Z"/>
                <w:lang w:eastAsia="ja-JP"/>
              </w:rPr>
            </w:pPr>
            <w:ins w:id="3817" w:author="3396" w:date="2023-06-16T21:14:00Z">
              <w:r w:rsidRPr="00B82C0C">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AED33" w14:textId="77777777" w:rsidR="0065498D" w:rsidRPr="00B82C0C" w:rsidRDefault="0065498D" w:rsidP="008368A1">
            <w:pPr>
              <w:pStyle w:val="TAL"/>
              <w:rPr>
                <w:ins w:id="3818"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7AA3E2" w14:textId="77777777" w:rsidR="0065498D" w:rsidRPr="00B82C0C" w:rsidRDefault="0065498D" w:rsidP="008368A1">
            <w:pPr>
              <w:pStyle w:val="TAL"/>
              <w:rPr>
                <w:ins w:id="3819" w:author="3396" w:date="2023-06-16T21:14:00Z"/>
              </w:rPr>
            </w:pPr>
          </w:p>
        </w:tc>
      </w:tr>
      <w:tr w:rsidR="0065498D" w:rsidRPr="00B82C0C" w14:paraId="6FC9C67F" w14:textId="77777777" w:rsidTr="008368A1">
        <w:trPr>
          <w:jc w:val="center"/>
          <w:ins w:id="3820"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5957B8" w14:textId="77777777" w:rsidR="0065498D" w:rsidRPr="005D0805" w:rsidRDefault="0065498D" w:rsidP="008368A1">
            <w:pPr>
              <w:pStyle w:val="TAL"/>
              <w:rPr>
                <w:ins w:id="3821" w:author="3396" w:date="2023-06-16T21:14:00Z"/>
              </w:rPr>
            </w:pPr>
            <w:ins w:id="3822" w:author="3396" w:date="2023-06-16T21:14:00Z">
              <w:r w:rsidRPr="005D0805">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86EEBC" w14:textId="77777777" w:rsidR="0065498D" w:rsidRPr="00B82C0C" w:rsidRDefault="0065498D" w:rsidP="008368A1">
            <w:pPr>
              <w:pStyle w:val="TAL"/>
              <w:rPr>
                <w:ins w:id="3823"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81614F" w14:textId="77777777" w:rsidR="0065498D" w:rsidRPr="00B82C0C" w:rsidRDefault="0065498D" w:rsidP="008368A1">
            <w:pPr>
              <w:pStyle w:val="TAL"/>
              <w:rPr>
                <w:ins w:id="3824"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7F0AAF" w14:textId="77777777" w:rsidR="0065498D" w:rsidRPr="00B82C0C" w:rsidRDefault="0065498D" w:rsidP="008368A1">
            <w:pPr>
              <w:pStyle w:val="TAL"/>
              <w:rPr>
                <w:ins w:id="3825" w:author="3396" w:date="2023-06-16T21:14:00Z"/>
              </w:rPr>
            </w:pPr>
          </w:p>
        </w:tc>
      </w:tr>
      <w:tr w:rsidR="0065498D" w:rsidRPr="00B82C0C" w14:paraId="360AF736" w14:textId="77777777" w:rsidTr="008368A1">
        <w:trPr>
          <w:jc w:val="center"/>
          <w:ins w:id="382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D0D7B2" w14:textId="77777777" w:rsidR="0065498D" w:rsidRPr="005D0805" w:rsidRDefault="0065498D" w:rsidP="008368A1">
            <w:pPr>
              <w:pStyle w:val="TAL"/>
              <w:rPr>
                <w:ins w:id="3827" w:author="3396" w:date="2023-06-16T21:14:00Z"/>
              </w:rPr>
            </w:pPr>
            <w:ins w:id="3828" w:author="3396" w:date="2023-06-16T21:14:00Z">
              <w:r w:rsidRPr="005D0805">
                <w:t xml:space="preserve">          </w:t>
              </w:r>
              <w:r w:rsidRPr="005D0805">
                <w:rPr>
                  <w:rFonts w:hint="eastAsia"/>
                  <w:lang w:eastAsia="zh-CN"/>
                </w:rPr>
                <w:t xml:space="preserve">  </w:t>
              </w:r>
              <w:r w:rsidRPr="005D0805">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EF8E53" w14:textId="77777777" w:rsidR="0065498D" w:rsidRPr="00B82C0C" w:rsidRDefault="0065498D" w:rsidP="008368A1">
            <w:pPr>
              <w:pStyle w:val="TAL"/>
              <w:rPr>
                <w:ins w:id="3829"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33C4A5" w14:textId="77777777" w:rsidR="0065498D" w:rsidRPr="00B82C0C" w:rsidRDefault="0065498D" w:rsidP="008368A1">
            <w:pPr>
              <w:pStyle w:val="TAL"/>
              <w:rPr>
                <w:ins w:id="3830"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BB427" w14:textId="77777777" w:rsidR="0065498D" w:rsidRPr="00B82C0C" w:rsidRDefault="0065498D" w:rsidP="008368A1">
            <w:pPr>
              <w:pStyle w:val="TAL"/>
              <w:rPr>
                <w:ins w:id="3831" w:author="3396" w:date="2023-06-16T21:14:00Z"/>
              </w:rPr>
            </w:pPr>
          </w:p>
        </w:tc>
      </w:tr>
      <w:tr w:rsidR="0065498D" w:rsidRPr="00B82C0C" w14:paraId="44F7624F" w14:textId="77777777" w:rsidTr="008368A1">
        <w:trPr>
          <w:jc w:val="center"/>
          <w:ins w:id="3832"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BAB18D" w14:textId="77777777" w:rsidR="0065498D" w:rsidRPr="00B82C0C" w:rsidRDefault="0065498D" w:rsidP="008368A1">
            <w:pPr>
              <w:pStyle w:val="TAL"/>
              <w:rPr>
                <w:ins w:id="3833" w:author="3396" w:date="2023-06-16T21:14:00Z"/>
              </w:rPr>
            </w:pPr>
            <w:ins w:id="3834"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3A4D61" w14:textId="77777777" w:rsidR="0065498D" w:rsidRPr="00B82C0C" w:rsidRDefault="0065498D" w:rsidP="008368A1">
            <w:pPr>
              <w:pStyle w:val="TAL"/>
              <w:rPr>
                <w:ins w:id="3835"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B7764C" w14:textId="77777777" w:rsidR="0065498D" w:rsidRPr="00B82C0C" w:rsidRDefault="0065498D" w:rsidP="008368A1">
            <w:pPr>
              <w:pStyle w:val="TAL"/>
              <w:rPr>
                <w:ins w:id="3836"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24FAD" w14:textId="77777777" w:rsidR="0065498D" w:rsidRPr="00B82C0C" w:rsidRDefault="0065498D" w:rsidP="008368A1">
            <w:pPr>
              <w:pStyle w:val="TAL"/>
              <w:rPr>
                <w:ins w:id="3837" w:author="3396" w:date="2023-06-16T21:14:00Z"/>
              </w:rPr>
            </w:pPr>
          </w:p>
        </w:tc>
      </w:tr>
      <w:tr w:rsidR="0065498D" w:rsidRPr="00B82C0C" w14:paraId="11578063" w14:textId="77777777" w:rsidTr="008368A1">
        <w:trPr>
          <w:jc w:val="center"/>
          <w:ins w:id="383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EF6" w14:textId="77777777" w:rsidR="0065498D" w:rsidRPr="00B82C0C" w:rsidRDefault="0065498D" w:rsidP="008368A1">
            <w:pPr>
              <w:pStyle w:val="TAL"/>
              <w:rPr>
                <w:ins w:id="3839" w:author="3396" w:date="2023-06-16T21:14:00Z"/>
              </w:rPr>
            </w:pPr>
            <w:ins w:id="3840"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79112E" w14:textId="77777777" w:rsidR="0065498D" w:rsidRPr="00B82C0C" w:rsidRDefault="0065498D" w:rsidP="008368A1">
            <w:pPr>
              <w:pStyle w:val="TAL"/>
              <w:rPr>
                <w:ins w:id="3841"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4D513" w14:textId="77777777" w:rsidR="0065498D" w:rsidRPr="00B82C0C" w:rsidRDefault="0065498D" w:rsidP="008368A1">
            <w:pPr>
              <w:pStyle w:val="TAL"/>
              <w:rPr>
                <w:ins w:id="3842"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BEF8B1" w14:textId="77777777" w:rsidR="0065498D" w:rsidRPr="00B82C0C" w:rsidRDefault="0065498D" w:rsidP="008368A1">
            <w:pPr>
              <w:pStyle w:val="TAL"/>
              <w:rPr>
                <w:ins w:id="3843" w:author="3396" w:date="2023-06-16T21:14:00Z"/>
              </w:rPr>
            </w:pPr>
          </w:p>
        </w:tc>
      </w:tr>
      <w:tr w:rsidR="0065498D" w:rsidRPr="00B82C0C" w14:paraId="0FF95E0B" w14:textId="77777777" w:rsidTr="008368A1">
        <w:trPr>
          <w:jc w:val="center"/>
          <w:ins w:id="384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E50086" w14:textId="77777777" w:rsidR="0065498D" w:rsidRPr="00B82C0C" w:rsidRDefault="0065498D" w:rsidP="008368A1">
            <w:pPr>
              <w:pStyle w:val="TAL"/>
              <w:rPr>
                <w:ins w:id="3845" w:author="3396" w:date="2023-06-16T21:14:00Z"/>
              </w:rPr>
            </w:pPr>
            <w:ins w:id="3846"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1F51D" w14:textId="77777777" w:rsidR="0065498D" w:rsidRPr="00B82C0C" w:rsidRDefault="0065498D" w:rsidP="008368A1">
            <w:pPr>
              <w:pStyle w:val="TAL"/>
              <w:rPr>
                <w:ins w:id="3847"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352A9C" w14:textId="77777777" w:rsidR="0065498D" w:rsidRPr="00B82C0C" w:rsidRDefault="0065498D" w:rsidP="008368A1">
            <w:pPr>
              <w:pStyle w:val="TAL"/>
              <w:rPr>
                <w:ins w:id="3848"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B06AAD" w14:textId="77777777" w:rsidR="0065498D" w:rsidRPr="00B82C0C" w:rsidRDefault="0065498D" w:rsidP="008368A1">
            <w:pPr>
              <w:pStyle w:val="TAL"/>
              <w:rPr>
                <w:ins w:id="3849" w:author="3396" w:date="2023-06-16T21:14:00Z"/>
              </w:rPr>
            </w:pPr>
          </w:p>
        </w:tc>
      </w:tr>
      <w:tr w:rsidR="0065498D" w:rsidRPr="00B82C0C" w14:paraId="468AD00F" w14:textId="77777777" w:rsidTr="008368A1">
        <w:trPr>
          <w:jc w:val="center"/>
          <w:ins w:id="3850"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9994C0" w14:textId="77777777" w:rsidR="0065498D" w:rsidRPr="00B82C0C" w:rsidRDefault="0065498D" w:rsidP="008368A1">
            <w:pPr>
              <w:pStyle w:val="TAL"/>
              <w:rPr>
                <w:ins w:id="3851" w:author="3396" w:date="2023-06-16T21:14:00Z"/>
              </w:rPr>
            </w:pPr>
            <w:ins w:id="3852" w:author="3396" w:date="2023-06-16T21:14:00Z">
              <w:r w:rsidRPr="00B82C0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C71E6" w14:textId="77777777" w:rsidR="0065498D" w:rsidRPr="00B82C0C" w:rsidRDefault="0065498D" w:rsidP="008368A1">
            <w:pPr>
              <w:pStyle w:val="TAL"/>
              <w:rPr>
                <w:ins w:id="3853"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DA70FA" w14:textId="77777777" w:rsidR="0065498D" w:rsidRPr="00B82C0C" w:rsidRDefault="0065498D" w:rsidP="008368A1">
            <w:pPr>
              <w:pStyle w:val="TAL"/>
              <w:rPr>
                <w:ins w:id="3854"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CFA4A" w14:textId="77777777" w:rsidR="0065498D" w:rsidRPr="00B82C0C" w:rsidRDefault="0065498D" w:rsidP="008368A1">
            <w:pPr>
              <w:pStyle w:val="TAL"/>
              <w:rPr>
                <w:ins w:id="3855" w:author="3396" w:date="2023-06-16T21:14:00Z"/>
              </w:rPr>
            </w:pPr>
          </w:p>
        </w:tc>
      </w:tr>
      <w:tr w:rsidR="0065498D" w:rsidRPr="00B82C0C" w14:paraId="3CAA9B9F" w14:textId="77777777" w:rsidTr="008368A1">
        <w:trPr>
          <w:jc w:val="center"/>
          <w:ins w:id="385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5CADDC" w14:textId="77777777" w:rsidR="0065498D" w:rsidRPr="00B82C0C" w:rsidRDefault="0065498D" w:rsidP="008368A1">
            <w:pPr>
              <w:pStyle w:val="TAL"/>
              <w:rPr>
                <w:ins w:id="3857" w:author="3396" w:date="2023-06-16T21:14:00Z"/>
              </w:rPr>
            </w:pPr>
            <w:ins w:id="3858" w:author="3396" w:date="2023-06-16T21:14:00Z">
              <w:r w:rsidRPr="00B82C0C">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86A5AB" w14:textId="77777777" w:rsidR="0065498D" w:rsidRPr="00B82C0C" w:rsidRDefault="0065498D" w:rsidP="008368A1">
            <w:pPr>
              <w:pStyle w:val="TAL"/>
              <w:rPr>
                <w:ins w:id="3859" w:author="3396" w:date="2023-06-16T21:14: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E554F" w14:textId="77777777" w:rsidR="0065498D" w:rsidRPr="00B82C0C" w:rsidRDefault="0065498D" w:rsidP="008368A1">
            <w:pPr>
              <w:pStyle w:val="TAL"/>
              <w:rPr>
                <w:ins w:id="3860" w:author="3396" w:date="2023-06-16T21:14: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B766A" w14:textId="77777777" w:rsidR="0065498D" w:rsidRPr="00B82C0C" w:rsidRDefault="0065498D" w:rsidP="008368A1">
            <w:pPr>
              <w:pStyle w:val="TAL"/>
              <w:rPr>
                <w:ins w:id="3861" w:author="3396" w:date="2023-06-16T21:14:00Z"/>
              </w:rPr>
            </w:pPr>
          </w:p>
        </w:tc>
      </w:tr>
    </w:tbl>
    <w:p w14:paraId="7820F7CD" w14:textId="77777777" w:rsidR="0065498D" w:rsidRPr="00B82C0C" w:rsidRDefault="0065498D" w:rsidP="0065498D">
      <w:pPr>
        <w:rPr>
          <w:ins w:id="3862" w:author="3396" w:date="2023-06-16T21:14:00Z"/>
          <w:lang w:eastAsia="zh-CN"/>
        </w:rPr>
      </w:pPr>
    </w:p>
    <w:p w14:paraId="23CF79E5" w14:textId="77777777" w:rsidR="0065498D" w:rsidRPr="00B82C0C" w:rsidRDefault="0065498D" w:rsidP="0065498D">
      <w:pPr>
        <w:pStyle w:val="TH"/>
        <w:rPr>
          <w:ins w:id="3863" w:author="3396" w:date="2023-06-16T21:14:00Z"/>
          <w:lang w:eastAsia="zh-CN"/>
        </w:rPr>
      </w:pPr>
      <w:ins w:id="3864" w:author="3396" w:date="2023-06-16T21:14:00Z">
        <w:r w:rsidRPr="00B82C0C">
          <w:t xml:space="preserve">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11</w:t>
        </w:r>
        <w:r w:rsidRPr="00B82C0C">
          <w:t xml:space="preserve">: LPP Provide Location Information (UL NAS TRANSPORT, Table </w:t>
        </w:r>
        <w:r w:rsidRPr="00B82C0C">
          <w:rPr>
            <w:lang w:eastAsia="zh-CN"/>
          </w:rPr>
          <w:t>9.4.</w:t>
        </w:r>
        <w:r w:rsidRPr="00B82C0C">
          <w:rPr>
            <w:rFonts w:hint="eastAsia"/>
            <w:lang w:eastAsia="zh-CN"/>
          </w:rPr>
          <w:t>4</w:t>
        </w:r>
        <w:r w:rsidRPr="00B82C0C">
          <w:rPr>
            <w:lang w:eastAsia="zh-CN"/>
          </w:rPr>
          <w:t>.3.3</w:t>
        </w:r>
        <w:r w:rsidRPr="00B82C0C">
          <w:t>-</w:t>
        </w:r>
        <w:r w:rsidRPr="00B82C0C">
          <w:rPr>
            <w:rFonts w:hint="eastAsia"/>
            <w:lang w:eastAsia="zh-CN"/>
          </w:rPr>
          <w:t>8</w:t>
        </w:r>
        <w:r w:rsidRPr="00B82C0C">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65498D" w:rsidRPr="00B82C0C" w14:paraId="0C0A2D60" w14:textId="77777777" w:rsidTr="008368A1">
        <w:trPr>
          <w:gridBefore w:val="1"/>
          <w:wBefore w:w="10" w:type="dxa"/>
          <w:jc w:val="center"/>
          <w:ins w:id="3865" w:author="3396" w:date="2023-06-16T21:14:00Z"/>
        </w:trPr>
        <w:tc>
          <w:tcPr>
            <w:tcW w:w="9740" w:type="dxa"/>
            <w:gridSpan w:val="4"/>
            <w:tcBorders>
              <w:top w:val="single" w:sz="4" w:space="0" w:color="auto"/>
              <w:left w:val="single" w:sz="4" w:space="0" w:color="auto"/>
              <w:bottom w:val="single" w:sz="4" w:space="0" w:color="auto"/>
              <w:right w:val="single" w:sz="4" w:space="0" w:color="auto"/>
            </w:tcBorders>
            <w:hideMark/>
          </w:tcPr>
          <w:p w14:paraId="69841AEF" w14:textId="77777777" w:rsidR="0065498D" w:rsidRPr="00B82C0C" w:rsidRDefault="0065498D" w:rsidP="008368A1">
            <w:pPr>
              <w:pStyle w:val="TAL"/>
              <w:rPr>
                <w:ins w:id="3866" w:author="3396" w:date="2023-06-16T21:14:00Z"/>
                <w:lang w:eastAsia="ja-JP"/>
              </w:rPr>
            </w:pPr>
            <w:ins w:id="3867" w:author="3396" w:date="2023-06-16T21:14:00Z">
              <w:r w:rsidRPr="00B82C0C">
                <w:t>Derivation Path: 3</w:t>
              </w:r>
              <w:r w:rsidRPr="00B82C0C">
                <w:rPr>
                  <w:lang w:eastAsia="zh-CN"/>
                </w:rPr>
                <w:t>7</w:t>
              </w:r>
              <w:r w:rsidRPr="00B82C0C">
                <w:t>.355 clause 6.2</w:t>
              </w:r>
            </w:ins>
          </w:p>
        </w:tc>
      </w:tr>
      <w:tr w:rsidR="0065498D" w:rsidRPr="00B82C0C" w14:paraId="26659EAD" w14:textId="77777777" w:rsidTr="008368A1">
        <w:trPr>
          <w:jc w:val="center"/>
          <w:ins w:id="386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B7A96" w14:textId="77777777" w:rsidR="0065498D" w:rsidRPr="00B82C0C" w:rsidRDefault="0065498D" w:rsidP="008368A1">
            <w:pPr>
              <w:pStyle w:val="TAH"/>
              <w:rPr>
                <w:ins w:id="3869" w:author="3396" w:date="2023-06-16T21:14:00Z"/>
              </w:rPr>
            </w:pPr>
            <w:ins w:id="3870" w:author="3396" w:date="2023-06-16T21:14:00Z">
              <w:r w:rsidRPr="00B82C0C">
                <w:t>Information Element</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ACDF9" w14:textId="77777777" w:rsidR="0065498D" w:rsidRPr="00B82C0C" w:rsidRDefault="0065498D" w:rsidP="008368A1">
            <w:pPr>
              <w:pStyle w:val="TAH"/>
              <w:rPr>
                <w:ins w:id="3871" w:author="3396" w:date="2023-06-16T21:14:00Z"/>
              </w:rPr>
            </w:pPr>
            <w:ins w:id="3872" w:author="3396" w:date="2023-06-16T21:14:00Z">
              <w:r w:rsidRPr="00B82C0C">
                <w:t>Value/remark</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C7822" w14:textId="77777777" w:rsidR="0065498D" w:rsidRPr="00B82C0C" w:rsidRDefault="0065498D" w:rsidP="008368A1">
            <w:pPr>
              <w:pStyle w:val="TAH"/>
              <w:rPr>
                <w:ins w:id="3873" w:author="3396" w:date="2023-06-16T21:14:00Z"/>
              </w:rPr>
            </w:pPr>
            <w:ins w:id="3874" w:author="3396" w:date="2023-06-16T21:14:00Z">
              <w:r w:rsidRPr="00B82C0C">
                <w:t>Comment</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79B6C6" w14:textId="77777777" w:rsidR="0065498D" w:rsidRPr="00B82C0C" w:rsidRDefault="0065498D" w:rsidP="008368A1">
            <w:pPr>
              <w:pStyle w:val="TAH"/>
              <w:rPr>
                <w:ins w:id="3875" w:author="3396" w:date="2023-06-16T21:14:00Z"/>
              </w:rPr>
            </w:pPr>
            <w:ins w:id="3876" w:author="3396" w:date="2023-06-16T21:14:00Z">
              <w:r w:rsidRPr="00B82C0C">
                <w:t>Condition</w:t>
              </w:r>
            </w:ins>
          </w:p>
        </w:tc>
      </w:tr>
      <w:tr w:rsidR="0065498D" w:rsidRPr="00B82C0C" w14:paraId="277578BF" w14:textId="77777777" w:rsidTr="008368A1">
        <w:trPr>
          <w:jc w:val="center"/>
          <w:ins w:id="387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851709" w14:textId="77777777" w:rsidR="0065498D" w:rsidRPr="00B82C0C" w:rsidRDefault="0065498D" w:rsidP="008368A1">
            <w:pPr>
              <w:pStyle w:val="TAL"/>
              <w:rPr>
                <w:ins w:id="3878" w:author="3396" w:date="2023-06-16T21:14:00Z"/>
              </w:rPr>
            </w:pPr>
            <w:ins w:id="3879" w:author="3396" w:date="2023-06-16T21:14:00Z">
              <w:r w:rsidRPr="00B82C0C">
                <w:t>LPP-Message ::=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D172FC" w14:textId="77777777" w:rsidR="0065498D" w:rsidRPr="00B82C0C" w:rsidRDefault="0065498D" w:rsidP="008368A1">
            <w:pPr>
              <w:pStyle w:val="TAL"/>
              <w:rPr>
                <w:ins w:id="3880" w:author="3396" w:date="2023-06-16T21:14: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3508A9" w14:textId="77777777" w:rsidR="0065498D" w:rsidRPr="00B82C0C" w:rsidRDefault="0065498D" w:rsidP="008368A1">
            <w:pPr>
              <w:pStyle w:val="TAL"/>
              <w:rPr>
                <w:ins w:id="3881" w:author="3396" w:date="2023-06-16T21:14:00Z"/>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A1070" w14:textId="77777777" w:rsidR="0065498D" w:rsidRPr="00B82C0C" w:rsidRDefault="0065498D" w:rsidP="008368A1">
            <w:pPr>
              <w:pStyle w:val="TAL"/>
              <w:rPr>
                <w:ins w:id="3882" w:author="3396" w:date="2023-06-16T21:14:00Z"/>
              </w:rPr>
            </w:pPr>
          </w:p>
        </w:tc>
      </w:tr>
      <w:tr w:rsidR="0065498D" w:rsidRPr="00B82C0C" w14:paraId="4A5D7FF5" w14:textId="77777777" w:rsidTr="008368A1">
        <w:trPr>
          <w:jc w:val="center"/>
          <w:ins w:id="388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60C21" w14:textId="77777777" w:rsidR="0065498D" w:rsidRPr="00B82C0C" w:rsidRDefault="0065498D" w:rsidP="008368A1">
            <w:pPr>
              <w:pStyle w:val="TAL"/>
              <w:rPr>
                <w:ins w:id="3884" w:author="3396" w:date="2023-06-16T21:14:00Z"/>
              </w:rPr>
            </w:pPr>
            <w:ins w:id="3885" w:author="3396" w:date="2023-06-16T21:14:00Z">
              <w:r w:rsidRPr="00B82C0C">
                <w:t xml:space="preserve"> transactionID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2C3889" w14:textId="77777777" w:rsidR="0065498D" w:rsidRPr="00B82C0C" w:rsidRDefault="0065498D" w:rsidP="008368A1">
            <w:pPr>
              <w:pStyle w:val="TAL"/>
              <w:rPr>
                <w:ins w:id="3886"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1C4DA" w14:textId="77777777" w:rsidR="0065498D" w:rsidRPr="00B82C0C" w:rsidRDefault="0065498D" w:rsidP="008368A1">
            <w:pPr>
              <w:pStyle w:val="TAL"/>
              <w:rPr>
                <w:ins w:id="388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993F3" w14:textId="77777777" w:rsidR="0065498D" w:rsidRPr="00B82C0C" w:rsidRDefault="0065498D" w:rsidP="008368A1">
            <w:pPr>
              <w:pStyle w:val="TAL"/>
              <w:rPr>
                <w:ins w:id="3888" w:author="3396" w:date="2023-06-16T21:14:00Z"/>
              </w:rPr>
            </w:pPr>
          </w:p>
        </w:tc>
      </w:tr>
      <w:tr w:rsidR="0065498D" w:rsidRPr="00B82C0C" w14:paraId="00B980F6" w14:textId="77777777" w:rsidTr="008368A1">
        <w:trPr>
          <w:jc w:val="center"/>
          <w:ins w:id="388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2BA11" w14:textId="77777777" w:rsidR="0065498D" w:rsidRPr="00B82C0C" w:rsidRDefault="0065498D" w:rsidP="008368A1">
            <w:pPr>
              <w:pStyle w:val="TAL"/>
              <w:rPr>
                <w:ins w:id="3890" w:author="3396" w:date="2023-06-16T21:14:00Z"/>
              </w:rPr>
            </w:pPr>
            <w:ins w:id="3891" w:author="3396" w:date="2023-06-16T21:14:00Z">
              <w:r w:rsidRPr="00B82C0C">
                <w:t xml:space="preserve">      initiato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A8D7E0" w14:textId="77777777" w:rsidR="0065498D" w:rsidRPr="00B82C0C" w:rsidRDefault="0065498D" w:rsidP="008368A1">
            <w:pPr>
              <w:pStyle w:val="TAL"/>
              <w:rPr>
                <w:ins w:id="3892" w:author="3396" w:date="2023-06-16T21:14:00Z"/>
                <w:lang w:eastAsia="ja-JP"/>
              </w:rPr>
            </w:pPr>
            <w:ins w:id="3893" w:author="3396" w:date="2023-06-16T21:14:00Z">
              <w:r w:rsidRPr="00B82C0C">
                <w:rPr>
                  <w:lang w:eastAsia="ja-JP"/>
                </w:rPr>
                <w:t>locationServer</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6E5A9B" w14:textId="77777777" w:rsidR="0065498D" w:rsidRPr="00B82C0C" w:rsidRDefault="0065498D" w:rsidP="008368A1">
            <w:pPr>
              <w:pStyle w:val="TAL"/>
              <w:rPr>
                <w:ins w:id="3894"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96D6C1" w14:textId="77777777" w:rsidR="0065498D" w:rsidRPr="00B82C0C" w:rsidRDefault="0065498D" w:rsidP="008368A1">
            <w:pPr>
              <w:pStyle w:val="TAL"/>
              <w:rPr>
                <w:ins w:id="3895" w:author="3396" w:date="2023-06-16T21:14:00Z"/>
              </w:rPr>
            </w:pPr>
          </w:p>
        </w:tc>
      </w:tr>
      <w:tr w:rsidR="0065498D" w:rsidRPr="00B82C0C" w14:paraId="01F522EA" w14:textId="77777777" w:rsidTr="008368A1">
        <w:trPr>
          <w:jc w:val="center"/>
          <w:ins w:id="389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4FE7C" w14:textId="77777777" w:rsidR="0065498D" w:rsidRPr="00B82C0C" w:rsidRDefault="0065498D" w:rsidP="008368A1">
            <w:pPr>
              <w:pStyle w:val="TAL"/>
              <w:rPr>
                <w:ins w:id="3897" w:author="3396" w:date="2023-06-16T21:14:00Z"/>
              </w:rPr>
            </w:pPr>
            <w:ins w:id="3898" w:author="3396" w:date="2023-06-16T21:14:00Z">
              <w:r w:rsidRPr="00B82C0C">
                <w:t xml:space="preserve">      transactionNumbe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F3BFD3" w14:textId="77777777" w:rsidR="0065498D" w:rsidRPr="00B82C0C" w:rsidRDefault="0065498D" w:rsidP="008368A1">
            <w:pPr>
              <w:pStyle w:val="TAL"/>
              <w:rPr>
                <w:ins w:id="3899" w:author="3396" w:date="2023-06-16T21:14:00Z"/>
                <w:lang w:eastAsia="ja-JP"/>
              </w:rPr>
            </w:pPr>
            <w:ins w:id="3900" w:author="3396" w:date="2023-06-16T21:14:00Z">
              <w:r w:rsidRPr="00B82C0C">
                <w:rPr>
                  <w:lang w:eastAsia="ja-JP"/>
                </w:rPr>
                <w:t>(0..255)</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12F2B7" w14:textId="77777777" w:rsidR="0065498D" w:rsidRPr="00B82C0C" w:rsidRDefault="0065498D" w:rsidP="008368A1">
            <w:pPr>
              <w:pStyle w:val="TAL"/>
              <w:rPr>
                <w:ins w:id="3901" w:author="3396" w:date="2023-06-16T21:14:00Z"/>
                <w:lang w:eastAsia="ja-JP"/>
              </w:rPr>
            </w:pPr>
            <w:ins w:id="3902" w:author="3396" w:date="2023-06-16T21:14:00Z">
              <w:r w:rsidRPr="00B82C0C">
                <w:rPr>
                  <w:lang w:eastAsia="ja-JP"/>
                </w:rPr>
                <w:t xml:space="preserve">Contains the same value as the corresponding field in LPP Request Location Information message in step </w:t>
              </w:r>
              <w:r w:rsidRPr="00B82C0C">
                <w:rPr>
                  <w:rFonts w:hint="eastAsia"/>
                  <w:lang w:eastAsia="zh-CN"/>
                </w:rPr>
                <w:t>7</w:t>
              </w:r>
              <w:r w:rsidRPr="00B82C0C">
                <w:rPr>
                  <w:lang w:eastAsia="ja-JP"/>
                </w:rPr>
                <w:t xml:space="preserve">, Table </w:t>
              </w:r>
              <w:r w:rsidRPr="00B82C0C">
                <w:rPr>
                  <w:lang w:eastAsia="zh-CN"/>
                </w:rPr>
                <w:t>9.4.4.3.2-3</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F65A5B" w14:textId="77777777" w:rsidR="0065498D" w:rsidRPr="00B82C0C" w:rsidRDefault="0065498D" w:rsidP="008368A1">
            <w:pPr>
              <w:pStyle w:val="TAL"/>
              <w:rPr>
                <w:ins w:id="3903" w:author="3396" w:date="2023-06-16T21:14:00Z"/>
              </w:rPr>
            </w:pPr>
          </w:p>
        </w:tc>
      </w:tr>
      <w:tr w:rsidR="0065498D" w:rsidRPr="00B82C0C" w14:paraId="00A75336" w14:textId="77777777" w:rsidTr="008368A1">
        <w:trPr>
          <w:jc w:val="center"/>
          <w:ins w:id="390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4913EB" w14:textId="77777777" w:rsidR="0065498D" w:rsidRPr="00B82C0C" w:rsidRDefault="0065498D" w:rsidP="008368A1">
            <w:pPr>
              <w:pStyle w:val="TAL"/>
              <w:rPr>
                <w:ins w:id="3905" w:author="3396" w:date="2023-06-16T21:14:00Z"/>
              </w:rPr>
            </w:pPr>
            <w:ins w:id="3906"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8DFEF4" w14:textId="77777777" w:rsidR="0065498D" w:rsidRPr="00B82C0C" w:rsidRDefault="0065498D" w:rsidP="008368A1">
            <w:pPr>
              <w:pStyle w:val="TAL"/>
              <w:rPr>
                <w:ins w:id="3907"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7ACCA7" w14:textId="77777777" w:rsidR="0065498D" w:rsidRPr="00B82C0C" w:rsidRDefault="0065498D" w:rsidP="008368A1">
            <w:pPr>
              <w:pStyle w:val="TAL"/>
              <w:rPr>
                <w:ins w:id="3908"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09FFCE" w14:textId="77777777" w:rsidR="0065498D" w:rsidRPr="00B82C0C" w:rsidRDefault="0065498D" w:rsidP="008368A1">
            <w:pPr>
              <w:pStyle w:val="TAL"/>
              <w:rPr>
                <w:ins w:id="3909" w:author="3396" w:date="2023-06-16T21:14:00Z"/>
              </w:rPr>
            </w:pPr>
          </w:p>
        </w:tc>
      </w:tr>
      <w:tr w:rsidR="0065498D" w:rsidRPr="00B82C0C" w14:paraId="4649ECEB" w14:textId="77777777" w:rsidTr="008368A1">
        <w:trPr>
          <w:jc w:val="center"/>
          <w:ins w:id="3910"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2FFC22" w14:textId="77777777" w:rsidR="0065498D" w:rsidRPr="00B82C0C" w:rsidRDefault="0065498D" w:rsidP="008368A1">
            <w:pPr>
              <w:pStyle w:val="TAL"/>
              <w:rPr>
                <w:ins w:id="3911" w:author="3396" w:date="2023-06-16T21:14:00Z"/>
              </w:rPr>
            </w:pPr>
            <w:ins w:id="3912" w:author="3396" w:date="2023-06-16T21:14:00Z">
              <w:r w:rsidRPr="00B82C0C">
                <w:t xml:space="preserve"> endTransaction</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E88311" w14:textId="77777777" w:rsidR="0065498D" w:rsidRPr="00B82C0C" w:rsidRDefault="0065498D" w:rsidP="008368A1">
            <w:pPr>
              <w:pStyle w:val="TAL"/>
              <w:rPr>
                <w:ins w:id="3913" w:author="3396" w:date="2023-06-16T21:14:00Z"/>
              </w:rPr>
            </w:pPr>
            <w:ins w:id="3914" w:author="3396" w:date="2023-06-16T21:14:00Z">
              <w:r w:rsidRPr="00B82C0C">
                <w:t>TRU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F8D291" w14:textId="77777777" w:rsidR="0065498D" w:rsidRPr="00B82C0C" w:rsidRDefault="0065498D" w:rsidP="008368A1">
            <w:pPr>
              <w:pStyle w:val="TAL"/>
              <w:rPr>
                <w:ins w:id="3915"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B2ED65" w14:textId="77777777" w:rsidR="0065498D" w:rsidRPr="00B82C0C" w:rsidRDefault="0065498D" w:rsidP="008368A1">
            <w:pPr>
              <w:pStyle w:val="TAL"/>
              <w:rPr>
                <w:ins w:id="3916" w:author="3396" w:date="2023-06-16T21:14:00Z"/>
              </w:rPr>
            </w:pPr>
          </w:p>
        </w:tc>
      </w:tr>
      <w:tr w:rsidR="0065498D" w:rsidRPr="00B82C0C" w14:paraId="39B5DC5D" w14:textId="77777777" w:rsidTr="008368A1">
        <w:trPr>
          <w:jc w:val="center"/>
          <w:ins w:id="391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2DA2D" w14:textId="77777777" w:rsidR="0065498D" w:rsidRPr="00B82C0C" w:rsidRDefault="0065498D" w:rsidP="008368A1">
            <w:pPr>
              <w:pStyle w:val="TAL"/>
              <w:rPr>
                <w:ins w:id="3918" w:author="3396" w:date="2023-06-16T21:14:00Z"/>
              </w:rPr>
            </w:pPr>
            <w:ins w:id="3919" w:author="3396" w:date="2023-06-16T21:14:00Z">
              <w:r w:rsidRPr="00B82C0C">
                <w:t xml:space="preserve"> sequenceNumbe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48ABEA" w14:textId="77777777" w:rsidR="0065498D" w:rsidRPr="00B82C0C" w:rsidRDefault="0065498D" w:rsidP="008368A1">
            <w:pPr>
              <w:pStyle w:val="TAL"/>
              <w:rPr>
                <w:ins w:id="3920" w:author="3396" w:date="2023-06-16T21:14:00Z"/>
                <w:lang w:eastAsia="ja-JP"/>
              </w:rPr>
            </w:pPr>
            <w:ins w:id="3921" w:author="3396" w:date="2023-06-16T21:14:00Z">
              <w:r w:rsidRPr="00B82C0C">
                <w:rPr>
                  <w:lang w:eastAsia="ja-JP"/>
                </w:rPr>
                <w:t xml:space="preserve">(0..255) </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8195C" w14:textId="77777777" w:rsidR="0065498D" w:rsidRPr="00B82C0C" w:rsidRDefault="0065498D" w:rsidP="008368A1">
            <w:pPr>
              <w:pStyle w:val="TAL"/>
              <w:rPr>
                <w:ins w:id="3922"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1A0E1" w14:textId="77777777" w:rsidR="0065498D" w:rsidRPr="00B82C0C" w:rsidRDefault="0065498D" w:rsidP="008368A1">
            <w:pPr>
              <w:pStyle w:val="TAL"/>
              <w:rPr>
                <w:ins w:id="3923" w:author="3396" w:date="2023-06-16T21:14:00Z"/>
              </w:rPr>
            </w:pPr>
          </w:p>
        </w:tc>
      </w:tr>
      <w:tr w:rsidR="0065498D" w:rsidRPr="00B82C0C" w14:paraId="08EAF557" w14:textId="77777777" w:rsidTr="008368A1">
        <w:trPr>
          <w:jc w:val="center"/>
          <w:ins w:id="392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D3A2BF" w14:textId="77777777" w:rsidR="0065498D" w:rsidRPr="00B82C0C" w:rsidRDefault="0065498D" w:rsidP="008368A1">
            <w:pPr>
              <w:pStyle w:val="TAL"/>
              <w:rPr>
                <w:ins w:id="3925" w:author="3396" w:date="2023-06-16T21:14:00Z"/>
              </w:rPr>
            </w:pPr>
            <w:ins w:id="3926" w:author="3396" w:date="2023-06-16T21:14:00Z">
              <w:r w:rsidRPr="00B82C0C">
                <w:t xml:space="preserve"> acknowledgement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72D64" w14:textId="77777777" w:rsidR="0065498D" w:rsidRPr="00B82C0C" w:rsidRDefault="0065498D" w:rsidP="008368A1">
            <w:pPr>
              <w:pStyle w:val="TAL"/>
              <w:rPr>
                <w:ins w:id="3927" w:author="3396" w:date="2023-06-16T21:14:00Z"/>
                <w:lang w:eastAsia="ja-JP"/>
              </w:rPr>
            </w:pPr>
            <w:ins w:id="3928" w:author="3396" w:date="2023-06-16T21:14:00Z">
              <w:r w:rsidRPr="00B82C0C">
                <w:rPr>
                  <w:lang w:eastAsia="ja-JP"/>
                </w:rPr>
                <w:t>present, or 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0B0D" w14:textId="77777777" w:rsidR="0065498D" w:rsidRPr="00B82C0C" w:rsidRDefault="0065498D" w:rsidP="008368A1">
            <w:pPr>
              <w:pStyle w:val="TAL"/>
              <w:rPr>
                <w:ins w:id="392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F5D4A2" w14:textId="77777777" w:rsidR="0065498D" w:rsidRPr="00B82C0C" w:rsidRDefault="0065498D" w:rsidP="008368A1">
            <w:pPr>
              <w:pStyle w:val="TAL"/>
              <w:rPr>
                <w:ins w:id="3930" w:author="3396" w:date="2023-06-16T21:14:00Z"/>
              </w:rPr>
            </w:pPr>
          </w:p>
        </w:tc>
      </w:tr>
      <w:tr w:rsidR="0065498D" w:rsidRPr="00B82C0C" w14:paraId="72D7BBFF" w14:textId="77777777" w:rsidTr="008368A1">
        <w:trPr>
          <w:jc w:val="center"/>
          <w:ins w:id="393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D2BDB5" w14:textId="77777777" w:rsidR="0065498D" w:rsidRPr="00B82C0C" w:rsidRDefault="0065498D" w:rsidP="008368A1">
            <w:pPr>
              <w:pStyle w:val="TAL"/>
              <w:rPr>
                <w:ins w:id="3932" w:author="3396" w:date="2023-06-16T21:14:00Z"/>
              </w:rPr>
            </w:pPr>
            <w:ins w:id="3933" w:author="3396" w:date="2023-06-16T21:14:00Z">
              <w:r w:rsidRPr="00B82C0C">
                <w:t xml:space="preserve">     ackRequested</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C49DF3" w14:textId="77777777" w:rsidR="0065498D" w:rsidRPr="00B82C0C" w:rsidRDefault="0065498D" w:rsidP="008368A1">
            <w:pPr>
              <w:pStyle w:val="TAL"/>
              <w:rPr>
                <w:ins w:id="3934" w:author="3396" w:date="2023-06-16T21:14:00Z"/>
                <w:lang w:eastAsia="ja-JP"/>
              </w:rPr>
            </w:pPr>
            <w:ins w:id="3935" w:author="3396" w:date="2023-06-16T21:14:00Z">
              <w:r w:rsidRPr="00B82C0C">
                <w:rPr>
                  <w:lang w:eastAsia="ja-JP"/>
                </w:rPr>
                <w:t xml:space="preserve">TRUE </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EC3AE9" w14:textId="77777777" w:rsidR="0065498D" w:rsidRPr="00B82C0C" w:rsidRDefault="0065498D" w:rsidP="008368A1">
            <w:pPr>
              <w:pStyle w:val="TAL"/>
              <w:rPr>
                <w:ins w:id="3936"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CC8FF" w14:textId="77777777" w:rsidR="0065498D" w:rsidRPr="00B82C0C" w:rsidRDefault="0065498D" w:rsidP="008368A1">
            <w:pPr>
              <w:pStyle w:val="TAL"/>
              <w:rPr>
                <w:ins w:id="3937" w:author="3396" w:date="2023-06-16T21:14:00Z"/>
              </w:rPr>
            </w:pPr>
          </w:p>
        </w:tc>
      </w:tr>
      <w:tr w:rsidR="0065498D" w:rsidRPr="00B82C0C" w14:paraId="4589EED5" w14:textId="77777777" w:rsidTr="008368A1">
        <w:trPr>
          <w:jc w:val="center"/>
          <w:ins w:id="393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540BEA" w14:textId="77777777" w:rsidR="0065498D" w:rsidRPr="00B82C0C" w:rsidRDefault="0065498D" w:rsidP="008368A1">
            <w:pPr>
              <w:pStyle w:val="TAL"/>
              <w:rPr>
                <w:ins w:id="3939" w:author="3396" w:date="2023-06-16T21:14:00Z"/>
              </w:rPr>
            </w:pPr>
            <w:ins w:id="3940" w:author="3396" w:date="2023-06-16T21:14:00Z">
              <w:r w:rsidRPr="00B82C0C">
                <w:t xml:space="preserve">     ackIndicato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59E79A" w14:textId="77777777" w:rsidR="0065498D" w:rsidRPr="00B82C0C" w:rsidRDefault="0065498D" w:rsidP="008368A1">
            <w:pPr>
              <w:pStyle w:val="TAL"/>
              <w:rPr>
                <w:ins w:id="3941" w:author="3396" w:date="2023-06-16T21:14:00Z"/>
                <w:lang w:eastAsia="ja-JP"/>
              </w:rPr>
            </w:pPr>
            <w:ins w:id="3942" w:author="3396" w:date="2023-06-16T21:14:00Z">
              <w:r w:rsidRPr="00B82C0C">
                <w:rPr>
                  <w:lang w:eastAsia="ja-JP"/>
                </w:rPr>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6BF61" w14:textId="77777777" w:rsidR="0065498D" w:rsidRPr="00B82C0C" w:rsidRDefault="0065498D" w:rsidP="008368A1">
            <w:pPr>
              <w:pStyle w:val="TAL"/>
              <w:rPr>
                <w:ins w:id="394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B8F489" w14:textId="77777777" w:rsidR="0065498D" w:rsidRPr="00B82C0C" w:rsidRDefault="0065498D" w:rsidP="008368A1">
            <w:pPr>
              <w:pStyle w:val="TAL"/>
              <w:rPr>
                <w:ins w:id="3944" w:author="3396" w:date="2023-06-16T21:14:00Z"/>
              </w:rPr>
            </w:pPr>
          </w:p>
        </w:tc>
      </w:tr>
      <w:tr w:rsidR="0065498D" w:rsidRPr="00B82C0C" w14:paraId="0CDA42DF" w14:textId="77777777" w:rsidTr="008368A1">
        <w:trPr>
          <w:jc w:val="center"/>
          <w:ins w:id="394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9C2AA8" w14:textId="77777777" w:rsidR="0065498D" w:rsidRPr="00B82C0C" w:rsidRDefault="0065498D" w:rsidP="008368A1">
            <w:pPr>
              <w:pStyle w:val="TAL"/>
              <w:rPr>
                <w:ins w:id="3946" w:author="3396" w:date="2023-06-16T21:14:00Z"/>
              </w:rPr>
            </w:pPr>
            <w:ins w:id="3947"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1D6199" w14:textId="77777777" w:rsidR="0065498D" w:rsidRPr="00B82C0C" w:rsidRDefault="0065498D" w:rsidP="008368A1">
            <w:pPr>
              <w:pStyle w:val="TAL"/>
              <w:rPr>
                <w:ins w:id="3948"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35FA02" w14:textId="77777777" w:rsidR="0065498D" w:rsidRPr="00B82C0C" w:rsidRDefault="0065498D" w:rsidP="008368A1">
            <w:pPr>
              <w:pStyle w:val="TAL"/>
              <w:rPr>
                <w:ins w:id="394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C4E6E2" w14:textId="77777777" w:rsidR="0065498D" w:rsidRPr="00B82C0C" w:rsidRDefault="0065498D" w:rsidP="008368A1">
            <w:pPr>
              <w:pStyle w:val="TAL"/>
              <w:rPr>
                <w:ins w:id="3950" w:author="3396" w:date="2023-06-16T21:14:00Z"/>
              </w:rPr>
            </w:pPr>
          </w:p>
        </w:tc>
      </w:tr>
      <w:tr w:rsidR="0065498D" w:rsidRPr="00B82C0C" w14:paraId="3138F9F4" w14:textId="77777777" w:rsidTr="008368A1">
        <w:trPr>
          <w:jc w:val="center"/>
          <w:ins w:id="395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442587" w14:textId="77777777" w:rsidR="0065498D" w:rsidRPr="00B82C0C" w:rsidRDefault="0065498D" w:rsidP="008368A1">
            <w:pPr>
              <w:pStyle w:val="TAL"/>
              <w:rPr>
                <w:ins w:id="3952" w:author="3396" w:date="2023-06-16T21:14:00Z"/>
              </w:rPr>
            </w:pPr>
            <w:ins w:id="3953" w:author="3396" w:date="2023-06-16T21:14:00Z">
              <w:r w:rsidRPr="00B82C0C">
                <w:t xml:space="preserve"> lpp-MessageBody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06E94" w14:textId="77777777" w:rsidR="0065498D" w:rsidRPr="00B82C0C" w:rsidRDefault="0065498D" w:rsidP="008368A1">
            <w:pPr>
              <w:pStyle w:val="TAL"/>
              <w:rPr>
                <w:ins w:id="3954"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F08FF" w14:textId="77777777" w:rsidR="0065498D" w:rsidRPr="00B82C0C" w:rsidRDefault="0065498D" w:rsidP="008368A1">
            <w:pPr>
              <w:pStyle w:val="TAL"/>
              <w:rPr>
                <w:ins w:id="3955"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88E153" w14:textId="77777777" w:rsidR="0065498D" w:rsidRPr="00B82C0C" w:rsidRDefault="0065498D" w:rsidP="008368A1">
            <w:pPr>
              <w:pStyle w:val="TAL"/>
              <w:rPr>
                <w:ins w:id="3956" w:author="3396" w:date="2023-06-16T21:14:00Z"/>
              </w:rPr>
            </w:pPr>
          </w:p>
        </w:tc>
      </w:tr>
      <w:tr w:rsidR="0065498D" w:rsidRPr="00B82C0C" w14:paraId="47B2E653" w14:textId="77777777" w:rsidTr="008368A1">
        <w:trPr>
          <w:jc w:val="center"/>
          <w:ins w:id="395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9E672" w14:textId="77777777" w:rsidR="0065498D" w:rsidRPr="00B82C0C" w:rsidRDefault="0065498D" w:rsidP="008368A1">
            <w:pPr>
              <w:pStyle w:val="TAL"/>
              <w:rPr>
                <w:ins w:id="3958" w:author="3396" w:date="2023-06-16T21:14:00Z"/>
              </w:rPr>
            </w:pPr>
            <w:ins w:id="3959" w:author="3396" w:date="2023-06-16T21:14:00Z">
              <w:r w:rsidRPr="00B82C0C">
                <w:t xml:space="preserve">   c1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6A9754" w14:textId="77777777" w:rsidR="0065498D" w:rsidRPr="00B82C0C" w:rsidRDefault="0065498D" w:rsidP="008368A1">
            <w:pPr>
              <w:pStyle w:val="TAL"/>
              <w:rPr>
                <w:ins w:id="3960"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C4B5B" w14:textId="77777777" w:rsidR="0065498D" w:rsidRPr="00B82C0C" w:rsidRDefault="0065498D" w:rsidP="008368A1">
            <w:pPr>
              <w:pStyle w:val="TAL"/>
              <w:rPr>
                <w:ins w:id="3961"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23B3BA" w14:textId="77777777" w:rsidR="0065498D" w:rsidRPr="00B82C0C" w:rsidRDefault="0065498D" w:rsidP="008368A1">
            <w:pPr>
              <w:pStyle w:val="TAL"/>
              <w:rPr>
                <w:ins w:id="3962" w:author="3396" w:date="2023-06-16T21:14:00Z"/>
              </w:rPr>
            </w:pPr>
          </w:p>
        </w:tc>
      </w:tr>
      <w:tr w:rsidR="0065498D" w:rsidRPr="00B82C0C" w14:paraId="1444483E" w14:textId="77777777" w:rsidTr="008368A1">
        <w:trPr>
          <w:jc w:val="center"/>
          <w:ins w:id="396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3ACC74" w14:textId="77777777" w:rsidR="0065498D" w:rsidRPr="00B82C0C" w:rsidRDefault="0065498D" w:rsidP="008368A1">
            <w:pPr>
              <w:pStyle w:val="TAL"/>
              <w:rPr>
                <w:ins w:id="3964" w:author="3396" w:date="2023-06-16T21:14:00Z"/>
              </w:rPr>
            </w:pPr>
            <w:ins w:id="3965" w:author="3396" w:date="2023-06-16T21:14:00Z">
              <w:r w:rsidRPr="00B82C0C">
                <w:t xml:space="preserve">      p</w:t>
              </w:r>
              <w:r w:rsidRPr="00B82C0C">
                <w:rPr>
                  <w:snapToGrid w:val="0"/>
                </w:rPr>
                <w:t>rovideLocationInformation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250DD" w14:textId="77777777" w:rsidR="0065498D" w:rsidRPr="00B82C0C" w:rsidRDefault="0065498D" w:rsidP="008368A1">
            <w:pPr>
              <w:pStyle w:val="TAL"/>
              <w:rPr>
                <w:ins w:id="3966"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A4F624" w14:textId="77777777" w:rsidR="0065498D" w:rsidRPr="00B82C0C" w:rsidRDefault="0065498D" w:rsidP="008368A1">
            <w:pPr>
              <w:pStyle w:val="TAL"/>
              <w:rPr>
                <w:ins w:id="396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83A456" w14:textId="77777777" w:rsidR="0065498D" w:rsidRPr="00B82C0C" w:rsidRDefault="0065498D" w:rsidP="008368A1">
            <w:pPr>
              <w:pStyle w:val="TAL"/>
              <w:rPr>
                <w:ins w:id="3968" w:author="3396" w:date="2023-06-16T21:14:00Z"/>
              </w:rPr>
            </w:pPr>
          </w:p>
        </w:tc>
      </w:tr>
      <w:tr w:rsidR="0065498D" w:rsidRPr="00B82C0C" w14:paraId="5E499A7C" w14:textId="77777777" w:rsidTr="008368A1">
        <w:trPr>
          <w:jc w:val="center"/>
          <w:ins w:id="396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943390" w14:textId="77777777" w:rsidR="0065498D" w:rsidRPr="00B82C0C" w:rsidRDefault="0065498D" w:rsidP="008368A1">
            <w:pPr>
              <w:pStyle w:val="TAL"/>
              <w:rPr>
                <w:ins w:id="3970" w:author="3396" w:date="2023-06-16T21:14:00Z"/>
              </w:rPr>
            </w:pPr>
            <w:ins w:id="3971" w:author="3396" w:date="2023-06-16T21:14:00Z">
              <w:r w:rsidRPr="00B82C0C">
                <w:t xml:space="preserve">          criticalExtensions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AE844" w14:textId="77777777" w:rsidR="0065498D" w:rsidRPr="00B82C0C" w:rsidRDefault="0065498D" w:rsidP="008368A1">
            <w:pPr>
              <w:pStyle w:val="TAL"/>
              <w:rPr>
                <w:ins w:id="3972"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D4115" w14:textId="77777777" w:rsidR="0065498D" w:rsidRPr="00B82C0C" w:rsidRDefault="0065498D" w:rsidP="008368A1">
            <w:pPr>
              <w:pStyle w:val="TAL"/>
              <w:rPr>
                <w:ins w:id="397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6AE4D" w14:textId="77777777" w:rsidR="0065498D" w:rsidRPr="00B82C0C" w:rsidRDefault="0065498D" w:rsidP="008368A1">
            <w:pPr>
              <w:pStyle w:val="TAL"/>
              <w:rPr>
                <w:ins w:id="3974" w:author="3396" w:date="2023-06-16T21:14:00Z"/>
              </w:rPr>
            </w:pPr>
          </w:p>
        </w:tc>
      </w:tr>
      <w:tr w:rsidR="0065498D" w:rsidRPr="00B82C0C" w14:paraId="1B6C74BA" w14:textId="77777777" w:rsidTr="008368A1">
        <w:trPr>
          <w:jc w:val="center"/>
          <w:ins w:id="397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87112" w14:textId="77777777" w:rsidR="0065498D" w:rsidRPr="00B82C0C" w:rsidRDefault="0065498D" w:rsidP="008368A1">
            <w:pPr>
              <w:pStyle w:val="TAL"/>
              <w:rPr>
                <w:ins w:id="3976" w:author="3396" w:date="2023-06-16T21:14:00Z"/>
              </w:rPr>
            </w:pPr>
            <w:ins w:id="3977" w:author="3396" w:date="2023-06-16T21:14:00Z">
              <w:r w:rsidRPr="00B82C0C">
                <w:t xml:space="preserve">               c1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D69A33" w14:textId="77777777" w:rsidR="0065498D" w:rsidRPr="00B82C0C" w:rsidRDefault="0065498D" w:rsidP="008368A1">
            <w:pPr>
              <w:pStyle w:val="TAL"/>
              <w:rPr>
                <w:ins w:id="3978"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68E7D" w14:textId="77777777" w:rsidR="0065498D" w:rsidRPr="00B82C0C" w:rsidRDefault="0065498D" w:rsidP="008368A1">
            <w:pPr>
              <w:pStyle w:val="TAL"/>
              <w:rPr>
                <w:ins w:id="397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F523D6" w14:textId="77777777" w:rsidR="0065498D" w:rsidRPr="00B82C0C" w:rsidRDefault="0065498D" w:rsidP="008368A1">
            <w:pPr>
              <w:pStyle w:val="TAL"/>
              <w:rPr>
                <w:ins w:id="3980" w:author="3396" w:date="2023-06-16T21:14:00Z"/>
              </w:rPr>
            </w:pPr>
          </w:p>
        </w:tc>
      </w:tr>
      <w:tr w:rsidR="0065498D" w:rsidRPr="00B82C0C" w14:paraId="13559A6C" w14:textId="77777777" w:rsidTr="008368A1">
        <w:trPr>
          <w:jc w:val="center"/>
          <w:ins w:id="398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C6CEF3" w14:textId="77777777" w:rsidR="0065498D" w:rsidRPr="00B82C0C" w:rsidRDefault="0065498D" w:rsidP="008368A1">
            <w:pPr>
              <w:pStyle w:val="TAL"/>
              <w:rPr>
                <w:ins w:id="3982" w:author="3396" w:date="2023-06-16T21:14:00Z"/>
                <w:snapToGrid w:val="0"/>
              </w:rPr>
            </w:pPr>
            <w:ins w:id="3983" w:author="3396" w:date="2023-06-16T21:14:00Z">
              <w:r w:rsidRPr="00B82C0C">
                <w:t xml:space="preserve">                   </w:t>
              </w:r>
              <w:r w:rsidRPr="00B82C0C">
                <w:rPr>
                  <w:snapToGrid w:val="0"/>
                </w:rPr>
                <w:t>provideLocationInformation-r9</w:t>
              </w:r>
            </w:ins>
          </w:p>
          <w:p w14:paraId="27FE0FC7" w14:textId="77777777" w:rsidR="0065498D" w:rsidRPr="00B82C0C" w:rsidRDefault="0065498D" w:rsidP="008368A1">
            <w:pPr>
              <w:pStyle w:val="TAL"/>
              <w:rPr>
                <w:ins w:id="3984" w:author="3396" w:date="2023-06-16T21:14:00Z"/>
              </w:rPr>
            </w:pPr>
            <w:ins w:id="3985" w:author="3396" w:date="2023-06-16T21:14:00Z">
              <w:r w:rsidRPr="00B82C0C">
                <w:t xml:space="preserve">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B0146B" w14:textId="77777777" w:rsidR="0065498D" w:rsidRPr="00B82C0C" w:rsidRDefault="0065498D" w:rsidP="008368A1">
            <w:pPr>
              <w:pStyle w:val="TAL"/>
              <w:rPr>
                <w:ins w:id="3986"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0C1F84" w14:textId="77777777" w:rsidR="0065498D" w:rsidRPr="00B82C0C" w:rsidRDefault="0065498D" w:rsidP="008368A1">
            <w:pPr>
              <w:pStyle w:val="TAL"/>
              <w:rPr>
                <w:ins w:id="398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1F234" w14:textId="77777777" w:rsidR="0065498D" w:rsidRPr="00B82C0C" w:rsidRDefault="0065498D" w:rsidP="008368A1">
            <w:pPr>
              <w:pStyle w:val="TAL"/>
              <w:rPr>
                <w:ins w:id="3988" w:author="3396" w:date="2023-06-16T21:14:00Z"/>
              </w:rPr>
            </w:pPr>
          </w:p>
        </w:tc>
      </w:tr>
      <w:tr w:rsidR="0065498D" w:rsidRPr="00B82C0C" w14:paraId="34CD319B" w14:textId="77777777" w:rsidTr="008368A1">
        <w:trPr>
          <w:jc w:val="center"/>
          <w:ins w:id="398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11D96E" w14:textId="77777777" w:rsidR="0065498D" w:rsidRPr="00B82C0C" w:rsidRDefault="0065498D" w:rsidP="008368A1">
            <w:pPr>
              <w:pStyle w:val="TAL"/>
              <w:rPr>
                <w:ins w:id="3990" w:author="3396" w:date="2023-06-16T21:14:00Z"/>
              </w:rPr>
            </w:pPr>
            <w:ins w:id="3991" w:author="3396" w:date="2023-06-16T21:14:00Z">
              <w:r w:rsidRPr="00B82C0C">
                <w:t xml:space="preserve">                     </w:t>
              </w:r>
              <w:r w:rsidRPr="00B82C0C">
                <w:rPr>
                  <w:snapToGrid w:val="0"/>
                </w:rPr>
                <w:t>commonIEsProvideLocationInformation</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CF33A5" w14:textId="77777777" w:rsidR="0065498D" w:rsidRPr="00B82C0C" w:rsidRDefault="0065498D" w:rsidP="008368A1">
            <w:pPr>
              <w:pStyle w:val="TAL"/>
              <w:rPr>
                <w:ins w:id="3992" w:author="3396" w:date="2023-06-16T21:14:00Z"/>
                <w:lang w:eastAsia="ja-JP"/>
              </w:rPr>
            </w:pPr>
            <w:ins w:id="3993" w:author="3396" w:date="2023-06-16T21:14:00Z">
              <w:r w:rsidRPr="00B82C0C">
                <w:rPr>
                  <w:lang w:eastAsia="ja-JP"/>
                </w:rPr>
                <w:t>May be present. 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FCFCE2" w14:textId="77777777" w:rsidR="0065498D" w:rsidRPr="00B82C0C" w:rsidRDefault="0065498D" w:rsidP="008368A1">
            <w:pPr>
              <w:pStyle w:val="TAL"/>
              <w:rPr>
                <w:ins w:id="3994"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7E4FEE" w14:textId="77777777" w:rsidR="0065498D" w:rsidRPr="00B82C0C" w:rsidRDefault="0065498D" w:rsidP="008368A1">
            <w:pPr>
              <w:pStyle w:val="TAL"/>
              <w:rPr>
                <w:ins w:id="3995" w:author="3396" w:date="2023-06-16T21:14:00Z"/>
              </w:rPr>
            </w:pPr>
          </w:p>
        </w:tc>
      </w:tr>
      <w:tr w:rsidR="0065498D" w:rsidRPr="00B82C0C" w14:paraId="18EED667" w14:textId="77777777" w:rsidTr="008368A1">
        <w:trPr>
          <w:jc w:val="center"/>
          <w:ins w:id="399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F4E079" w14:textId="77777777" w:rsidR="0065498D" w:rsidRPr="00B82C0C" w:rsidRDefault="0065498D" w:rsidP="008368A1">
            <w:pPr>
              <w:pStyle w:val="TAL"/>
              <w:rPr>
                <w:ins w:id="3997" w:author="3396" w:date="2023-06-16T21:14:00Z"/>
              </w:rPr>
            </w:pPr>
            <w:ins w:id="3998" w:author="3396" w:date="2023-06-16T21:14:00Z">
              <w:r w:rsidRPr="00B82C0C">
                <w:t xml:space="preserve">                     </w:t>
              </w:r>
              <w:r w:rsidRPr="00B82C0C">
                <w:rPr>
                  <w:snapToGrid w:val="0"/>
                </w:rPr>
                <w:t>nr-Multi-RTT-ProvideLocationInformation-r16</w:t>
              </w:r>
              <w:r w:rsidRPr="00B82C0C">
                <w:rPr>
                  <w:snapToGrid w:val="0"/>
                  <w:lang w:eastAsia="zh-CN"/>
                </w:rPr>
                <w:t xml:space="preserve"> </w:t>
              </w:r>
              <w:r w:rsidRPr="00B82C0C">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461A4" w14:textId="77777777" w:rsidR="0065498D" w:rsidRPr="00B82C0C" w:rsidRDefault="0065498D" w:rsidP="008368A1">
            <w:pPr>
              <w:pStyle w:val="TAL"/>
              <w:rPr>
                <w:ins w:id="3999" w:author="3396" w:date="2023-06-16T21:14:00Z"/>
                <w:lang w:eastAsia="ja-JP"/>
              </w:rPr>
            </w:pPr>
            <w:ins w:id="4000" w:author="3396" w:date="2023-06-16T21:14:00Z">
              <w:r w:rsidRPr="00B82C0C">
                <w:rPr>
                  <w:lang w:eastAsia="ja-JP"/>
                </w:rPr>
                <w:t xml:space="preserve">Present for sub-test </w:t>
              </w:r>
              <w:r w:rsidRPr="00B82C0C">
                <w:rPr>
                  <w:lang w:eastAsia="zh-CN"/>
                </w:rPr>
                <w:t>2</w:t>
              </w:r>
              <w:r w:rsidRPr="00B82C0C">
                <w:rPr>
                  <w:rFonts w:hint="eastAsia"/>
                  <w:lang w:eastAsia="zh-CN"/>
                </w:rPr>
                <w:t>6</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2A8B1" w14:textId="77777777" w:rsidR="0065498D" w:rsidRPr="00B82C0C" w:rsidRDefault="0065498D" w:rsidP="008368A1">
            <w:pPr>
              <w:pStyle w:val="TAL"/>
              <w:rPr>
                <w:ins w:id="4001" w:author="3396" w:date="2023-06-16T21:14:00Z"/>
                <w:lang w:eastAsia="ja-JP"/>
              </w:rPr>
            </w:pPr>
            <w:ins w:id="4002" w:author="3396" w:date="2023-06-16T21:14:00Z">
              <w:r w:rsidRPr="00B82C0C">
                <w:rPr>
                  <w:lang w:eastAsia="ja-JP"/>
                </w:rPr>
                <w:t>Rel-1</w:t>
              </w:r>
              <w:r w:rsidRPr="00B82C0C">
                <w:rPr>
                  <w:rFonts w:hint="eastAsia"/>
                  <w:lang w:eastAsia="zh-CN"/>
                </w:rPr>
                <w:t>7</w:t>
              </w:r>
              <w:r w:rsidRPr="00B82C0C">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E7F85" w14:textId="77777777" w:rsidR="0065498D" w:rsidRPr="00B82C0C" w:rsidRDefault="0065498D" w:rsidP="008368A1">
            <w:pPr>
              <w:pStyle w:val="TAL"/>
              <w:rPr>
                <w:ins w:id="4003" w:author="3396" w:date="2023-06-16T21:14:00Z"/>
              </w:rPr>
            </w:pPr>
          </w:p>
        </w:tc>
      </w:tr>
      <w:tr w:rsidR="0065498D" w:rsidRPr="00B82C0C" w14:paraId="0DC6A3F5" w14:textId="77777777" w:rsidTr="008368A1">
        <w:trPr>
          <w:jc w:val="center"/>
          <w:ins w:id="400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A3F307" w14:textId="77777777" w:rsidR="0065498D" w:rsidRPr="00B82C0C" w:rsidRDefault="0065498D" w:rsidP="008368A1">
            <w:pPr>
              <w:pStyle w:val="TAL"/>
              <w:rPr>
                <w:ins w:id="4005" w:author="3396" w:date="2023-06-16T21:14:00Z"/>
              </w:rPr>
            </w:pPr>
            <w:ins w:id="4006" w:author="3396" w:date="2023-06-16T21:14:00Z">
              <w:r w:rsidRPr="00B82C0C">
                <w:t xml:space="preserve">                     </w:t>
              </w:r>
              <w:r w:rsidRPr="00B82C0C">
                <w:rPr>
                  <w:rFonts w:hint="eastAsia"/>
                  <w:lang w:eastAsia="zh-CN"/>
                </w:rPr>
                <w:t xml:space="preserve">  </w:t>
              </w:r>
              <w:r w:rsidRPr="00B82C0C">
                <w:rPr>
                  <w:snapToGrid w:val="0"/>
                </w:rPr>
                <w:t>nr-Multi-RTT-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AF2391" w14:textId="77777777" w:rsidR="0065498D" w:rsidRPr="00B82C0C" w:rsidRDefault="0065498D" w:rsidP="008368A1">
            <w:pPr>
              <w:pStyle w:val="TAL"/>
              <w:rPr>
                <w:ins w:id="4007" w:author="3396" w:date="2023-06-16T21:14:00Z"/>
              </w:rPr>
            </w:pPr>
            <w:ins w:id="4008" w:author="3396" w:date="2023-06-16T21:14:00Z">
              <w:r w:rsidRPr="00B82C0C">
                <w:rPr>
                  <w:lang w:eastAsia="ja-JP"/>
                </w:rPr>
                <w:t>Present. 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F44B38" w14:textId="77777777" w:rsidR="0065498D" w:rsidRPr="00B82C0C" w:rsidRDefault="0065498D" w:rsidP="008368A1">
            <w:pPr>
              <w:pStyle w:val="TAL"/>
              <w:rPr>
                <w:ins w:id="400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F65925" w14:textId="77777777" w:rsidR="0065498D" w:rsidRPr="00B82C0C" w:rsidRDefault="0065498D" w:rsidP="008368A1">
            <w:pPr>
              <w:pStyle w:val="TAL"/>
              <w:rPr>
                <w:ins w:id="4010" w:author="3396" w:date="2023-06-16T21:14:00Z"/>
              </w:rPr>
            </w:pPr>
          </w:p>
        </w:tc>
      </w:tr>
      <w:tr w:rsidR="0065498D" w:rsidRPr="00B82C0C" w14:paraId="2D09679E" w14:textId="77777777" w:rsidTr="008368A1">
        <w:trPr>
          <w:jc w:val="center"/>
          <w:ins w:id="401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C945F" w14:textId="77777777" w:rsidR="0065498D" w:rsidRPr="00B82C0C" w:rsidRDefault="0065498D" w:rsidP="008368A1">
            <w:pPr>
              <w:pStyle w:val="TAL"/>
              <w:rPr>
                <w:ins w:id="4012" w:author="3396" w:date="2023-06-16T21:14:00Z"/>
              </w:rPr>
            </w:pPr>
            <w:ins w:id="4013" w:author="3396" w:date="2023-06-16T21:14:00Z">
              <w:r w:rsidRPr="00B82C0C">
                <w:t xml:space="preserve">                     </w:t>
              </w:r>
              <w:r w:rsidRPr="00B82C0C">
                <w:rPr>
                  <w:rFonts w:hint="eastAsia"/>
                  <w:lang w:eastAsia="zh-CN"/>
                </w:rPr>
                <w:t xml:space="preserve">  </w:t>
              </w:r>
              <w:r w:rsidRPr="00B82C0C">
                <w:rPr>
                  <w:snapToGrid w:val="0"/>
                </w:rPr>
                <w:t>nr-Multi-RTT-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4B3FC" w14:textId="77777777" w:rsidR="0065498D" w:rsidRPr="00B82C0C" w:rsidRDefault="0065498D" w:rsidP="008368A1">
            <w:pPr>
              <w:pStyle w:val="TAL"/>
              <w:rPr>
                <w:ins w:id="4014" w:author="3396" w:date="2023-06-16T21:14:00Z"/>
              </w:rPr>
            </w:pPr>
            <w:ins w:id="4015"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19C294" w14:textId="77777777" w:rsidR="0065498D" w:rsidRPr="00B82C0C" w:rsidRDefault="0065498D" w:rsidP="008368A1">
            <w:pPr>
              <w:pStyle w:val="TAL"/>
              <w:rPr>
                <w:ins w:id="4016"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4AA785" w14:textId="77777777" w:rsidR="0065498D" w:rsidRPr="00B82C0C" w:rsidRDefault="0065498D" w:rsidP="008368A1">
            <w:pPr>
              <w:pStyle w:val="TAL"/>
              <w:rPr>
                <w:ins w:id="4017" w:author="3396" w:date="2023-06-16T21:14:00Z"/>
              </w:rPr>
            </w:pPr>
          </w:p>
        </w:tc>
      </w:tr>
      <w:tr w:rsidR="0065498D" w:rsidRPr="00B82C0C" w14:paraId="5F58B171" w14:textId="77777777" w:rsidTr="008368A1">
        <w:trPr>
          <w:jc w:val="center"/>
          <w:ins w:id="401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D8EB1E" w14:textId="77777777" w:rsidR="0065498D" w:rsidRPr="00B82C0C" w:rsidRDefault="0065498D" w:rsidP="008368A1">
            <w:pPr>
              <w:pStyle w:val="TAL"/>
              <w:rPr>
                <w:ins w:id="4019" w:author="3396" w:date="2023-06-16T21:14:00Z"/>
                <w:snapToGrid w:val="0"/>
              </w:rPr>
            </w:pPr>
            <w:ins w:id="4020" w:author="3396" w:date="2023-06-16T21:14:00Z">
              <w:r w:rsidRPr="00B82C0C">
                <w:t xml:space="preserve">                     </w:t>
              </w:r>
              <w:r w:rsidRPr="00B82C0C">
                <w:rPr>
                  <w:rFonts w:hint="eastAsia"/>
                  <w:lang w:eastAsia="zh-CN"/>
                </w:rPr>
                <w:t xml:space="preserve">  </w:t>
              </w:r>
              <w:r w:rsidRPr="00B82C0C">
                <w:rPr>
                  <w:snapToGrid w:val="0"/>
                </w:rPr>
                <w:t>nr-Multi-RTT-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C0CC1F" w14:textId="77777777" w:rsidR="0065498D" w:rsidRPr="00B82C0C" w:rsidRDefault="0065498D" w:rsidP="008368A1">
            <w:pPr>
              <w:pStyle w:val="TAL"/>
              <w:rPr>
                <w:ins w:id="4021" w:author="3396" w:date="2023-06-16T21:14:00Z"/>
                <w:lang w:eastAsia="ja-JP"/>
              </w:rPr>
            </w:pPr>
            <w:ins w:id="4022"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637C27" w14:textId="77777777" w:rsidR="0065498D" w:rsidRPr="00B82C0C" w:rsidRDefault="0065498D" w:rsidP="008368A1">
            <w:pPr>
              <w:pStyle w:val="TAL"/>
              <w:rPr>
                <w:ins w:id="402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EDB87" w14:textId="77777777" w:rsidR="0065498D" w:rsidRPr="00B82C0C" w:rsidRDefault="0065498D" w:rsidP="008368A1">
            <w:pPr>
              <w:pStyle w:val="TAL"/>
              <w:rPr>
                <w:ins w:id="4024" w:author="3396" w:date="2023-06-16T21:14:00Z"/>
              </w:rPr>
            </w:pPr>
          </w:p>
        </w:tc>
      </w:tr>
      <w:tr w:rsidR="0065498D" w:rsidRPr="00B82C0C" w14:paraId="30AEF34C" w14:textId="77777777" w:rsidTr="008368A1">
        <w:trPr>
          <w:jc w:val="center"/>
          <w:ins w:id="402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9C2F5D" w14:textId="77777777" w:rsidR="0065498D" w:rsidRPr="00B82C0C" w:rsidRDefault="0065498D" w:rsidP="008368A1">
            <w:pPr>
              <w:pStyle w:val="TAL"/>
              <w:rPr>
                <w:ins w:id="4026" w:author="3396" w:date="2023-06-16T21:14:00Z"/>
              </w:rPr>
            </w:pPr>
            <w:ins w:id="4027"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D1F187" w14:textId="77777777" w:rsidR="0065498D" w:rsidRPr="00B82C0C" w:rsidRDefault="0065498D" w:rsidP="008368A1">
            <w:pPr>
              <w:pStyle w:val="TAL"/>
              <w:rPr>
                <w:ins w:id="4028"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2BB3B6" w14:textId="77777777" w:rsidR="0065498D" w:rsidRPr="00B82C0C" w:rsidRDefault="0065498D" w:rsidP="008368A1">
            <w:pPr>
              <w:pStyle w:val="TAL"/>
              <w:rPr>
                <w:ins w:id="402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A4DFE" w14:textId="77777777" w:rsidR="0065498D" w:rsidRPr="00B82C0C" w:rsidRDefault="0065498D" w:rsidP="008368A1">
            <w:pPr>
              <w:pStyle w:val="TAL"/>
              <w:rPr>
                <w:ins w:id="4030" w:author="3396" w:date="2023-06-16T21:14:00Z"/>
              </w:rPr>
            </w:pPr>
          </w:p>
        </w:tc>
      </w:tr>
      <w:tr w:rsidR="0065498D" w:rsidRPr="00B82C0C" w14:paraId="35ACCE03" w14:textId="77777777" w:rsidTr="008368A1">
        <w:trPr>
          <w:jc w:val="center"/>
          <w:ins w:id="403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B88559" w14:textId="77777777" w:rsidR="0065498D" w:rsidRPr="00B82C0C" w:rsidRDefault="0065498D" w:rsidP="008368A1">
            <w:pPr>
              <w:pStyle w:val="TAL"/>
              <w:rPr>
                <w:ins w:id="4032" w:author="3396" w:date="2023-06-16T21:14:00Z"/>
                <w:lang w:eastAsia="zh-CN"/>
              </w:rPr>
            </w:pPr>
            <w:ins w:id="4033" w:author="3396" w:date="2023-06-16T21:14:00Z">
              <w:r w:rsidRPr="00B82C0C">
                <w:t xml:space="preserve">                     </w:t>
              </w:r>
              <w:r w:rsidRPr="00B82C0C">
                <w:rPr>
                  <w:snapToGrid w:val="0"/>
                </w:rPr>
                <w:t>nr-DL-AoD-ProvideLocationInformation-r16</w:t>
              </w:r>
              <w:r w:rsidRPr="00B82C0C">
                <w:rPr>
                  <w:snapToGrid w:val="0"/>
                  <w:lang w:eastAsia="zh-CN"/>
                </w:rPr>
                <w:t xml:space="preserve"> </w:t>
              </w:r>
              <w:r w:rsidRPr="00B82C0C">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E07FE6" w14:textId="77777777" w:rsidR="0065498D" w:rsidRPr="00B82C0C" w:rsidRDefault="0065498D" w:rsidP="008368A1">
            <w:pPr>
              <w:pStyle w:val="TAL"/>
              <w:rPr>
                <w:ins w:id="4034" w:author="3396" w:date="2023-06-16T21:14:00Z"/>
                <w:lang w:eastAsia="ja-JP"/>
              </w:rPr>
            </w:pPr>
            <w:ins w:id="4035" w:author="3396" w:date="2023-06-16T21:14:00Z">
              <w:r w:rsidRPr="00B82C0C">
                <w:rPr>
                  <w:lang w:eastAsia="ja-JP"/>
                </w:rPr>
                <w:t xml:space="preserve">Present for sub-test </w:t>
              </w:r>
              <w:r w:rsidRPr="00B82C0C">
                <w:rPr>
                  <w:lang w:eastAsia="zh-CN"/>
                </w:rPr>
                <w:t>2</w:t>
              </w:r>
              <w:r w:rsidRPr="00B82C0C">
                <w:rPr>
                  <w:rFonts w:hint="eastAsia"/>
                  <w:lang w:eastAsia="zh-CN"/>
                </w:rPr>
                <w:t>7</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9768DB" w14:textId="77777777" w:rsidR="0065498D" w:rsidRPr="00B82C0C" w:rsidRDefault="0065498D" w:rsidP="008368A1">
            <w:pPr>
              <w:pStyle w:val="TAL"/>
              <w:rPr>
                <w:ins w:id="4036" w:author="3396" w:date="2023-06-16T21:14:00Z"/>
                <w:lang w:eastAsia="ja-JP"/>
              </w:rPr>
            </w:pPr>
            <w:ins w:id="4037" w:author="3396" w:date="2023-06-16T21:14:00Z">
              <w:r w:rsidRPr="00B82C0C">
                <w:rPr>
                  <w:lang w:eastAsia="ja-JP"/>
                </w:rPr>
                <w:t>Rel-1</w:t>
              </w:r>
              <w:r w:rsidRPr="00B82C0C">
                <w:rPr>
                  <w:rFonts w:hint="eastAsia"/>
                  <w:lang w:eastAsia="zh-CN"/>
                </w:rPr>
                <w:t>7</w:t>
              </w:r>
              <w:r w:rsidRPr="00B82C0C">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9E6C49" w14:textId="77777777" w:rsidR="0065498D" w:rsidRPr="00B82C0C" w:rsidRDefault="0065498D" w:rsidP="008368A1">
            <w:pPr>
              <w:pStyle w:val="TAL"/>
              <w:rPr>
                <w:ins w:id="4038" w:author="3396" w:date="2023-06-16T21:14:00Z"/>
              </w:rPr>
            </w:pPr>
          </w:p>
        </w:tc>
      </w:tr>
      <w:tr w:rsidR="0065498D" w:rsidRPr="00B82C0C" w14:paraId="19F5CD8F" w14:textId="77777777" w:rsidTr="008368A1">
        <w:trPr>
          <w:jc w:val="center"/>
          <w:ins w:id="403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682A59" w14:textId="77777777" w:rsidR="0065498D" w:rsidRPr="00B82C0C" w:rsidRDefault="0065498D" w:rsidP="008368A1">
            <w:pPr>
              <w:pStyle w:val="TAL"/>
              <w:rPr>
                <w:ins w:id="4040" w:author="3396" w:date="2023-06-16T21:14:00Z"/>
              </w:rPr>
            </w:pPr>
            <w:ins w:id="4041" w:author="3396" w:date="2023-06-16T21:14:00Z">
              <w:r w:rsidRPr="00B82C0C">
                <w:t xml:space="preserve">                      </w:t>
              </w:r>
              <w:r w:rsidRPr="00B82C0C">
                <w:rPr>
                  <w:snapToGrid w:val="0"/>
                </w:rPr>
                <w:t>nr-DL-AoD-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2D74CB" w14:textId="77777777" w:rsidR="0065498D" w:rsidRPr="00B82C0C" w:rsidRDefault="0065498D" w:rsidP="008368A1">
            <w:pPr>
              <w:pStyle w:val="TAL"/>
              <w:rPr>
                <w:ins w:id="4042" w:author="3396" w:date="2023-06-16T21:14:00Z"/>
              </w:rPr>
            </w:pPr>
            <w:ins w:id="4043" w:author="3396" w:date="2023-06-16T21:14:00Z">
              <w:r w:rsidRPr="00B82C0C">
                <w:rPr>
                  <w:rFonts w:hint="eastAsia"/>
                  <w:lang w:eastAsia="zh-CN"/>
                </w:rPr>
                <w:t xml:space="preserve">Present when UE supporting </w:t>
              </w:r>
              <w:r w:rsidRPr="00B82C0C">
                <w:t>pc_</w:t>
              </w:r>
              <w:r w:rsidRPr="00B82C0C">
                <w:rPr>
                  <w:rFonts w:hint="eastAsia"/>
                  <w:lang w:eastAsia="zh-CN"/>
                </w:rPr>
                <w:t xml:space="preserve">UEA_DL_AoD. </w:t>
              </w:r>
              <w:r w:rsidRPr="00B82C0C">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66F21" w14:textId="77777777" w:rsidR="0065498D" w:rsidRPr="00B82C0C" w:rsidRDefault="0065498D" w:rsidP="008368A1">
            <w:pPr>
              <w:pStyle w:val="TAL"/>
              <w:rPr>
                <w:ins w:id="4044"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422799" w14:textId="77777777" w:rsidR="0065498D" w:rsidRPr="00B82C0C" w:rsidRDefault="0065498D" w:rsidP="008368A1">
            <w:pPr>
              <w:pStyle w:val="TAL"/>
              <w:rPr>
                <w:ins w:id="4045" w:author="3396" w:date="2023-06-16T21:14:00Z"/>
              </w:rPr>
            </w:pPr>
          </w:p>
        </w:tc>
      </w:tr>
      <w:tr w:rsidR="0065498D" w:rsidRPr="00B82C0C" w14:paraId="10F41D06" w14:textId="77777777" w:rsidTr="008368A1">
        <w:trPr>
          <w:jc w:val="center"/>
          <w:ins w:id="404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DBAA8A" w14:textId="77777777" w:rsidR="0065498D" w:rsidRPr="00B82C0C" w:rsidRDefault="0065498D" w:rsidP="008368A1">
            <w:pPr>
              <w:pStyle w:val="TAL"/>
              <w:rPr>
                <w:ins w:id="4047" w:author="3396" w:date="2023-06-16T21:14:00Z"/>
              </w:rPr>
            </w:pPr>
            <w:ins w:id="4048" w:author="3396" w:date="2023-06-16T21:14:00Z">
              <w:r w:rsidRPr="00B82C0C">
                <w:t xml:space="preserve">                      </w:t>
              </w:r>
              <w:r w:rsidRPr="00B82C0C">
                <w:rPr>
                  <w:snapToGrid w:val="0"/>
                </w:rPr>
                <w:t>nr-dl-AoD-Location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2A1D77" w14:textId="77777777" w:rsidR="0065498D" w:rsidRPr="00B82C0C" w:rsidRDefault="0065498D" w:rsidP="008368A1">
            <w:pPr>
              <w:pStyle w:val="TAL"/>
              <w:rPr>
                <w:ins w:id="4049" w:author="3396" w:date="2023-06-16T21:14:00Z"/>
                <w:lang w:eastAsia="ja-JP"/>
              </w:rPr>
            </w:pPr>
            <w:ins w:id="4050" w:author="3396" w:date="2023-06-16T21:14:00Z">
              <w:r w:rsidRPr="00B82C0C">
                <w:rPr>
                  <w:rFonts w:hint="eastAsia"/>
                  <w:lang w:eastAsia="zh-CN"/>
                </w:rPr>
                <w:t xml:space="preserve">Present when UE supporting </w:t>
              </w:r>
              <w:r w:rsidRPr="00B82C0C">
                <w:t>pc_</w:t>
              </w:r>
              <w:r w:rsidRPr="00B82C0C">
                <w:rPr>
                  <w:rFonts w:hint="eastAsia"/>
                  <w:lang w:eastAsia="zh-CN"/>
                </w:rPr>
                <w:t xml:space="preserve">UEB_DL_AoD. </w:t>
              </w:r>
              <w:r w:rsidRPr="00B82C0C">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B933F4" w14:textId="77777777" w:rsidR="0065498D" w:rsidRPr="00B82C0C" w:rsidRDefault="0065498D" w:rsidP="008368A1">
            <w:pPr>
              <w:pStyle w:val="TAL"/>
              <w:rPr>
                <w:ins w:id="4051"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0AC353" w14:textId="77777777" w:rsidR="0065498D" w:rsidRPr="00B82C0C" w:rsidRDefault="0065498D" w:rsidP="008368A1">
            <w:pPr>
              <w:pStyle w:val="TAL"/>
              <w:rPr>
                <w:ins w:id="4052" w:author="3396" w:date="2023-06-16T21:14:00Z"/>
              </w:rPr>
            </w:pPr>
          </w:p>
        </w:tc>
      </w:tr>
      <w:tr w:rsidR="0065498D" w:rsidRPr="00B82C0C" w14:paraId="471C5693" w14:textId="77777777" w:rsidTr="008368A1">
        <w:trPr>
          <w:jc w:val="center"/>
          <w:ins w:id="405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A28CE" w14:textId="77777777" w:rsidR="0065498D" w:rsidRPr="00B82C0C" w:rsidRDefault="0065498D" w:rsidP="008368A1">
            <w:pPr>
              <w:pStyle w:val="TAL"/>
              <w:rPr>
                <w:ins w:id="4054" w:author="3396" w:date="2023-06-16T21:14:00Z"/>
              </w:rPr>
            </w:pPr>
            <w:ins w:id="4055" w:author="3396" w:date="2023-06-16T21:14:00Z">
              <w:r w:rsidRPr="00B82C0C">
                <w:t xml:space="preserve">                      </w:t>
              </w:r>
              <w:r w:rsidRPr="00B82C0C">
                <w:rPr>
                  <w:snapToGrid w:val="0"/>
                </w:rPr>
                <w:t>nr-DL-AoD-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CC0E1A" w14:textId="77777777" w:rsidR="0065498D" w:rsidRPr="00B82C0C" w:rsidRDefault="0065498D" w:rsidP="008368A1">
            <w:pPr>
              <w:pStyle w:val="TAL"/>
              <w:rPr>
                <w:ins w:id="4056" w:author="3396" w:date="2023-06-16T21:14:00Z"/>
              </w:rPr>
            </w:pPr>
            <w:ins w:id="4057"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5B5D1" w14:textId="77777777" w:rsidR="0065498D" w:rsidRPr="00B82C0C" w:rsidRDefault="0065498D" w:rsidP="008368A1">
            <w:pPr>
              <w:pStyle w:val="TAL"/>
              <w:rPr>
                <w:ins w:id="4058"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CE725" w14:textId="77777777" w:rsidR="0065498D" w:rsidRPr="00B82C0C" w:rsidRDefault="0065498D" w:rsidP="008368A1">
            <w:pPr>
              <w:pStyle w:val="TAL"/>
              <w:rPr>
                <w:ins w:id="4059" w:author="3396" w:date="2023-06-16T21:14:00Z"/>
              </w:rPr>
            </w:pPr>
          </w:p>
        </w:tc>
      </w:tr>
      <w:tr w:rsidR="0065498D" w:rsidRPr="00B82C0C" w14:paraId="18051BE1" w14:textId="77777777" w:rsidTr="008368A1">
        <w:trPr>
          <w:jc w:val="center"/>
          <w:ins w:id="4060"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220F7" w14:textId="77777777" w:rsidR="0065498D" w:rsidRPr="00B82C0C" w:rsidRDefault="0065498D" w:rsidP="008368A1">
            <w:pPr>
              <w:pStyle w:val="TAL"/>
              <w:rPr>
                <w:ins w:id="4061" w:author="3396" w:date="2023-06-16T21:14:00Z"/>
              </w:rPr>
            </w:pPr>
            <w:ins w:id="4062" w:author="3396" w:date="2023-06-16T21:14:00Z">
              <w:r w:rsidRPr="00B82C0C">
                <w:t xml:space="preserve">                      </w:t>
              </w:r>
              <w:r w:rsidRPr="00B82C0C">
                <w:rPr>
                  <w:snapToGrid w:val="0"/>
                </w:rPr>
                <w:t>nr-DL-AoD-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277C39" w14:textId="77777777" w:rsidR="0065498D" w:rsidRPr="00B82C0C" w:rsidRDefault="0065498D" w:rsidP="008368A1">
            <w:pPr>
              <w:pStyle w:val="TAL"/>
              <w:rPr>
                <w:ins w:id="4063" w:author="3396" w:date="2023-06-16T21:14:00Z"/>
              </w:rPr>
            </w:pPr>
            <w:ins w:id="4064"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D55E09" w14:textId="77777777" w:rsidR="0065498D" w:rsidRPr="00B82C0C" w:rsidRDefault="0065498D" w:rsidP="008368A1">
            <w:pPr>
              <w:pStyle w:val="TAL"/>
              <w:rPr>
                <w:ins w:id="4065"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857C7A" w14:textId="77777777" w:rsidR="0065498D" w:rsidRPr="00B82C0C" w:rsidRDefault="0065498D" w:rsidP="008368A1">
            <w:pPr>
              <w:pStyle w:val="TAL"/>
              <w:rPr>
                <w:ins w:id="4066" w:author="3396" w:date="2023-06-16T21:14:00Z"/>
              </w:rPr>
            </w:pPr>
          </w:p>
        </w:tc>
      </w:tr>
      <w:tr w:rsidR="0065498D" w:rsidRPr="00B82C0C" w14:paraId="2F7407CB" w14:textId="77777777" w:rsidTr="008368A1">
        <w:trPr>
          <w:jc w:val="center"/>
          <w:ins w:id="406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0B4C20" w14:textId="77777777" w:rsidR="0065498D" w:rsidRPr="00B82C0C" w:rsidRDefault="0065498D" w:rsidP="008368A1">
            <w:pPr>
              <w:pStyle w:val="TAL"/>
              <w:rPr>
                <w:ins w:id="4068" w:author="3396" w:date="2023-06-16T21:14:00Z"/>
              </w:rPr>
            </w:pPr>
            <w:ins w:id="4069" w:author="3396" w:date="2023-06-16T21:14:00Z">
              <w:r w:rsidRPr="00B82C0C">
                <w:t xml:space="preserve">                      </w:t>
              </w:r>
              <w:r w:rsidRPr="00B82C0C">
                <w:rPr>
                  <w:snapToGrid w:val="0"/>
                </w:rPr>
                <w:t>nr-DL-AoD-LocationInformation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7422BF" w14:textId="77777777" w:rsidR="0065498D" w:rsidRPr="00B82C0C" w:rsidRDefault="0065498D" w:rsidP="008368A1">
            <w:pPr>
              <w:pStyle w:val="TAL"/>
              <w:rPr>
                <w:ins w:id="4070" w:author="3396" w:date="2023-06-16T21:14:00Z"/>
              </w:rPr>
            </w:pPr>
            <w:ins w:id="4071"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5B8ED" w14:textId="77777777" w:rsidR="0065498D" w:rsidRPr="00B82C0C" w:rsidRDefault="0065498D" w:rsidP="008368A1">
            <w:pPr>
              <w:pStyle w:val="TAL"/>
              <w:rPr>
                <w:ins w:id="4072"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743723" w14:textId="77777777" w:rsidR="0065498D" w:rsidRPr="00B82C0C" w:rsidRDefault="0065498D" w:rsidP="008368A1">
            <w:pPr>
              <w:pStyle w:val="TAL"/>
              <w:rPr>
                <w:ins w:id="4073" w:author="3396" w:date="2023-06-16T21:14:00Z"/>
              </w:rPr>
            </w:pPr>
          </w:p>
        </w:tc>
      </w:tr>
      <w:tr w:rsidR="0065498D" w:rsidRPr="00B82C0C" w14:paraId="7BFB4F27" w14:textId="77777777" w:rsidTr="008368A1">
        <w:trPr>
          <w:jc w:val="center"/>
          <w:ins w:id="4074"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5BB491" w14:textId="77777777" w:rsidR="0065498D" w:rsidRPr="00B82C0C" w:rsidRDefault="0065498D" w:rsidP="008368A1">
            <w:pPr>
              <w:pStyle w:val="TAL"/>
              <w:rPr>
                <w:ins w:id="4075" w:author="3396" w:date="2023-06-16T21:14:00Z"/>
              </w:rPr>
            </w:pPr>
            <w:ins w:id="4076"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ACC89" w14:textId="77777777" w:rsidR="0065498D" w:rsidRPr="00B82C0C" w:rsidRDefault="0065498D" w:rsidP="008368A1">
            <w:pPr>
              <w:pStyle w:val="TAL"/>
              <w:rPr>
                <w:ins w:id="4077" w:author="3396" w:date="2023-06-16T21:14: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F55D8A" w14:textId="77777777" w:rsidR="0065498D" w:rsidRPr="00B82C0C" w:rsidRDefault="0065498D" w:rsidP="008368A1">
            <w:pPr>
              <w:pStyle w:val="TAL"/>
              <w:rPr>
                <w:ins w:id="4078"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1252B3" w14:textId="77777777" w:rsidR="0065498D" w:rsidRPr="00B82C0C" w:rsidRDefault="0065498D" w:rsidP="008368A1">
            <w:pPr>
              <w:pStyle w:val="TAL"/>
              <w:rPr>
                <w:ins w:id="4079" w:author="3396" w:date="2023-06-16T21:14:00Z"/>
              </w:rPr>
            </w:pPr>
          </w:p>
        </w:tc>
      </w:tr>
      <w:tr w:rsidR="0065498D" w:rsidRPr="00B82C0C" w14:paraId="03E7EE02" w14:textId="77777777" w:rsidTr="008368A1">
        <w:trPr>
          <w:jc w:val="center"/>
          <w:ins w:id="4080"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878DC" w14:textId="77777777" w:rsidR="0065498D" w:rsidRPr="00B82C0C" w:rsidRDefault="0065498D" w:rsidP="008368A1">
            <w:pPr>
              <w:pStyle w:val="TAL"/>
              <w:rPr>
                <w:ins w:id="4081" w:author="3396" w:date="2023-06-16T21:14:00Z"/>
              </w:rPr>
            </w:pPr>
            <w:ins w:id="4082" w:author="3396" w:date="2023-06-16T21:14:00Z">
              <w:r w:rsidRPr="00B82C0C">
                <w:t xml:space="preserve">                     </w:t>
              </w:r>
              <w:r w:rsidRPr="00B82C0C">
                <w:rPr>
                  <w:snapToGrid w:val="0"/>
                </w:rPr>
                <w:t>nr-DL-TDOA-ProvideLocationInformation-r16</w:t>
              </w:r>
              <w:r w:rsidRPr="00B82C0C">
                <w:rPr>
                  <w:snapToGrid w:val="0"/>
                  <w:lang w:eastAsia="zh-CN"/>
                </w:rPr>
                <w:t xml:space="preserve"> </w:t>
              </w:r>
              <w:r w:rsidRPr="00B82C0C">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E18D21" w14:textId="77777777" w:rsidR="0065498D" w:rsidRPr="00B82C0C" w:rsidRDefault="0065498D" w:rsidP="008368A1">
            <w:pPr>
              <w:pStyle w:val="TAL"/>
              <w:rPr>
                <w:ins w:id="4083" w:author="3396" w:date="2023-06-16T21:14:00Z"/>
                <w:lang w:eastAsia="ja-JP"/>
              </w:rPr>
            </w:pPr>
            <w:ins w:id="4084" w:author="3396" w:date="2023-06-16T21:14:00Z">
              <w:r w:rsidRPr="00B82C0C">
                <w:rPr>
                  <w:lang w:eastAsia="ja-JP"/>
                </w:rPr>
                <w:t xml:space="preserve">Present for sub-test </w:t>
              </w:r>
              <w:r w:rsidRPr="00B82C0C">
                <w:rPr>
                  <w:lang w:eastAsia="zh-CN"/>
                </w:rPr>
                <w:t>2</w:t>
              </w:r>
              <w:r w:rsidRPr="00B82C0C">
                <w:rPr>
                  <w:rFonts w:hint="eastAsia"/>
                  <w:lang w:eastAsia="zh-CN"/>
                </w:rPr>
                <w:t>8</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EFF28B" w14:textId="77777777" w:rsidR="0065498D" w:rsidRPr="00B82C0C" w:rsidRDefault="0065498D" w:rsidP="008368A1">
            <w:pPr>
              <w:pStyle w:val="TAL"/>
              <w:rPr>
                <w:ins w:id="4085" w:author="3396" w:date="2023-06-16T21:14:00Z"/>
                <w:lang w:eastAsia="ja-JP"/>
              </w:rPr>
            </w:pPr>
            <w:ins w:id="4086" w:author="3396" w:date="2023-06-16T21:14:00Z">
              <w:r w:rsidRPr="00B82C0C">
                <w:rPr>
                  <w:lang w:eastAsia="ja-JP"/>
                </w:rPr>
                <w:t>Rel-1</w:t>
              </w:r>
              <w:r w:rsidRPr="00B82C0C">
                <w:rPr>
                  <w:rFonts w:hint="eastAsia"/>
                  <w:lang w:eastAsia="zh-CN"/>
                </w:rPr>
                <w:t>7</w:t>
              </w:r>
              <w:r w:rsidRPr="00B82C0C">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8AA3E" w14:textId="77777777" w:rsidR="0065498D" w:rsidRPr="00B82C0C" w:rsidRDefault="0065498D" w:rsidP="008368A1">
            <w:pPr>
              <w:pStyle w:val="TAL"/>
              <w:rPr>
                <w:ins w:id="4087" w:author="3396" w:date="2023-06-16T21:14:00Z"/>
              </w:rPr>
            </w:pPr>
          </w:p>
        </w:tc>
      </w:tr>
      <w:tr w:rsidR="0065498D" w:rsidRPr="00B82C0C" w14:paraId="3F739773" w14:textId="77777777" w:rsidTr="008368A1">
        <w:trPr>
          <w:jc w:val="center"/>
          <w:ins w:id="4088"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A28243" w14:textId="77777777" w:rsidR="0065498D" w:rsidRPr="00B82C0C" w:rsidRDefault="0065498D" w:rsidP="008368A1">
            <w:pPr>
              <w:pStyle w:val="TAL"/>
              <w:rPr>
                <w:ins w:id="4089" w:author="3396" w:date="2023-06-16T21:14:00Z"/>
              </w:rPr>
            </w:pPr>
            <w:ins w:id="4090" w:author="3396" w:date="2023-06-16T21:14:00Z">
              <w:r w:rsidRPr="00B82C0C">
                <w:t xml:space="preserve">                      </w:t>
              </w:r>
              <w:r w:rsidRPr="00B82C0C">
                <w:rPr>
                  <w:snapToGrid w:val="0"/>
                </w:rPr>
                <w:t>nr-DL-TDOA-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6C45BE" w14:textId="77777777" w:rsidR="0065498D" w:rsidRPr="00B82C0C" w:rsidRDefault="0065498D" w:rsidP="008368A1">
            <w:pPr>
              <w:pStyle w:val="TAL"/>
              <w:rPr>
                <w:ins w:id="4091" w:author="3396" w:date="2023-06-16T21:14:00Z"/>
              </w:rPr>
            </w:pPr>
            <w:ins w:id="4092" w:author="3396" w:date="2023-06-16T21:14:00Z">
              <w:r w:rsidRPr="00B82C0C">
                <w:rPr>
                  <w:rFonts w:hint="eastAsia"/>
                  <w:lang w:eastAsia="zh-CN"/>
                </w:rPr>
                <w:t xml:space="preserve">Present when UE supporting </w:t>
              </w:r>
              <w:r w:rsidRPr="00B82C0C">
                <w:t>pc_</w:t>
              </w:r>
              <w:r w:rsidRPr="00B82C0C">
                <w:rPr>
                  <w:rFonts w:hint="eastAsia"/>
                  <w:lang w:eastAsia="zh-CN"/>
                </w:rPr>
                <w:t xml:space="preserve">UEA_DL_TDOA. </w:t>
              </w:r>
              <w:r w:rsidRPr="00B82C0C">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BC582D" w14:textId="77777777" w:rsidR="0065498D" w:rsidRPr="00B82C0C" w:rsidRDefault="0065498D" w:rsidP="008368A1">
            <w:pPr>
              <w:pStyle w:val="TAL"/>
              <w:rPr>
                <w:ins w:id="409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8F7B21" w14:textId="77777777" w:rsidR="0065498D" w:rsidRPr="00B82C0C" w:rsidRDefault="0065498D" w:rsidP="008368A1">
            <w:pPr>
              <w:pStyle w:val="TAL"/>
              <w:rPr>
                <w:ins w:id="4094" w:author="3396" w:date="2023-06-16T21:14:00Z"/>
              </w:rPr>
            </w:pPr>
          </w:p>
        </w:tc>
      </w:tr>
      <w:tr w:rsidR="0065498D" w:rsidRPr="00B82C0C" w14:paraId="48C908E6" w14:textId="77777777" w:rsidTr="008368A1">
        <w:trPr>
          <w:jc w:val="center"/>
          <w:ins w:id="409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85F75C" w14:textId="77777777" w:rsidR="0065498D" w:rsidRPr="00B82C0C" w:rsidRDefault="0065498D" w:rsidP="008368A1">
            <w:pPr>
              <w:pStyle w:val="TAL"/>
              <w:rPr>
                <w:ins w:id="4096" w:author="3396" w:date="2023-06-16T21:14:00Z"/>
              </w:rPr>
            </w:pPr>
            <w:ins w:id="4097" w:author="3396" w:date="2023-06-16T21:14:00Z">
              <w:r w:rsidRPr="00B82C0C">
                <w:t xml:space="preserve">                      </w:t>
              </w:r>
              <w:r w:rsidRPr="00B82C0C">
                <w:rPr>
                  <w:snapToGrid w:val="0"/>
                </w:rPr>
                <w:t>nr-dl-tdoa-Location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6F636E" w14:textId="77777777" w:rsidR="0065498D" w:rsidRPr="00B82C0C" w:rsidRDefault="0065498D" w:rsidP="008368A1">
            <w:pPr>
              <w:pStyle w:val="TAL"/>
              <w:rPr>
                <w:ins w:id="4098" w:author="3396" w:date="2023-06-16T21:14:00Z"/>
                <w:lang w:eastAsia="zh-CN"/>
              </w:rPr>
            </w:pPr>
            <w:ins w:id="4099" w:author="3396" w:date="2023-06-16T21:14:00Z">
              <w:r w:rsidRPr="00B82C0C">
                <w:rPr>
                  <w:rFonts w:hint="eastAsia"/>
                  <w:lang w:eastAsia="zh-CN"/>
                </w:rPr>
                <w:t xml:space="preserve">Present when UE supporting </w:t>
              </w:r>
              <w:r w:rsidRPr="00B82C0C">
                <w:t>pc_</w:t>
              </w:r>
              <w:r w:rsidRPr="00B82C0C">
                <w:rPr>
                  <w:rFonts w:hint="eastAsia"/>
                  <w:lang w:eastAsia="zh-CN"/>
                </w:rPr>
                <w:t xml:space="preserve">UEB_DL_TDOA. </w:t>
              </w:r>
              <w:r w:rsidRPr="00B82C0C">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65916" w14:textId="77777777" w:rsidR="0065498D" w:rsidRPr="00B82C0C" w:rsidRDefault="0065498D" w:rsidP="008368A1">
            <w:pPr>
              <w:pStyle w:val="TAL"/>
              <w:rPr>
                <w:ins w:id="4100"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D490EF" w14:textId="77777777" w:rsidR="0065498D" w:rsidRPr="00B82C0C" w:rsidRDefault="0065498D" w:rsidP="008368A1">
            <w:pPr>
              <w:pStyle w:val="TAL"/>
              <w:rPr>
                <w:ins w:id="4101" w:author="3396" w:date="2023-06-16T21:14:00Z"/>
              </w:rPr>
            </w:pPr>
          </w:p>
        </w:tc>
      </w:tr>
      <w:tr w:rsidR="0065498D" w:rsidRPr="00B82C0C" w14:paraId="23935BFB" w14:textId="77777777" w:rsidTr="008368A1">
        <w:trPr>
          <w:jc w:val="center"/>
          <w:ins w:id="4102"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744EE" w14:textId="77777777" w:rsidR="0065498D" w:rsidRPr="00B82C0C" w:rsidRDefault="0065498D" w:rsidP="008368A1">
            <w:pPr>
              <w:pStyle w:val="TAL"/>
              <w:rPr>
                <w:ins w:id="4103" w:author="3396" w:date="2023-06-16T21:14:00Z"/>
              </w:rPr>
            </w:pPr>
            <w:ins w:id="4104" w:author="3396" w:date="2023-06-16T21:14:00Z">
              <w:r w:rsidRPr="00B82C0C">
                <w:t xml:space="preserve">                      </w:t>
              </w:r>
              <w:r w:rsidRPr="00B82C0C">
                <w:rPr>
                  <w:snapToGrid w:val="0"/>
                </w:rPr>
                <w:t>nr-DL-TDOA-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C5573" w14:textId="77777777" w:rsidR="0065498D" w:rsidRPr="00B82C0C" w:rsidRDefault="0065498D" w:rsidP="008368A1">
            <w:pPr>
              <w:pStyle w:val="TAL"/>
              <w:rPr>
                <w:ins w:id="4105" w:author="3396" w:date="2023-06-16T21:14:00Z"/>
              </w:rPr>
            </w:pPr>
            <w:ins w:id="4106"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6E156" w14:textId="77777777" w:rsidR="0065498D" w:rsidRPr="00B82C0C" w:rsidRDefault="0065498D" w:rsidP="008368A1">
            <w:pPr>
              <w:pStyle w:val="TAL"/>
              <w:rPr>
                <w:ins w:id="410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2F81CC" w14:textId="77777777" w:rsidR="0065498D" w:rsidRPr="00B82C0C" w:rsidRDefault="0065498D" w:rsidP="008368A1">
            <w:pPr>
              <w:pStyle w:val="TAL"/>
              <w:rPr>
                <w:ins w:id="4108" w:author="3396" w:date="2023-06-16T21:14:00Z"/>
              </w:rPr>
            </w:pPr>
          </w:p>
        </w:tc>
      </w:tr>
      <w:tr w:rsidR="0065498D" w:rsidRPr="00B82C0C" w14:paraId="1A8A2B94" w14:textId="77777777" w:rsidTr="008368A1">
        <w:trPr>
          <w:jc w:val="center"/>
          <w:ins w:id="410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C832C" w14:textId="77777777" w:rsidR="0065498D" w:rsidRPr="00B82C0C" w:rsidRDefault="0065498D" w:rsidP="008368A1">
            <w:pPr>
              <w:pStyle w:val="TAL"/>
              <w:rPr>
                <w:ins w:id="4110" w:author="3396" w:date="2023-06-16T21:14:00Z"/>
              </w:rPr>
            </w:pPr>
            <w:ins w:id="4111" w:author="3396" w:date="2023-06-16T21:14:00Z">
              <w:r w:rsidRPr="00B82C0C">
                <w:t xml:space="preserve">                      </w:t>
              </w:r>
              <w:r w:rsidRPr="00B82C0C">
                <w:rPr>
                  <w:snapToGrid w:val="0"/>
                </w:rPr>
                <w:t>nr-DL-TDOA-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812AC5" w14:textId="77777777" w:rsidR="0065498D" w:rsidRPr="00B82C0C" w:rsidRDefault="0065498D" w:rsidP="008368A1">
            <w:pPr>
              <w:pStyle w:val="TAL"/>
              <w:rPr>
                <w:ins w:id="4112" w:author="3396" w:date="2023-06-16T21:14:00Z"/>
              </w:rPr>
            </w:pPr>
            <w:ins w:id="4113"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27DBD" w14:textId="77777777" w:rsidR="0065498D" w:rsidRPr="00B82C0C" w:rsidRDefault="0065498D" w:rsidP="008368A1">
            <w:pPr>
              <w:pStyle w:val="TAL"/>
              <w:rPr>
                <w:ins w:id="4114"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AEA203" w14:textId="77777777" w:rsidR="0065498D" w:rsidRPr="00B82C0C" w:rsidRDefault="0065498D" w:rsidP="008368A1">
            <w:pPr>
              <w:pStyle w:val="TAL"/>
              <w:rPr>
                <w:ins w:id="4115" w:author="3396" w:date="2023-06-16T21:14:00Z"/>
              </w:rPr>
            </w:pPr>
          </w:p>
        </w:tc>
      </w:tr>
      <w:tr w:rsidR="0065498D" w:rsidRPr="00B82C0C" w14:paraId="5060FB8A" w14:textId="77777777" w:rsidTr="008368A1">
        <w:trPr>
          <w:jc w:val="center"/>
          <w:ins w:id="4116"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B6821D" w14:textId="77777777" w:rsidR="0065498D" w:rsidRPr="00B82C0C" w:rsidRDefault="0065498D" w:rsidP="008368A1">
            <w:pPr>
              <w:pStyle w:val="TAL"/>
              <w:rPr>
                <w:ins w:id="4117" w:author="3396" w:date="2023-06-16T21:14:00Z"/>
              </w:rPr>
            </w:pPr>
            <w:ins w:id="4118" w:author="3396" w:date="2023-06-16T21:14:00Z">
              <w:r w:rsidRPr="00B82C0C">
                <w:t xml:space="preserve">                      </w:t>
              </w:r>
              <w:r w:rsidRPr="00B82C0C">
                <w:rPr>
                  <w:snapToGrid w:val="0"/>
                </w:rPr>
                <w:t>nr-DL-TDOA-LocationInformation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A78F7" w14:textId="77777777" w:rsidR="0065498D" w:rsidRPr="00B82C0C" w:rsidRDefault="0065498D" w:rsidP="008368A1">
            <w:pPr>
              <w:pStyle w:val="TAL"/>
              <w:rPr>
                <w:ins w:id="4119" w:author="3396" w:date="2023-06-16T21:14:00Z"/>
              </w:rPr>
            </w:pPr>
            <w:ins w:id="4120" w:author="3396" w:date="2023-06-16T21:14:00Z">
              <w:r w:rsidRPr="00B82C0C">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EF5AD2" w14:textId="77777777" w:rsidR="0065498D" w:rsidRPr="00B82C0C" w:rsidRDefault="0065498D" w:rsidP="008368A1">
            <w:pPr>
              <w:pStyle w:val="TAL"/>
              <w:rPr>
                <w:ins w:id="4121"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7C01E2" w14:textId="77777777" w:rsidR="0065498D" w:rsidRPr="00B82C0C" w:rsidRDefault="0065498D" w:rsidP="008368A1">
            <w:pPr>
              <w:pStyle w:val="TAL"/>
              <w:rPr>
                <w:ins w:id="4122" w:author="3396" w:date="2023-06-16T21:14:00Z"/>
              </w:rPr>
            </w:pPr>
          </w:p>
        </w:tc>
      </w:tr>
      <w:tr w:rsidR="0065498D" w:rsidRPr="00B82C0C" w14:paraId="20039AC8" w14:textId="77777777" w:rsidTr="008368A1">
        <w:trPr>
          <w:jc w:val="center"/>
          <w:ins w:id="412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9EBF11" w14:textId="77777777" w:rsidR="0065498D" w:rsidRPr="00B82C0C" w:rsidRDefault="0065498D" w:rsidP="008368A1">
            <w:pPr>
              <w:pStyle w:val="TAL"/>
              <w:rPr>
                <w:ins w:id="4124" w:author="3396" w:date="2023-06-16T21:14:00Z"/>
              </w:rPr>
            </w:pPr>
            <w:ins w:id="4125"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14B229" w14:textId="77777777" w:rsidR="0065498D" w:rsidRPr="00B82C0C" w:rsidRDefault="0065498D" w:rsidP="008368A1">
            <w:pPr>
              <w:pStyle w:val="TAL"/>
              <w:rPr>
                <w:ins w:id="4126" w:author="3396" w:date="2023-06-16T21:14: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03B791" w14:textId="77777777" w:rsidR="0065498D" w:rsidRPr="00B82C0C" w:rsidRDefault="0065498D" w:rsidP="008368A1">
            <w:pPr>
              <w:pStyle w:val="TAL"/>
              <w:rPr>
                <w:ins w:id="412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A62C70" w14:textId="77777777" w:rsidR="0065498D" w:rsidRPr="00B82C0C" w:rsidRDefault="0065498D" w:rsidP="008368A1">
            <w:pPr>
              <w:pStyle w:val="TAL"/>
              <w:rPr>
                <w:ins w:id="4128" w:author="3396" w:date="2023-06-16T21:14:00Z"/>
              </w:rPr>
            </w:pPr>
          </w:p>
        </w:tc>
      </w:tr>
      <w:tr w:rsidR="0065498D" w:rsidRPr="00B82C0C" w14:paraId="0BE9CAAB" w14:textId="77777777" w:rsidTr="008368A1">
        <w:trPr>
          <w:jc w:val="center"/>
          <w:ins w:id="412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55B92E" w14:textId="77777777" w:rsidR="0065498D" w:rsidRPr="00B82C0C" w:rsidRDefault="0065498D" w:rsidP="008368A1">
            <w:pPr>
              <w:pStyle w:val="TAL"/>
              <w:rPr>
                <w:ins w:id="4130" w:author="3396" w:date="2023-06-16T21:14:00Z"/>
              </w:rPr>
            </w:pPr>
            <w:ins w:id="4131"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AE0157" w14:textId="77777777" w:rsidR="0065498D" w:rsidRPr="00B82C0C" w:rsidRDefault="0065498D" w:rsidP="008368A1">
            <w:pPr>
              <w:pStyle w:val="TAL"/>
              <w:rPr>
                <w:ins w:id="4132"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6221A" w14:textId="77777777" w:rsidR="0065498D" w:rsidRPr="00B82C0C" w:rsidRDefault="0065498D" w:rsidP="008368A1">
            <w:pPr>
              <w:pStyle w:val="TAL"/>
              <w:rPr>
                <w:ins w:id="413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06FB77" w14:textId="77777777" w:rsidR="0065498D" w:rsidRPr="00B82C0C" w:rsidRDefault="0065498D" w:rsidP="008368A1">
            <w:pPr>
              <w:pStyle w:val="TAL"/>
              <w:rPr>
                <w:ins w:id="4134" w:author="3396" w:date="2023-06-16T21:14:00Z"/>
              </w:rPr>
            </w:pPr>
          </w:p>
        </w:tc>
      </w:tr>
      <w:tr w:rsidR="0065498D" w:rsidRPr="00B82C0C" w14:paraId="66BA12E6" w14:textId="77777777" w:rsidTr="008368A1">
        <w:trPr>
          <w:jc w:val="center"/>
          <w:ins w:id="4135"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10ABB5" w14:textId="77777777" w:rsidR="0065498D" w:rsidRPr="00B82C0C" w:rsidRDefault="0065498D" w:rsidP="008368A1">
            <w:pPr>
              <w:pStyle w:val="TAL"/>
              <w:rPr>
                <w:ins w:id="4136" w:author="3396" w:date="2023-06-16T21:14:00Z"/>
              </w:rPr>
            </w:pPr>
            <w:ins w:id="4137"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981153" w14:textId="77777777" w:rsidR="0065498D" w:rsidRPr="00B82C0C" w:rsidRDefault="0065498D" w:rsidP="008368A1">
            <w:pPr>
              <w:pStyle w:val="TAL"/>
              <w:rPr>
                <w:ins w:id="4138"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DD7D6F" w14:textId="77777777" w:rsidR="0065498D" w:rsidRPr="00B82C0C" w:rsidRDefault="0065498D" w:rsidP="008368A1">
            <w:pPr>
              <w:pStyle w:val="TAL"/>
              <w:rPr>
                <w:ins w:id="4139"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1F4D3" w14:textId="77777777" w:rsidR="0065498D" w:rsidRPr="00B82C0C" w:rsidRDefault="0065498D" w:rsidP="008368A1">
            <w:pPr>
              <w:pStyle w:val="TAL"/>
              <w:rPr>
                <w:ins w:id="4140" w:author="3396" w:date="2023-06-16T21:14:00Z"/>
              </w:rPr>
            </w:pPr>
          </w:p>
        </w:tc>
      </w:tr>
      <w:tr w:rsidR="0065498D" w:rsidRPr="00B82C0C" w14:paraId="4D1769B4" w14:textId="77777777" w:rsidTr="008368A1">
        <w:trPr>
          <w:jc w:val="center"/>
          <w:ins w:id="4141"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73F001" w14:textId="77777777" w:rsidR="0065498D" w:rsidRPr="00B82C0C" w:rsidRDefault="0065498D" w:rsidP="008368A1">
            <w:pPr>
              <w:pStyle w:val="TAL"/>
              <w:rPr>
                <w:ins w:id="4142" w:author="3396" w:date="2023-06-16T21:14:00Z"/>
              </w:rPr>
            </w:pPr>
            <w:ins w:id="4143"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CAFFCC" w14:textId="77777777" w:rsidR="0065498D" w:rsidRPr="00B82C0C" w:rsidRDefault="0065498D" w:rsidP="008368A1">
            <w:pPr>
              <w:pStyle w:val="TAL"/>
              <w:rPr>
                <w:ins w:id="4144"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C4201B" w14:textId="77777777" w:rsidR="0065498D" w:rsidRPr="00B82C0C" w:rsidRDefault="0065498D" w:rsidP="008368A1">
            <w:pPr>
              <w:pStyle w:val="TAL"/>
              <w:rPr>
                <w:ins w:id="4145"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109456" w14:textId="77777777" w:rsidR="0065498D" w:rsidRPr="00B82C0C" w:rsidRDefault="0065498D" w:rsidP="008368A1">
            <w:pPr>
              <w:pStyle w:val="TAL"/>
              <w:rPr>
                <w:ins w:id="4146" w:author="3396" w:date="2023-06-16T21:14:00Z"/>
              </w:rPr>
            </w:pPr>
          </w:p>
        </w:tc>
      </w:tr>
      <w:tr w:rsidR="0065498D" w:rsidRPr="00B82C0C" w14:paraId="538E56A3" w14:textId="77777777" w:rsidTr="008368A1">
        <w:trPr>
          <w:jc w:val="center"/>
          <w:ins w:id="4147"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3EFCA7" w14:textId="77777777" w:rsidR="0065498D" w:rsidRPr="00B82C0C" w:rsidRDefault="0065498D" w:rsidP="008368A1">
            <w:pPr>
              <w:pStyle w:val="TAL"/>
              <w:rPr>
                <w:ins w:id="4148" w:author="3396" w:date="2023-06-16T21:14:00Z"/>
              </w:rPr>
            </w:pPr>
            <w:ins w:id="4149"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F597B" w14:textId="77777777" w:rsidR="0065498D" w:rsidRPr="00B82C0C" w:rsidRDefault="0065498D" w:rsidP="008368A1">
            <w:pPr>
              <w:pStyle w:val="TAL"/>
              <w:rPr>
                <w:ins w:id="4150"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C869C0" w14:textId="77777777" w:rsidR="0065498D" w:rsidRPr="00B82C0C" w:rsidRDefault="0065498D" w:rsidP="008368A1">
            <w:pPr>
              <w:pStyle w:val="TAL"/>
              <w:rPr>
                <w:ins w:id="4151"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DA8B8" w14:textId="77777777" w:rsidR="0065498D" w:rsidRPr="00B82C0C" w:rsidRDefault="0065498D" w:rsidP="008368A1">
            <w:pPr>
              <w:pStyle w:val="TAL"/>
              <w:rPr>
                <w:ins w:id="4152" w:author="3396" w:date="2023-06-16T21:14:00Z"/>
              </w:rPr>
            </w:pPr>
          </w:p>
        </w:tc>
      </w:tr>
      <w:tr w:rsidR="0065498D" w:rsidRPr="00B82C0C" w14:paraId="2BB1B1AF" w14:textId="77777777" w:rsidTr="008368A1">
        <w:trPr>
          <w:jc w:val="center"/>
          <w:ins w:id="4153"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E831C" w14:textId="77777777" w:rsidR="0065498D" w:rsidRPr="00B82C0C" w:rsidRDefault="0065498D" w:rsidP="008368A1">
            <w:pPr>
              <w:pStyle w:val="TAL"/>
              <w:rPr>
                <w:ins w:id="4154" w:author="3396" w:date="2023-06-16T21:14:00Z"/>
              </w:rPr>
            </w:pPr>
            <w:ins w:id="4155" w:author="3396" w:date="2023-06-16T21:14:00Z">
              <w:r w:rsidRPr="00B82C0C">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187F1E" w14:textId="77777777" w:rsidR="0065498D" w:rsidRPr="00B82C0C" w:rsidRDefault="0065498D" w:rsidP="008368A1">
            <w:pPr>
              <w:pStyle w:val="TAL"/>
              <w:rPr>
                <w:ins w:id="4156"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D199B5" w14:textId="77777777" w:rsidR="0065498D" w:rsidRPr="00B82C0C" w:rsidRDefault="0065498D" w:rsidP="008368A1">
            <w:pPr>
              <w:pStyle w:val="TAL"/>
              <w:rPr>
                <w:ins w:id="4157"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29F9B" w14:textId="77777777" w:rsidR="0065498D" w:rsidRPr="00B82C0C" w:rsidRDefault="0065498D" w:rsidP="008368A1">
            <w:pPr>
              <w:pStyle w:val="TAL"/>
              <w:rPr>
                <w:ins w:id="4158" w:author="3396" w:date="2023-06-16T21:14:00Z"/>
              </w:rPr>
            </w:pPr>
          </w:p>
        </w:tc>
      </w:tr>
      <w:tr w:rsidR="0065498D" w:rsidRPr="001707ED" w14:paraId="65195DF6" w14:textId="77777777" w:rsidTr="008368A1">
        <w:trPr>
          <w:jc w:val="center"/>
          <w:ins w:id="4159" w:author="3396" w:date="2023-06-16T21:14: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FA5F23" w14:textId="77777777" w:rsidR="0065498D" w:rsidRPr="001707ED" w:rsidRDefault="0065498D" w:rsidP="008368A1">
            <w:pPr>
              <w:pStyle w:val="TAL"/>
              <w:rPr>
                <w:ins w:id="4160" w:author="3396" w:date="2023-06-16T21:14:00Z"/>
              </w:rPr>
            </w:pPr>
            <w:ins w:id="4161" w:author="3396" w:date="2023-06-16T21:14:00Z">
              <w:r w:rsidRPr="00B82C0C">
                <w:t>}</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0B661" w14:textId="77777777" w:rsidR="0065498D" w:rsidRPr="001707ED" w:rsidRDefault="0065498D" w:rsidP="008368A1">
            <w:pPr>
              <w:pStyle w:val="TAL"/>
              <w:rPr>
                <w:ins w:id="4162" w:author="3396" w:date="2023-06-16T21:14: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0179F5" w14:textId="77777777" w:rsidR="0065498D" w:rsidRPr="001707ED" w:rsidRDefault="0065498D" w:rsidP="008368A1">
            <w:pPr>
              <w:pStyle w:val="TAL"/>
              <w:rPr>
                <w:ins w:id="4163" w:author="3396" w:date="2023-06-16T21:14: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09A39" w14:textId="77777777" w:rsidR="0065498D" w:rsidRPr="001707ED" w:rsidRDefault="0065498D" w:rsidP="008368A1">
            <w:pPr>
              <w:pStyle w:val="TAL"/>
              <w:rPr>
                <w:ins w:id="4164" w:author="3396" w:date="2023-06-16T21:14:00Z"/>
              </w:rPr>
            </w:pPr>
          </w:p>
        </w:tc>
      </w:tr>
    </w:tbl>
    <w:p w14:paraId="266CD408" w14:textId="4F4A5E78" w:rsidR="0065498D" w:rsidRDefault="0065498D" w:rsidP="007A1DA9">
      <w:pPr>
        <w:rPr>
          <w:ins w:id="4165" w:author="3397" w:date="2023-06-16T21:15:00Z"/>
        </w:rPr>
      </w:pPr>
    </w:p>
    <w:p w14:paraId="4456C23D" w14:textId="77777777" w:rsidR="0065498D" w:rsidRPr="001707ED" w:rsidRDefault="0065498D" w:rsidP="0065498D">
      <w:pPr>
        <w:pStyle w:val="Heading3"/>
        <w:rPr>
          <w:ins w:id="4166" w:author="3397" w:date="2023-06-16T21:15:00Z"/>
          <w:lang w:eastAsia="zh-CN"/>
        </w:rPr>
      </w:pPr>
      <w:ins w:id="4167" w:author="3397" w:date="2023-06-16T21:15:00Z">
        <w:r w:rsidRPr="001707ED">
          <w:t>9.</w:t>
        </w:r>
        <w:r w:rsidRPr="001707ED">
          <w:rPr>
            <w:lang w:eastAsia="zh-CN"/>
          </w:rPr>
          <w:t>4</w:t>
        </w:r>
        <w:r w:rsidRPr="001707ED">
          <w:t>.</w:t>
        </w:r>
        <w:r>
          <w:rPr>
            <w:rFonts w:hint="eastAsia"/>
            <w:lang w:eastAsia="zh-CN"/>
          </w:rPr>
          <w:t>5</w:t>
        </w:r>
        <w:r w:rsidRPr="001707ED">
          <w:tab/>
        </w:r>
        <w:r w:rsidRPr="00223672">
          <w:rPr>
            <w:lang w:eastAsia="zh-CN"/>
          </w:rPr>
          <w:t>Pre-configured PRS processing window procedures</w:t>
        </w:r>
      </w:ins>
    </w:p>
    <w:p w14:paraId="4F6665DE" w14:textId="77777777" w:rsidR="0065498D" w:rsidRPr="004314DD" w:rsidRDefault="0065498D" w:rsidP="0065498D">
      <w:pPr>
        <w:pStyle w:val="Heading4"/>
        <w:rPr>
          <w:ins w:id="4168" w:author="3397" w:date="2023-06-16T21:15:00Z"/>
          <w:lang w:eastAsia="zh-CN"/>
        </w:rPr>
      </w:pPr>
      <w:ins w:id="4169" w:author="3397" w:date="2023-06-16T21:15:00Z">
        <w:r w:rsidRPr="001707ED">
          <w:t>9.</w:t>
        </w:r>
        <w:r w:rsidRPr="001707ED">
          <w:rPr>
            <w:lang w:eastAsia="zh-CN"/>
          </w:rPr>
          <w:t>4</w:t>
        </w:r>
        <w:r w:rsidRPr="001707ED">
          <w:t>.</w:t>
        </w:r>
        <w:r>
          <w:rPr>
            <w:rFonts w:hint="eastAsia"/>
            <w:lang w:eastAsia="zh-CN"/>
          </w:rPr>
          <w:t>5</w:t>
        </w:r>
        <w:r w:rsidRPr="001707ED">
          <w:t>.1</w:t>
        </w:r>
        <w:r w:rsidRPr="001707ED">
          <w:tab/>
          <w:t>Test Purpose (TP)</w:t>
        </w:r>
      </w:ins>
    </w:p>
    <w:p w14:paraId="265EC8F8" w14:textId="77777777" w:rsidR="0065498D" w:rsidRPr="001707ED" w:rsidRDefault="0065498D" w:rsidP="0065498D">
      <w:pPr>
        <w:pStyle w:val="H6"/>
        <w:rPr>
          <w:ins w:id="4170" w:author="3397" w:date="2023-06-16T21:15:00Z"/>
        </w:rPr>
      </w:pPr>
      <w:ins w:id="4171" w:author="3397" w:date="2023-06-16T21:15:00Z">
        <w:r w:rsidRPr="001707ED">
          <w:t>(1)</w:t>
        </w:r>
      </w:ins>
    </w:p>
    <w:p w14:paraId="1D50AB56" w14:textId="77777777" w:rsidR="0065498D" w:rsidRPr="004314DD" w:rsidRDefault="0065498D" w:rsidP="0065498D">
      <w:pPr>
        <w:pStyle w:val="PL"/>
        <w:rPr>
          <w:ins w:id="4172" w:author="3397" w:date="2023-06-16T21:15:00Z"/>
          <w:lang w:eastAsia="zh-CN"/>
        </w:rPr>
      </w:pPr>
      <w:ins w:id="4173" w:author="3397" w:date="2023-06-16T21:15:00Z">
        <w:r w:rsidRPr="004314DD">
          <w:rPr>
            <w:b/>
            <w:lang w:eastAsia="zh-CN"/>
          </w:rPr>
          <w:t>with</w:t>
        </w:r>
        <w:r w:rsidRPr="004314DD">
          <w:rPr>
            <w:lang w:eastAsia="zh-CN"/>
          </w:rPr>
          <w:t xml:space="preserve"> { a NAS signalling connection existing }</w:t>
        </w:r>
      </w:ins>
    </w:p>
    <w:p w14:paraId="3AC9C288" w14:textId="77777777" w:rsidR="0065498D" w:rsidRPr="004314DD" w:rsidRDefault="0065498D" w:rsidP="0065498D">
      <w:pPr>
        <w:pStyle w:val="PL"/>
        <w:rPr>
          <w:ins w:id="4174" w:author="3397" w:date="2023-06-16T21:15:00Z"/>
          <w:lang w:eastAsia="zh-CN"/>
        </w:rPr>
      </w:pPr>
      <w:ins w:id="4175" w:author="3397" w:date="2023-06-16T21:15:00Z">
        <w:r w:rsidRPr="004314DD">
          <w:rPr>
            <w:b/>
            <w:lang w:eastAsia="zh-CN"/>
          </w:rPr>
          <w:t>ensure that</w:t>
        </w:r>
        <w:r w:rsidRPr="004314DD">
          <w:rPr>
            <w:lang w:eastAsia="zh-CN"/>
          </w:rPr>
          <w:t xml:space="preserve"> {</w:t>
        </w:r>
      </w:ins>
    </w:p>
    <w:p w14:paraId="6938AF66" w14:textId="77777777" w:rsidR="0065498D" w:rsidRPr="00E81C50" w:rsidRDefault="0065498D" w:rsidP="0065498D">
      <w:pPr>
        <w:pStyle w:val="PL"/>
        <w:rPr>
          <w:ins w:id="4176" w:author="3397" w:date="2023-06-16T21:15:00Z"/>
          <w:lang w:eastAsia="zh-CN"/>
        </w:rPr>
      </w:pPr>
      <w:ins w:id="4177" w:author="3397" w:date="2023-06-16T21:15:00Z">
        <w:r w:rsidRPr="004314DD">
          <w:rPr>
            <w:lang w:eastAsia="zh-CN"/>
          </w:rPr>
          <w:t xml:space="preserve">  </w:t>
        </w:r>
        <w:r w:rsidRPr="004314DD">
          <w:rPr>
            <w:b/>
            <w:lang w:eastAsia="zh-CN"/>
          </w:rPr>
          <w:t>when</w:t>
        </w:r>
        <w:r w:rsidRPr="004314DD">
          <w:rPr>
            <w:lang w:eastAsia="zh-CN"/>
          </w:rPr>
          <w:t xml:space="preserve"> { </w:t>
        </w:r>
        <w:r w:rsidRPr="00223672">
          <w:rPr>
            <w:lang w:eastAsia="zh-CN"/>
          </w:rPr>
          <w:t>UE has no assistance data stored and PRS processing window was configured with associated ID v</w:t>
        </w:r>
        <w:r>
          <w:rPr>
            <w:lang w:eastAsia="zh-CN"/>
          </w:rPr>
          <w:t>ia RRCReconfiguration messag</w:t>
        </w:r>
        <w:r w:rsidRPr="00E97E9E">
          <w:rPr>
            <w:lang w:eastAsia="zh-CN"/>
          </w:rPr>
          <w:t>e}</w:t>
        </w:r>
      </w:ins>
    </w:p>
    <w:p w14:paraId="3EADCDA5" w14:textId="77777777" w:rsidR="0065498D" w:rsidRPr="00E81C50" w:rsidRDefault="0065498D" w:rsidP="0065498D">
      <w:pPr>
        <w:pStyle w:val="PL"/>
        <w:rPr>
          <w:ins w:id="4178" w:author="3397" w:date="2023-06-16T21:15:00Z"/>
          <w:lang w:eastAsia="zh-CN"/>
        </w:rPr>
      </w:pPr>
      <w:ins w:id="4179" w:author="3397" w:date="2023-06-16T21:15:00Z">
        <w:r w:rsidRPr="00E81C50">
          <w:rPr>
            <w:lang w:eastAsia="zh-CN"/>
          </w:rPr>
          <w:t xml:space="preserve">    </w:t>
        </w:r>
        <w:r w:rsidRPr="00E81C50">
          <w:rPr>
            <w:b/>
            <w:lang w:eastAsia="zh-CN"/>
          </w:rPr>
          <w:t>then</w:t>
        </w:r>
        <w:r w:rsidRPr="00E81C50">
          <w:rPr>
            <w:lang w:eastAsia="zh-CN"/>
          </w:rPr>
          <w:t xml:space="preserve"> { the UE sends a RRCReconfigurationComplete message to confirm the reception of pre-configured PRS processing window configuration }</w:t>
        </w:r>
      </w:ins>
    </w:p>
    <w:p w14:paraId="2CB71ADE" w14:textId="77777777" w:rsidR="0065498D" w:rsidRPr="00E81C50" w:rsidRDefault="0065498D" w:rsidP="0065498D">
      <w:pPr>
        <w:pStyle w:val="PL"/>
        <w:rPr>
          <w:ins w:id="4180" w:author="3397" w:date="2023-06-16T21:15:00Z"/>
          <w:lang w:eastAsia="zh-CN"/>
        </w:rPr>
      </w:pPr>
      <w:ins w:id="4181" w:author="3397" w:date="2023-06-16T21:15:00Z">
        <w:r w:rsidRPr="00E81C50">
          <w:rPr>
            <w:lang w:eastAsia="zh-CN"/>
          </w:rPr>
          <w:t>}</w:t>
        </w:r>
      </w:ins>
    </w:p>
    <w:p w14:paraId="078E8E05" w14:textId="77777777" w:rsidR="0065498D" w:rsidRPr="00E81C50"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2" w:author="3397" w:date="2023-06-16T21:15:00Z"/>
          <w:rFonts w:ascii="Courier New" w:hAnsi="Courier New"/>
          <w:sz w:val="16"/>
          <w:lang w:eastAsia="zh-CN"/>
        </w:rPr>
      </w:pPr>
    </w:p>
    <w:p w14:paraId="02EB015B" w14:textId="77777777" w:rsidR="0065498D" w:rsidRPr="00E81C50" w:rsidRDefault="0065498D" w:rsidP="0065498D">
      <w:pPr>
        <w:pStyle w:val="H6"/>
        <w:rPr>
          <w:ins w:id="4183" w:author="3397" w:date="2023-06-16T21:15:00Z"/>
        </w:rPr>
      </w:pPr>
      <w:ins w:id="4184" w:author="3397" w:date="2023-06-16T21:15:00Z">
        <w:r w:rsidRPr="00E81C50">
          <w:t>(</w:t>
        </w:r>
        <w:r w:rsidRPr="00E81C50">
          <w:rPr>
            <w:rFonts w:hint="eastAsia"/>
            <w:lang w:eastAsia="zh-CN"/>
          </w:rPr>
          <w:t>2</w:t>
        </w:r>
        <w:r w:rsidRPr="00E81C50">
          <w:t>)</w:t>
        </w:r>
      </w:ins>
    </w:p>
    <w:p w14:paraId="0C9FA1A1" w14:textId="77777777" w:rsidR="0065498D" w:rsidRPr="00E81C50" w:rsidRDefault="0065498D" w:rsidP="0065498D">
      <w:pPr>
        <w:pStyle w:val="PL"/>
        <w:rPr>
          <w:ins w:id="4185" w:author="3397" w:date="2023-06-16T21:15:00Z"/>
          <w:lang w:eastAsia="zh-CN"/>
        </w:rPr>
      </w:pPr>
      <w:ins w:id="4186" w:author="3397" w:date="2023-06-16T21:15:00Z">
        <w:r w:rsidRPr="00E81C50">
          <w:rPr>
            <w:b/>
            <w:lang w:eastAsia="zh-CN"/>
          </w:rPr>
          <w:t>with</w:t>
        </w:r>
        <w:r w:rsidRPr="00E81C50">
          <w:rPr>
            <w:lang w:eastAsia="zh-CN"/>
          </w:rPr>
          <w:t xml:space="preserve"> { a NAS signalling connection existing }</w:t>
        </w:r>
      </w:ins>
    </w:p>
    <w:p w14:paraId="63085F5A" w14:textId="77777777" w:rsidR="0065498D" w:rsidRPr="00E81C50" w:rsidRDefault="0065498D" w:rsidP="0065498D">
      <w:pPr>
        <w:pStyle w:val="PL"/>
        <w:rPr>
          <w:ins w:id="4187" w:author="3397" w:date="2023-06-16T21:15:00Z"/>
          <w:lang w:eastAsia="zh-CN"/>
        </w:rPr>
      </w:pPr>
      <w:ins w:id="4188" w:author="3397" w:date="2023-06-16T21:15:00Z">
        <w:r w:rsidRPr="00E81C50">
          <w:rPr>
            <w:b/>
            <w:lang w:eastAsia="zh-CN"/>
          </w:rPr>
          <w:t>ensure that</w:t>
        </w:r>
        <w:r w:rsidRPr="00E81C50">
          <w:rPr>
            <w:lang w:eastAsia="zh-CN"/>
          </w:rPr>
          <w:t xml:space="preserve"> {</w:t>
        </w:r>
      </w:ins>
    </w:p>
    <w:p w14:paraId="533EE391" w14:textId="77777777" w:rsidR="0065498D" w:rsidRPr="00E81C50" w:rsidRDefault="0065498D" w:rsidP="0065498D">
      <w:pPr>
        <w:pStyle w:val="PL"/>
        <w:rPr>
          <w:ins w:id="4189" w:author="3397" w:date="2023-06-16T21:15:00Z"/>
          <w:lang w:eastAsia="zh-CN"/>
        </w:rPr>
      </w:pPr>
      <w:ins w:id="4190" w:author="3397" w:date="2023-06-16T21:15:00Z">
        <w:r w:rsidRPr="00E81C50">
          <w:rPr>
            <w:lang w:eastAsia="zh-CN"/>
          </w:rPr>
          <w:t xml:space="preserve">  </w:t>
        </w:r>
        <w:r w:rsidRPr="00E81C50">
          <w:rPr>
            <w:b/>
            <w:lang w:eastAsia="zh-CN"/>
          </w:rPr>
          <w:t>when</w:t>
        </w:r>
        <w:r w:rsidRPr="00E81C50">
          <w:rPr>
            <w:lang w:eastAsia="zh-CN"/>
          </w:rPr>
          <w:t xml:space="preserve"> { UE was configured with PRS processing window and receives PPW Activation Command and then UE receives a location request from LMF }</w:t>
        </w:r>
      </w:ins>
    </w:p>
    <w:p w14:paraId="2EAD011A" w14:textId="77777777" w:rsidR="0065498D" w:rsidRPr="00E81C50" w:rsidRDefault="0065498D" w:rsidP="0065498D">
      <w:pPr>
        <w:pStyle w:val="PL"/>
        <w:rPr>
          <w:ins w:id="4191" w:author="3397" w:date="2023-06-16T21:15:00Z"/>
          <w:lang w:eastAsia="zh-CN"/>
        </w:rPr>
      </w:pPr>
      <w:ins w:id="4192" w:author="3397" w:date="2023-06-16T21:15:00Z">
        <w:r w:rsidRPr="00E81C50">
          <w:rPr>
            <w:lang w:eastAsia="zh-CN"/>
          </w:rPr>
          <w:t xml:space="preserve">    </w:t>
        </w:r>
        <w:r w:rsidRPr="00E81C50">
          <w:rPr>
            <w:b/>
            <w:lang w:eastAsia="zh-CN"/>
          </w:rPr>
          <w:t>then</w:t>
        </w:r>
        <w:r w:rsidRPr="00E81C50">
          <w:rPr>
            <w:lang w:eastAsia="zh-CN"/>
          </w:rPr>
          <w:t xml:space="preserve"> { the UE sends a PROVIDE LOCATION INFORMATION message containing a location estimate }</w:t>
        </w:r>
      </w:ins>
    </w:p>
    <w:p w14:paraId="3E100A9A" w14:textId="77777777" w:rsidR="0065498D" w:rsidRPr="00E81C50" w:rsidRDefault="0065498D" w:rsidP="0065498D">
      <w:pPr>
        <w:pStyle w:val="PL"/>
        <w:rPr>
          <w:ins w:id="4193" w:author="3397" w:date="2023-06-16T21:15:00Z"/>
          <w:lang w:eastAsia="zh-CN"/>
        </w:rPr>
      </w:pPr>
      <w:ins w:id="4194" w:author="3397" w:date="2023-06-16T21:15:00Z">
        <w:r w:rsidRPr="00E81C50">
          <w:rPr>
            <w:lang w:eastAsia="zh-CN"/>
          </w:rPr>
          <w:t>}</w:t>
        </w:r>
      </w:ins>
    </w:p>
    <w:p w14:paraId="08738CB7" w14:textId="77777777" w:rsidR="0065498D" w:rsidRPr="00E81C50"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5" w:author="3397" w:date="2023-06-16T21:15:00Z"/>
          <w:rFonts w:ascii="Courier New" w:hAnsi="Courier New"/>
          <w:sz w:val="16"/>
          <w:lang w:eastAsia="zh-CN"/>
        </w:rPr>
      </w:pPr>
    </w:p>
    <w:p w14:paraId="53EA08FE" w14:textId="77777777" w:rsidR="0065498D" w:rsidRPr="00E97E9E" w:rsidRDefault="0065498D" w:rsidP="0065498D">
      <w:pPr>
        <w:pStyle w:val="Heading4"/>
        <w:rPr>
          <w:ins w:id="4196" w:author="3397" w:date="2023-06-16T21:15:00Z"/>
        </w:rPr>
      </w:pPr>
      <w:ins w:id="4197" w:author="3397" w:date="2023-06-16T21:15:00Z">
        <w:r w:rsidRPr="00E97E9E">
          <w:t>9.</w:t>
        </w:r>
        <w:r w:rsidRPr="00E97E9E">
          <w:rPr>
            <w:lang w:eastAsia="zh-CN"/>
          </w:rPr>
          <w:t>4.</w:t>
        </w:r>
        <w:r w:rsidRPr="00E97E9E">
          <w:rPr>
            <w:rFonts w:hint="eastAsia"/>
            <w:lang w:eastAsia="zh-CN"/>
          </w:rPr>
          <w:t>5</w:t>
        </w:r>
        <w:r w:rsidRPr="00E97E9E">
          <w:rPr>
            <w:lang w:eastAsia="zh-CN"/>
          </w:rPr>
          <w:t>.2</w:t>
        </w:r>
        <w:r w:rsidRPr="00E97E9E">
          <w:tab/>
          <w:t>Conformance requirements</w:t>
        </w:r>
      </w:ins>
    </w:p>
    <w:p w14:paraId="5467E12C" w14:textId="77777777" w:rsidR="0065498D" w:rsidRPr="00E81C50" w:rsidRDefault="0065498D" w:rsidP="0065498D">
      <w:pPr>
        <w:rPr>
          <w:ins w:id="4198" w:author="3397" w:date="2023-06-16T21:15:00Z"/>
          <w:lang w:eastAsia="zh-CN"/>
        </w:rPr>
      </w:pPr>
      <w:ins w:id="4199" w:author="3397" w:date="2023-06-16T21:15:00Z">
        <w:r w:rsidRPr="00E97E9E">
          <w:t xml:space="preserve">References: The conformance requirements covered in the present TC are specified in: TS </w:t>
        </w:r>
        <w:r w:rsidRPr="00E97E9E">
          <w:rPr>
            <w:rFonts w:hint="eastAsia"/>
            <w:lang w:eastAsia="zh-CN"/>
          </w:rPr>
          <w:t xml:space="preserve">38.305 clause 7.8, </w:t>
        </w:r>
        <w:bookmarkStart w:id="4200" w:name="OLE_LINK145"/>
        <w:r w:rsidRPr="00E97E9E">
          <w:rPr>
            <w:rFonts w:hint="eastAsia"/>
            <w:lang w:eastAsia="zh-CN"/>
          </w:rPr>
          <w:t>TS 38.321 clauses 5.18.21</w:t>
        </w:r>
        <w:bookmarkEnd w:id="4200"/>
        <w:r w:rsidRPr="00E97E9E">
          <w:rPr>
            <w:rFonts w:hint="eastAsia"/>
            <w:lang w:eastAsia="zh-CN"/>
          </w:rPr>
          <w:t xml:space="preserve">, 5.24 and 6.1.3.42, </w:t>
        </w:r>
        <w:r w:rsidRPr="00E97E9E">
          <w:t xml:space="preserve">TS </w:t>
        </w:r>
        <w:r w:rsidRPr="00E97E9E">
          <w:rPr>
            <w:rFonts w:hint="eastAsia"/>
            <w:lang w:eastAsia="zh-CN"/>
          </w:rPr>
          <w:t>38.214</w:t>
        </w:r>
        <w:r w:rsidRPr="00E97E9E">
          <w:t xml:space="preserve"> clause</w:t>
        </w:r>
        <w:r w:rsidRPr="00E97E9E">
          <w:rPr>
            <w:rFonts w:hint="eastAsia"/>
            <w:lang w:eastAsia="zh-CN"/>
          </w:rPr>
          <w:t xml:space="preserve"> 5.1.6.5 and </w:t>
        </w:r>
        <w:r w:rsidRPr="00E97E9E">
          <w:t xml:space="preserve">TS </w:t>
        </w:r>
        <w:r w:rsidRPr="00E97E9E">
          <w:rPr>
            <w:rFonts w:hint="eastAsia"/>
            <w:lang w:eastAsia="zh-CN"/>
          </w:rPr>
          <w:t>38.133</w:t>
        </w:r>
        <w:r w:rsidRPr="00E97E9E">
          <w:t xml:space="preserve"> clause</w:t>
        </w:r>
        <w:r w:rsidRPr="00E97E9E">
          <w:rPr>
            <w:rFonts w:hint="eastAsia"/>
            <w:lang w:eastAsia="zh-CN"/>
          </w:rPr>
          <w:t xml:space="preserve"> 9.9.1.2</w:t>
        </w:r>
        <w:r w:rsidRPr="00E97E9E">
          <w:t>.</w:t>
        </w:r>
        <w:r w:rsidRPr="00E97E9E">
          <w:rPr>
            <w:lang w:eastAsia="zh-CN"/>
          </w:rPr>
          <w:t xml:space="preserve"> </w:t>
        </w:r>
        <w:r w:rsidRPr="00E97E9E">
          <w:t>Unless otherwise stated these are Rel-1</w:t>
        </w:r>
        <w:r w:rsidRPr="00E97E9E">
          <w:rPr>
            <w:rFonts w:hint="eastAsia"/>
            <w:lang w:eastAsia="zh-CN"/>
          </w:rPr>
          <w:t>7</w:t>
        </w:r>
        <w:r w:rsidRPr="00E97E9E">
          <w:t xml:space="preserve"> requirements.</w:t>
        </w:r>
      </w:ins>
    </w:p>
    <w:p w14:paraId="30363A37" w14:textId="77777777" w:rsidR="0065498D" w:rsidRPr="00E81C50" w:rsidRDefault="0065498D" w:rsidP="0065498D">
      <w:pPr>
        <w:rPr>
          <w:ins w:id="4201" w:author="3397" w:date="2023-06-16T21:15:00Z"/>
          <w:lang w:eastAsia="zh-CN"/>
        </w:rPr>
      </w:pPr>
      <w:ins w:id="4202" w:author="3397" w:date="2023-06-16T21:15:00Z">
        <w:r w:rsidRPr="00E81C50">
          <w:t xml:space="preserve">[TS </w:t>
        </w:r>
        <w:r w:rsidRPr="00E81C50">
          <w:rPr>
            <w:lang w:eastAsia="zh-CN"/>
          </w:rPr>
          <w:t>3</w:t>
        </w:r>
        <w:r w:rsidRPr="00E81C50">
          <w:rPr>
            <w:rFonts w:hint="eastAsia"/>
            <w:lang w:eastAsia="zh-CN"/>
          </w:rPr>
          <w:t>8.305</w:t>
        </w:r>
        <w:r w:rsidRPr="00E81C50">
          <w:t xml:space="preserve">, clause </w:t>
        </w:r>
        <w:r w:rsidRPr="00E81C50">
          <w:rPr>
            <w:rFonts w:hint="eastAsia"/>
            <w:lang w:eastAsia="zh-CN"/>
          </w:rPr>
          <w:t>7.8</w:t>
        </w:r>
        <w:r w:rsidRPr="00E81C50">
          <w:t>]</w:t>
        </w:r>
      </w:ins>
    </w:p>
    <w:p w14:paraId="2B6412AB" w14:textId="77777777" w:rsidR="0065498D" w:rsidRPr="00E81C50" w:rsidRDefault="0065498D" w:rsidP="0065498D">
      <w:pPr>
        <w:rPr>
          <w:ins w:id="4203" w:author="3397" w:date="2023-06-16T21:15:00Z"/>
          <w:lang w:eastAsia="zh-CN"/>
        </w:rPr>
      </w:pPr>
      <w:ins w:id="4204" w:author="3397" w:date="2023-06-16T21:15:00Z">
        <w:r w:rsidRPr="00E81C50">
          <w:t>The pre-configured PRS processing window procedure is used by the network to provide PRS processing window for NR DL-PRS measurements to the UE without measurement gap. The gNB may activate the pre-configurated PRS processing window upon receiving the request from LMF.</w:t>
        </w:r>
      </w:ins>
    </w:p>
    <w:p w14:paraId="392CF6EC" w14:textId="77777777" w:rsidR="0065498D" w:rsidRPr="00E81C50" w:rsidRDefault="0065498D" w:rsidP="0065498D">
      <w:pPr>
        <w:rPr>
          <w:ins w:id="4205" w:author="3397" w:date="2023-06-16T21:15:00Z"/>
          <w:lang w:eastAsia="zh-CN"/>
        </w:rPr>
      </w:pPr>
      <w:ins w:id="4206" w:author="3397" w:date="2023-06-16T21:15:00Z">
        <w:r w:rsidRPr="00E81C50">
          <w:rPr>
            <w:lang w:eastAsia="zh-CN"/>
          </w:rPr>
          <w:t>…</w:t>
        </w:r>
      </w:ins>
    </w:p>
    <w:p w14:paraId="0D099C8C" w14:textId="77777777" w:rsidR="0065498D" w:rsidRPr="00E81C50" w:rsidRDefault="0065498D" w:rsidP="0065498D">
      <w:pPr>
        <w:rPr>
          <w:ins w:id="4207" w:author="3397" w:date="2023-06-16T21:15:00Z"/>
        </w:rPr>
      </w:pPr>
      <w:ins w:id="4208" w:author="3397" w:date="2023-06-16T21:15:00Z">
        <w:r w:rsidRPr="00E81C50">
          <w:t>Figure 7.8.2-1 shows the general positioning procedure for Pre-configured PRS processing window.</w:t>
        </w:r>
      </w:ins>
    </w:p>
    <w:p w14:paraId="44C74E0C" w14:textId="77777777" w:rsidR="0065498D" w:rsidRPr="00E81C50" w:rsidRDefault="0065498D" w:rsidP="0065498D">
      <w:pPr>
        <w:pStyle w:val="TH"/>
        <w:rPr>
          <w:ins w:id="4209" w:author="3397" w:date="2023-06-16T21:15:00Z"/>
        </w:rPr>
      </w:pPr>
      <w:ins w:id="4210" w:author="3397" w:date="2023-06-16T21:15:00Z">
        <w:r w:rsidRPr="00E81C50">
          <w:object w:dxaOrig="11833" w:dyaOrig="4105" w14:anchorId="3159E1C7">
            <v:shape id="_x0000_i1054" type="#_x0000_t75" style="width:480pt;height:166.5pt" o:ole="">
              <v:imagedata r:id="rId18" o:title=""/>
            </v:shape>
            <o:OLEObject Type="Embed" ProgID="Visio.Drawing.11" ShapeID="_x0000_i1054" DrawAspect="Content" ObjectID="_1748455560" r:id="rId19"/>
          </w:object>
        </w:r>
      </w:ins>
    </w:p>
    <w:p w14:paraId="2D09FC20" w14:textId="77777777" w:rsidR="0065498D" w:rsidRPr="00E81C50" w:rsidRDefault="0065498D" w:rsidP="0065498D">
      <w:pPr>
        <w:pStyle w:val="TF"/>
        <w:rPr>
          <w:ins w:id="4211" w:author="3397" w:date="2023-06-16T21:15:00Z"/>
        </w:rPr>
      </w:pPr>
      <w:ins w:id="4212" w:author="3397" w:date="2023-06-16T21:15:00Z">
        <w:r w:rsidRPr="00E81C50">
          <w:t>Figure 7.8.2-1: Pre-configured PRS processing window configuration procedure</w:t>
        </w:r>
      </w:ins>
    </w:p>
    <w:p w14:paraId="731A2253" w14:textId="77777777" w:rsidR="0065498D" w:rsidRPr="00E81C50" w:rsidRDefault="0065498D" w:rsidP="0065498D">
      <w:pPr>
        <w:pStyle w:val="B10"/>
        <w:rPr>
          <w:ins w:id="4213" w:author="3397" w:date="2023-06-16T21:15:00Z"/>
        </w:rPr>
      </w:pPr>
      <w:ins w:id="4214" w:author="3397" w:date="2023-06-16T21:15:00Z">
        <w:r w:rsidRPr="00E81C50">
          <w:t>0.</w:t>
        </w:r>
        <w:r w:rsidRPr="00E81C50">
          <w:tab/>
          <w:t>LMF obtains the TRP information required for positioning services from the gNBs.</w:t>
        </w:r>
      </w:ins>
    </w:p>
    <w:p w14:paraId="4CA3CE07" w14:textId="77777777" w:rsidR="0065498D" w:rsidRPr="00E81C50" w:rsidRDefault="0065498D" w:rsidP="0065498D">
      <w:pPr>
        <w:pStyle w:val="B10"/>
        <w:rPr>
          <w:ins w:id="4215" w:author="3397" w:date="2023-06-16T21:15:00Z"/>
        </w:rPr>
      </w:pPr>
      <w:ins w:id="4216" w:author="3397" w:date="2023-06-16T21:15:00Z">
        <w:r w:rsidRPr="00E81C50">
          <w:t>1.</w:t>
        </w:r>
        <w:r w:rsidRPr="00E81C50">
          <w:tab/>
          <w:t>The LMF provides the PRS information of the neighbour TRPs to the serving gNB and requests the serving gNBs to pre-configure PRS processing window configuration(s) via NRPPa MEASUREMENT PRECONFIGURATION REQUIRED message.</w:t>
        </w:r>
      </w:ins>
    </w:p>
    <w:p w14:paraId="4323B065" w14:textId="77777777" w:rsidR="0065498D" w:rsidRPr="00E81C50" w:rsidRDefault="0065498D" w:rsidP="0065498D">
      <w:pPr>
        <w:pStyle w:val="B10"/>
        <w:rPr>
          <w:ins w:id="4217" w:author="3397" w:date="2023-06-16T21:15:00Z"/>
        </w:rPr>
      </w:pPr>
      <w:ins w:id="4218" w:author="3397" w:date="2023-06-16T21:15:00Z">
        <w:r w:rsidRPr="00E81C50">
          <w:t>2.</w:t>
        </w:r>
        <w:r w:rsidRPr="00E81C50">
          <w:tab/>
          <w:t>Based on the assistance information from the LMF and the UE capability, the serving gNB provides pre-configured PRS processing window configuration(s) with associated ID(s) to the UE by sending RRC Reconfiguration message specified in TS 38.331 [14].</w:t>
        </w:r>
      </w:ins>
    </w:p>
    <w:p w14:paraId="4B32E1F7" w14:textId="77777777" w:rsidR="0065498D" w:rsidRPr="00E81C50" w:rsidRDefault="0065498D" w:rsidP="0065498D">
      <w:pPr>
        <w:pStyle w:val="B10"/>
        <w:rPr>
          <w:ins w:id="4219" w:author="3397" w:date="2023-06-16T21:15:00Z"/>
        </w:rPr>
      </w:pPr>
      <w:ins w:id="4220" w:author="3397" w:date="2023-06-16T21:15:00Z">
        <w:r w:rsidRPr="00E81C50">
          <w:t>3.</w:t>
        </w:r>
        <w:r w:rsidRPr="00E81C50">
          <w:tab/>
          <w:t>The UE sends RRC Reconfiguration complete message to the gNB to confirm the reception of pre-configured PRS processing window configuration(s).</w:t>
        </w:r>
      </w:ins>
    </w:p>
    <w:p w14:paraId="7A13A14F" w14:textId="77777777" w:rsidR="0065498D" w:rsidRPr="00E81C50" w:rsidRDefault="0065498D" w:rsidP="0065498D">
      <w:pPr>
        <w:pStyle w:val="B10"/>
        <w:rPr>
          <w:ins w:id="4221" w:author="3397" w:date="2023-06-16T21:15:00Z"/>
        </w:rPr>
      </w:pPr>
      <w:ins w:id="4222" w:author="3397" w:date="2023-06-16T21:15:00Z">
        <w:r w:rsidRPr="00E81C50">
          <w:t>4.</w:t>
        </w:r>
        <w:r w:rsidRPr="00E81C50">
          <w:tab/>
          <w:t>The gNB sends the confirmation message to the LMF to indicate the success of the pre-configuration via NRPPa MEASUREMENT PRECONFIGURATION CONFIRM message.</w:t>
        </w:r>
      </w:ins>
    </w:p>
    <w:p w14:paraId="5E205912" w14:textId="77777777" w:rsidR="0065498D" w:rsidRPr="00E81C50" w:rsidRDefault="0065498D" w:rsidP="0065498D">
      <w:pPr>
        <w:pStyle w:val="B10"/>
        <w:rPr>
          <w:ins w:id="4223" w:author="3397" w:date="2023-06-16T21:15:00Z"/>
        </w:rPr>
      </w:pPr>
      <w:ins w:id="4224" w:author="3397" w:date="2023-06-16T21:15:00Z">
        <w:r w:rsidRPr="00E81C50">
          <w:t>5.</w:t>
        </w:r>
        <w:r w:rsidRPr="00E81C50">
          <w:tab/>
          <w:t>The LMF sends the NRPPa MEASUREMENT ACTIVATION message to request the gNB to (de)activate the preconfigured PRS processing window.</w:t>
        </w:r>
      </w:ins>
    </w:p>
    <w:p w14:paraId="1A05EDAB" w14:textId="77777777" w:rsidR="0065498D" w:rsidRPr="00E81C50" w:rsidRDefault="0065498D" w:rsidP="0065498D">
      <w:pPr>
        <w:pStyle w:val="B10"/>
        <w:rPr>
          <w:ins w:id="4225" w:author="3397" w:date="2023-06-16T21:15:00Z"/>
        </w:rPr>
      </w:pPr>
      <w:ins w:id="4226" w:author="3397" w:date="2023-06-16T21:15:00Z">
        <w:r w:rsidRPr="00E81C50">
          <w:t>6.</w:t>
        </w:r>
        <w:r w:rsidRPr="00E81C50">
          <w:tab/>
          <w:t>Based on the request from the LMF in step 5, the gNB sends DL MAC CE PPW Activation/Deactivation Command containing an ID to activate/deactivate the associated PRS processing window.</w:t>
        </w:r>
      </w:ins>
    </w:p>
    <w:p w14:paraId="707B82B3" w14:textId="77777777" w:rsidR="0065498D" w:rsidRPr="00E81C50" w:rsidRDefault="0065498D" w:rsidP="0065498D">
      <w:pPr>
        <w:rPr>
          <w:ins w:id="4227" w:author="3397" w:date="2023-06-16T21:15:00Z"/>
          <w:lang w:eastAsia="zh-CN"/>
        </w:rPr>
      </w:pPr>
      <w:ins w:id="4228" w:author="3397" w:date="2023-06-16T21:15:00Z">
        <w:r w:rsidRPr="00E81C50">
          <w:t xml:space="preserve"> [TS </w:t>
        </w:r>
        <w:r w:rsidRPr="00E81C50">
          <w:rPr>
            <w:lang w:eastAsia="zh-CN"/>
          </w:rPr>
          <w:t>3</w:t>
        </w:r>
        <w:r w:rsidRPr="00E81C50">
          <w:rPr>
            <w:rFonts w:hint="eastAsia"/>
            <w:lang w:eastAsia="zh-CN"/>
          </w:rPr>
          <w:t>8.321</w:t>
        </w:r>
        <w:r w:rsidRPr="00E81C50">
          <w:t xml:space="preserve">, clause </w:t>
        </w:r>
        <w:r w:rsidRPr="00E81C50">
          <w:rPr>
            <w:rFonts w:hint="eastAsia"/>
            <w:lang w:eastAsia="zh-CN"/>
          </w:rPr>
          <w:t>5.18.21</w:t>
        </w:r>
        <w:r w:rsidRPr="00E81C50">
          <w:t>]</w:t>
        </w:r>
      </w:ins>
    </w:p>
    <w:p w14:paraId="4D51F51A" w14:textId="77777777" w:rsidR="0065498D" w:rsidRPr="00E81C50" w:rsidRDefault="0065498D" w:rsidP="0065498D">
      <w:pPr>
        <w:rPr>
          <w:ins w:id="4229" w:author="3397" w:date="2023-06-16T21:15:00Z"/>
          <w:rFonts w:eastAsia="Malgun Gothic"/>
          <w:lang w:eastAsia="ko-KR"/>
        </w:rPr>
      </w:pPr>
      <w:ins w:id="4230" w:author="3397" w:date="2023-06-16T21:15:00Z">
        <w:r w:rsidRPr="00E81C50">
          <w:rPr>
            <w:lang w:eastAsia="zh-CN"/>
          </w:rPr>
          <w:t xml:space="preserve">If the UE is configured with pre-configured PPW, the network may send DL MAC CE for PPW </w:t>
        </w:r>
        <w:r w:rsidRPr="00E81C50">
          <w:rPr>
            <w:lang w:eastAsia="ko-KR"/>
          </w:rPr>
          <w:t>Activation/Deactivation Command</w:t>
        </w:r>
        <w:r w:rsidRPr="00E81C50">
          <w:rPr>
            <w:lang w:eastAsia="zh-CN"/>
          </w:rPr>
          <w:t xml:space="preserve"> to the UE as in clause 6.1.3.42. For the activated PPW, the UE shall follow</w:t>
        </w:r>
        <w:r w:rsidRPr="00E81C50">
          <w:rPr>
            <w:rFonts w:eastAsia="Malgun Gothic"/>
            <w:lang w:eastAsia="ko-KR"/>
          </w:rPr>
          <w:t xml:space="preserve"> the specified UE behaviour in clause 5.24.</w:t>
        </w:r>
      </w:ins>
    </w:p>
    <w:p w14:paraId="5C34CBD2" w14:textId="77777777" w:rsidR="0065498D" w:rsidRPr="00E81C50" w:rsidRDefault="0065498D" w:rsidP="0065498D">
      <w:pPr>
        <w:rPr>
          <w:ins w:id="4231" w:author="3397" w:date="2023-06-16T21:15:00Z"/>
          <w:rFonts w:eastAsia="Malgun Gothic"/>
          <w:lang w:eastAsia="ko-KR"/>
        </w:rPr>
      </w:pPr>
      <w:ins w:id="4232" w:author="3397" w:date="2023-06-16T21:15:00Z">
        <w:r w:rsidRPr="00E81C50">
          <w:rPr>
            <w:lang w:eastAsia="zh-CN"/>
          </w:rPr>
          <w:t xml:space="preserve">Upon activation of DL BWP, </w:t>
        </w:r>
        <w:r w:rsidRPr="00E81C50">
          <w:t>the PPW(s) configured for that BWP are considered deactivated. Upon reconfiguration of PPW(s) of the active DL BWP, all the PPW(s) for that BWP are considered deactivated.</w:t>
        </w:r>
      </w:ins>
    </w:p>
    <w:p w14:paraId="707C2E46" w14:textId="77777777" w:rsidR="0065498D" w:rsidRPr="00E81C50" w:rsidRDefault="0065498D" w:rsidP="0065498D">
      <w:pPr>
        <w:rPr>
          <w:ins w:id="4233" w:author="3397" w:date="2023-06-16T21:15:00Z"/>
          <w:lang w:eastAsia="zh-CN"/>
        </w:rPr>
      </w:pPr>
      <w:ins w:id="4234" w:author="3397" w:date="2023-06-16T21:15:00Z">
        <w:r w:rsidRPr="00E81C50">
          <w:rPr>
            <w:lang w:eastAsia="zh-CN"/>
          </w:rPr>
          <w:t>Upon the reception of the MAC CE for PPW Activation/Deactivation Command, the MAC entity shall:</w:t>
        </w:r>
      </w:ins>
    </w:p>
    <w:p w14:paraId="67081E5A" w14:textId="77777777" w:rsidR="0065498D" w:rsidRPr="00E81C50" w:rsidRDefault="0065498D" w:rsidP="0065498D">
      <w:pPr>
        <w:pStyle w:val="B10"/>
        <w:rPr>
          <w:ins w:id="4235" w:author="3397" w:date="2023-06-16T21:15:00Z"/>
          <w:lang w:eastAsia="zh-CN"/>
        </w:rPr>
      </w:pPr>
      <w:ins w:id="4236" w:author="3397" w:date="2023-06-16T21:15:00Z">
        <w:r w:rsidRPr="00E81C50">
          <w:rPr>
            <w:lang w:eastAsia="zh-CN"/>
          </w:rPr>
          <w:t>1&gt;</w:t>
        </w:r>
        <w:r w:rsidRPr="00E81C50">
          <w:rPr>
            <w:lang w:eastAsia="zh-CN"/>
          </w:rPr>
          <w:tab/>
          <w:t xml:space="preserve">if the DL MAC CE for PPW </w:t>
        </w:r>
        <w:r w:rsidRPr="00E81C50">
          <w:rPr>
            <w:lang w:eastAsia="ko-KR"/>
          </w:rPr>
          <w:t>Activation/Deactivation Command</w:t>
        </w:r>
        <w:r w:rsidRPr="00E81C50">
          <w:rPr>
            <w:lang w:eastAsia="zh-CN"/>
          </w:rPr>
          <w:t xml:space="preserve"> indicates the deactivation of a pre-configured PPW:</w:t>
        </w:r>
      </w:ins>
    </w:p>
    <w:p w14:paraId="3D814454" w14:textId="77777777" w:rsidR="0065498D" w:rsidRPr="00E81C50" w:rsidRDefault="0065498D" w:rsidP="0065498D">
      <w:pPr>
        <w:pStyle w:val="B20"/>
        <w:rPr>
          <w:ins w:id="4237" w:author="3397" w:date="2023-06-16T21:15:00Z"/>
          <w:lang w:eastAsia="zh-CN"/>
        </w:rPr>
      </w:pPr>
      <w:ins w:id="4238" w:author="3397" w:date="2023-06-16T21:15:00Z">
        <w:r w:rsidRPr="00E81C50">
          <w:rPr>
            <w:lang w:eastAsia="zh-CN"/>
          </w:rPr>
          <w:t>2&gt;</w:t>
        </w:r>
        <w:r w:rsidRPr="00E81C50">
          <w:rPr>
            <w:lang w:eastAsia="zh-CN"/>
          </w:rPr>
          <w:tab/>
          <w:t>deactivate the PPW.</w:t>
        </w:r>
      </w:ins>
    </w:p>
    <w:p w14:paraId="232717FE" w14:textId="77777777" w:rsidR="0065498D" w:rsidRPr="00E81C50" w:rsidRDefault="0065498D" w:rsidP="0065498D">
      <w:pPr>
        <w:pStyle w:val="B10"/>
        <w:rPr>
          <w:ins w:id="4239" w:author="3397" w:date="2023-06-16T21:15:00Z"/>
          <w:lang w:eastAsia="zh-CN"/>
        </w:rPr>
      </w:pPr>
      <w:ins w:id="4240" w:author="3397" w:date="2023-06-16T21:15:00Z">
        <w:r w:rsidRPr="00E81C50">
          <w:rPr>
            <w:lang w:eastAsia="zh-CN"/>
          </w:rPr>
          <w:t>1&gt;</w:t>
        </w:r>
        <w:r w:rsidRPr="00E81C50">
          <w:rPr>
            <w:lang w:eastAsia="zh-CN"/>
          </w:rPr>
          <w:tab/>
          <w:t xml:space="preserve">else if the DL MAC CE for PPW </w:t>
        </w:r>
        <w:r w:rsidRPr="00E81C50">
          <w:rPr>
            <w:lang w:eastAsia="ko-KR"/>
          </w:rPr>
          <w:t>Activation/Deactivation Command</w:t>
        </w:r>
        <w:r w:rsidRPr="00E81C50">
          <w:rPr>
            <w:lang w:eastAsia="zh-CN"/>
          </w:rPr>
          <w:t xml:space="preserve"> indicates the activation of a pre-configured PPW:</w:t>
        </w:r>
      </w:ins>
    </w:p>
    <w:p w14:paraId="2DD03E12" w14:textId="77777777" w:rsidR="0065498D" w:rsidRDefault="0065498D" w:rsidP="0065498D">
      <w:pPr>
        <w:pStyle w:val="B20"/>
        <w:rPr>
          <w:ins w:id="4241" w:author="3397" w:date="2023-06-16T21:15:00Z"/>
          <w:lang w:eastAsia="zh-CN"/>
        </w:rPr>
      </w:pPr>
      <w:ins w:id="4242" w:author="3397" w:date="2023-06-16T21:15:00Z">
        <w:r w:rsidRPr="00E81C50">
          <w:rPr>
            <w:lang w:eastAsia="zh-CN"/>
          </w:rPr>
          <w:t>2&gt;</w:t>
        </w:r>
        <w:r w:rsidRPr="00E81C50">
          <w:rPr>
            <w:lang w:eastAsia="zh-CN"/>
          </w:rPr>
          <w:tab/>
          <w:t>activate the PPW according to the procedure specified in clause 5.24.</w:t>
        </w:r>
      </w:ins>
    </w:p>
    <w:p w14:paraId="28EA075E" w14:textId="77777777" w:rsidR="0065498D" w:rsidRPr="00E97E9E" w:rsidRDefault="0065498D" w:rsidP="0065498D">
      <w:pPr>
        <w:rPr>
          <w:ins w:id="4243" w:author="3397" w:date="2023-06-16T21:15:00Z"/>
          <w:lang w:eastAsia="zh-CN"/>
        </w:rPr>
      </w:pPr>
      <w:ins w:id="4244" w:author="3397" w:date="2023-06-16T21:15:00Z">
        <w:r w:rsidRPr="00E81C50">
          <w:t xml:space="preserve"> </w:t>
        </w:r>
        <w:r w:rsidRPr="00E97E9E">
          <w:t xml:space="preserve">[TS </w:t>
        </w:r>
        <w:r w:rsidRPr="00E97E9E">
          <w:rPr>
            <w:lang w:eastAsia="zh-CN"/>
          </w:rPr>
          <w:t>3</w:t>
        </w:r>
        <w:r w:rsidRPr="00E97E9E">
          <w:rPr>
            <w:rFonts w:hint="eastAsia"/>
            <w:lang w:eastAsia="zh-CN"/>
          </w:rPr>
          <w:t>8.321</w:t>
        </w:r>
        <w:r w:rsidRPr="00E97E9E">
          <w:t xml:space="preserve">, clause </w:t>
        </w:r>
        <w:r w:rsidRPr="00E97E9E">
          <w:rPr>
            <w:rFonts w:hint="eastAsia"/>
            <w:lang w:eastAsia="zh-CN"/>
          </w:rPr>
          <w:t>6.1.3.42</w:t>
        </w:r>
        <w:r w:rsidRPr="00E97E9E">
          <w:t>]</w:t>
        </w:r>
      </w:ins>
    </w:p>
    <w:p w14:paraId="352957EC" w14:textId="77777777" w:rsidR="0065498D" w:rsidRPr="00E97E9E" w:rsidRDefault="0065498D" w:rsidP="0065498D">
      <w:pPr>
        <w:rPr>
          <w:ins w:id="4245" w:author="3397" w:date="2023-06-16T21:15:00Z"/>
        </w:rPr>
      </w:pPr>
      <w:ins w:id="4246" w:author="3397" w:date="2023-06-16T21:15:00Z">
        <w:r w:rsidRPr="00E97E9E">
          <w:t xml:space="preserve">The PPW Activation/Deactivation Command MAC </w:t>
        </w:r>
        <w:r w:rsidRPr="00E97E9E">
          <w:rPr>
            <w:lang w:eastAsia="ko-KR"/>
          </w:rPr>
          <w:t xml:space="preserve">CE </w:t>
        </w:r>
        <w:r w:rsidRPr="00E97E9E">
          <w:t xml:space="preserve">is identified by MAC subheader with eLCID as specified in </w:t>
        </w:r>
        <w:r w:rsidRPr="00E97E9E">
          <w:rPr>
            <w:lang w:eastAsia="ko-KR"/>
          </w:rPr>
          <w:t>T</w:t>
        </w:r>
        <w:r w:rsidRPr="00E97E9E">
          <w:t>able 6.2.1-1b.</w:t>
        </w:r>
      </w:ins>
    </w:p>
    <w:p w14:paraId="0E1ECA1C" w14:textId="77777777" w:rsidR="0065498D" w:rsidRPr="00E97E9E" w:rsidRDefault="0065498D" w:rsidP="0065498D">
      <w:pPr>
        <w:rPr>
          <w:ins w:id="4247" w:author="3397" w:date="2023-06-16T21:15:00Z"/>
          <w:noProof/>
          <w:lang w:eastAsia="ko-KR"/>
        </w:rPr>
      </w:pPr>
      <w:ins w:id="4248" w:author="3397" w:date="2023-06-16T21:15:00Z">
        <w:r w:rsidRPr="00E97E9E">
          <w:rPr>
            <w:noProof/>
          </w:rPr>
          <w:t>It has variable size defined as follows (</w:t>
        </w:r>
        <w:r w:rsidRPr="00E97E9E">
          <w:rPr>
            <w:noProof/>
            <w:lang w:eastAsia="ko-KR"/>
          </w:rPr>
          <w:t>F</w:t>
        </w:r>
        <w:r w:rsidRPr="00E97E9E">
          <w:rPr>
            <w:noProof/>
          </w:rPr>
          <w:t>igure 6.1.3.42</w:t>
        </w:r>
        <w:r w:rsidRPr="00E97E9E">
          <w:rPr>
            <w:noProof/>
            <w:lang w:eastAsia="ko-KR"/>
          </w:rPr>
          <w:t>-1</w:t>
        </w:r>
        <w:r w:rsidRPr="00E97E9E">
          <w:rPr>
            <w:noProof/>
          </w:rPr>
          <w:t>):</w:t>
        </w:r>
      </w:ins>
    </w:p>
    <w:p w14:paraId="4E3C51B0" w14:textId="77777777" w:rsidR="0065498D" w:rsidRPr="00E97E9E" w:rsidRDefault="0065498D" w:rsidP="0065498D">
      <w:pPr>
        <w:pStyle w:val="B10"/>
        <w:rPr>
          <w:ins w:id="4249" w:author="3397" w:date="2023-06-16T21:15:00Z"/>
          <w:lang w:eastAsia="zh-CN"/>
        </w:rPr>
      </w:pPr>
      <w:ins w:id="4250" w:author="3397" w:date="2023-06-16T21:15:00Z">
        <w:r w:rsidRPr="00E97E9E">
          <w:rPr>
            <w:lang w:eastAsia="zh-CN"/>
          </w:rPr>
          <w:t>-</w:t>
        </w:r>
        <w:r w:rsidRPr="00E97E9E">
          <w:rPr>
            <w:lang w:eastAsia="zh-CN"/>
          </w:rPr>
          <w:tab/>
          <w:t>numEntry: This field indicates the number of entries N-1 in the MAC CE. 00 indicates that N equals to 2; 01 indicates that N equals to 3 and so on. The length of the field is 2 bits;</w:t>
        </w:r>
      </w:ins>
    </w:p>
    <w:p w14:paraId="7B16ABA5" w14:textId="77777777" w:rsidR="0065498D" w:rsidRPr="00E97E9E" w:rsidRDefault="0065498D" w:rsidP="0065498D">
      <w:pPr>
        <w:pStyle w:val="B10"/>
        <w:rPr>
          <w:ins w:id="4251" w:author="3397" w:date="2023-06-16T21:15:00Z"/>
          <w:lang w:eastAsia="zh-CN"/>
        </w:rPr>
      </w:pPr>
      <w:ins w:id="4252" w:author="3397" w:date="2023-06-16T21:15:00Z">
        <w:r w:rsidRPr="00E97E9E">
          <w:rPr>
            <w:lang w:eastAsia="zh-CN"/>
          </w:rPr>
          <w:t>-</w:t>
        </w:r>
        <w:r w:rsidRPr="00E97E9E">
          <w:rPr>
            <w:lang w:eastAsia="zh-CN"/>
          </w:rPr>
          <w:tab/>
          <w:t>Serving Cell ID: This field indicates the identity of the Serving Cell for which the MAC CE applies. The length of the field is 5 bits;</w:t>
        </w:r>
      </w:ins>
    </w:p>
    <w:p w14:paraId="2FC3C98F" w14:textId="77777777" w:rsidR="0065498D" w:rsidRPr="00E97E9E" w:rsidRDefault="0065498D" w:rsidP="0065498D">
      <w:pPr>
        <w:pStyle w:val="B10"/>
        <w:rPr>
          <w:ins w:id="4253" w:author="3397" w:date="2023-06-16T21:15:00Z"/>
          <w:lang w:eastAsia="zh-CN"/>
        </w:rPr>
      </w:pPr>
      <w:ins w:id="4254" w:author="3397" w:date="2023-06-16T21:15:00Z">
        <w:r w:rsidRPr="00E97E9E">
          <w:rPr>
            <w:lang w:eastAsia="zh-CN"/>
          </w:rPr>
          <w:t>-</w:t>
        </w:r>
        <w:r w:rsidRPr="00E97E9E">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sidRPr="00E97E9E">
          <w:rPr>
            <w:i/>
            <w:lang w:eastAsia="zh-CN"/>
          </w:rPr>
          <w:t xml:space="preserve">PPW-ID </w:t>
        </w:r>
        <w:r w:rsidRPr="00E97E9E">
          <w:rPr>
            <w:lang w:eastAsia="zh-CN"/>
          </w:rPr>
          <w:t>in TS 38.331 [5] in this BWP, index 1 corresponds to the second entry in the list and so on. The length of the field is 2 bits;</w:t>
        </w:r>
      </w:ins>
    </w:p>
    <w:p w14:paraId="05184D18" w14:textId="77777777" w:rsidR="0065498D" w:rsidRPr="00E97E9E" w:rsidRDefault="0065498D" w:rsidP="0065498D">
      <w:pPr>
        <w:pStyle w:val="B10"/>
        <w:rPr>
          <w:ins w:id="4255" w:author="3397" w:date="2023-06-16T21:15:00Z"/>
          <w:lang w:eastAsia="zh-CN"/>
        </w:rPr>
      </w:pPr>
      <w:ins w:id="4256" w:author="3397" w:date="2023-06-16T21:15:00Z">
        <w:r w:rsidRPr="00E97E9E">
          <w:rPr>
            <w:lang w:eastAsia="zh-CN"/>
          </w:rPr>
          <w:t>-</w:t>
        </w:r>
        <w:r w:rsidRPr="00E97E9E">
          <w:rPr>
            <w:lang w:eastAsia="zh-CN"/>
          </w:rPr>
          <w:tab/>
          <w:t>A/D: This field indicates the activation or deactivation of the PPW. The field is set to 1 to indicate activation</w:t>
        </w:r>
        <w:r w:rsidRPr="00E97E9E">
          <w:rPr>
            <w:noProof/>
          </w:rPr>
          <w:t xml:space="preserve">, otherwise it </w:t>
        </w:r>
        <w:r w:rsidRPr="00E97E9E">
          <w:rPr>
            <w:lang w:eastAsia="zh-CN"/>
          </w:rPr>
          <w:t>indicates deactivation. The length of the field is 1 bit;</w:t>
        </w:r>
      </w:ins>
    </w:p>
    <w:p w14:paraId="1052328A" w14:textId="77777777" w:rsidR="0065498D" w:rsidRPr="00E97E9E" w:rsidRDefault="0065498D" w:rsidP="0065498D">
      <w:pPr>
        <w:pStyle w:val="B10"/>
        <w:rPr>
          <w:ins w:id="4257" w:author="3397" w:date="2023-06-16T21:15:00Z"/>
          <w:lang w:eastAsia="zh-CN"/>
        </w:rPr>
      </w:pPr>
      <w:ins w:id="4258" w:author="3397" w:date="2023-06-16T21:15:00Z">
        <w:r w:rsidRPr="00E97E9E">
          <w:rPr>
            <w:lang w:eastAsia="zh-CN"/>
          </w:rPr>
          <w:t>-</w:t>
        </w:r>
        <w:r w:rsidRPr="00E97E9E">
          <w:rPr>
            <w:lang w:eastAsia="zh-CN"/>
          </w:rPr>
          <w:tab/>
          <w:t>R: Reserved bit, set to 0.</w:t>
        </w:r>
      </w:ins>
    </w:p>
    <w:p w14:paraId="3C69A10A" w14:textId="77777777" w:rsidR="0065498D" w:rsidRPr="00E97E9E" w:rsidRDefault="0065498D" w:rsidP="0065498D">
      <w:pPr>
        <w:pStyle w:val="TH"/>
        <w:rPr>
          <w:ins w:id="4259" w:author="3397" w:date="2023-06-16T21:15:00Z"/>
        </w:rPr>
      </w:pPr>
      <w:ins w:id="4260" w:author="3397" w:date="2023-06-16T21:15:00Z">
        <w:r w:rsidRPr="00E97E9E">
          <w:object w:dxaOrig="5700" w:dyaOrig="2730" w14:anchorId="60374B75">
            <v:shape id="_x0000_i1055" type="#_x0000_t75" style="width:285pt;height:135.75pt" o:ole="">
              <v:imagedata r:id="rId20" o:title=""/>
            </v:shape>
            <o:OLEObject Type="Embed" ProgID="Visio.Drawing.15" ShapeID="_x0000_i1055" DrawAspect="Content" ObjectID="_1748455561" r:id="rId21"/>
          </w:object>
        </w:r>
      </w:ins>
    </w:p>
    <w:p w14:paraId="3B53CC5B" w14:textId="77777777" w:rsidR="0065498D" w:rsidRPr="00E97E9E" w:rsidRDefault="0065498D" w:rsidP="0065498D">
      <w:pPr>
        <w:pStyle w:val="TF"/>
        <w:rPr>
          <w:ins w:id="4261" w:author="3397" w:date="2023-06-16T21:15:00Z"/>
          <w:noProof/>
          <w:lang w:eastAsia="ko-KR"/>
        </w:rPr>
      </w:pPr>
      <w:ins w:id="4262" w:author="3397" w:date="2023-06-16T21:15:00Z">
        <w:r w:rsidRPr="00E97E9E">
          <w:rPr>
            <w:noProof/>
            <w:lang w:eastAsia="ko-KR"/>
          </w:rPr>
          <w:t>Figure 6.1.3.42-1: PPW Activation/Deactivation Command MAC CE</w:t>
        </w:r>
      </w:ins>
    </w:p>
    <w:p w14:paraId="28A46F25" w14:textId="77777777" w:rsidR="0065498D" w:rsidRDefault="0065498D" w:rsidP="0065498D">
      <w:pPr>
        <w:rPr>
          <w:ins w:id="4263" w:author="3397" w:date="2023-06-16T21:16:00Z"/>
        </w:rPr>
      </w:pPr>
    </w:p>
    <w:p w14:paraId="18D3A317" w14:textId="064F3B59" w:rsidR="0065498D" w:rsidRPr="00E97E9E" w:rsidRDefault="0065498D" w:rsidP="0065498D">
      <w:pPr>
        <w:rPr>
          <w:ins w:id="4264" w:author="3397" w:date="2023-06-16T21:15:00Z"/>
          <w:lang w:eastAsia="zh-CN"/>
        </w:rPr>
      </w:pPr>
      <w:ins w:id="4265" w:author="3397" w:date="2023-06-16T21:15:00Z">
        <w:r w:rsidRPr="00E97E9E">
          <w:t xml:space="preserve">[TS </w:t>
        </w:r>
        <w:r w:rsidRPr="00E97E9E">
          <w:rPr>
            <w:lang w:eastAsia="zh-CN"/>
          </w:rPr>
          <w:t>3</w:t>
        </w:r>
        <w:r w:rsidRPr="00E97E9E">
          <w:rPr>
            <w:rFonts w:hint="eastAsia"/>
            <w:lang w:eastAsia="zh-CN"/>
          </w:rPr>
          <w:t>8.321</w:t>
        </w:r>
        <w:r w:rsidRPr="00E97E9E">
          <w:t xml:space="preserve">, clause </w:t>
        </w:r>
        <w:r w:rsidRPr="00E97E9E">
          <w:rPr>
            <w:rFonts w:hint="eastAsia"/>
            <w:lang w:eastAsia="zh-CN"/>
          </w:rPr>
          <w:t>5.24</w:t>
        </w:r>
        <w:r w:rsidRPr="00E97E9E">
          <w:t>]</w:t>
        </w:r>
      </w:ins>
    </w:p>
    <w:p w14:paraId="0A246FA4" w14:textId="77777777" w:rsidR="0065498D" w:rsidRPr="00E97E9E" w:rsidRDefault="0065498D" w:rsidP="0065498D">
      <w:pPr>
        <w:rPr>
          <w:ins w:id="4266" w:author="3397" w:date="2023-06-16T21:15:00Z"/>
          <w:lang w:eastAsia="ko-KR"/>
        </w:rPr>
      </w:pPr>
      <w:ins w:id="4267" w:author="3397" w:date="2023-06-16T21:15:00Z">
        <w:r w:rsidRPr="00E97E9E">
          <w:rPr>
            <w:lang w:eastAsia="ko-KR"/>
          </w:rPr>
          <w:t>When PPW is activated and PRS has higher priority than DL channel and signals, for the affected symbols within the PPW according to clause 5.1.6.5 in TS 38.214 [7], the MAC entity shall:</w:t>
        </w:r>
      </w:ins>
    </w:p>
    <w:p w14:paraId="32DBA897" w14:textId="77777777" w:rsidR="0065498D" w:rsidRPr="00E81C50" w:rsidRDefault="0065498D" w:rsidP="0065498D">
      <w:pPr>
        <w:pStyle w:val="B10"/>
        <w:rPr>
          <w:ins w:id="4268" w:author="3397" w:date="2023-06-16T21:15:00Z"/>
          <w:lang w:eastAsia="ko-KR"/>
        </w:rPr>
      </w:pPr>
      <w:ins w:id="4269" w:author="3397" w:date="2023-06-16T21:15:00Z">
        <w:r w:rsidRPr="00E97E9E">
          <w:rPr>
            <w:lang w:eastAsia="zh-CN"/>
          </w:rPr>
          <w:t>1&gt;</w:t>
        </w:r>
        <w:r w:rsidRPr="00E97E9E">
          <w:rPr>
            <w:lang w:eastAsia="zh-CN"/>
          </w:rPr>
          <w:tab/>
        </w:r>
        <w:r w:rsidRPr="00E97E9E">
          <w:rPr>
            <w:lang w:eastAsia="ko-KR"/>
          </w:rPr>
          <w:t xml:space="preserve">if the </w:t>
        </w:r>
        <w:r w:rsidRPr="00E97E9E">
          <w:rPr>
            <w:i/>
            <w:lang w:eastAsia="ko-KR"/>
          </w:rPr>
          <w:t>ra-ResponseWindow</w:t>
        </w:r>
        <w:r w:rsidRPr="00E97E9E">
          <w:rPr>
            <w:lang w:eastAsia="ko-KR"/>
          </w:rPr>
          <w:t xml:space="preserve"> or the </w:t>
        </w:r>
        <w:r w:rsidRPr="00E97E9E">
          <w:rPr>
            <w:i/>
            <w:lang w:eastAsia="ko-KR"/>
          </w:rPr>
          <w:t>ra-ContentionResolutionTimer</w:t>
        </w:r>
        <w:r w:rsidRPr="00E97E9E">
          <w:rPr>
            <w:lang w:eastAsia="ko-KR"/>
          </w:rPr>
          <w:t xml:space="preserve"> or the </w:t>
        </w:r>
        <w:r w:rsidRPr="00E97E9E">
          <w:rPr>
            <w:i/>
            <w:iCs/>
            <w:lang w:eastAsia="ko-KR"/>
          </w:rPr>
          <w:t>msgB-ResponseWindow</w:t>
        </w:r>
        <w:r w:rsidRPr="00E97E9E">
          <w:rPr>
            <w:lang w:eastAsia="ko-KR"/>
          </w:rPr>
          <w:t xml:space="preserve"> is</w:t>
        </w:r>
        <w:r w:rsidRPr="00E81C50">
          <w:rPr>
            <w:lang w:eastAsia="ko-KR"/>
          </w:rPr>
          <w:t xml:space="preserve"> running:</w:t>
        </w:r>
      </w:ins>
    </w:p>
    <w:p w14:paraId="2FDF83AB" w14:textId="77777777" w:rsidR="0065498D" w:rsidRPr="00E81C50" w:rsidRDefault="0065498D" w:rsidP="0065498D">
      <w:pPr>
        <w:pStyle w:val="B20"/>
        <w:rPr>
          <w:ins w:id="4270" w:author="3397" w:date="2023-06-16T21:15:00Z"/>
          <w:lang w:eastAsia="ko-KR"/>
        </w:rPr>
      </w:pPr>
      <w:ins w:id="4271" w:author="3397" w:date="2023-06-16T21:15:00Z">
        <w:r w:rsidRPr="00E81C50">
          <w:rPr>
            <w:lang w:eastAsia="ko-KR"/>
          </w:rPr>
          <w:t>2&gt;</w:t>
        </w:r>
        <w:r w:rsidRPr="00E81C50">
          <w:rPr>
            <w:lang w:eastAsia="ko-KR"/>
          </w:rPr>
          <w:tab/>
          <w:t>monitor the PDCCH as specified in clauses 5.1.4 and 5.1.5.</w:t>
        </w:r>
      </w:ins>
    </w:p>
    <w:p w14:paraId="2CCB16A8" w14:textId="77777777" w:rsidR="0065498D" w:rsidRPr="00E81C50" w:rsidRDefault="0065498D" w:rsidP="0065498D">
      <w:pPr>
        <w:pStyle w:val="B10"/>
        <w:rPr>
          <w:ins w:id="4272" w:author="3397" w:date="2023-06-16T21:15:00Z"/>
          <w:lang w:eastAsia="zh-CN"/>
        </w:rPr>
      </w:pPr>
      <w:ins w:id="4273" w:author="3397" w:date="2023-06-16T21:15:00Z">
        <w:r w:rsidRPr="00E81C50">
          <w:rPr>
            <w:lang w:eastAsia="zh-CN"/>
          </w:rPr>
          <w:t>1&gt;</w:t>
        </w:r>
        <w:r w:rsidRPr="00E81C50">
          <w:rPr>
            <w:lang w:eastAsia="zh-CN"/>
          </w:rPr>
          <w:tab/>
          <w:t>else:</w:t>
        </w:r>
      </w:ins>
    </w:p>
    <w:p w14:paraId="0630F537" w14:textId="77777777" w:rsidR="0065498D" w:rsidRPr="00E81C50" w:rsidRDefault="0065498D" w:rsidP="0065498D">
      <w:pPr>
        <w:pStyle w:val="B20"/>
        <w:rPr>
          <w:ins w:id="4274" w:author="3397" w:date="2023-06-16T21:15:00Z"/>
          <w:lang w:eastAsia="ko-KR"/>
        </w:rPr>
      </w:pPr>
      <w:ins w:id="4275" w:author="3397" w:date="2023-06-16T21:15:00Z">
        <w:r w:rsidRPr="00E81C50">
          <w:rPr>
            <w:lang w:eastAsia="ko-KR"/>
          </w:rPr>
          <w:t>2&gt;</w:t>
        </w:r>
        <w:r w:rsidRPr="00E81C50">
          <w:rPr>
            <w:lang w:eastAsia="ko-KR"/>
          </w:rPr>
          <w:tab/>
          <w:t>not receive DL-SCH;</w:t>
        </w:r>
      </w:ins>
    </w:p>
    <w:p w14:paraId="1F3BEBB7" w14:textId="77777777" w:rsidR="0065498D" w:rsidRPr="00E81C50" w:rsidRDefault="0065498D" w:rsidP="0065498D">
      <w:pPr>
        <w:pStyle w:val="B20"/>
        <w:rPr>
          <w:ins w:id="4276" w:author="3397" w:date="2023-06-16T21:15:00Z"/>
          <w:lang w:eastAsia="ko-KR"/>
        </w:rPr>
      </w:pPr>
      <w:ins w:id="4277" w:author="3397" w:date="2023-06-16T21:15:00Z">
        <w:r w:rsidRPr="00E81C50">
          <w:rPr>
            <w:lang w:eastAsia="ko-KR"/>
          </w:rPr>
          <w:t>2&gt;</w:t>
        </w:r>
        <w:r w:rsidRPr="00E81C50">
          <w:rPr>
            <w:lang w:eastAsia="ko-KR"/>
          </w:rPr>
          <w:tab/>
          <w:t>not receive PDCCH.</w:t>
        </w:r>
      </w:ins>
    </w:p>
    <w:p w14:paraId="58CE8FD0" w14:textId="77777777" w:rsidR="0065498D" w:rsidRPr="00E81C50" w:rsidRDefault="0065498D" w:rsidP="0065498D">
      <w:pPr>
        <w:rPr>
          <w:ins w:id="4278" w:author="3397" w:date="2023-06-16T21:15:00Z"/>
          <w:lang w:eastAsia="zh-CN"/>
        </w:rPr>
      </w:pPr>
      <w:ins w:id="4279" w:author="3397" w:date="2023-06-16T21:15:00Z">
        <w:r w:rsidRPr="00E81C50">
          <w:t xml:space="preserve"> [TS </w:t>
        </w:r>
        <w:r w:rsidRPr="00E81C50">
          <w:rPr>
            <w:lang w:eastAsia="zh-CN"/>
          </w:rPr>
          <w:t>3</w:t>
        </w:r>
        <w:r w:rsidRPr="00E81C50">
          <w:rPr>
            <w:rFonts w:hint="eastAsia"/>
            <w:lang w:eastAsia="zh-CN"/>
          </w:rPr>
          <w:t>8.214</w:t>
        </w:r>
        <w:r w:rsidRPr="00E81C50">
          <w:t xml:space="preserve">, clause </w:t>
        </w:r>
        <w:r w:rsidRPr="00E81C50">
          <w:rPr>
            <w:rFonts w:hint="eastAsia"/>
            <w:lang w:eastAsia="zh-CN"/>
          </w:rPr>
          <w:t>5.1.6.5</w:t>
        </w:r>
        <w:r w:rsidRPr="00E81C50">
          <w:t>]</w:t>
        </w:r>
      </w:ins>
    </w:p>
    <w:p w14:paraId="07701195" w14:textId="77777777" w:rsidR="0065498D" w:rsidRPr="0065498D" w:rsidRDefault="0065498D" w:rsidP="0065498D">
      <w:pPr>
        <w:rPr>
          <w:ins w:id="4280" w:author="3397" w:date="2023-06-16T21:15:00Z"/>
          <w:color w:val="000000"/>
          <w:szCs w:val="21"/>
          <w:lang w:eastAsia="zh-CN"/>
        </w:rPr>
      </w:pPr>
      <w:ins w:id="4281" w:author="3397" w:date="2023-06-16T21:15:00Z">
        <w:r w:rsidRPr="0065498D">
          <w:rPr>
            <w:color w:val="000000"/>
            <w:szCs w:val="21"/>
            <w:lang w:eastAsia="zh-CN"/>
          </w:rPr>
          <w:t xml:space="preserve">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E81C50">
          <w:rPr>
            <w:i/>
            <w:iCs/>
          </w:rPr>
          <w:t>DL-PPW-PreConfig</w:t>
        </w:r>
        <w:r w:rsidRPr="0065498D">
          <w:rPr>
            <w:color w:val="000000"/>
            <w:szCs w:val="21"/>
            <w:lang w:eastAsia="zh-CN"/>
          </w:rPr>
          <w:t xml:space="preserve">. </w:t>
        </w:r>
        <w:r w:rsidRPr="0065498D">
          <w:rPr>
            <w:color w:val="000000"/>
          </w:rPr>
          <w:t xml:space="preserve">The UE is not expected to measure the DL PRS outside the measurement gap if the expected received timing difference between </w:t>
        </w:r>
        <w:r w:rsidRPr="0065498D">
          <w:rPr>
            <w:rFonts w:hint="eastAsia"/>
            <w:color w:val="000000"/>
          </w:rPr>
          <w:t>the</w:t>
        </w:r>
        <w:r w:rsidRPr="0065498D">
          <w:rPr>
            <w:color w:val="000000"/>
          </w:rPr>
          <w:t xml:space="preserve"> DL PRS from the non-serving cell and that from the serving cell, determined by the higher layer parameters </w:t>
        </w:r>
        <w:r w:rsidRPr="0065498D">
          <w:rPr>
            <w:i/>
            <w:iCs/>
            <w:color w:val="000000"/>
          </w:rPr>
          <w:t>nr-DL-PRS-ExpectedRSTD</w:t>
        </w:r>
        <w:r w:rsidRPr="0065498D">
          <w:rPr>
            <w:color w:val="000000"/>
          </w:rPr>
          <w:t xml:space="preserve"> and</w:t>
        </w:r>
        <w:r w:rsidRPr="0065498D">
          <w:rPr>
            <w:i/>
            <w:iCs/>
            <w:color w:val="000000"/>
          </w:rPr>
          <w:t xml:space="preserve"> nr-DL-PRS-ExpectedRSTD-Uncertainty,</w:t>
        </w:r>
        <w:r w:rsidRPr="0065498D">
          <w:rPr>
            <w:color w:val="000000"/>
          </w:rPr>
          <w:t xml:space="preserve"> is larger than maximum Rx timing difference provided by UE </w:t>
        </w:r>
        <w:r w:rsidRPr="0065498D">
          <w:rPr>
            <w:rFonts w:hint="eastAsia"/>
            <w:color w:val="000000"/>
          </w:rPr>
          <w:t>capability</w:t>
        </w:r>
        <w:r w:rsidRPr="0065498D">
          <w:rPr>
            <w:i/>
            <w:iCs/>
            <w:color w:val="000000"/>
          </w:rPr>
          <w:t xml:space="preserve">. </w:t>
        </w:r>
        <w:r w:rsidRPr="0065498D">
          <w:rPr>
            <w:color w:val="000000"/>
            <w:szCs w:val="21"/>
            <w:lang w:eastAsia="zh-CN"/>
          </w:rPr>
          <w:t xml:space="preserve">For receiving the DL PRS outside the measurement gap and within the DL PRS processing window, the UE determines the DL PRS priority as indicated by higher layer parameter </w:t>
        </w:r>
        <w:r w:rsidRPr="0065498D">
          <w:rPr>
            <w:i/>
            <w:iCs/>
            <w:color w:val="000000"/>
            <w:szCs w:val="21"/>
            <w:lang w:eastAsia="zh-CN"/>
          </w:rPr>
          <w:t>priority</w:t>
        </w:r>
        <w:r w:rsidRPr="0065498D">
          <w:rPr>
            <w:color w:val="000000"/>
            <w:szCs w:val="21"/>
            <w:lang w:eastAsia="zh-CN"/>
          </w:rPr>
          <w:t xml:space="preserve"> subject to UE capability or as implied by UE capability: </w:t>
        </w:r>
      </w:ins>
    </w:p>
    <w:p w14:paraId="715F2DA2" w14:textId="77777777" w:rsidR="0065498D" w:rsidRPr="00E81C50" w:rsidRDefault="0065498D" w:rsidP="0065498D">
      <w:pPr>
        <w:pStyle w:val="B10"/>
        <w:rPr>
          <w:ins w:id="4282" w:author="3397" w:date="2023-06-16T21:15:00Z"/>
        </w:rPr>
      </w:pPr>
      <w:ins w:id="4283" w:author="3397" w:date="2023-06-16T21:15:00Z">
        <w:r w:rsidRPr="00E81C50">
          <w:t>-</w:t>
        </w:r>
        <w:r w:rsidRPr="00E81C50">
          <w:tab/>
          <w:t xml:space="preserve">with value </w:t>
        </w:r>
        <w:r w:rsidRPr="00E81C50">
          <w:rPr>
            <w:i/>
            <w:iCs/>
          </w:rPr>
          <w:t xml:space="preserve">'st1' </w:t>
        </w:r>
        <w:r w:rsidRPr="00E81C50">
          <w:t xml:space="preserve">where the DL PRS is higher priority than all the DL signal/channels except SSB, or </w:t>
        </w:r>
      </w:ins>
    </w:p>
    <w:p w14:paraId="6B669C01" w14:textId="77777777" w:rsidR="0065498D" w:rsidRPr="00E81C50" w:rsidRDefault="0065498D" w:rsidP="0065498D">
      <w:pPr>
        <w:pStyle w:val="B10"/>
        <w:rPr>
          <w:ins w:id="4284" w:author="3397" w:date="2023-06-16T21:15:00Z"/>
        </w:rPr>
      </w:pPr>
      <w:ins w:id="4285" w:author="3397" w:date="2023-06-16T21:15:00Z">
        <w:r w:rsidRPr="00E81C50">
          <w:t>-</w:t>
        </w:r>
        <w:r w:rsidRPr="00E81C50">
          <w:tab/>
          <w:t xml:space="preserve">with value </w:t>
        </w:r>
        <w:r w:rsidRPr="00E81C50">
          <w:rPr>
            <w:i/>
            <w:iCs/>
          </w:rPr>
          <w:t>'st2'</w:t>
        </w:r>
        <w:r w:rsidRPr="00E81C50">
          <w:t xml:space="preserve"> where the DL PRS is lower priority than PDCCH and the PDSCH scheduled by DCI formats 1_1 or 1_2 with the priority indicator field in the corresponding DCI format set to 1, and is higher priority than other DL signals/channels except SSB, or</w:t>
        </w:r>
      </w:ins>
    </w:p>
    <w:p w14:paraId="5A7BD1D1" w14:textId="77777777" w:rsidR="0065498D" w:rsidRPr="00E81C50" w:rsidRDefault="0065498D" w:rsidP="0065498D">
      <w:pPr>
        <w:pStyle w:val="B10"/>
        <w:rPr>
          <w:ins w:id="4286" w:author="3397" w:date="2023-06-16T21:15:00Z"/>
          <w:rFonts w:eastAsia="DengXian"/>
          <w:lang w:eastAsia="zh-CN"/>
        </w:rPr>
      </w:pPr>
      <w:ins w:id="4287" w:author="3397" w:date="2023-06-16T21:15:00Z">
        <w:r w:rsidRPr="00E81C50">
          <w:t>-</w:t>
        </w:r>
        <w:r w:rsidRPr="00E81C50">
          <w:tab/>
          <w:t xml:space="preserve">with value </w:t>
        </w:r>
        <w:r w:rsidRPr="00E81C50">
          <w:rPr>
            <w:i/>
            <w:iCs/>
          </w:rPr>
          <w:t>'st3'</w:t>
        </w:r>
        <w:r w:rsidRPr="00E81C50">
          <w:t xml:space="preserve"> where the DL PRS is lower priority than all the DL signals/channels except SSB.</w:t>
        </w:r>
      </w:ins>
    </w:p>
    <w:p w14:paraId="5B2D17B7" w14:textId="77777777" w:rsidR="0065498D" w:rsidRPr="0065498D" w:rsidRDefault="0065498D" w:rsidP="0065498D">
      <w:pPr>
        <w:rPr>
          <w:ins w:id="4288" w:author="3397" w:date="2023-06-16T21:15:00Z"/>
          <w:color w:val="000000"/>
          <w:szCs w:val="21"/>
          <w:lang w:eastAsia="zh-CN"/>
        </w:rPr>
      </w:pPr>
      <w:ins w:id="4289" w:author="3397" w:date="2023-06-16T21:15:00Z">
        <w:r w:rsidRPr="0065498D">
          <w:rPr>
            <w:color w:val="000000"/>
            <w:szCs w:val="21"/>
            <w:lang w:eastAsia="zh-CN"/>
          </w:rPr>
          <w:t xml:space="preserve">Inside one </w:t>
        </w:r>
        <w:r w:rsidRPr="00E81C50">
          <w:rPr>
            <w:i/>
            <w:iCs/>
          </w:rPr>
          <w:t>DL-PPW-PreConfig</w:t>
        </w:r>
        <w:r w:rsidRPr="0065498D">
          <w:rPr>
            <w:color w:val="000000"/>
            <w:szCs w:val="21"/>
            <w:lang w:eastAsia="zh-CN"/>
          </w:rPr>
          <w:t xml:space="preserve"> the UE is only expected to measure a single </w:t>
        </w:r>
        <w:r w:rsidRPr="0065498D">
          <w:rPr>
            <w:color w:val="000000"/>
          </w:rPr>
          <w:t>DL PRS</w:t>
        </w:r>
        <w:r w:rsidRPr="0065498D">
          <w:rPr>
            <w:color w:val="000000"/>
            <w:szCs w:val="21"/>
            <w:lang w:eastAsia="zh-CN"/>
          </w:rPr>
          <w:t xml:space="preserve"> positioning frequency layer.</w:t>
        </w:r>
      </w:ins>
    </w:p>
    <w:p w14:paraId="6BF3AAAF" w14:textId="77777777" w:rsidR="0065498D" w:rsidRPr="00E81C50" w:rsidRDefault="0065498D" w:rsidP="0065498D">
      <w:pPr>
        <w:rPr>
          <w:ins w:id="4290" w:author="3397" w:date="2023-06-16T21:15:00Z"/>
          <w:lang w:eastAsia="zh-CN"/>
        </w:rPr>
      </w:pPr>
      <w:ins w:id="4291" w:author="3397" w:date="2023-06-16T21:15:00Z">
        <w:r w:rsidRPr="00E81C50">
          <w:rPr>
            <w:lang w:eastAsia="zh-CN"/>
          </w:rPr>
          <w:t xml:space="preserve">When the UE is expected to measure the DL PRS outside the measurement gap in a configured PRS processing window with </w:t>
        </w:r>
        <w:r w:rsidRPr="00E81C50">
          <w:rPr>
            <w:i/>
            <w:iCs/>
            <w:lang w:eastAsia="zh-CN"/>
          </w:rPr>
          <w:t>type1A</w:t>
        </w:r>
        <w:r w:rsidRPr="00E81C50">
          <w:rPr>
            <w:lang w:eastAsia="zh-CN"/>
          </w:rPr>
          <w:t xml:space="preserve"> and if the DL PRS is determined to be higher priority than the DL signals and channels inside the PRS processing window, those DL signals and channels are not expected to be measured by the UE. When the UE is expected to measure the DL PRS outside the measurement gap in a configured PRS processing window with </w:t>
        </w:r>
        <w:r w:rsidRPr="00E81C50">
          <w:rPr>
            <w:i/>
            <w:iCs/>
            <w:lang w:eastAsia="zh-CN"/>
          </w:rPr>
          <w:t>type1B</w:t>
        </w:r>
        <w:r w:rsidRPr="00E81C50">
          <w:rPr>
            <w:lang w:eastAsia="zh-CN"/>
          </w:rPr>
          <w:t xml:space="preserve">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n a configured PRS processing window with </w:t>
        </w:r>
        <w:r w:rsidRPr="00E81C50">
          <w:rPr>
            <w:i/>
            <w:iCs/>
            <w:lang w:eastAsia="zh-CN"/>
          </w:rPr>
          <w:t>type2</w:t>
        </w:r>
        <w:r w:rsidRPr="00E81C50">
          <w:rPr>
            <w:lang w:eastAsia="zh-CN"/>
          </w:rPr>
          <w:t xml:space="preserve"> if the DL PRS is determined to be higher priority than the DL signals and channels inside the PRS processing window, those DL signals and channels from the impacted serving cells are not expected to be measured by the UE on the overlapped symbols with the DL PRS, where impacted serving cells refer to the serving cell on which the </w:t>
        </w:r>
        <w:r w:rsidRPr="00E81C50">
          <w:rPr>
            <w:i/>
            <w:iCs/>
          </w:rPr>
          <w:t>DL-PPW-PreConfig</w:t>
        </w:r>
        <w:r w:rsidRPr="00E81C50">
          <w:rPr>
            <w:lang w:eastAsia="zh-CN"/>
          </w:rPr>
          <w:t xml:space="preserve"> is configured for a frequency range 1 band, and all the serving cells in the same band as the DL PRS for a frequency range 2 band.</w:t>
        </w:r>
      </w:ins>
    </w:p>
    <w:p w14:paraId="7DE7E84B" w14:textId="77777777" w:rsidR="0065498D" w:rsidRPr="00E81C50" w:rsidRDefault="0065498D" w:rsidP="0065498D">
      <w:pPr>
        <w:rPr>
          <w:ins w:id="4292" w:author="3397" w:date="2023-06-16T21:15:00Z"/>
          <w:lang w:eastAsia="zh-CN"/>
        </w:rPr>
      </w:pPr>
      <w:ins w:id="4293" w:author="3397" w:date="2023-06-16T21:15:00Z">
        <w:r w:rsidRPr="00E81C50">
          <w:rPr>
            <w:lang w:eastAsia="zh-CN"/>
          </w:rPr>
          <w:t>…</w:t>
        </w:r>
      </w:ins>
    </w:p>
    <w:p w14:paraId="44C774AA" w14:textId="4DF0BC06" w:rsidR="0065498D" w:rsidRPr="00E81C50" w:rsidRDefault="0065498D" w:rsidP="0065498D">
      <w:pPr>
        <w:rPr>
          <w:ins w:id="4294" w:author="3397" w:date="2023-06-16T21:15:00Z"/>
          <w:lang w:eastAsia="zh-CN"/>
        </w:rPr>
      </w:pPr>
      <w:bookmarkStart w:id="4295" w:name="OLE_LINK47"/>
      <w:bookmarkStart w:id="4296" w:name="OLE_LINK48"/>
      <w:ins w:id="4297" w:author="3397" w:date="2023-06-16T21:15:00Z">
        <w:r w:rsidRPr="00E81C50">
          <w:t xml:space="preserve">For a UE configured with PRS Processing Window(s), when the UE receives an activation/deactivation command, as described in clause 6.1.3.42 of [10, TS 38.321], for a PRS processing window activation, and when the UE would transmit a PUCCH with HARQ-ACK information in slot n corresponding to the PDSCH carrying the command, the corresponding actions in [10, TS 38.321] and the UE assumptions shall be applied starting from the first slot that is after slot </w:t>
        </w:r>
      </w:ins>
      <w:r w:rsidRPr="0065498D">
        <w:rPr>
          <w:lang w:val="en-US"/>
        </w:rPr>
        <w:fldChar w:fldCharType="begin"/>
      </w:r>
      <w:r w:rsidRPr="0065498D">
        <w:rPr>
          <w:lang w:val="en-US"/>
        </w:rPr>
        <w:instrText xml:space="preserve"> QUOTE </w:instrText>
      </w:r>
      <w:r w:rsidRPr="0065498D">
        <w:rPr>
          <w:position w:val="-6"/>
        </w:rPr>
        <w:pict w14:anchorId="289552B3">
          <v:shape id="_x0000_i1070" type="#_x0000_t75" style="width:1in;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linkStyle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adjustLineHeightInTable/&gt;&lt;w:doNotUseHTMLParagraphAutoSpacing/&gt;&lt;w:dontAllowFieldEndSelect/&gt;&lt;w:dontGrowAutofit/&gt;&lt;/w:compat&gt;&lt;wsp:rsids&gt;&lt;wsp:rsidRoot wsp:val=&quot;007A1DA9&quot;/&gt;&lt;wsp:rsid wsp:val=&quot;00012588&quot;/&gt;&lt;wsp:rsid wsp:val=&quot;000128E9&quot;/&gt;&lt;wsp:rsid wsp:val=&quot;00014AFF&quot;/&gt;&lt;wsp:rsid wsp:val=&quot;00015EA5&quot;/&gt;&lt;wsp:rsid wsp:val=&quot;00022360&quot;/&gt;&lt;wsp:rsid wsp:val=&quot;000279F0&quot;/&gt;&lt;wsp:rsid wsp:val=&quot;00034E62&quot;/&gt;&lt;wsp:rsid wsp:val=&quot;0004505E&quot;/&gt;&lt;wsp:rsid wsp:val=&quot;00050035&quot;/&gt;&lt;wsp:rsid wsp:val=&quot;000511EE&quot;/&gt;&lt;wsp:rsid wsp:val=&quot;00054350&quot;/&gt;&lt;wsp:rsid wsp:val=&quot;00054F90&quot;/&gt;&lt;wsp:rsid wsp:val=&quot;0007394B&quot;/&gt;&lt;wsp:rsid wsp:val=&quot;00076FCE&quot;/&gt;&lt;wsp:rsid wsp:val=&quot;000800D5&quot;/&gt;&lt;wsp:rsid wsp:val=&quot;00081AC4&quot;/&gt;&lt;wsp:rsid wsp:val=&quot;00082BE7&quot;/&gt;&lt;wsp:rsid wsp:val=&quot;000A31EA&quot;/&gt;&lt;wsp:rsid wsp:val=&quot;000A45CC&quot;/&gt;&lt;wsp:rsid wsp:val=&quot;000B39ED&quot;/&gt;&lt;wsp:rsid wsp:val=&quot;000C196E&quot;/&gt;&lt;wsp:rsid wsp:val=&quot;000E5464&quot;/&gt;&lt;wsp:rsid wsp:val=&quot;000E7BD1&quot;/&gt;&lt;wsp:rsid wsp:val=&quot;000F5732&quot;/&gt;&lt;wsp:rsid wsp:val=&quot;000F6288&quot;/&gt;&lt;wsp:rsid wsp:val=&quot;000F74D6&quot;/&gt;&lt;wsp:rsid wsp:val=&quot;001127F0&quot;/&gt;&lt;wsp:rsid wsp:val=&quot;00115AED&quot;/&gt;&lt;wsp:rsid wsp:val=&quot;00115DAA&quot;/&gt;&lt;wsp:rsid wsp:val=&quot;00116A6C&quot;/&gt;&lt;wsp:rsid wsp:val=&quot;00124F05&quot;/&gt;&lt;wsp:rsid wsp:val=&quot;001326B0&quot;/&gt;&lt;wsp:rsid wsp:val=&quot;00133AA3&quot;/&gt;&lt;wsp:rsid wsp:val=&quot;00135602&quot;/&gt;&lt;wsp:rsid wsp:val=&quot;001372C6&quot;/&gt;&lt;wsp:rsid wsp:val=&quot;00145C28&quot;/&gt;&lt;wsp:rsid wsp:val=&quot;00155FFE&quot;/&gt;&lt;wsp:rsid wsp:val=&quot;001606C1&quot;/&gt;&lt;wsp:rsid wsp:val=&quot;00161093&quot;/&gt;&lt;wsp:rsid wsp:val=&quot;001650F4&quot;/&gt;&lt;wsp:rsid wsp:val=&quot;00167890&quot;/&gt;&lt;wsp:rsid wsp:val=&quot;001707ED&quot;/&gt;&lt;wsp:rsid wsp:val=&quot;0018192C&quot;/&gt;&lt;wsp:rsid wsp:val=&quot;001863D9&quot;/&gt;&lt;wsp:rsid wsp:val=&quot;00196D7D&quot;/&gt;&lt;wsp:rsid wsp:val=&quot;001A38EB&quot;/&gt;&lt;wsp:rsid wsp:val=&quot;001B431C&quot;/&gt;&lt;wsp:rsid wsp:val=&quot;001C0F9D&quot;/&gt;&lt;wsp:rsid wsp:val=&quot;001C3D36&quot;/&gt;&lt;wsp:rsid wsp:val=&quot;001C49CD&quot;/&gt;&lt;wsp:rsid wsp:val=&quot;001C4F56&quot;/&gt;&lt;wsp:rsid wsp:val=&quot;001D7C5D&quot;/&gt;&lt;wsp:rsid wsp:val=&quot;001E165B&quot;/&gt;&lt;wsp:rsid wsp:val=&quot;001E45B8&quot;/&gt;&lt;wsp:rsid wsp:val=&quot;001F12AD&quot;/&gt;&lt;wsp:rsid wsp:val=&quot;001F202D&quot;/&gt;&lt;wsp:rsid wsp:val=&quot;001F2B77&quot;/&gt;&lt;wsp:rsid wsp:val=&quot;001F5FD5&quot;/&gt;&lt;wsp:rsid wsp:val=&quot;00202446&quot;/&gt;&lt;wsp:rsid wsp:val=&quot;00203AB2&quot;/&gt;&lt;wsp:rsid wsp:val=&quot;002069E6&quot;/&gt;&lt;wsp:rsid wsp:val=&quot;0022039C&quot;/&gt;&lt;wsp:rsid wsp:val=&quot;00263F4C&quot;/&gt;&lt;wsp:rsid wsp:val=&quot;00266950&quot;/&gt;&lt;wsp:rsid wsp:val=&quot;00274CF6&quot;/&gt;&lt;wsp:rsid wsp:val=&quot;002816EF&quot;/&gt;&lt;wsp:rsid wsp:val=&quot;00285223&quot;/&gt;&lt;wsp:rsid wsp:val=&quot;0028567F&quot;/&gt;&lt;wsp:rsid wsp:val=&quot;00286BE4&quot;/&gt;&lt;wsp:rsid wsp:val=&quot;00291BC6&quot;/&gt;&lt;wsp:rsid wsp:val=&quot;00297AC1&quot;/&gt;&lt;wsp:rsid wsp:val=&quot;002A2D6C&quot;/&gt;&lt;wsp:rsid wsp:val=&quot;002A6B81&quot;/&gt;&lt;wsp:rsid wsp:val=&quot;002B0C2F&quot;/&gt;&lt;wsp:rsid wsp:val=&quot;002B1AC3&quot;/&gt;&lt;wsp:rsid wsp:val=&quot;002B651F&quot;/&gt;&lt;wsp:rsid wsp:val=&quot;002B6DE3&quot;/&gt;&lt;wsp:rsid wsp:val=&quot;002C6340&quot;/&gt;&lt;wsp:rsid wsp:val=&quot;002E06AE&quot;/&gt;&lt;wsp:rsid wsp:val=&quot;002E53D1&quot;/&gt;&lt;wsp:rsid wsp:val=&quot;002F028C&quot;/&gt;&lt;wsp:rsid wsp:val=&quot;003162E9&quot;/&gt;&lt;wsp:rsid wsp:val=&quot;00324210&quot;/&gt;&lt;wsp:rsid wsp:val=&quot;00331407&quot;/&gt;&lt;wsp:rsid wsp:val=&quot;0033235E&quot;/&gt;&lt;wsp:rsid wsp:val=&quot;00332E95&quot;/&gt;&lt;wsp:rsid wsp:val=&quot;00340AD6&quot;/&gt;&lt;wsp:rsid wsp:val=&quot;00341D84&quot;/&gt;&lt;wsp:rsid wsp:val=&quot;003428B6&quot;/&gt;&lt;wsp:rsid wsp:val=&quot;00354568&quot;/&gt;&lt;wsp:rsid wsp:val=&quot;003556F5&quot;/&gt;&lt;wsp:rsid wsp:val=&quot;00356DB7&quot;/&gt;&lt;wsp:rsid wsp:val=&quot;003579E6&quot;/&gt;&lt;wsp:rsid wsp:val=&quot;00361397&quot;/&gt;&lt;wsp:rsid wsp:val=&quot;0037712D&quot;/&gt;&lt;wsp:rsid wsp:val=&quot;00383831&quot;/&gt;&lt;wsp:rsid wsp:val=&quot;00383DAF&quot;/&gt;&lt;wsp:rsid wsp:val=&quot;00384EC7&quot;/&gt;&lt;wsp:rsid wsp:val=&quot;00392D9F&quot;/&gt;&lt;wsp:rsid wsp:val=&quot;00397D24&quot;/&gt;&lt;wsp:rsid wsp:val=&quot;003A4E67&quot;/&gt;&lt;wsp:rsid wsp:val=&quot;003B0791&quot;/&gt;&lt;wsp:rsid wsp:val=&quot;003B6FFD&quot;/&gt;&lt;wsp:rsid wsp:val=&quot;003C327C&quot;/&gt;&lt;wsp:rsid wsp:val=&quot;003C6A13&quot;/&gt;&lt;wsp:rsid wsp:val=&quot;003D6FD2&quot;/&gt;&lt;wsp:rsid wsp:val=&quot;003E077C&quot;/&gt;&lt;wsp:rsid wsp:val=&quot;003E7C2E&quot;/&gt;&lt;wsp:rsid wsp:val=&quot;003F27BB&quot;/&gt;&lt;wsp:rsid wsp:val=&quot;0041272F&quot;/&gt;&lt;wsp:rsid wsp:val=&quot;00412A13&quot;/&gt;&lt;wsp:rsid wsp:val=&quot;00416660&quot;/&gt;&lt;wsp:rsid wsp:val=&quot;00420EF7&quot;/&gt;&lt;wsp:rsid wsp:val=&quot;00440B2C&quot;/&gt;&lt;wsp:rsid wsp:val=&quot;00441E94&quot;/&gt;&lt;wsp:rsid wsp:val=&quot;004440E3&quot;/&gt;&lt;wsp:rsid wsp:val=&quot;004559AE&quot;/&gt;&lt;wsp:rsid wsp:val=&quot;00472B0C&quot;/&gt;&lt;wsp:rsid wsp:val=&quot;00477617&quot;/&gt;&lt;wsp:rsid wsp:val=&quot;00480A5B&quot;/&gt;&lt;wsp:rsid wsp:val=&quot;0048358E&quot;/&gt;&lt;wsp:rsid wsp:val=&quot;0049522B&quot;/&gt;&lt;wsp:rsid wsp:val=&quot;004A3E7D&quot;/&gt;&lt;wsp:rsid wsp:val=&quot;004A6950&quot;/&gt;&lt;wsp:rsid wsp:val=&quot;004A768C&quot;/&gt;&lt;wsp:rsid wsp:val=&quot;004B092D&quot;/&gt;&lt;wsp:rsid wsp:val=&quot;004C1DB3&quot;/&gt;&lt;wsp:rsid wsp:val=&quot;004D5100&quot;/&gt;&lt;wsp:rsid wsp:val=&quot;004D5F4F&quot;/&gt;&lt;wsp:rsid wsp:val=&quot;004D668E&quot;/&gt;&lt;wsp:rsid wsp:val=&quot;004E065D&quot;/&gt;&lt;wsp:rsid wsp:val=&quot;004E13A4&quot;/&gt;&lt;wsp:rsid wsp:val=&quot;004E3515&quot;/&gt;&lt;wsp:rsid wsp:val=&quot;0050061A&quot;/&gt;&lt;wsp:rsid wsp:val=&quot;005061C9&quot;/&gt;&lt;wsp:rsid wsp:val=&quot;0051488F&quot;/&gt;&lt;wsp:rsid wsp:val=&quot;005174E8&quot;/&gt;&lt;wsp:rsid wsp:val=&quot;00520FA8&quot;/&gt;&lt;wsp:rsid wsp:val=&quot;00524799&quot;/&gt;&lt;wsp:rsid wsp:val=&quot;00542F4F&quot;/&gt;&lt;wsp:rsid wsp:val=&quot;00543ADE&quot;/&gt;&lt;wsp:rsid wsp:val=&quot;00566324&quot;/&gt;&lt;wsp:rsid wsp:val=&quot;005742D3&quot;/&gt;&lt;wsp:rsid wsp:val=&quot;00577853&quot;/&gt;&lt;wsp:rsid wsp:val=&quot;005840E3&quot;/&gt;&lt;wsp:rsid wsp:val=&quot;0058472D&quot;/&gt;&lt;wsp:rsid wsp:val=&quot;005911A4&quot;/&gt;&lt;wsp:rsid wsp:val=&quot;00594B92&quot;/&gt;&lt;wsp:rsid wsp:val=&quot;005A26CA&quot;/&gt;&lt;wsp:rsid wsp:val=&quot;005A704C&quot;/&gt;&lt;wsp:rsid wsp:val=&quot;005B42FB&quot;/&gt;&lt;wsp:rsid wsp:val=&quot;005B485F&quot;/&gt;&lt;wsp:rsid wsp:val=&quot;005C40E4&quot;/&gt;&lt;wsp:rsid wsp:val=&quot;005C593C&quot;/&gt;&lt;wsp:rsid wsp:val=&quot;005D387A&quot;/&gt;&lt;wsp:rsid wsp:val=&quot;005F6ACE&quot;/&gt;&lt;wsp:rsid wsp:val=&quot;00601B67&quot;/&gt;&lt;wsp:rsid wsp:val=&quot;00607755&quot;/&gt;&lt;wsp:rsid wsp:val=&quot;00623BC9&quot;/&gt;&lt;wsp:rsid wsp:val=&quot;006257AC&quot;/&gt;&lt;wsp:rsid wsp:val=&quot;006374C6&quot;/&gt;&lt;wsp:rsid wsp:val=&quot;00643357&quot;/&gt;&lt;wsp:rsid wsp:val=&quot;00652905&quot;/&gt;&lt;wsp:rsid wsp:val=&quot;00653107&quot;/&gt;&lt;wsp:rsid wsp:val=&quot;0065471F&quot;/&gt;&lt;wsp:rsid wsp:val=&quot;0065498D&quot;/&gt;&lt;wsp:rsid wsp:val=&quot;00656536&quot;/&gt;&lt;wsp:rsid wsp:val=&quot;00664829&quot;/&gt;&lt;wsp:rsid wsp:val=&quot;0067256E&quot;/&gt;&lt;wsp:rsid wsp:val=&quot;00675C77&quot;/&gt;&lt;wsp:rsid wsp:val=&quot;00675CA7&quot;/&gt;&lt;wsp:rsid wsp:val=&quot;00681ED0&quot;/&gt;&lt;wsp:rsid wsp:val=&quot;00683BC3&quot;/&gt;&lt;wsp:rsid wsp:val=&quot;00685269&quot;/&gt;&lt;wsp:rsid wsp:val=&quot;00686948&quot;/&gt;&lt;wsp:rsid wsp:val=&quot;006907FE&quot;/&gt;&lt;wsp:rsid wsp:val=&quot;00691063&quot;/&gt;&lt;wsp:rsid wsp:val=&quot;00694C23&quot;/&gt;&lt;wsp:rsid wsp:val=&quot;00696655&quot;/&gt;&lt;wsp:rsid wsp:val=&quot;006A0CE3&quot;/&gt;&lt;wsp:rsid wsp:val=&quot;006B3283&quot;/&gt;&lt;wsp:rsid wsp:val=&quot;006C496B&quot;/&gt;&lt;wsp:rsid wsp:val=&quot;006D4920&quot;/&gt;&lt;wsp:rsid wsp:val=&quot;006D7845&quot;/&gt;&lt;wsp:rsid wsp:val=&quot;006E5A96&quot;/&gt;&lt;wsp:rsid wsp:val=&quot;006E5CF4&quot;/&gt;&lt;wsp:rsid wsp:val=&quot;006F13A4&quot;/&gt;&lt;wsp:rsid wsp:val=&quot;006F37C8&quot;/&gt;&lt;wsp:rsid wsp:val=&quot;006F47EE&quot;/&gt;&lt;wsp:rsid wsp:val=&quot;006F73C2&quot;/&gt;&lt;wsp:rsid wsp:val=&quot;007029B2&quot;/&gt;&lt;wsp:rsid wsp:val=&quot;00706EA3&quot;/&gt;&lt;wsp:rsid wsp:val=&quot;0071529D&quot;/&gt;&lt;wsp:rsid wsp:val=&quot;0073224E&quot;/&gt;&lt;wsp:rsid wsp:val=&quot;00736A77&quot;/&gt;&lt;wsp:rsid wsp:val=&quot;007409BD&quot;/&gt;&lt;wsp:rsid wsp:val=&quot;007421FC&quot;/&gt;&lt;wsp:rsid wsp:val=&quot;00746531&quot;/&gt;&lt;wsp:rsid wsp:val=&quot;007534E7&quot;/&gt;&lt;wsp:rsid wsp:val=&quot;00765053&quot;/&gt;&lt;wsp:rsid wsp:val=&quot;00765C54&quot;/&gt;&lt;wsp:rsid wsp:val=&quot;00776888&quot;/&gt;&lt;wsp:rsid wsp:val=&quot;00783868&quot;/&gt;&lt;wsp:rsid wsp:val=&quot;007857FE&quot;/&gt;&lt;wsp:rsid wsp:val=&quot;007904A0&quot;/&gt;&lt;wsp:rsid wsp:val=&quot;00791E80&quot;/&gt;&lt;wsp:rsid wsp:val=&quot;007A0F53&quot;/&gt;&lt;wsp:rsid wsp:val=&quot;007A1DA9&quot;/&gt;&lt;wsp:rsid wsp:val=&quot;007B0EB1&quot;/&gt;&lt;wsp:rsid wsp:val=&quot;007B2573&quot;/&gt;&lt;wsp:rsid wsp:val=&quot;007B3E27&quot;/&gt;&lt;wsp:rsid wsp:val=&quot;007B5589&quot;/&gt;&lt;wsp:rsid wsp:val=&quot;007B6BA1&quot;/&gt;&lt;wsp:rsid wsp:val=&quot;007C14E4&quot;/&gt;&lt;wsp:rsid wsp:val=&quot;007C1C2D&quot;/&gt;&lt;wsp:rsid wsp:val=&quot;007C55CB&quot;/&gt;&lt;wsp:rsid wsp:val=&quot;007D17E7&quot;/&gt;&lt;wsp:rsid wsp:val=&quot;007D2401&quot;/&gt;&lt;wsp:rsid wsp:val=&quot;007D3C22&quot;/&gt;&lt;wsp:rsid wsp:val=&quot;007D4C8E&quot;/&gt;&lt;wsp:rsid wsp:val=&quot;007E2362&quot;/&gt;&lt;wsp:rsid wsp:val=&quot;007E3B70&quot;/&gt;&lt;wsp:rsid wsp:val=&quot;007F1D11&quot;/&gt;&lt;wsp:rsid wsp:val=&quot;007F1EA7&quot;/&gt;&lt;wsp:rsid wsp:val=&quot;007F4EF4&quot;/&gt;&lt;wsp:rsid wsp:val=&quot;0080126D&quot;/&gt;&lt;wsp:rsid wsp:val=&quot;00804FF8&quot;/&gt;&lt;wsp:rsid wsp:val=&quot;00816D14&quot;/&gt;&lt;wsp:rsid wsp:val=&quot;0082528E&quot;/&gt;&lt;wsp:rsid wsp:val=&quot;008302A8&quot;/&gt;&lt;wsp:rsid wsp:val=&quot;00830B42&quot;/&gt;&lt;wsp:rsid wsp:val=&quot;008369A3&quot;/&gt;&lt;wsp:rsid wsp:val=&quot;00841DDE&quot;/&gt;&lt;wsp:rsid wsp:val=&quot;00846CBD&quot;/&gt;&lt;wsp:rsid wsp:val=&quot;0085192F&quot;/&gt;&lt;wsp:rsid wsp:val=&quot;0085237F&quot;/&gt;&lt;wsp:rsid wsp:val=&quot;00855666&quot;/&gt;&lt;wsp:rsid wsp:val=&quot;0086222C&quot;/&gt;&lt;wsp:rsid wsp:val=&quot;00863158&quot;/&gt;&lt;wsp:rsid wsp:val=&quot;008664A2&quot;/&gt;&lt;wsp:rsid wsp:val=&quot;0086657E&quot;/&gt;&lt;wsp:rsid wsp:val=&quot;008835F1&quot;/&gt;&lt;wsp:rsid wsp:val=&quot;0088366D&quot;/&gt;&lt;wsp:rsid wsp:val=&quot;00885882&quot;/&gt;&lt;wsp:rsid wsp:val=&quot;00887F0A&quot;/&gt;&lt;wsp:rsid wsp:val=&quot;008973B9&quot;/&gt;&lt;wsp:rsid wsp:val=&quot;008A1D10&quot;/&gt;&lt;wsp:rsid wsp:val=&quot;008A6947&quot;/&gt;&lt;wsp:rsid wsp:val=&quot;008A6FDB&quot;/&gt;&lt;wsp:rsid wsp:val=&quot;008C5B96&quot;/&gt;&lt;wsp:rsid wsp:val=&quot;008D3820&quot;/&gt;&lt;wsp:rsid wsp:val=&quot;008D559B&quot;/&gt;&lt;wsp:rsid wsp:val=&quot;008D60AD&quot;/&gt;&lt;wsp:rsid wsp:val=&quot;008D79AF&quot;/&gt;&lt;wsp:rsid wsp:val=&quot;008E18DD&quot;/&gt;&lt;wsp:rsid wsp:val=&quot;008E6FCC&quot;/&gt;&lt;wsp:rsid wsp:val=&quot;008F3852&quot;/&gt;&lt;wsp:rsid wsp:val=&quot;00902754&quot;/&gt;&lt;wsp:rsid wsp:val=&quot;00910370&quot;/&gt;&lt;wsp:rsid wsp:val=&quot;0092186D&quot;/&gt;&lt;wsp:rsid wsp:val=&quot;0092724F&quot;/&gt;&lt;wsp:rsid wsp:val=&quot;00933C14&quot;/&gt;&lt;wsp:rsid wsp:val=&quot;0094105B&quot;/&gt;&lt;wsp:rsid wsp:val=&quot;009425C0&quot;/&gt;&lt;wsp:rsid wsp:val=&quot;00944D1A&quot;/&gt;&lt;wsp:rsid wsp:val=&quot;00944EF7&quot;/&gt;&lt;wsp:rsid wsp:val=&quot;00951BE7&quot;/&gt;&lt;wsp:rsid wsp:val=&quot;009535FE&quot;/&gt;&lt;wsp:rsid wsp:val=&quot;009539C8&quot;/&gt;&lt;wsp:rsid wsp:val=&quot;009715A0&quot;/&gt;&lt;wsp:rsid wsp:val=&quot;00974629&quot;/&gt;&lt;wsp:rsid wsp:val=&quot;00977810&quot;/&gt;&lt;wsp:rsid wsp:val=&quot;00980E42&quot;/&gt;&lt;wsp:rsid wsp:val=&quot;00987162&quot;/&gt;&lt;wsp:rsid wsp:val=&quot;0099780C&quot;/&gt;&lt;wsp:rsid wsp:val=&quot;00997C72&quot;/&gt;&lt;wsp:rsid wsp:val=&quot;009A085B&quot;/&gt;&lt;wsp:rsid wsp:val=&quot;009A0A98&quot;/&gt;&lt;wsp:rsid wsp:val=&quot;009A54FA&quot;/&gt;&lt;wsp:rsid wsp:val=&quot;009B2CF7&quot;/&gt;&lt;wsp:rsid wsp:val=&quot;009C002D&quot;/&gt;&lt;wsp:rsid wsp:val=&quot;009C6CB1&quot;/&gt;&lt;wsp:rsid wsp:val=&quot;009C775A&quot;/&gt;&lt;wsp:rsid wsp:val=&quot;009D5D79&quot;/&gt;&lt;wsp:rsid wsp:val=&quot;009D62C2&quot;/&gt;&lt;wsp:rsid wsp:val=&quot;009E1917&quot;/&gt;&lt;wsp:rsid wsp:val=&quot;009E2A40&quot;/&gt;&lt;wsp:rsid wsp:val=&quot;009E2D63&quot;/&gt;&lt;wsp:rsid wsp:val=&quot;009F6FE8&quot;/&gt;&lt;wsp:rsid wsp:val=&quot;009F7EEC&quot;/&gt;&lt;wsp:rsid wsp:val=&quot;00A03D57&quot;/&gt;&lt;wsp:rsid wsp:val=&quot;00A147DF&quot;/&gt;&lt;wsp:rsid wsp:val=&quot;00A2081A&quot;/&gt;&lt;wsp:rsid wsp:val=&quot;00A21208&quot;/&gt;&lt;wsp:rsid wsp:val=&quot;00A2308E&quot;/&gt;&lt;wsp:rsid wsp:val=&quot;00A231E1&quot;/&gt;&lt;wsp:rsid wsp:val=&quot;00A31553&quot;/&gt;&lt;wsp:rsid wsp:val=&quot;00A35521&quot;/&gt;&lt;wsp:rsid wsp:val=&quot;00A40279&quot;/&gt;&lt;wsp:rsid wsp:val=&quot;00A448A7&quot;/&gt;&lt;wsp:rsid wsp:val=&quot;00A45493&quot;/&gt;&lt;wsp:rsid wsp:val=&quot;00A52ECE&quot;/&gt;&lt;wsp:rsid wsp:val=&quot;00A5441C&quot;/&gt;&lt;wsp:rsid wsp:val=&quot;00A637B1&quot;/&gt;&lt;wsp:rsid wsp:val=&quot;00A660D7&quot;/&gt;&lt;wsp:rsid wsp:val=&quot;00A66DC4&quot;/&gt;&lt;wsp:rsid wsp:val=&quot;00A70F00&quot;/&gt;&lt;wsp:rsid wsp:val=&quot;00A85B0C&quot;/&gt;&lt;wsp:rsid wsp:val=&quot;00A9152C&quot;/&gt;&lt;wsp:rsid wsp:val=&quot;00A92934&quot;/&gt;&lt;wsp:rsid wsp:val=&quot;00A929BD&quot;/&gt;&lt;wsp:rsid wsp:val=&quot;00AA067C&quot;/&gt;&lt;wsp:rsid wsp:val=&quot;00AA34A3&quot;/&gt;&lt;wsp:rsid wsp:val=&quot;00AB2742&quot;/&gt;&lt;wsp:rsid wsp:val=&quot;00AB5E59&quot;/&gt;&lt;wsp:rsid wsp:val=&quot;00AB6D21&quot;/&gt;&lt;wsp:rsid wsp:val=&quot;00AC3246&quot;/&gt;&lt;wsp:rsid wsp:val=&quot;00AC6CBF&quot;/&gt;&lt;wsp:rsid wsp:val=&quot;00AD0DCD&quot;/&gt;&lt;wsp:rsid wsp:val=&quot;00AD2425&quot;/&gt;&lt;wsp:rsid wsp:val=&quot;00AD296B&quot;/&gt;&lt;wsp:rsid wsp:val=&quot;00AD3EC6&quot;/&gt;&lt;wsp:rsid wsp:val=&quot;00AD63E4&quot;/&gt;&lt;wsp:rsid wsp:val=&quot;00AF63F5&quot;/&gt;&lt;wsp:rsid wsp:val=&quot;00AF716D&quot;/&gt;&lt;wsp:rsid wsp:val=&quot;00B016EC&quot;/&gt;&lt;wsp:rsid wsp:val=&quot;00B027CF&quot;/&gt;&lt;wsp:rsid wsp:val=&quot;00B103B9&quot;/&gt;&lt;wsp:rsid wsp:val=&quot;00B11342&quot;/&gt;&lt;wsp:rsid wsp:val=&quot;00B124B0&quot;/&gt;&lt;wsp:rsid wsp:val=&quot;00B12B1A&quot;/&gt;&lt;wsp:rsid wsp:val=&quot;00B243DA&quot;/&gt;&lt;wsp:rsid wsp:val=&quot;00B300DE&quot;/&gt;&lt;wsp:rsid wsp:val=&quot;00B344A0&quot;/&gt;&lt;wsp:rsid wsp:val=&quot;00B35781&quot;/&gt;&lt;wsp:rsid wsp:val=&quot;00B414E0&quot;/&gt;&lt;wsp:rsid wsp:val=&quot;00B41C0A&quot;/&gt;&lt;wsp:rsid wsp:val=&quot;00B42D62&quot;/&gt;&lt;wsp:rsid wsp:val=&quot;00B46815&quot;/&gt;&lt;wsp:rsid wsp:val=&quot;00B46A8F&quot;/&gt;&lt;wsp:rsid wsp:val=&quot;00B62EDF&quot;/&gt;&lt;wsp:rsid wsp:val=&quot;00B71624&quot;/&gt;&lt;wsp:rsid wsp:val=&quot;00B71980&quot;/&gt;&lt;wsp:rsid wsp:val=&quot;00B838AE&quot;/&gt;&lt;wsp:rsid wsp:val=&quot;00B8569B&quot;/&gt;&lt;wsp:rsid wsp:val=&quot;00B85874&quot;/&gt;&lt;wsp:rsid wsp:val=&quot;00B862C3&quot;/&gt;&lt;wsp:rsid wsp:val=&quot;00B913A5&quot;/&gt;&lt;wsp:rsid wsp:val=&quot;00B93163&quot;/&gt;&lt;wsp:rsid wsp:val=&quot;00B93D5F&quot;/&gt;&lt;wsp:rsid wsp:val=&quot;00B95272&quot;/&gt;&lt;wsp:rsid wsp:val=&quot;00BB24FD&quot;/&gt;&lt;wsp:rsid wsp:val=&quot;00BB2A3F&quot;/&gt;&lt;wsp:rsid wsp:val=&quot;00BB7C5E&quot;/&gt;&lt;wsp:rsid wsp:val=&quot;00BC04AE&quot;/&gt;&lt;wsp:rsid wsp:val=&quot;00BD2E8E&quot;/&gt;&lt;wsp:rsid wsp:val=&quot;00BD3179&quot;/&gt;&lt;wsp:rsid wsp:val=&quot;00BD33DA&quot;/&gt;&lt;wsp:rsid wsp:val=&quot;00BF43DA&quot;/&gt;&lt;wsp:rsid wsp:val=&quot;00BF46D9&quot;/&gt;&lt;wsp:rsid wsp:val=&quot;00BF63D0&quot;/&gt;&lt;wsp:rsid wsp:val=&quot;00C03ECF&quot;/&gt;&lt;wsp:rsid wsp:val=&quot;00C06B40&quot;/&gt;&lt;wsp:rsid wsp:val=&quot;00C06F8B&quot;/&gt;&lt;wsp:rsid wsp:val=&quot;00C15615&quot;/&gt;&lt;wsp:rsid wsp:val=&quot;00C15686&quot;/&gt;&lt;wsp:rsid wsp:val=&quot;00C20A60&quot;/&gt;&lt;wsp:rsid wsp:val=&quot;00C31F04&quot;/&gt;&lt;wsp:rsid wsp:val=&quot;00C33758&quot;/&gt;&lt;wsp:rsid wsp:val=&quot;00C414D3&quot;/&gt;&lt;wsp:rsid wsp:val=&quot;00C4374D&quot;/&gt;&lt;wsp:rsid wsp:val=&quot;00C47856&quot;/&gt;&lt;wsp:rsid wsp:val=&quot;00C61D24&quot;/&gt;&lt;wsp:rsid wsp:val=&quot;00C633A3&quot;/&gt;&lt;wsp:rsid wsp:val=&quot;00C6530C&quot;/&gt;&lt;wsp:rsid wsp:val=&quot;00C677E9&quot;/&gt;&lt;wsp:rsid wsp:val=&quot;00C70EB8&quot;/&gt;&lt;wsp:rsid wsp:val=&quot;00C76499&quot;/&gt;&lt;wsp:rsid wsp:val=&quot;00C81020&quot;/&gt;&lt;wsp:rsid wsp:val=&quot;00C87362&quot;/&gt;&lt;wsp:rsid wsp:val=&quot;00C906A7&quot;/&gt;&lt;wsp:rsid wsp:val=&quot;00C914D7&quot;/&gt;&lt;wsp:rsid wsp:val=&quot;00C92829&quot;/&gt;&lt;wsp:rsid wsp:val=&quot;00C95E25&quot;/&gt;&lt;wsp:rsid wsp:val=&quot;00C96805&quot;/&gt;&lt;wsp:rsid wsp:val=&quot;00CA337A&quot;/&gt;&lt;wsp:rsid wsp:val=&quot;00CA3AC0&quot;/&gt;&lt;wsp:rsid wsp:val=&quot;00CA42E1&quot;/&gt;&lt;wsp:rsid wsp:val=&quot;00CA63E7&quot;/&gt;&lt;wsp:rsid wsp:val=&quot;00CA7A23&quot;/&gt;&lt;wsp:rsid wsp:val=&quot;00CB0052&quot;/&gt;&lt;wsp:rsid wsp:val=&quot;00CB68E0&quot;/&gt;&lt;wsp:rsid wsp:val=&quot;00CB7492&quot;/&gt;&lt;wsp:rsid wsp:val=&quot;00CC18C8&quot;/&gt;&lt;wsp:rsid wsp:val=&quot;00CC600C&quot;/&gt;&lt;wsp:rsid wsp:val=&quot;00CD04E9&quot;/&gt;&lt;wsp:rsid wsp:val=&quot;00CD0B54&quot;/&gt;&lt;wsp:rsid wsp:val=&quot;00CD22AB&quot;/&gt;&lt;wsp:rsid wsp:val=&quot;00CD7044&quot;/&gt;&lt;wsp:rsid wsp:val=&quot;00CD7D70&quot;/&gt;&lt;wsp:rsid wsp:val=&quot;00CE0E7C&quot;/&gt;&lt;wsp:rsid wsp:val=&quot;00D04826&quot;/&gt;&lt;wsp:rsid wsp:val=&quot;00D04CF6&quot;/&gt;&lt;wsp:rsid wsp:val=&quot;00D05B90&quot;/&gt;&lt;wsp:rsid wsp:val=&quot;00D103AE&quot;/&gt;&lt;wsp:rsid wsp:val=&quot;00D16EA3&quot;/&gt;&lt;wsp:rsid wsp:val=&quot;00D17B7D&quot;/&gt;&lt;wsp:rsid wsp:val=&quot;00D238AA&quot;/&gt;&lt;wsp:rsid wsp:val=&quot;00D254C4&quot;/&gt;&lt;wsp:rsid wsp:val=&quot;00D300A2&quot;/&gt;&lt;wsp:rsid wsp:val=&quot;00D31DE6&quot;/&gt;&lt;wsp:rsid wsp:val=&quot;00D3553D&quot;/&gt;&lt;wsp:rsid wsp:val=&quot;00D46C49&quot;/&gt;&lt;wsp:rsid wsp:val=&quot;00D55A84&quot;/&gt;&lt;wsp:rsid wsp:val=&quot;00D5698C&quot;/&gt;&lt;wsp:rsid wsp:val=&quot;00D577A6&quot;/&gt;&lt;wsp:rsid wsp:val=&quot;00D630A9&quot;/&gt;&lt;wsp:rsid wsp:val=&quot;00D736D1&quot;/&gt;&lt;wsp:rsid wsp:val=&quot;00D7386C&quot;/&gt;&lt;wsp:rsid wsp:val=&quot;00D74626&quot;/&gt;&lt;wsp:rsid wsp:val=&quot;00D766C4&quot;/&gt;&lt;wsp:rsid wsp:val=&quot;00D77135&quot;/&gt;&lt;wsp:rsid wsp:val=&quot;00D8002C&quot;/&gt;&lt;wsp:rsid wsp:val=&quot;00D84D5E&quot;/&gt;&lt;wsp:rsid wsp:val=&quot;00D86304&quot;/&gt;&lt;wsp:rsid wsp:val=&quot;00D8780E&quot;/&gt;&lt;wsp:rsid wsp:val=&quot;00D954B0&quot;/&gt;&lt;wsp:rsid wsp:val=&quot;00DA2257&quot;/&gt;&lt;wsp:rsid wsp:val=&quot;00DA343C&quot;/&gt;&lt;wsp:rsid wsp:val=&quot;00DB1E2F&quot;/&gt;&lt;wsp:rsid wsp:val=&quot;00DB2C4C&quot;/&gt;&lt;wsp:rsid wsp:val=&quot;00DB45B7&quot;/&gt;&lt;wsp:rsid wsp:val=&quot;00DB52A6&quot;/&gt;&lt;wsp:rsid wsp:val=&quot;00DB566E&quot;/&gt;&lt;wsp:rsid wsp:val=&quot;00DB71C2&quot;/&gt;&lt;wsp:rsid wsp:val=&quot;00DD339D&quot;/&gt;&lt;wsp:rsid wsp:val=&quot;00DD6F8B&quot;/&gt;&lt;wsp:rsid wsp:val=&quot;00DE2EDB&quot;/&gt;&lt;wsp:rsid wsp:val=&quot;00DE566A&quot;/&gt;&lt;wsp:rsid wsp:val=&quot;00DE775D&quot;/&gt;&lt;wsp:rsid wsp:val=&quot;00DF2D26&quot;/&gt;&lt;wsp:rsid wsp:val=&quot;00E035DC&quot;/&gt;&lt;wsp:rsid wsp:val=&quot;00E052A2&quot;/&gt;&lt;wsp:rsid wsp:val=&quot;00E12978&quot;/&gt;&lt;wsp:rsid wsp:val=&quot;00E13A8D&quot;/&gt;&lt;wsp:rsid wsp:val=&quot;00E32047&quot;/&gt;&lt;wsp:rsid wsp:val=&quot;00E327FC&quot;/&gt;&lt;wsp:rsid wsp:val=&quot;00E346F7&quot;/&gt;&lt;wsp:rsid wsp:val=&quot;00E3639E&quot;/&gt;&lt;wsp:rsid wsp:val=&quot;00E41407&quot;/&gt;&lt;wsp:rsid wsp:val=&quot;00E41C42&quot;/&gt;&lt;wsp:rsid wsp:val=&quot;00E4587B&quot;/&gt;&lt;wsp:rsid wsp:val=&quot;00E607C3&quot;/&gt;&lt;wsp:rsid wsp:val=&quot;00E61B1A&quot;/&gt;&lt;wsp:rsid wsp:val=&quot;00E8051E&quot;/&gt;&lt;wsp:rsid wsp:val=&quot;00E84514&quot;/&gt;&lt;wsp:rsid wsp:val=&quot;00E85C6C&quot;/&gt;&lt;wsp:rsid wsp:val=&quot;00E87189&quot;/&gt;&lt;wsp:rsid wsp:val=&quot;00E902C8&quot;/&gt;&lt;wsp:rsid wsp:val=&quot;00EA1822&quot;/&gt;&lt;wsp:rsid wsp:val=&quot;00EA32CC&quot;/&gt;&lt;wsp:rsid wsp:val=&quot;00EA64FF&quot;/&gt;&lt;wsp:rsid wsp:val=&quot;00EB07B8&quot;/&gt;&lt;wsp:rsid wsp:val=&quot;00EB1102&quot;/&gt;&lt;wsp:rsid wsp:val=&quot;00EB36F0&quot;/&gt;&lt;wsp:rsid wsp:val=&quot;00EC1E89&quot;/&gt;&lt;wsp:rsid wsp:val=&quot;00EC2AF6&quot;/&gt;&lt;wsp:rsid wsp:val=&quot;00EC7102&quot;/&gt;&lt;wsp:rsid wsp:val=&quot;00EC7403&quot;/&gt;&lt;wsp:rsid wsp:val=&quot;00ED0B6F&quot;/&gt;&lt;wsp:rsid wsp:val=&quot;00ED13EE&quot;/&gt;&lt;wsp:rsid wsp:val=&quot;00ED2FED&quot;/&gt;&lt;wsp:rsid wsp:val=&quot;00EE07E6&quot;/&gt;&lt;wsp:rsid wsp:val=&quot;00EE53CB&quot;/&gt;&lt;wsp:rsid wsp:val=&quot;00F02740&quot;/&gt;&lt;wsp:rsid wsp:val=&quot;00F032C0&quot;/&gt;&lt;wsp:rsid wsp:val=&quot;00F05D8C&quot;/&gt;&lt;wsp:rsid wsp:val=&quot;00F2049C&quot;/&gt;&lt;wsp:rsid wsp:val=&quot;00F20D38&quot;/&gt;&lt;wsp:rsid wsp:val=&quot;00F2428B&quot;/&gt;&lt;wsp:rsid wsp:val=&quot;00F26A6F&quot;/&gt;&lt;wsp:rsid wsp:val=&quot;00F27B54&quot;/&gt;&lt;wsp:rsid wsp:val=&quot;00F36478&quot;/&gt;&lt;wsp:rsid wsp:val=&quot;00F370D3&quot;/&gt;&lt;wsp:rsid wsp:val=&quot;00F37BC9&quot;/&gt;&lt;wsp:rsid wsp:val=&quot;00F4410F&quot;/&gt;&lt;wsp:rsid wsp:val=&quot;00F46F6A&quot;/&gt;&lt;wsp:rsid wsp:val=&quot;00F57558&quot;/&gt;&lt;wsp:rsid wsp:val=&quot;00F625F6&quot;/&gt;&lt;wsp:rsid wsp:val=&quot;00F66442&quot;/&gt;&lt;wsp:rsid wsp:val=&quot;00F76E47&quot;/&gt;&lt;wsp:rsid wsp:val=&quot;00F86984&quot;/&gt;&lt;wsp:rsid wsp:val=&quot;00F91CE5&quot;/&gt;&lt;wsp:rsid wsp:val=&quot;00F94212&quot;/&gt;&lt;wsp:rsid wsp:val=&quot;00F97105&quot;/&gt;&lt;wsp:rsid wsp:val=&quot;00FA04A3&quot;/&gt;&lt;wsp:rsid wsp:val=&quot;00FA0CDF&quot;/&gt;&lt;wsp:rsid wsp:val=&quot;00FA178E&quot;/&gt;&lt;wsp:rsid wsp:val=&quot;00FA5B09&quot;/&gt;&lt;wsp:rsid wsp:val=&quot;00FB0F8E&quot;/&gt;&lt;wsp:rsid wsp:val=&quot;00FB4E1E&quot;/&gt;&lt;wsp:rsid wsp:val=&quot;00FD0102&quot;/&gt;&lt;wsp:rsid wsp:val=&quot;00FD055E&quot;/&gt;&lt;wsp:rsid wsp:val=&quot;00FD262B&quot;/&gt;&lt;wsp:rsid wsp:val=&quot;00FD4FF7&quot;/&gt;&lt;wsp:rsid wsp:val=&quot;00FD6F04&quot;/&gt;&lt;wsp:rsid wsp:val=&quot;00FE0101&quot;/&gt;&lt;wsp:rsid wsp:val=&quot;00FE3DFC&quot;/&gt;&lt;wsp:rsid wsp:val=&quot;00FE4D1B&quot;/&gt;&lt;wsp:rsid wsp:val=&quot;00FF1D17&quot;/&gt;&lt;wsp:rsid wsp:val=&quot;00FF34F1&quot;/&gt;&lt;wsp:rsid wsp:val=&quot;00FF3506&quot;/&gt;&lt;/wsp:rsids&gt;&lt;/w:docPr&gt;&lt;w:body&gt;&lt;wx:sect&gt;&lt;w:p wsp:rsidR=&quot;00000000&quot; wsp:rsidRDefault=&quot;00383DAF&quot; wsp:rsidP=&quot;00383DAF&quot;&gt;&lt;m:oMathPara&gt;&lt;m:oMath&gt;&lt;m:r&gt;&lt;aml:annotation aml:id=&quot;0&quot; w:type=&quot;Word.Insertion&quot; aml:author=&quot;3397&quot; aml:createdate=&quot;2023-06-16T21:15:00Z&quot;&gt;&lt;aml:content&gt;&lt;w:rPr&gt;&lt;w:rFonts w:ascii=&quot;Cambria Math&quot; w:h-ansi=&quot;Cambria Math&quot;/&gt;&lt;wx:font wx:val=&quot;Cambria Math&quot;/&gt;&lt;w:i/&gt;&lt;w:lang w:val=&quot;EN-US&quot;/&gt;&lt;/w:rPr&gt;&lt;m:t&gt;n&lt;/m:t&gt;&lt;/aml:content&gt;&lt;/aml:annotation&gt;&lt;/m:r&gt;&lt;m:r&gt;&lt;aml:annotation aml:id=&quot;1&quot; w:type=&quot;Word.Insertion&quot; aml:author=&quot;3397&quot; aml:createdate=&quot;2023-06-16T21:15:00Z&quot;&gt;&lt;aml:content&gt;&lt;m:rPr&gt;&lt;m:sty m:val=&quot;p&quot;/&gt;&lt;/m:rPr&gt;&lt;w:rPr&gt;&lt;w:rFonts w:ascii=&quot;Cambria Math&quot; w:h-ansi=&quot;Cambria Math&quot;/&gt;&lt;wx:font wx:val=&quot;Cambria Math&quot;/&gt;&lt;w:lang w:val=&quot;EN-US&quot;/&gt;&lt;/w:rPr&gt;&lt;m:t&gt;+&lt;/m:t&gt;&lt;/aml:content&gt;&lt;/aml:annotation&gt;&lt;/m:r&gt;&lt;m:sSubSup&gt;&lt;m:sSubSupPr&gt;&lt;m:ctrlPr&gt;&lt;aml:annotation aml:id=&quot;2&quot; w:type=&quot;Word.Insertion&quot; aml:author=&quot;3397&quot; aml:createdate=&quot;2023-06-16T21:15:00Z&quot;&gt;&lt;aml:content&gt;&lt;w:rPr&gt;&lt;w:rFonts w:ascii=&quot;Cambria Math&quot; w:h-ansi=&quot;Cambria Math&quot;/&gt;&lt;wx:font wx:val=&quot;Cambria Math&quot;/&gt;&lt;w:lang w:val=&quot;EN-US&quot;/&gt;&lt;/w:rPr&gt;&lt;/aml:content&gt;&lt;/aml:annotation&gt;&lt;/m:ctrlPr&gt;&lt;/m:sSubSupPr&gt;&lt;m:e&gt;&lt;m:r&gt;&lt;aml:annotation aml:id=&quot;3&quot; w:type=&quot;Word.Insertion&quot; aml:author=&quot;3397&quot; aml:createdate=&quot;2023-06-16T21:15:00Z&quot;&gt;&lt;aml:content&gt;&lt;w:rPr&gt;&lt;w:rFonts w:ascii=&quot;Cambria Math&quot; w:h-ansi=&quot;Cambria Math&quot;/&gt;&lt;wx:font wx:val=&quot;Cambria Math&quot;/&gt;&lt;w:i/&gt;&lt;w:lang w:val=&quot;EN-US&quot;/&gt;&lt;/w:rPr&gt;&lt;m:t&gt;3N&lt;/m:t&gt;&lt;/aml:content&gt;&lt;/aml:annotation&gt;&lt;/m:r&gt;&lt;/m:e&gt;&lt;m:sub&gt;&lt;m:r&gt;&lt;aml:annotation aml:id=&quot;4&quot; w:type=&quot;Word.Insertion&quot; aml:author=&quot;3397&quot; aml:createdate=&quot;2023-06-16T21:15:00Z&quot;&gt;&lt;aml:content&gt;&lt;w:rPr&gt;&lt;w:rFonts w:ascii=&quot;Cambria Math&quot; w:h-ansi=&quot;Cambria Math&quot;/&gt;&lt;wx:font wx:val=&quot;Cambria Math&quot;/&gt;&lt;w:i/&gt;&lt;w:lang w:val=&quot;EN-US&quot;/&gt;&lt;/w:rPr&gt;&lt;m:t&gt;slot&lt;/m:t&gt;&lt;/aml:content&gt;&lt;/aml:annotation&gt;&lt;/m:r&gt;&lt;/m:sub&gt;&lt;m:sup&gt;&lt;m:r&gt;&lt;aml:annotation aml:id=&quot;5&quot; w:type=&quot;Word.Insertion&quot; aml:author=&quot;3397&quot; aml:createdate=&quot;2023-06-16T21:15:00Z&quot;&gt;&lt;aml:content&gt;&lt;w:rPr&gt;&lt;w:rFonts w:ascii=&quot;Cambria Math&quot; w:h-ansi=&quot;Cambria Math&quot;/&gt;&lt;wx:font wx:val=&quot;Cambria Math&quot;/&gt;&lt;w:i/&gt;&lt;w:lang w:val=&quot;EN-US&quot;/&gt;&lt;/w:rPr&gt;&lt;m:t&gt;subframe,Âµ&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65498D">
        <w:rPr>
          <w:lang w:val="en-US"/>
        </w:rPr>
        <w:instrText xml:space="preserve"> </w:instrText>
      </w:r>
      <w:r w:rsidRPr="0065498D">
        <w:rPr>
          <w:lang w:val="en-US"/>
        </w:rPr>
        <w:fldChar w:fldCharType="separate"/>
      </w:r>
      <w:r w:rsidRPr="0065498D">
        <w:rPr>
          <w:position w:val="-6"/>
        </w:rPr>
        <w:pict w14:anchorId="7ABA08CE">
          <v:shape id="_x0000_i1071" type="#_x0000_t75" style="width:1in;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linkStyle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adjustLineHeightInTable/&gt;&lt;w:doNotUseHTMLParagraphAutoSpacing/&gt;&lt;w:dontAllowFieldEndSelect/&gt;&lt;w:dontGrowAutofit/&gt;&lt;/w:compat&gt;&lt;wsp:rsids&gt;&lt;wsp:rsidRoot wsp:val=&quot;007A1DA9&quot;/&gt;&lt;wsp:rsid wsp:val=&quot;00012588&quot;/&gt;&lt;wsp:rsid wsp:val=&quot;000128E9&quot;/&gt;&lt;wsp:rsid wsp:val=&quot;00014AFF&quot;/&gt;&lt;wsp:rsid wsp:val=&quot;00015EA5&quot;/&gt;&lt;wsp:rsid wsp:val=&quot;00022360&quot;/&gt;&lt;wsp:rsid wsp:val=&quot;000279F0&quot;/&gt;&lt;wsp:rsid wsp:val=&quot;00034E62&quot;/&gt;&lt;wsp:rsid wsp:val=&quot;0004505E&quot;/&gt;&lt;wsp:rsid wsp:val=&quot;00050035&quot;/&gt;&lt;wsp:rsid wsp:val=&quot;000511EE&quot;/&gt;&lt;wsp:rsid wsp:val=&quot;00054350&quot;/&gt;&lt;wsp:rsid wsp:val=&quot;00054F90&quot;/&gt;&lt;wsp:rsid wsp:val=&quot;0007394B&quot;/&gt;&lt;wsp:rsid wsp:val=&quot;00076FCE&quot;/&gt;&lt;wsp:rsid wsp:val=&quot;000800D5&quot;/&gt;&lt;wsp:rsid wsp:val=&quot;00081AC4&quot;/&gt;&lt;wsp:rsid wsp:val=&quot;00082BE7&quot;/&gt;&lt;wsp:rsid wsp:val=&quot;000A31EA&quot;/&gt;&lt;wsp:rsid wsp:val=&quot;000A45CC&quot;/&gt;&lt;wsp:rsid wsp:val=&quot;000B39ED&quot;/&gt;&lt;wsp:rsid wsp:val=&quot;000C196E&quot;/&gt;&lt;wsp:rsid wsp:val=&quot;000E5464&quot;/&gt;&lt;wsp:rsid wsp:val=&quot;000E7BD1&quot;/&gt;&lt;wsp:rsid wsp:val=&quot;000F5732&quot;/&gt;&lt;wsp:rsid wsp:val=&quot;000F6288&quot;/&gt;&lt;wsp:rsid wsp:val=&quot;000F74D6&quot;/&gt;&lt;wsp:rsid wsp:val=&quot;001127F0&quot;/&gt;&lt;wsp:rsid wsp:val=&quot;00115AED&quot;/&gt;&lt;wsp:rsid wsp:val=&quot;00115DAA&quot;/&gt;&lt;wsp:rsid wsp:val=&quot;00116A6C&quot;/&gt;&lt;wsp:rsid wsp:val=&quot;00124F05&quot;/&gt;&lt;wsp:rsid wsp:val=&quot;001326B0&quot;/&gt;&lt;wsp:rsid wsp:val=&quot;00133AA3&quot;/&gt;&lt;wsp:rsid wsp:val=&quot;00135602&quot;/&gt;&lt;wsp:rsid wsp:val=&quot;001372C6&quot;/&gt;&lt;wsp:rsid wsp:val=&quot;00145C28&quot;/&gt;&lt;wsp:rsid wsp:val=&quot;00155FFE&quot;/&gt;&lt;wsp:rsid wsp:val=&quot;001606C1&quot;/&gt;&lt;wsp:rsid wsp:val=&quot;00161093&quot;/&gt;&lt;wsp:rsid wsp:val=&quot;001650F4&quot;/&gt;&lt;wsp:rsid wsp:val=&quot;00167890&quot;/&gt;&lt;wsp:rsid wsp:val=&quot;001707ED&quot;/&gt;&lt;wsp:rsid wsp:val=&quot;0018192C&quot;/&gt;&lt;wsp:rsid wsp:val=&quot;001863D9&quot;/&gt;&lt;wsp:rsid wsp:val=&quot;00196D7D&quot;/&gt;&lt;wsp:rsid wsp:val=&quot;001A38EB&quot;/&gt;&lt;wsp:rsid wsp:val=&quot;001B431C&quot;/&gt;&lt;wsp:rsid wsp:val=&quot;001C0F9D&quot;/&gt;&lt;wsp:rsid wsp:val=&quot;001C3D36&quot;/&gt;&lt;wsp:rsid wsp:val=&quot;001C49CD&quot;/&gt;&lt;wsp:rsid wsp:val=&quot;001C4F56&quot;/&gt;&lt;wsp:rsid wsp:val=&quot;001D7C5D&quot;/&gt;&lt;wsp:rsid wsp:val=&quot;001E165B&quot;/&gt;&lt;wsp:rsid wsp:val=&quot;001E45B8&quot;/&gt;&lt;wsp:rsid wsp:val=&quot;001F12AD&quot;/&gt;&lt;wsp:rsid wsp:val=&quot;001F202D&quot;/&gt;&lt;wsp:rsid wsp:val=&quot;001F2B77&quot;/&gt;&lt;wsp:rsid wsp:val=&quot;001F5FD5&quot;/&gt;&lt;wsp:rsid wsp:val=&quot;00202446&quot;/&gt;&lt;wsp:rsid wsp:val=&quot;00203AB2&quot;/&gt;&lt;wsp:rsid wsp:val=&quot;002069E6&quot;/&gt;&lt;wsp:rsid wsp:val=&quot;0022039C&quot;/&gt;&lt;wsp:rsid wsp:val=&quot;00263F4C&quot;/&gt;&lt;wsp:rsid wsp:val=&quot;00266950&quot;/&gt;&lt;wsp:rsid wsp:val=&quot;00274CF6&quot;/&gt;&lt;wsp:rsid wsp:val=&quot;002816EF&quot;/&gt;&lt;wsp:rsid wsp:val=&quot;00285223&quot;/&gt;&lt;wsp:rsid wsp:val=&quot;0028567F&quot;/&gt;&lt;wsp:rsid wsp:val=&quot;00286BE4&quot;/&gt;&lt;wsp:rsid wsp:val=&quot;00291BC6&quot;/&gt;&lt;wsp:rsid wsp:val=&quot;00297AC1&quot;/&gt;&lt;wsp:rsid wsp:val=&quot;002A2D6C&quot;/&gt;&lt;wsp:rsid wsp:val=&quot;002A6B81&quot;/&gt;&lt;wsp:rsid wsp:val=&quot;002B0C2F&quot;/&gt;&lt;wsp:rsid wsp:val=&quot;002B1AC3&quot;/&gt;&lt;wsp:rsid wsp:val=&quot;002B651F&quot;/&gt;&lt;wsp:rsid wsp:val=&quot;002B6DE3&quot;/&gt;&lt;wsp:rsid wsp:val=&quot;002C6340&quot;/&gt;&lt;wsp:rsid wsp:val=&quot;002E06AE&quot;/&gt;&lt;wsp:rsid wsp:val=&quot;002E53D1&quot;/&gt;&lt;wsp:rsid wsp:val=&quot;002F028C&quot;/&gt;&lt;wsp:rsid wsp:val=&quot;003162E9&quot;/&gt;&lt;wsp:rsid wsp:val=&quot;00324210&quot;/&gt;&lt;wsp:rsid wsp:val=&quot;00331407&quot;/&gt;&lt;wsp:rsid wsp:val=&quot;0033235E&quot;/&gt;&lt;wsp:rsid wsp:val=&quot;00332E95&quot;/&gt;&lt;wsp:rsid wsp:val=&quot;00340AD6&quot;/&gt;&lt;wsp:rsid wsp:val=&quot;00341D84&quot;/&gt;&lt;wsp:rsid wsp:val=&quot;003428B6&quot;/&gt;&lt;wsp:rsid wsp:val=&quot;00354568&quot;/&gt;&lt;wsp:rsid wsp:val=&quot;003556F5&quot;/&gt;&lt;wsp:rsid wsp:val=&quot;00356DB7&quot;/&gt;&lt;wsp:rsid wsp:val=&quot;003579E6&quot;/&gt;&lt;wsp:rsid wsp:val=&quot;00361397&quot;/&gt;&lt;wsp:rsid wsp:val=&quot;0037712D&quot;/&gt;&lt;wsp:rsid wsp:val=&quot;00383831&quot;/&gt;&lt;wsp:rsid wsp:val=&quot;00383DAF&quot;/&gt;&lt;wsp:rsid wsp:val=&quot;00384EC7&quot;/&gt;&lt;wsp:rsid wsp:val=&quot;00392D9F&quot;/&gt;&lt;wsp:rsid wsp:val=&quot;00397D24&quot;/&gt;&lt;wsp:rsid wsp:val=&quot;003A4E67&quot;/&gt;&lt;wsp:rsid wsp:val=&quot;003B0791&quot;/&gt;&lt;wsp:rsid wsp:val=&quot;003B6FFD&quot;/&gt;&lt;wsp:rsid wsp:val=&quot;003C327C&quot;/&gt;&lt;wsp:rsid wsp:val=&quot;003C6A13&quot;/&gt;&lt;wsp:rsid wsp:val=&quot;003D6FD2&quot;/&gt;&lt;wsp:rsid wsp:val=&quot;003E077C&quot;/&gt;&lt;wsp:rsid wsp:val=&quot;003E7C2E&quot;/&gt;&lt;wsp:rsid wsp:val=&quot;003F27BB&quot;/&gt;&lt;wsp:rsid wsp:val=&quot;0041272F&quot;/&gt;&lt;wsp:rsid wsp:val=&quot;00412A13&quot;/&gt;&lt;wsp:rsid wsp:val=&quot;00416660&quot;/&gt;&lt;wsp:rsid wsp:val=&quot;00420EF7&quot;/&gt;&lt;wsp:rsid wsp:val=&quot;00440B2C&quot;/&gt;&lt;wsp:rsid wsp:val=&quot;00441E94&quot;/&gt;&lt;wsp:rsid wsp:val=&quot;004440E3&quot;/&gt;&lt;wsp:rsid wsp:val=&quot;004559AE&quot;/&gt;&lt;wsp:rsid wsp:val=&quot;00472B0C&quot;/&gt;&lt;wsp:rsid wsp:val=&quot;00477617&quot;/&gt;&lt;wsp:rsid wsp:val=&quot;00480A5B&quot;/&gt;&lt;wsp:rsid wsp:val=&quot;0048358E&quot;/&gt;&lt;wsp:rsid wsp:val=&quot;0049522B&quot;/&gt;&lt;wsp:rsid wsp:val=&quot;004A3E7D&quot;/&gt;&lt;wsp:rsid wsp:val=&quot;004A6950&quot;/&gt;&lt;wsp:rsid wsp:val=&quot;004A768C&quot;/&gt;&lt;wsp:rsid wsp:val=&quot;004B092D&quot;/&gt;&lt;wsp:rsid wsp:val=&quot;004C1DB3&quot;/&gt;&lt;wsp:rsid wsp:val=&quot;004D5100&quot;/&gt;&lt;wsp:rsid wsp:val=&quot;004D5F4F&quot;/&gt;&lt;wsp:rsid wsp:val=&quot;004D668E&quot;/&gt;&lt;wsp:rsid wsp:val=&quot;004E065D&quot;/&gt;&lt;wsp:rsid wsp:val=&quot;004E13A4&quot;/&gt;&lt;wsp:rsid wsp:val=&quot;004E3515&quot;/&gt;&lt;wsp:rsid wsp:val=&quot;0050061A&quot;/&gt;&lt;wsp:rsid wsp:val=&quot;005061C9&quot;/&gt;&lt;wsp:rsid wsp:val=&quot;0051488F&quot;/&gt;&lt;wsp:rsid wsp:val=&quot;005174E8&quot;/&gt;&lt;wsp:rsid wsp:val=&quot;00520FA8&quot;/&gt;&lt;wsp:rsid wsp:val=&quot;00524799&quot;/&gt;&lt;wsp:rsid wsp:val=&quot;00542F4F&quot;/&gt;&lt;wsp:rsid wsp:val=&quot;00543ADE&quot;/&gt;&lt;wsp:rsid wsp:val=&quot;00566324&quot;/&gt;&lt;wsp:rsid wsp:val=&quot;005742D3&quot;/&gt;&lt;wsp:rsid wsp:val=&quot;00577853&quot;/&gt;&lt;wsp:rsid wsp:val=&quot;005840E3&quot;/&gt;&lt;wsp:rsid wsp:val=&quot;0058472D&quot;/&gt;&lt;wsp:rsid wsp:val=&quot;005911A4&quot;/&gt;&lt;wsp:rsid wsp:val=&quot;00594B92&quot;/&gt;&lt;wsp:rsid wsp:val=&quot;005A26CA&quot;/&gt;&lt;wsp:rsid wsp:val=&quot;005A704C&quot;/&gt;&lt;wsp:rsid wsp:val=&quot;005B42FB&quot;/&gt;&lt;wsp:rsid wsp:val=&quot;005B485F&quot;/&gt;&lt;wsp:rsid wsp:val=&quot;005C40E4&quot;/&gt;&lt;wsp:rsid wsp:val=&quot;005C593C&quot;/&gt;&lt;wsp:rsid wsp:val=&quot;005D387A&quot;/&gt;&lt;wsp:rsid wsp:val=&quot;005F6ACE&quot;/&gt;&lt;wsp:rsid wsp:val=&quot;00601B67&quot;/&gt;&lt;wsp:rsid wsp:val=&quot;00607755&quot;/&gt;&lt;wsp:rsid wsp:val=&quot;00623BC9&quot;/&gt;&lt;wsp:rsid wsp:val=&quot;006257AC&quot;/&gt;&lt;wsp:rsid wsp:val=&quot;006374C6&quot;/&gt;&lt;wsp:rsid wsp:val=&quot;00643357&quot;/&gt;&lt;wsp:rsid wsp:val=&quot;00652905&quot;/&gt;&lt;wsp:rsid wsp:val=&quot;00653107&quot;/&gt;&lt;wsp:rsid wsp:val=&quot;0065471F&quot;/&gt;&lt;wsp:rsid wsp:val=&quot;0065498D&quot;/&gt;&lt;wsp:rsid wsp:val=&quot;00656536&quot;/&gt;&lt;wsp:rsid wsp:val=&quot;00664829&quot;/&gt;&lt;wsp:rsid wsp:val=&quot;0067256E&quot;/&gt;&lt;wsp:rsid wsp:val=&quot;00675C77&quot;/&gt;&lt;wsp:rsid wsp:val=&quot;00675CA7&quot;/&gt;&lt;wsp:rsid wsp:val=&quot;00681ED0&quot;/&gt;&lt;wsp:rsid wsp:val=&quot;00683BC3&quot;/&gt;&lt;wsp:rsid wsp:val=&quot;00685269&quot;/&gt;&lt;wsp:rsid wsp:val=&quot;00686948&quot;/&gt;&lt;wsp:rsid wsp:val=&quot;006907FE&quot;/&gt;&lt;wsp:rsid wsp:val=&quot;00691063&quot;/&gt;&lt;wsp:rsid wsp:val=&quot;00694C23&quot;/&gt;&lt;wsp:rsid wsp:val=&quot;00696655&quot;/&gt;&lt;wsp:rsid wsp:val=&quot;006A0CE3&quot;/&gt;&lt;wsp:rsid wsp:val=&quot;006B3283&quot;/&gt;&lt;wsp:rsid wsp:val=&quot;006C496B&quot;/&gt;&lt;wsp:rsid wsp:val=&quot;006D4920&quot;/&gt;&lt;wsp:rsid wsp:val=&quot;006D7845&quot;/&gt;&lt;wsp:rsid wsp:val=&quot;006E5A96&quot;/&gt;&lt;wsp:rsid wsp:val=&quot;006E5CF4&quot;/&gt;&lt;wsp:rsid wsp:val=&quot;006F13A4&quot;/&gt;&lt;wsp:rsid wsp:val=&quot;006F37C8&quot;/&gt;&lt;wsp:rsid wsp:val=&quot;006F47EE&quot;/&gt;&lt;wsp:rsid wsp:val=&quot;006F73C2&quot;/&gt;&lt;wsp:rsid wsp:val=&quot;007029B2&quot;/&gt;&lt;wsp:rsid wsp:val=&quot;00706EA3&quot;/&gt;&lt;wsp:rsid wsp:val=&quot;0071529D&quot;/&gt;&lt;wsp:rsid wsp:val=&quot;0073224E&quot;/&gt;&lt;wsp:rsid wsp:val=&quot;00736A77&quot;/&gt;&lt;wsp:rsid wsp:val=&quot;007409BD&quot;/&gt;&lt;wsp:rsid wsp:val=&quot;007421FC&quot;/&gt;&lt;wsp:rsid wsp:val=&quot;00746531&quot;/&gt;&lt;wsp:rsid wsp:val=&quot;007534E7&quot;/&gt;&lt;wsp:rsid wsp:val=&quot;00765053&quot;/&gt;&lt;wsp:rsid wsp:val=&quot;00765C54&quot;/&gt;&lt;wsp:rsid wsp:val=&quot;00776888&quot;/&gt;&lt;wsp:rsid wsp:val=&quot;00783868&quot;/&gt;&lt;wsp:rsid wsp:val=&quot;007857FE&quot;/&gt;&lt;wsp:rsid wsp:val=&quot;007904A0&quot;/&gt;&lt;wsp:rsid wsp:val=&quot;00791E80&quot;/&gt;&lt;wsp:rsid wsp:val=&quot;007A0F53&quot;/&gt;&lt;wsp:rsid wsp:val=&quot;007A1DA9&quot;/&gt;&lt;wsp:rsid wsp:val=&quot;007B0EB1&quot;/&gt;&lt;wsp:rsid wsp:val=&quot;007B2573&quot;/&gt;&lt;wsp:rsid wsp:val=&quot;007B3E27&quot;/&gt;&lt;wsp:rsid wsp:val=&quot;007B5589&quot;/&gt;&lt;wsp:rsid wsp:val=&quot;007B6BA1&quot;/&gt;&lt;wsp:rsid wsp:val=&quot;007C14E4&quot;/&gt;&lt;wsp:rsid wsp:val=&quot;007C1C2D&quot;/&gt;&lt;wsp:rsid wsp:val=&quot;007C55CB&quot;/&gt;&lt;wsp:rsid wsp:val=&quot;007D17E7&quot;/&gt;&lt;wsp:rsid wsp:val=&quot;007D2401&quot;/&gt;&lt;wsp:rsid wsp:val=&quot;007D3C22&quot;/&gt;&lt;wsp:rsid wsp:val=&quot;007D4C8E&quot;/&gt;&lt;wsp:rsid wsp:val=&quot;007E2362&quot;/&gt;&lt;wsp:rsid wsp:val=&quot;007E3B70&quot;/&gt;&lt;wsp:rsid wsp:val=&quot;007F1D11&quot;/&gt;&lt;wsp:rsid wsp:val=&quot;007F1EA7&quot;/&gt;&lt;wsp:rsid wsp:val=&quot;007F4EF4&quot;/&gt;&lt;wsp:rsid wsp:val=&quot;0080126D&quot;/&gt;&lt;wsp:rsid wsp:val=&quot;00804FF8&quot;/&gt;&lt;wsp:rsid wsp:val=&quot;00816D14&quot;/&gt;&lt;wsp:rsid wsp:val=&quot;0082528E&quot;/&gt;&lt;wsp:rsid wsp:val=&quot;008302A8&quot;/&gt;&lt;wsp:rsid wsp:val=&quot;00830B42&quot;/&gt;&lt;wsp:rsid wsp:val=&quot;008369A3&quot;/&gt;&lt;wsp:rsid wsp:val=&quot;00841DDE&quot;/&gt;&lt;wsp:rsid wsp:val=&quot;00846CBD&quot;/&gt;&lt;wsp:rsid wsp:val=&quot;0085192F&quot;/&gt;&lt;wsp:rsid wsp:val=&quot;0085237F&quot;/&gt;&lt;wsp:rsid wsp:val=&quot;00855666&quot;/&gt;&lt;wsp:rsid wsp:val=&quot;0086222C&quot;/&gt;&lt;wsp:rsid wsp:val=&quot;00863158&quot;/&gt;&lt;wsp:rsid wsp:val=&quot;008664A2&quot;/&gt;&lt;wsp:rsid wsp:val=&quot;0086657E&quot;/&gt;&lt;wsp:rsid wsp:val=&quot;008835F1&quot;/&gt;&lt;wsp:rsid wsp:val=&quot;0088366D&quot;/&gt;&lt;wsp:rsid wsp:val=&quot;00885882&quot;/&gt;&lt;wsp:rsid wsp:val=&quot;00887F0A&quot;/&gt;&lt;wsp:rsid wsp:val=&quot;008973B9&quot;/&gt;&lt;wsp:rsid wsp:val=&quot;008A1D10&quot;/&gt;&lt;wsp:rsid wsp:val=&quot;008A6947&quot;/&gt;&lt;wsp:rsid wsp:val=&quot;008A6FDB&quot;/&gt;&lt;wsp:rsid wsp:val=&quot;008C5B96&quot;/&gt;&lt;wsp:rsid wsp:val=&quot;008D3820&quot;/&gt;&lt;wsp:rsid wsp:val=&quot;008D559B&quot;/&gt;&lt;wsp:rsid wsp:val=&quot;008D60AD&quot;/&gt;&lt;wsp:rsid wsp:val=&quot;008D79AF&quot;/&gt;&lt;wsp:rsid wsp:val=&quot;008E18DD&quot;/&gt;&lt;wsp:rsid wsp:val=&quot;008E6FCC&quot;/&gt;&lt;wsp:rsid wsp:val=&quot;008F3852&quot;/&gt;&lt;wsp:rsid wsp:val=&quot;00902754&quot;/&gt;&lt;wsp:rsid wsp:val=&quot;00910370&quot;/&gt;&lt;wsp:rsid wsp:val=&quot;0092186D&quot;/&gt;&lt;wsp:rsid wsp:val=&quot;0092724F&quot;/&gt;&lt;wsp:rsid wsp:val=&quot;00933C14&quot;/&gt;&lt;wsp:rsid wsp:val=&quot;0094105B&quot;/&gt;&lt;wsp:rsid wsp:val=&quot;009425C0&quot;/&gt;&lt;wsp:rsid wsp:val=&quot;00944D1A&quot;/&gt;&lt;wsp:rsid wsp:val=&quot;00944EF7&quot;/&gt;&lt;wsp:rsid wsp:val=&quot;00951BE7&quot;/&gt;&lt;wsp:rsid wsp:val=&quot;009535FE&quot;/&gt;&lt;wsp:rsid wsp:val=&quot;009539C8&quot;/&gt;&lt;wsp:rsid wsp:val=&quot;009715A0&quot;/&gt;&lt;wsp:rsid wsp:val=&quot;00974629&quot;/&gt;&lt;wsp:rsid wsp:val=&quot;00977810&quot;/&gt;&lt;wsp:rsid wsp:val=&quot;00980E42&quot;/&gt;&lt;wsp:rsid wsp:val=&quot;00987162&quot;/&gt;&lt;wsp:rsid wsp:val=&quot;0099780C&quot;/&gt;&lt;wsp:rsid wsp:val=&quot;00997C72&quot;/&gt;&lt;wsp:rsid wsp:val=&quot;009A085B&quot;/&gt;&lt;wsp:rsid wsp:val=&quot;009A0A98&quot;/&gt;&lt;wsp:rsid wsp:val=&quot;009A54FA&quot;/&gt;&lt;wsp:rsid wsp:val=&quot;009B2CF7&quot;/&gt;&lt;wsp:rsid wsp:val=&quot;009C002D&quot;/&gt;&lt;wsp:rsid wsp:val=&quot;009C6CB1&quot;/&gt;&lt;wsp:rsid wsp:val=&quot;009C775A&quot;/&gt;&lt;wsp:rsid wsp:val=&quot;009D5D79&quot;/&gt;&lt;wsp:rsid wsp:val=&quot;009D62C2&quot;/&gt;&lt;wsp:rsid wsp:val=&quot;009E1917&quot;/&gt;&lt;wsp:rsid wsp:val=&quot;009E2A40&quot;/&gt;&lt;wsp:rsid wsp:val=&quot;009E2D63&quot;/&gt;&lt;wsp:rsid wsp:val=&quot;009F6FE8&quot;/&gt;&lt;wsp:rsid wsp:val=&quot;009F7EEC&quot;/&gt;&lt;wsp:rsid wsp:val=&quot;00A03D57&quot;/&gt;&lt;wsp:rsid wsp:val=&quot;00A147DF&quot;/&gt;&lt;wsp:rsid wsp:val=&quot;00A2081A&quot;/&gt;&lt;wsp:rsid wsp:val=&quot;00A21208&quot;/&gt;&lt;wsp:rsid wsp:val=&quot;00A2308E&quot;/&gt;&lt;wsp:rsid wsp:val=&quot;00A231E1&quot;/&gt;&lt;wsp:rsid wsp:val=&quot;00A31553&quot;/&gt;&lt;wsp:rsid wsp:val=&quot;00A35521&quot;/&gt;&lt;wsp:rsid wsp:val=&quot;00A40279&quot;/&gt;&lt;wsp:rsid wsp:val=&quot;00A448A7&quot;/&gt;&lt;wsp:rsid wsp:val=&quot;00A45493&quot;/&gt;&lt;wsp:rsid wsp:val=&quot;00A52ECE&quot;/&gt;&lt;wsp:rsid wsp:val=&quot;00A5441C&quot;/&gt;&lt;wsp:rsid wsp:val=&quot;00A637B1&quot;/&gt;&lt;wsp:rsid wsp:val=&quot;00A660D7&quot;/&gt;&lt;wsp:rsid wsp:val=&quot;00A66DC4&quot;/&gt;&lt;wsp:rsid wsp:val=&quot;00A70F00&quot;/&gt;&lt;wsp:rsid wsp:val=&quot;00A85B0C&quot;/&gt;&lt;wsp:rsid wsp:val=&quot;00A9152C&quot;/&gt;&lt;wsp:rsid wsp:val=&quot;00A92934&quot;/&gt;&lt;wsp:rsid wsp:val=&quot;00A929BD&quot;/&gt;&lt;wsp:rsid wsp:val=&quot;00AA067C&quot;/&gt;&lt;wsp:rsid wsp:val=&quot;00AA34A3&quot;/&gt;&lt;wsp:rsid wsp:val=&quot;00AB2742&quot;/&gt;&lt;wsp:rsid wsp:val=&quot;00AB5E59&quot;/&gt;&lt;wsp:rsid wsp:val=&quot;00AB6D21&quot;/&gt;&lt;wsp:rsid wsp:val=&quot;00AC3246&quot;/&gt;&lt;wsp:rsid wsp:val=&quot;00AC6CBF&quot;/&gt;&lt;wsp:rsid wsp:val=&quot;00AD0DCD&quot;/&gt;&lt;wsp:rsid wsp:val=&quot;00AD2425&quot;/&gt;&lt;wsp:rsid wsp:val=&quot;00AD296B&quot;/&gt;&lt;wsp:rsid wsp:val=&quot;00AD3EC6&quot;/&gt;&lt;wsp:rsid wsp:val=&quot;00AD63E4&quot;/&gt;&lt;wsp:rsid wsp:val=&quot;00AF63F5&quot;/&gt;&lt;wsp:rsid wsp:val=&quot;00AF716D&quot;/&gt;&lt;wsp:rsid wsp:val=&quot;00B016EC&quot;/&gt;&lt;wsp:rsid wsp:val=&quot;00B027CF&quot;/&gt;&lt;wsp:rsid wsp:val=&quot;00B103B9&quot;/&gt;&lt;wsp:rsid wsp:val=&quot;00B11342&quot;/&gt;&lt;wsp:rsid wsp:val=&quot;00B124B0&quot;/&gt;&lt;wsp:rsid wsp:val=&quot;00B12B1A&quot;/&gt;&lt;wsp:rsid wsp:val=&quot;00B243DA&quot;/&gt;&lt;wsp:rsid wsp:val=&quot;00B300DE&quot;/&gt;&lt;wsp:rsid wsp:val=&quot;00B344A0&quot;/&gt;&lt;wsp:rsid wsp:val=&quot;00B35781&quot;/&gt;&lt;wsp:rsid wsp:val=&quot;00B414E0&quot;/&gt;&lt;wsp:rsid wsp:val=&quot;00B41C0A&quot;/&gt;&lt;wsp:rsid wsp:val=&quot;00B42D62&quot;/&gt;&lt;wsp:rsid wsp:val=&quot;00B46815&quot;/&gt;&lt;wsp:rsid wsp:val=&quot;00B46A8F&quot;/&gt;&lt;wsp:rsid wsp:val=&quot;00B62EDF&quot;/&gt;&lt;wsp:rsid wsp:val=&quot;00B71624&quot;/&gt;&lt;wsp:rsid wsp:val=&quot;00B71980&quot;/&gt;&lt;wsp:rsid wsp:val=&quot;00B838AE&quot;/&gt;&lt;wsp:rsid wsp:val=&quot;00B8569B&quot;/&gt;&lt;wsp:rsid wsp:val=&quot;00B85874&quot;/&gt;&lt;wsp:rsid wsp:val=&quot;00B862C3&quot;/&gt;&lt;wsp:rsid wsp:val=&quot;00B913A5&quot;/&gt;&lt;wsp:rsid wsp:val=&quot;00B93163&quot;/&gt;&lt;wsp:rsid wsp:val=&quot;00B93D5F&quot;/&gt;&lt;wsp:rsid wsp:val=&quot;00B95272&quot;/&gt;&lt;wsp:rsid wsp:val=&quot;00BB24FD&quot;/&gt;&lt;wsp:rsid wsp:val=&quot;00BB2A3F&quot;/&gt;&lt;wsp:rsid wsp:val=&quot;00BB7C5E&quot;/&gt;&lt;wsp:rsid wsp:val=&quot;00BC04AE&quot;/&gt;&lt;wsp:rsid wsp:val=&quot;00BD2E8E&quot;/&gt;&lt;wsp:rsid wsp:val=&quot;00BD3179&quot;/&gt;&lt;wsp:rsid wsp:val=&quot;00BD33DA&quot;/&gt;&lt;wsp:rsid wsp:val=&quot;00BF43DA&quot;/&gt;&lt;wsp:rsid wsp:val=&quot;00BF46D9&quot;/&gt;&lt;wsp:rsid wsp:val=&quot;00BF63D0&quot;/&gt;&lt;wsp:rsid wsp:val=&quot;00C03ECF&quot;/&gt;&lt;wsp:rsid wsp:val=&quot;00C06B40&quot;/&gt;&lt;wsp:rsid wsp:val=&quot;00C06F8B&quot;/&gt;&lt;wsp:rsid wsp:val=&quot;00C15615&quot;/&gt;&lt;wsp:rsid wsp:val=&quot;00C15686&quot;/&gt;&lt;wsp:rsid wsp:val=&quot;00C20A60&quot;/&gt;&lt;wsp:rsid wsp:val=&quot;00C31F04&quot;/&gt;&lt;wsp:rsid wsp:val=&quot;00C33758&quot;/&gt;&lt;wsp:rsid wsp:val=&quot;00C414D3&quot;/&gt;&lt;wsp:rsid wsp:val=&quot;00C4374D&quot;/&gt;&lt;wsp:rsid wsp:val=&quot;00C47856&quot;/&gt;&lt;wsp:rsid wsp:val=&quot;00C61D24&quot;/&gt;&lt;wsp:rsid wsp:val=&quot;00C633A3&quot;/&gt;&lt;wsp:rsid wsp:val=&quot;00C6530C&quot;/&gt;&lt;wsp:rsid wsp:val=&quot;00C677E9&quot;/&gt;&lt;wsp:rsid wsp:val=&quot;00C70EB8&quot;/&gt;&lt;wsp:rsid wsp:val=&quot;00C76499&quot;/&gt;&lt;wsp:rsid wsp:val=&quot;00C81020&quot;/&gt;&lt;wsp:rsid wsp:val=&quot;00C87362&quot;/&gt;&lt;wsp:rsid wsp:val=&quot;00C906A7&quot;/&gt;&lt;wsp:rsid wsp:val=&quot;00C914D7&quot;/&gt;&lt;wsp:rsid wsp:val=&quot;00C92829&quot;/&gt;&lt;wsp:rsid wsp:val=&quot;00C95E25&quot;/&gt;&lt;wsp:rsid wsp:val=&quot;00C96805&quot;/&gt;&lt;wsp:rsid wsp:val=&quot;00CA337A&quot;/&gt;&lt;wsp:rsid wsp:val=&quot;00CA3AC0&quot;/&gt;&lt;wsp:rsid wsp:val=&quot;00CA42E1&quot;/&gt;&lt;wsp:rsid wsp:val=&quot;00CA63E7&quot;/&gt;&lt;wsp:rsid wsp:val=&quot;00CA7A23&quot;/&gt;&lt;wsp:rsid wsp:val=&quot;00CB0052&quot;/&gt;&lt;wsp:rsid wsp:val=&quot;00CB68E0&quot;/&gt;&lt;wsp:rsid wsp:val=&quot;00CB7492&quot;/&gt;&lt;wsp:rsid wsp:val=&quot;00CC18C8&quot;/&gt;&lt;wsp:rsid wsp:val=&quot;00CC600C&quot;/&gt;&lt;wsp:rsid wsp:val=&quot;00CD04E9&quot;/&gt;&lt;wsp:rsid wsp:val=&quot;00CD0B54&quot;/&gt;&lt;wsp:rsid wsp:val=&quot;00CD22AB&quot;/&gt;&lt;wsp:rsid wsp:val=&quot;00CD7044&quot;/&gt;&lt;wsp:rsid wsp:val=&quot;00CD7D70&quot;/&gt;&lt;wsp:rsid wsp:val=&quot;00CE0E7C&quot;/&gt;&lt;wsp:rsid wsp:val=&quot;00D04826&quot;/&gt;&lt;wsp:rsid wsp:val=&quot;00D04CF6&quot;/&gt;&lt;wsp:rsid wsp:val=&quot;00D05B90&quot;/&gt;&lt;wsp:rsid wsp:val=&quot;00D103AE&quot;/&gt;&lt;wsp:rsid wsp:val=&quot;00D16EA3&quot;/&gt;&lt;wsp:rsid wsp:val=&quot;00D17B7D&quot;/&gt;&lt;wsp:rsid wsp:val=&quot;00D238AA&quot;/&gt;&lt;wsp:rsid wsp:val=&quot;00D254C4&quot;/&gt;&lt;wsp:rsid wsp:val=&quot;00D300A2&quot;/&gt;&lt;wsp:rsid wsp:val=&quot;00D31DE6&quot;/&gt;&lt;wsp:rsid wsp:val=&quot;00D3553D&quot;/&gt;&lt;wsp:rsid wsp:val=&quot;00D46C49&quot;/&gt;&lt;wsp:rsid wsp:val=&quot;00D55A84&quot;/&gt;&lt;wsp:rsid wsp:val=&quot;00D5698C&quot;/&gt;&lt;wsp:rsid wsp:val=&quot;00D577A6&quot;/&gt;&lt;wsp:rsid wsp:val=&quot;00D630A9&quot;/&gt;&lt;wsp:rsid wsp:val=&quot;00D736D1&quot;/&gt;&lt;wsp:rsid wsp:val=&quot;00D7386C&quot;/&gt;&lt;wsp:rsid wsp:val=&quot;00D74626&quot;/&gt;&lt;wsp:rsid wsp:val=&quot;00D766C4&quot;/&gt;&lt;wsp:rsid wsp:val=&quot;00D77135&quot;/&gt;&lt;wsp:rsid wsp:val=&quot;00D8002C&quot;/&gt;&lt;wsp:rsid wsp:val=&quot;00D84D5E&quot;/&gt;&lt;wsp:rsid wsp:val=&quot;00D86304&quot;/&gt;&lt;wsp:rsid wsp:val=&quot;00D8780E&quot;/&gt;&lt;wsp:rsid wsp:val=&quot;00D954B0&quot;/&gt;&lt;wsp:rsid wsp:val=&quot;00DA2257&quot;/&gt;&lt;wsp:rsid wsp:val=&quot;00DA343C&quot;/&gt;&lt;wsp:rsid wsp:val=&quot;00DB1E2F&quot;/&gt;&lt;wsp:rsid wsp:val=&quot;00DB2C4C&quot;/&gt;&lt;wsp:rsid wsp:val=&quot;00DB45B7&quot;/&gt;&lt;wsp:rsid wsp:val=&quot;00DB52A6&quot;/&gt;&lt;wsp:rsid wsp:val=&quot;00DB566E&quot;/&gt;&lt;wsp:rsid wsp:val=&quot;00DB71C2&quot;/&gt;&lt;wsp:rsid wsp:val=&quot;00DD339D&quot;/&gt;&lt;wsp:rsid wsp:val=&quot;00DD6F8B&quot;/&gt;&lt;wsp:rsid wsp:val=&quot;00DE2EDB&quot;/&gt;&lt;wsp:rsid wsp:val=&quot;00DE566A&quot;/&gt;&lt;wsp:rsid wsp:val=&quot;00DE775D&quot;/&gt;&lt;wsp:rsid wsp:val=&quot;00DF2D26&quot;/&gt;&lt;wsp:rsid wsp:val=&quot;00E035DC&quot;/&gt;&lt;wsp:rsid wsp:val=&quot;00E052A2&quot;/&gt;&lt;wsp:rsid wsp:val=&quot;00E12978&quot;/&gt;&lt;wsp:rsid wsp:val=&quot;00E13A8D&quot;/&gt;&lt;wsp:rsid wsp:val=&quot;00E32047&quot;/&gt;&lt;wsp:rsid wsp:val=&quot;00E327FC&quot;/&gt;&lt;wsp:rsid wsp:val=&quot;00E346F7&quot;/&gt;&lt;wsp:rsid wsp:val=&quot;00E3639E&quot;/&gt;&lt;wsp:rsid wsp:val=&quot;00E41407&quot;/&gt;&lt;wsp:rsid wsp:val=&quot;00E41C42&quot;/&gt;&lt;wsp:rsid wsp:val=&quot;00E4587B&quot;/&gt;&lt;wsp:rsid wsp:val=&quot;00E607C3&quot;/&gt;&lt;wsp:rsid wsp:val=&quot;00E61B1A&quot;/&gt;&lt;wsp:rsid wsp:val=&quot;00E8051E&quot;/&gt;&lt;wsp:rsid wsp:val=&quot;00E84514&quot;/&gt;&lt;wsp:rsid wsp:val=&quot;00E85C6C&quot;/&gt;&lt;wsp:rsid wsp:val=&quot;00E87189&quot;/&gt;&lt;wsp:rsid wsp:val=&quot;00E902C8&quot;/&gt;&lt;wsp:rsid wsp:val=&quot;00EA1822&quot;/&gt;&lt;wsp:rsid wsp:val=&quot;00EA32CC&quot;/&gt;&lt;wsp:rsid wsp:val=&quot;00EA64FF&quot;/&gt;&lt;wsp:rsid wsp:val=&quot;00EB07B8&quot;/&gt;&lt;wsp:rsid wsp:val=&quot;00EB1102&quot;/&gt;&lt;wsp:rsid wsp:val=&quot;00EB36F0&quot;/&gt;&lt;wsp:rsid wsp:val=&quot;00EC1E89&quot;/&gt;&lt;wsp:rsid wsp:val=&quot;00EC2AF6&quot;/&gt;&lt;wsp:rsid wsp:val=&quot;00EC7102&quot;/&gt;&lt;wsp:rsid wsp:val=&quot;00EC7403&quot;/&gt;&lt;wsp:rsid wsp:val=&quot;00ED0B6F&quot;/&gt;&lt;wsp:rsid wsp:val=&quot;00ED13EE&quot;/&gt;&lt;wsp:rsid wsp:val=&quot;00ED2FED&quot;/&gt;&lt;wsp:rsid wsp:val=&quot;00EE07E6&quot;/&gt;&lt;wsp:rsid wsp:val=&quot;00EE53CB&quot;/&gt;&lt;wsp:rsid wsp:val=&quot;00F02740&quot;/&gt;&lt;wsp:rsid wsp:val=&quot;00F032C0&quot;/&gt;&lt;wsp:rsid wsp:val=&quot;00F05D8C&quot;/&gt;&lt;wsp:rsid wsp:val=&quot;00F2049C&quot;/&gt;&lt;wsp:rsid wsp:val=&quot;00F20D38&quot;/&gt;&lt;wsp:rsid wsp:val=&quot;00F2428B&quot;/&gt;&lt;wsp:rsid wsp:val=&quot;00F26A6F&quot;/&gt;&lt;wsp:rsid wsp:val=&quot;00F27B54&quot;/&gt;&lt;wsp:rsid wsp:val=&quot;00F36478&quot;/&gt;&lt;wsp:rsid wsp:val=&quot;00F370D3&quot;/&gt;&lt;wsp:rsid wsp:val=&quot;00F37BC9&quot;/&gt;&lt;wsp:rsid wsp:val=&quot;00F4410F&quot;/&gt;&lt;wsp:rsid wsp:val=&quot;00F46F6A&quot;/&gt;&lt;wsp:rsid wsp:val=&quot;00F57558&quot;/&gt;&lt;wsp:rsid wsp:val=&quot;00F625F6&quot;/&gt;&lt;wsp:rsid wsp:val=&quot;00F66442&quot;/&gt;&lt;wsp:rsid wsp:val=&quot;00F76E47&quot;/&gt;&lt;wsp:rsid wsp:val=&quot;00F86984&quot;/&gt;&lt;wsp:rsid wsp:val=&quot;00F91CE5&quot;/&gt;&lt;wsp:rsid wsp:val=&quot;00F94212&quot;/&gt;&lt;wsp:rsid wsp:val=&quot;00F97105&quot;/&gt;&lt;wsp:rsid wsp:val=&quot;00FA04A3&quot;/&gt;&lt;wsp:rsid wsp:val=&quot;00FA0CDF&quot;/&gt;&lt;wsp:rsid wsp:val=&quot;00FA178E&quot;/&gt;&lt;wsp:rsid wsp:val=&quot;00FA5B09&quot;/&gt;&lt;wsp:rsid wsp:val=&quot;00FB0F8E&quot;/&gt;&lt;wsp:rsid wsp:val=&quot;00FB4E1E&quot;/&gt;&lt;wsp:rsid wsp:val=&quot;00FD0102&quot;/&gt;&lt;wsp:rsid wsp:val=&quot;00FD055E&quot;/&gt;&lt;wsp:rsid wsp:val=&quot;00FD262B&quot;/&gt;&lt;wsp:rsid wsp:val=&quot;00FD4FF7&quot;/&gt;&lt;wsp:rsid wsp:val=&quot;00FD6F04&quot;/&gt;&lt;wsp:rsid wsp:val=&quot;00FE0101&quot;/&gt;&lt;wsp:rsid wsp:val=&quot;00FE3DFC&quot;/&gt;&lt;wsp:rsid wsp:val=&quot;00FE4D1B&quot;/&gt;&lt;wsp:rsid wsp:val=&quot;00FF1D17&quot;/&gt;&lt;wsp:rsid wsp:val=&quot;00FF34F1&quot;/&gt;&lt;wsp:rsid wsp:val=&quot;00FF3506&quot;/&gt;&lt;/wsp:rsids&gt;&lt;/w:docPr&gt;&lt;w:body&gt;&lt;wx:sect&gt;&lt;w:p wsp:rsidR=&quot;00000000&quot; wsp:rsidRDefault=&quot;00383DAF&quot; wsp:rsidP=&quot;00383DAF&quot;&gt;&lt;m:oMathPara&gt;&lt;m:oMath&gt;&lt;m:r&gt;&lt;aml:annotation aml:id=&quot;0&quot; w:type=&quot;Word.Insertion&quot; aml:author=&quot;3397&quot; aml:createdate=&quot;2023-06-16T21:15:00Z&quot;&gt;&lt;aml:content&gt;&lt;w:rPr&gt;&lt;w:rFonts w:ascii=&quot;Cambria Math&quot; w:h-ansi=&quot;Cambria Math&quot;/&gt;&lt;wx:font wx:val=&quot;Cambria Math&quot;/&gt;&lt;w:i/&gt;&lt;w:lang w:val=&quot;EN-US&quot;/&gt;&lt;/w:rPr&gt;&lt;m:t&gt;n&lt;/m:t&gt;&lt;/aml:content&gt;&lt;/aml:annotation&gt;&lt;/m:r&gt;&lt;m:r&gt;&lt;aml:annotation aml:id=&quot;1&quot; w:type=&quot;Word.Insertion&quot; aml:author=&quot;3397&quot; aml:createdate=&quot;2023-06-16T21:15:00Z&quot;&gt;&lt;aml:content&gt;&lt;m:rPr&gt;&lt;m:sty m:val=&quot;p&quot;/&gt;&lt;/m:rPr&gt;&lt;w:rPr&gt;&lt;w:rFonts w:ascii=&quot;Cambria Math&quot; w:h-ansi=&quot;Cambria Math&quot;/&gt;&lt;wx:font wx:val=&quot;Cambria Math&quot;/&gt;&lt;w:lang w:val=&quot;EN-US&quot;/&gt;&lt;/w:rPr&gt;&lt;m:t&gt;+&lt;/m:t&gt;&lt;/aml:content&gt;&lt;/aml:annotation&gt;&lt;/m:r&gt;&lt;m:sSubSup&gt;&lt;m:sSubSupPr&gt;&lt;m:ctrlPr&gt;&lt;aml:annotation aml:id=&quot;2&quot; w:type=&quot;Word.Insertion&quot; aml:author=&quot;3397&quot; aml:createdate=&quot;2023-06-16T21:15:00Z&quot;&gt;&lt;aml:content&gt;&lt;w:rPr&gt;&lt;w:rFonts w:ascii=&quot;Cambria Math&quot; w:h-ansi=&quot;Cambria Math&quot;/&gt;&lt;wx:font wx:val=&quot;Cambria Math&quot;/&gt;&lt;w:lang w:val=&quot;EN-US&quot;/&gt;&lt;/w:rPr&gt;&lt;/aml:content&gt;&lt;/aml:annotation&gt;&lt;/m:ctrlPr&gt;&lt;/m:sSubSupPr&gt;&lt;m:e&gt;&lt;m:r&gt;&lt;aml:annotation aml:id=&quot;3&quot; w:type=&quot;Word.Insertion&quot; aml:author=&quot;3397&quot; aml:createdate=&quot;2023-06-16T21:15:00Z&quot;&gt;&lt;aml:content&gt;&lt;w:rPr&gt;&lt;w:rFonts w:ascii=&quot;Cambria Math&quot; w:h-ansi=&quot;Cambria Math&quot;/&gt;&lt;wx:font wx:val=&quot;Cambria Math&quot;/&gt;&lt;w:i/&gt;&lt;w:lang w:val=&quot;EN-US&quot;/&gt;&lt;/w:rPr&gt;&lt;m:t&gt;3N&lt;/m:t&gt;&lt;/aml:content&gt;&lt;/aml:annotation&gt;&lt;/m:r&gt;&lt;/m:e&gt;&lt;m:sub&gt;&lt;m:r&gt;&lt;aml:annotation aml:id=&quot;4&quot; w:type=&quot;Word.Insertion&quot; aml:author=&quot;3397&quot; aml:createdate=&quot;2023-06-16T21:15:00Z&quot;&gt;&lt;aml:content&gt;&lt;w:rPr&gt;&lt;w:rFonts w:ascii=&quot;Cambria Math&quot; w:h-ansi=&quot;Cambria Math&quot;/&gt;&lt;wx:font wx:val=&quot;Cambria Math&quot;/&gt;&lt;w:i/&gt;&lt;w:lang w:val=&quot;EN-US&quot;/&gt;&lt;/w:rPr&gt;&lt;m:t&gt;slot&lt;/m:t&gt;&lt;/aml:content&gt;&lt;/aml:annotation&gt;&lt;/m:r&gt;&lt;/m:sub&gt;&lt;m:sup&gt;&lt;m:r&gt;&lt;aml:annotation aml:id=&quot;5&quot; w:type=&quot;Word.Insertion&quot; aml:author=&quot;3397&quot; aml:createdate=&quot;2023-06-16T21:15:00Z&quot;&gt;&lt;aml:content&gt;&lt;w:rPr&gt;&lt;w:rFonts w:ascii=&quot;Cambria Math&quot; w:h-ansi=&quot;Cambria Math&quot;/&gt;&lt;wx:font wx:val=&quot;Cambria Math&quot;/&gt;&lt;w:i/&gt;&lt;w:lang w:val=&quot;EN-US&quot;/&gt;&lt;/w:rPr&gt;&lt;m:t&gt;subframe,Âµ&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65498D">
        <w:rPr>
          <w:lang w:val="en-US"/>
        </w:rPr>
        <w:fldChar w:fldCharType="end"/>
      </w:r>
      <w:ins w:id="4298" w:author="3397" w:date="2023-06-16T21:15:00Z">
        <w:r w:rsidRPr="00E81C50">
          <w:rPr>
            <w:lang w:val="en-US"/>
          </w:rPr>
          <w:t xml:space="preserve"> where </w:t>
        </w:r>
        <w:r w:rsidRPr="00E81C50">
          <w:rPr>
            <w:rFonts w:ascii="Symbol" w:hAnsi="Symbol"/>
            <w:i/>
          </w:rPr>
          <w:t></w:t>
        </w:r>
        <w:r w:rsidRPr="00E81C50">
          <w:t xml:space="preserve"> is the SCS configuration for the PUCCH. The UE is not expected to be indicated with more than 4 activated PRS processing windows by higher layer parameter </w:t>
        </w:r>
        <w:r w:rsidRPr="00E81C50">
          <w:rPr>
            <w:i/>
            <w:iCs/>
          </w:rPr>
          <w:t>DL-PPW-PreConfig</w:t>
        </w:r>
        <w:r w:rsidRPr="00E81C50">
          <w:t xml:space="preserve"> across all active DL BWPs and is not expected to be indicated with the activated PRS processing windows </w:t>
        </w:r>
        <w:r w:rsidRPr="00E81C50">
          <w:rPr>
            <w:i/>
            <w:iCs/>
          </w:rPr>
          <w:t>DL-PPW-PreConfig</w:t>
        </w:r>
        <w:r w:rsidRPr="00E81C50">
          <w:t xml:space="preserve"> that overlap in time.</w:t>
        </w:r>
        <w:bookmarkEnd w:id="4295"/>
        <w:bookmarkEnd w:id="4296"/>
      </w:ins>
    </w:p>
    <w:p w14:paraId="32D37B7F" w14:textId="77777777" w:rsidR="0065498D" w:rsidRPr="00E81C50" w:rsidRDefault="0065498D" w:rsidP="0065498D">
      <w:pPr>
        <w:rPr>
          <w:ins w:id="4299" w:author="3397" w:date="2023-06-16T21:15:00Z"/>
          <w:lang w:eastAsia="zh-CN"/>
        </w:rPr>
      </w:pPr>
      <w:ins w:id="4300" w:author="3397" w:date="2023-06-16T21:15:00Z">
        <w:r w:rsidRPr="00E81C50">
          <w:t xml:space="preserve"> [TS </w:t>
        </w:r>
        <w:r w:rsidRPr="00E81C50">
          <w:rPr>
            <w:lang w:eastAsia="zh-CN"/>
          </w:rPr>
          <w:t>3</w:t>
        </w:r>
        <w:r w:rsidRPr="00E81C50">
          <w:rPr>
            <w:rFonts w:hint="eastAsia"/>
            <w:lang w:eastAsia="zh-CN"/>
          </w:rPr>
          <w:t>8.133</w:t>
        </w:r>
        <w:r w:rsidRPr="00E81C50">
          <w:t xml:space="preserve">, clause </w:t>
        </w:r>
        <w:r w:rsidRPr="00E81C50">
          <w:rPr>
            <w:rFonts w:hint="eastAsia"/>
            <w:lang w:eastAsia="zh-CN"/>
          </w:rPr>
          <w:t>9.9.1.2</w:t>
        </w:r>
        <w:r w:rsidRPr="00E81C50">
          <w:t>]</w:t>
        </w:r>
      </w:ins>
    </w:p>
    <w:p w14:paraId="76357387" w14:textId="77777777" w:rsidR="0065498D" w:rsidRPr="00E81C50" w:rsidRDefault="0065498D" w:rsidP="0065498D">
      <w:pPr>
        <w:spacing w:after="120"/>
        <w:rPr>
          <w:ins w:id="4301" w:author="3397" w:date="2023-06-16T21:15:00Z"/>
        </w:rPr>
      </w:pPr>
      <w:ins w:id="4302" w:author="3397" w:date="2023-06-16T21:15:00Z">
        <w:r w:rsidRPr="00E81C50">
          <w:rPr>
            <w:rFonts w:eastAsia="Calibri"/>
            <w:lang w:val="en-US"/>
          </w:rPr>
          <w:t>The requirements for RSTD, PRS-RSRP, UE Rx-Tx time difference, and PRS-RSRPP measurement without measurement gaps specified in clauses 9.9.2.7, 9.9.3.6, 9.9.4.6 and 9.9.6.6 shall apply provided that:</w:t>
        </w:r>
      </w:ins>
    </w:p>
    <w:p w14:paraId="7B9DEB50" w14:textId="77777777" w:rsidR="0065498D" w:rsidRPr="00E81C50" w:rsidRDefault="0065498D" w:rsidP="0065498D">
      <w:pPr>
        <w:pStyle w:val="B10"/>
        <w:rPr>
          <w:ins w:id="4303" w:author="3397" w:date="2023-06-16T21:15:00Z"/>
        </w:rPr>
      </w:pPr>
      <w:ins w:id="4304" w:author="3397" w:date="2023-06-16T21:15:00Z">
        <w:r w:rsidRPr="00E81C50">
          <w:t>UE is configured with PPW,</w:t>
        </w:r>
      </w:ins>
    </w:p>
    <w:p w14:paraId="74596434" w14:textId="77777777" w:rsidR="0065498D" w:rsidRPr="00E81C50" w:rsidRDefault="0065498D" w:rsidP="0065498D">
      <w:pPr>
        <w:pStyle w:val="B10"/>
        <w:rPr>
          <w:ins w:id="4305" w:author="3397" w:date="2023-06-16T21:15:00Z"/>
        </w:rPr>
      </w:pPr>
      <w:ins w:id="4306" w:author="3397" w:date="2023-06-16T21:15:00Z">
        <w:r w:rsidRPr="00E81C50">
          <w:t>No active BWP switching occurs during PPW,</w:t>
        </w:r>
      </w:ins>
    </w:p>
    <w:p w14:paraId="246620BE" w14:textId="77777777" w:rsidR="0065498D" w:rsidRPr="00E81C50" w:rsidRDefault="0065498D" w:rsidP="0065498D">
      <w:pPr>
        <w:pStyle w:val="B10"/>
        <w:rPr>
          <w:ins w:id="4307" w:author="3397" w:date="2023-06-16T21:15:00Z"/>
        </w:rPr>
      </w:pPr>
      <w:ins w:id="4308" w:author="3397" w:date="2023-06-16T21:15:00Z">
        <w:r w:rsidRPr="00E81C50">
          <w:t>PRS is within PPW and do</w:t>
        </w:r>
        <w:r w:rsidRPr="00E81C50">
          <w:rPr>
            <w:rFonts w:hint="eastAsia"/>
            <w:lang w:eastAsia="zh-CN"/>
          </w:rPr>
          <w:t>es</w:t>
        </w:r>
        <w:r w:rsidRPr="00E81C50">
          <w:t xml:space="preserve"> not overlap with other signals/channels of higher priority,</w:t>
        </w:r>
      </w:ins>
    </w:p>
    <w:p w14:paraId="7D02EA9E" w14:textId="77777777" w:rsidR="0065498D" w:rsidRPr="00E81C50" w:rsidRDefault="0065498D" w:rsidP="0065498D">
      <w:pPr>
        <w:pStyle w:val="B20"/>
        <w:rPr>
          <w:ins w:id="4309" w:author="3397" w:date="2023-06-16T21:15:00Z"/>
          <w:lang w:val="en-US"/>
        </w:rPr>
      </w:pPr>
      <w:ins w:id="4310" w:author="3397" w:date="2023-06-16T21:15:00Z">
        <w:r w:rsidRPr="00E81C50">
          <w:rPr>
            <w:lang w:val="en-US"/>
          </w:rPr>
          <w:t>-</w:t>
        </w:r>
        <w:r w:rsidRPr="00E81C50">
          <w:rPr>
            <w:lang w:val="en-US"/>
          </w:rPr>
          <w:tab/>
          <w:t>for PPW type 1A/1B, the PPW does not overlap with any symbol for SSB-based RLM/BFD/CBD/L1-RSRP/L1-SINR measurement on any CC or for SSB based RRM measurement on any MOs that are measured outside measurement gaps,</w:t>
        </w:r>
      </w:ins>
    </w:p>
    <w:p w14:paraId="73EFA82E" w14:textId="77777777" w:rsidR="0065498D" w:rsidRPr="00E81C50" w:rsidRDefault="0065498D" w:rsidP="0065498D">
      <w:pPr>
        <w:pStyle w:val="B20"/>
        <w:rPr>
          <w:ins w:id="4311" w:author="3397" w:date="2023-06-16T21:15:00Z"/>
        </w:rPr>
      </w:pPr>
      <w:ins w:id="4312" w:author="3397" w:date="2023-06-16T21:15:00Z">
        <w:r w:rsidRPr="00E81C50">
          <w:rPr>
            <w:lang w:val="en-US"/>
          </w:rPr>
          <w:t>-</w:t>
        </w:r>
        <w:r w:rsidRPr="00E81C50">
          <w:rPr>
            <w:lang w:val="en-US"/>
          </w:rPr>
          <w:tab/>
          <w:t>for PPW type 2, PRS does not overlap with any symbol for SSB-based RLM/BFD/CBD/L1-RSRP/L1-SINR measurement on any CC or for SSB based RRM measurement on any MOs that are measured outside measurement gaps,</w:t>
        </w:r>
      </w:ins>
    </w:p>
    <w:p w14:paraId="4C13E56C" w14:textId="77777777" w:rsidR="0065498D" w:rsidRPr="00E81C50" w:rsidRDefault="0065498D" w:rsidP="0065498D">
      <w:pPr>
        <w:pStyle w:val="B10"/>
        <w:rPr>
          <w:ins w:id="4313" w:author="3397" w:date="2023-06-16T21:15:00Z"/>
          <w:lang w:eastAsia="zh-CN"/>
        </w:rPr>
      </w:pPr>
      <w:ins w:id="4314" w:author="3397" w:date="2023-06-16T21:15:00Z">
        <w:r w:rsidRPr="00E81C50">
          <w:rPr>
            <w:lang w:eastAsia="zh-CN"/>
          </w:rPr>
          <w:t>max</w:t>
        </w:r>
        <w:r w:rsidRPr="00E81C50">
          <w:rPr>
            <w:rFonts w:ascii="SimSun" w:hAnsi="SimSun" w:cs="SimSun" w:hint="eastAsia"/>
            <w:lang w:eastAsia="zh-CN"/>
          </w:rPr>
          <w:t>∣</w:t>
        </w:r>
        <w:r w:rsidRPr="00E81C50">
          <w:rPr>
            <w:lang w:eastAsia="zh-CN"/>
          </w:rPr>
          <w:t>ΔT</w:t>
        </w:r>
        <w:r w:rsidRPr="00E81C50">
          <w:rPr>
            <w:rFonts w:ascii="SimSun" w:hAnsi="SimSun" w:cs="SimSun" w:hint="eastAsia"/>
            <w:lang w:eastAsia="zh-CN"/>
          </w:rPr>
          <w:t>∣</w:t>
        </w:r>
        <w:r w:rsidRPr="00E81C50">
          <w:rPr>
            <w:lang w:eastAsia="zh-CN"/>
          </w:rPr>
          <w:t>≤ THR, where</w:t>
        </w:r>
      </w:ins>
    </w:p>
    <w:p w14:paraId="32552BB0" w14:textId="77777777" w:rsidR="0065498D" w:rsidRPr="00E81C50" w:rsidRDefault="0065498D" w:rsidP="0065498D">
      <w:pPr>
        <w:pStyle w:val="B20"/>
        <w:rPr>
          <w:ins w:id="4315" w:author="3397" w:date="2023-06-16T21:15:00Z"/>
          <w:lang w:eastAsia="zh-CN"/>
        </w:rPr>
      </w:pPr>
      <w:ins w:id="4316" w:author="3397" w:date="2023-06-16T21:15:00Z">
        <w:r w:rsidRPr="00E81C50">
          <w:rPr>
            <w:lang w:eastAsia="zh-CN"/>
          </w:rPr>
          <w:t>∆T is the time difference between the start of a slot containing PRS from the neighbor cell/TRP and the start of the closest slot from the serving cell;</w:t>
        </w:r>
      </w:ins>
    </w:p>
    <w:p w14:paraId="0879D569" w14:textId="77777777" w:rsidR="0065498D" w:rsidRPr="00E81C50" w:rsidRDefault="0065498D" w:rsidP="0065498D">
      <w:pPr>
        <w:pStyle w:val="B20"/>
        <w:rPr>
          <w:ins w:id="4317" w:author="3397" w:date="2023-06-16T21:15:00Z"/>
          <w:lang w:eastAsia="zh-CN"/>
        </w:rPr>
      </w:pPr>
      <w:ins w:id="4318" w:author="3397" w:date="2023-06-16T21:15:00Z">
        <w:r w:rsidRPr="00E81C50">
          <w:rPr>
            <w:lang w:eastAsia="zh-CN"/>
          </w:rPr>
          <w:t xml:space="preserve">the range of </w:t>
        </w:r>
        <w:bookmarkStart w:id="4319" w:name="OLE_LINK22"/>
        <w:r w:rsidRPr="00E81C50">
          <w:rPr>
            <w:lang w:eastAsia="zh-CN"/>
          </w:rPr>
          <w:t>∆T</w:t>
        </w:r>
        <w:bookmarkEnd w:id="4319"/>
        <w:r w:rsidRPr="00E81C50">
          <w:rPr>
            <w:lang w:eastAsia="zh-CN"/>
          </w:rPr>
          <w:t xml:space="preserve"> is determined by the expected RSTD and expected RSTD uncertainty in the assistance data;</w:t>
        </w:r>
      </w:ins>
    </w:p>
    <w:p w14:paraId="44FCC1C9" w14:textId="77777777" w:rsidR="0065498D" w:rsidRPr="00E81C50" w:rsidRDefault="0065498D" w:rsidP="0065498D">
      <w:pPr>
        <w:pStyle w:val="B20"/>
        <w:rPr>
          <w:ins w:id="4320" w:author="3397" w:date="2023-06-16T21:15:00Z"/>
          <w:lang w:eastAsia="zh-CN"/>
        </w:rPr>
      </w:pPr>
      <w:ins w:id="4321" w:author="3397" w:date="2023-06-16T21:15:00Z">
        <w:r w:rsidRPr="00E81C50">
          <w:rPr>
            <w:lang w:eastAsia="zh-CN"/>
          </w:rPr>
          <w:t xml:space="preserve">THR is the threshold as reported in UE capability </w:t>
        </w:r>
        <w:bookmarkStart w:id="4322" w:name="OLE_LINK24"/>
        <w:r w:rsidRPr="00E81C50">
          <w:rPr>
            <w:i/>
          </w:rPr>
          <w:t>prs-MeasurementWithoutMG-r17</w:t>
        </w:r>
        <w:r w:rsidRPr="00E81C50">
          <w:rPr>
            <w:lang w:eastAsia="zh-CN"/>
          </w:rPr>
          <w:t>.</w:t>
        </w:r>
        <w:bookmarkEnd w:id="4322"/>
      </w:ins>
    </w:p>
    <w:p w14:paraId="2FA30F0B" w14:textId="77777777" w:rsidR="0065498D" w:rsidRPr="00E81C50" w:rsidRDefault="0065498D" w:rsidP="0065498D">
      <w:pPr>
        <w:pStyle w:val="B10"/>
        <w:rPr>
          <w:ins w:id="4323" w:author="3397" w:date="2023-06-16T21:15:00Z"/>
        </w:rPr>
      </w:pPr>
      <w:ins w:id="4324" w:author="3397" w:date="2023-06-16T21:15:00Z">
        <w:r w:rsidRPr="00E81C50">
          <w:t>SCS of PRS within PPW and SCS of DL active BWP are the same.</w:t>
        </w:r>
      </w:ins>
    </w:p>
    <w:p w14:paraId="1D84D65D" w14:textId="77777777" w:rsidR="0065498D" w:rsidRPr="00E81C50" w:rsidRDefault="0065498D" w:rsidP="0065498D">
      <w:pPr>
        <w:pStyle w:val="Heading4"/>
        <w:rPr>
          <w:ins w:id="4325" w:author="3397" w:date="2023-06-16T21:15:00Z"/>
        </w:rPr>
      </w:pPr>
      <w:ins w:id="4326" w:author="3397" w:date="2023-06-16T21:15:00Z">
        <w:r w:rsidRPr="00E81C50">
          <w:rPr>
            <w:lang w:eastAsia="zh-CN"/>
          </w:rPr>
          <w:t>9.4.</w:t>
        </w:r>
        <w:r w:rsidRPr="00E81C50">
          <w:rPr>
            <w:rFonts w:hint="eastAsia"/>
            <w:lang w:eastAsia="zh-CN"/>
          </w:rPr>
          <w:t>5</w:t>
        </w:r>
        <w:r w:rsidRPr="00E81C50">
          <w:rPr>
            <w:lang w:eastAsia="zh-CN"/>
          </w:rPr>
          <w:t>.3</w:t>
        </w:r>
        <w:r w:rsidRPr="00E81C50">
          <w:tab/>
          <w:t>Test description</w:t>
        </w:r>
      </w:ins>
    </w:p>
    <w:p w14:paraId="0C207E90" w14:textId="77777777" w:rsidR="0065498D" w:rsidRPr="00E81C50" w:rsidRDefault="0065498D" w:rsidP="0065498D">
      <w:pPr>
        <w:pStyle w:val="Heading5"/>
        <w:rPr>
          <w:ins w:id="4327" w:author="3397" w:date="2023-06-16T21:15:00Z"/>
        </w:rPr>
      </w:pPr>
      <w:ins w:id="4328" w:author="3397" w:date="2023-06-16T21:15:00Z">
        <w:r w:rsidRPr="00E81C50">
          <w:rPr>
            <w:lang w:eastAsia="zh-CN"/>
          </w:rPr>
          <w:t>9.4.</w:t>
        </w:r>
        <w:r w:rsidRPr="00E81C50">
          <w:rPr>
            <w:rFonts w:hint="eastAsia"/>
            <w:lang w:eastAsia="zh-CN"/>
          </w:rPr>
          <w:t>5</w:t>
        </w:r>
        <w:r w:rsidRPr="00E81C50">
          <w:rPr>
            <w:lang w:eastAsia="zh-CN"/>
          </w:rPr>
          <w:t>.3.1</w:t>
        </w:r>
        <w:r w:rsidRPr="00E81C50">
          <w:tab/>
          <w:t>Pre-test conditions</w:t>
        </w:r>
      </w:ins>
    </w:p>
    <w:p w14:paraId="55A40672" w14:textId="77777777" w:rsidR="0065498D" w:rsidRPr="00E81C50" w:rsidRDefault="0065498D" w:rsidP="0065498D">
      <w:pPr>
        <w:keepNext/>
        <w:keepLines/>
        <w:spacing w:before="120"/>
        <w:ind w:left="1985" w:hanging="1985"/>
        <w:rPr>
          <w:ins w:id="4329" w:author="3397" w:date="2023-06-16T21:15:00Z"/>
          <w:rFonts w:ascii="Arial" w:hAnsi="Arial"/>
        </w:rPr>
      </w:pPr>
      <w:ins w:id="4330" w:author="3397" w:date="2023-06-16T21:15:00Z">
        <w:r w:rsidRPr="00E81C50">
          <w:rPr>
            <w:rFonts w:ascii="Arial" w:hAnsi="Arial"/>
          </w:rPr>
          <w:t>System Simulator:</w:t>
        </w:r>
      </w:ins>
    </w:p>
    <w:p w14:paraId="10981CBB" w14:textId="77777777" w:rsidR="0065498D" w:rsidRPr="00E81C50" w:rsidRDefault="0065498D" w:rsidP="0065498D">
      <w:pPr>
        <w:pStyle w:val="B10"/>
        <w:rPr>
          <w:ins w:id="4331" w:author="3397" w:date="2023-06-16T21:15:00Z"/>
          <w:lang w:eastAsia="zh-CN"/>
        </w:rPr>
      </w:pPr>
      <w:ins w:id="4332" w:author="3397" w:date="2023-06-16T21:15:00Z">
        <w:r w:rsidRPr="00E81C50">
          <w:t>-</w:t>
        </w:r>
        <w:r w:rsidRPr="00E81C50">
          <w:tab/>
        </w:r>
        <w:r w:rsidRPr="00E81C50">
          <w:rPr>
            <w:rFonts w:hint="eastAsia"/>
            <w:lang w:eastAsia="zh-CN"/>
          </w:rPr>
          <w:t>Sub-test 26:</w:t>
        </w:r>
        <w:r w:rsidRPr="00E81C50">
          <w:rPr>
            <w:lang w:eastAsia="zh-CN"/>
          </w:rPr>
          <w:t xml:space="preserve"> NR Cell 1</w:t>
        </w:r>
        <w:r w:rsidRPr="00E81C50">
          <w:t xml:space="preserve"> as specified in 8.2.</w:t>
        </w:r>
        <w:r w:rsidRPr="00E81C50">
          <w:rPr>
            <w:rFonts w:hint="eastAsia"/>
            <w:lang w:eastAsia="zh-CN"/>
          </w:rPr>
          <w:t>9</w:t>
        </w:r>
      </w:ins>
    </w:p>
    <w:p w14:paraId="3692F931" w14:textId="77777777" w:rsidR="0065498D" w:rsidRPr="00E81C50" w:rsidRDefault="0065498D" w:rsidP="0065498D">
      <w:pPr>
        <w:pStyle w:val="B10"/>
        <w:rPr>
          <w:ins w:id="4333" w:author="3397" w:date="2023-06-16T21:15:00Z"/>
          <w:lang w:eastAsia="zh-CN"/>
        </w:rPr>
      </w:pPr>
      <w:ins w:id="4334" w:author="3397" w:date="2023-06-16T21:15:00Z">
        <w:r w:rsidRPr="00E81C50">
          <w:t>-</w:t>
        </w:r>
        <w:r w:rsidRPr="00E81C50">
          <w:tab/>
        </w:r>
        <w:r w:rsidRPr="00E81C50">
          <w:rPr>
            <w:lang w:eastAsia="zh-CN"/>
          </w:rPr>
          <w:t>S</w:t>
        </w:r>
        <w:r w:rsidRPr="00E81C50">
          <w:t xml:space="preserve">ub-test </w:t>
        </w:r>
        <w:r w:rsidRPr="00E81C50">
          <w:rPr>
            <w:lang w:eastAsia="zh-CN"/>
          </w:rPr>
          <w:t>2</w:t>
        </w:r>
        <w:r w:rsidRPr="00E81C50">
          <w:rPr>
            <w:rFonts w:hint="eastAsia"/>
            <w:lang w:eastAsia="zh-CN"/>
          </w:rPr>
          <w:t>7</w:t>
        </w:r>
        <w:r w:rsidRPr="00E81C50">
          <w:t xml:space="preserve">: </w:t>
        </w:r>
        <w:r w:rsidRPr="00E81C50">
          <w:rPr>
            <w:lang w:eastAsia="zh-CN"/>
          </w:rPr>
          <w:t>NR Cell 1 and NR Cell 2</w:t>
        </w:r>
        <w:r w:rsidRPr="00E81C50">
          <w:t xml:space="preserve"> as specified in 8.2.</w:t>
        </w:r>
        <w:r w:rsidRPr="00E81C50">
          <w:rPr>
            <w:lang w:eastAsia="zh-CN"/>
          </w:rPr>
          <w:t>10</w:t>
        </w:r>
        <w:r w:rsidRPr="00E81C50">
          <w:t>.</w:t>
        </w:r>
      </w:ins>
    </w:p>
    <w:p w14:paraId="3F6E9CAD" w14:textId="77777777" w:rsidR="0065498D" w:rsidRPr="00E81C50" w:rsidRDefault="0065498D" w:rsidP="0065498D">
      <w:pPr>
        <w:pStyle w:val="B10"/>
        <w:rPr>
          <w:ins w:id="4335" w:author="3397" w:date="2023-06-16T21:15:00Z"/>
          <w:lang w:eastAsia="zh-CN"/>
        </w:rPr>
      </w:pPr>
      <w:ins w:id="4336" w:author="3397" w:date="2023-06-16T21:15:00Z">
        <w:r w:rsidRPr="00E81C50">
          <w:t>-</w:t>
        </w:r>
        <w:r w:rsidRPr="00E81C50">
          <w:tab/>
        </w:r>
        <w:r w:rsidRPr="00E81C50">
          <w:rPr>
            <w:lang w:eastAsia="zh-CN"/>
          </w:rPr>
          <w:t>S</w:t>
        </w:r>
        <w:r w:rsidRPr="00E81C50">
          <w:t xml:space="preserve">ub-test </w:t>
        </w:r>
        <w:r w:rsidRPr="00E81C50">
          <w:rPr>
            <w:lang w:eastAsia="zh-CN"/>
          </w:rPr>
          <w:t>2</w:t>
        </w:r>
        <w:r w:rsidRPr="00E81C50">
          <w:rPr>
            <w:rFonts w:hint="eastAsia"/>
            <w:lang w:eastAsia="zh-CN"/>
          </w:rPr>
          <w:t>8</w:t>
        </w:r>
        <w:r w:rsidRPr="00E81C50">
          <w:t xml:space="preserve">: </w:t>
        </w:r>
        <w:r w:rsidRPr="00E81C50">
          <w:rPr>
            <w:lang w:eastAsia="zh-CN"/>
          </w:rPr>
          <w:t>NR Cell 1, NR Cell 2 and NR Cell 3</w:t>
        </w:r>
        <w:r w:rsidRPr="00E81C50">
          <w:t xml:space="preserve"> as specified in 8.2.</w:t>
        </w:r>
        <w:r w:rsidRPr="00E81C50">
          <w:rPr>
            <w:lang w:eastAsia="zh-CN"/>
          </w:rPr>
          <w:t>11</w:t>
        </w:r>
        <w:r w:rsidRPr="00E81C50">
          <w:t>.</w:t>
        </w:r>
      </w:ins>
    </w:p>
    <w:p w14:paraId="117D6474" w14:textId="77777777" w:rsidR="0065498D" w:rsidRPr="00E81C50" w:rsidRDefault="0065498D" w:rsidP="0065498D">
      <w:pPr>
        <w:pStyle w:val="H6"/>
        <w:rPr>
          <w:ins w:id="4337" w:author="3397" w:date="2023-06-16T21:15:00Z"/>
        </w:rPr>
      </w:pPr>
      <w:ins w:id="4338" w:author="3397" w:date="2023-06-16T21:15:00Z">
        <w:r w:rsidRPr="00E81C50">
          <w:t>UE:</w:t>
        </w:r>
      </w:ins>
    </w:p>
    <w:p w14:paraId="1283742F" w14:textId="77777777" w:rsidR="0065498D" w:rsidRPr="00E81C50" w:rsidRDefault="0065498D" w:rsidP="0065498D">
      <w:pPr>
        <w:pStyle w:val="ListParagraph"/>
        <w:numPr>
          <w:ilvl w:val="0"/>
          <w:numId w:val="20"/>
        </w:numPr>
        <w:rPr>
          <w:ins w:id="4339" w:author="3397" w:date="2023-06-16T21:15:00Z"/>
        </w:rPr>
      </w:pPr>
      <w:ins w:id="4340" w:author="3397" w:date="2023-06-16T21:15:00Z">
        <w:r w:rsidRPr="00E81C50">
          <w:rPr>
            <w:sz w:val="20"/>
            <w:szCs w:val="20"/>
            <w:lang w:eastAsia="zh-CN"/>
          </w:rPr>
          <w:t>The UE shall begin the test with no assistance data stored.</w:t>
        </w:r>
      </w:ins>
    </w:p>
    <w:p w14:paraId="580CF1D6" w14:textId="77777777" w:rsidR="0065498D" w:rsidRPr="00E81C50" w:rsidRDefault="0065498D" w:rsidP="0065498D">
      <w:pPr>
        <w:pStyle w:val="H6"/>
        <w:rPr>
          <w:ins w:id="4341" w:author="3397" w:date="2023-06-16T21:15:00Z"/>
        </w:rPr>
      </w:pPr>
      <w:ins w:id="4342" w:author="3397" w:date="2023-06-16T21:15:00Z">
        <w:r w:rsidRPr="00E81C50">
          <w:t>Preamble:</w:t>
        </w:r>
      </w:ins>
    </w:p>
    <w:p w14:paraId="03A67284" w14:textId="77777777" w:rsidR="0065498D" w:rsidRPr="00E81C50" w:rsidRDefault="0065498D" w:rsidP="0065498D">
      <w:pPr>
        <w:pStyle w:val="B10"/>
        <w:rPr>
          <w:ins w:id="4343" w:author="3397" w:date="2023-06-16T21:15:00Z"/>
          <w:lang w:eastAsia="zh-CN"/>
        </w:rPr>
      </w:pPr>
      <w:ins w:id="4344" w:author="3397" w:date="2023-06-16T21:15:00Z">
        <w:r w:rsidRPr="00E81C50">
          <w:t>-</w:t>
        </w:r>
        <w:r w:rsidRPr="00E81C50">
          <w:tab/>
          <w:t>The UE is in state 3N-A as defined in TS 38.508-1 [30], subclause 4.4A on NR Cell 1.</w:t>
        </w:r>
        <w:r w:rsidRPr="00E81C50">
          <w:rPr>
            <w:lang w:eastAsia="zh-CN"/>
          </w:rPr>
          <w:t xml:space="preserve"> </w:t>
        </w:r>
      </w:ins>
    </w:p>
    <w:p w14:paraId="2383E847" w14:textId="77777777" w:rsidR="0065498D" w:rsidRPr="00E81C50" w:rsidRDefault="0065498D" w:rsidP="0065498D">
      <w:pPr>
        <w:pStyle w:val="B10"/>
        <w:ind w:leftChars="142"/>
        <w:rPr>
          <w:ins w:id="4345" w:author="3397" w:date="2023-06-16T21:15:00Z"/>
          <w:lang w:eastAsia="zh-CN"/>
        </w:rPr>
      </w:pPr>
      <w:ins w:id="4346" w:author="3397" w:date="2023-06-16T21:15:00Z">
        <w:r w:rsidRPr="00E81C50">
          <w:t>-</w:t>
        </w:r>
        <w:r w:rsidRPr="00E81C50">
          <w:tab/>
        </w:r>
        <w:r w:rsidRPr="00E81C50">
          <w:rPr>
            <w:lang w:eastAsia="zh-CN"/>
          </w:rPr>
          <w:t>Then the SS sends the RESET UE POSITIONING STORED INFORMATION message to the UE to clear the stored assistance data in the UE.</w:t>
        </w:r>
      </w:ins>
    </w:p>
    <w:p w14:paraId="1672B9B9" w14:textId="77777777" w:rsidR="0065498D" w:rsidRPr="00E81C50" w:rsidRDefault="0065498D" w:rsidP="0065498D">
      <w:pPr>
        <w:pStyle w:val="H6"/>
        <w:rPr>
          <w:ins w:id="4347" w:author="3397" w:date="2023-06-16T21:15:00Z"/>
        </w:rPr>
      </w:pPr>
      <w:ins w:id="4348" w:author="3397" w:date="2023-06-16T21:15:00Z">
        <w:r w:rsidRPr="00E81C50">
          <w:t>Related PICS/PIXIT Statements:</w:t>
        </w:r>
      </w:ins>
    </w:p>
    <w:p w14:paraId="4A4B9E16" w14:textId="77777777" w:rsidR="0065498D" w:rsidRPr="00E81C50" w:rsidRDefault="0065498D" w:rsidP="0065498D">
      <w:pPr>
        <w:pStyle w:val="B10"/>
        <w:rPr>
          <w:ins w:id="4349" w:author="3397" w:date="2023-06-16T21:15:00Z"/>
          <w:lang w:eastAsia="zh-CN"/>
        </w:rPr>
      </w:pPr>
      <w:ins w:id="4350" w:author="3397" w:date="2023-06-16T21:15:00Z">
        <w:r w:rsidRPr="00E81C50">
          <w:rPr>
            <w:lang w:eastAsia="ja-JP"/>
          </w:rPr>
          <w:t>-</w:t>
        </w:r>
      </w:ins>
    </w:p>
    <w:p w14:paraId="51FC8E74" w14:textId="77777777" w:rsidR="0065498D" w:rsidRPr="00E81C50" w:rsidRDefault="0065498D" w:rsidP="0065498D">
      <w:pPr>
        <w:pStyle w:val="Heading5"/>
        <w:rPr>
          <w:ins w:id="4351" w:author="3397" w:date="2023-06-16T21:15:00Z"/>
        </w:rPr>
      </w:pPr>
      <w:ins w:id="4352" w:author="3397" w:date="2023-06-16T21:15:00Z">
        <w:r w:rsidRPr="00E81C50">
          <w:rPr>
            <w:lang w:eastAsia="zh-CN"/>
          </w:rPr>
          <w:t>9.4.</w:t>
        </w:r>
        <w:r w:rsidRPr="00E81C50">
          <w:rPr>
            <w:rFonts w:hint="eastAsia"/>
            <w:lang w:eastAsia="zh-CN"/>
          </w:rPr>
          <w:t>5</w:t>
        </w:r>
        <w:r w:rsidRPr="00E81C50">
          <w:rPr>
            <w:lang w:eastAsia="zh-CN"/>
          </w:rPr>
          <w:t>.3.2</w:t>
        </w:r>
        <w:r w:rsidRPr="00E81C50">
          <w:tab/>
          <w:t>Test procedure sequence</w:t>
        </w:r>
      </w:ins>
    </w:p>
    <w:p w14:paraId="60F1D786" w14:textId="77777777" w:rsidR="0065498D" w:rsidRPr="00E81C50" w:rsidRDefault="0065498D" w:rsidP="0065498D">
      <w:pPr>
        <w:rPr>
          <w:ins w:id="4353" w:author="3397" w:date="2023-06-16T21:15:00Z"/>
        </w:rPr>
      </w:pPr>
      <w:ins w:id="4354" w:author="3397" w:date="2023-06-16T21:15:00Z">
        <w:r w:rsidRPr="00E81C50">
          <w:t xml:space="preserve">This test case includes sub-test cases dependent on the positioning method(s) supported by the UE. Each sub-test case is identified by a </w:t>
        </w:r>
        <w:r>
          <w:rPr>
            <w:rFonts w:hint="eastAsia"/>
            <w:lang w:eastAsia="zh-CN"/>
          </w:rPr>
          <w:t>s</w:t>
        </w:r>
        <w:r w:rsidRPr="00E81C50">
          <w:t>ub-</w:t>
        </w:r>
        <w:r>
          <w:rPr>
            <w:rFonts w:hint="eastAsia"/>
            <w:lang w:eastAsia="zh-CN"/>
          </w:rPr>
          <w:t>t</w:t>
        </w:r>
        <w:r w:rsidRPr="00E81C50">
          <w:t xml:space="preserve">est </w:t>
        </w:r>
        <w:r>
          <w:rPr>
            <w:rFonts w:hint="eastAsia"/>
            <w:lang w:eastAsia="zh-CN"/>
          </w:rPr>
          <w:t>c</w:t>
        </w:r>
        <w:r w:rsidRPr="00E81C50">
          <w:t xml:space="preserve">ase </w:t>
        </w:r>
        <w:r>
          <w:rPr>
            <w:rFonts w:hint="eastAsia"/>
            <w:lang w:eastAsia="zh-CN"/>
          </w:rPr>
          <w:t>n</w:t>
        </w:r>
        <w:r w:rsidRPr="00E81C50">
          <w:t xml:space="preserve">umber as defined </w:t>
        </w:r>
        <w:r w:rsidRPr="00E81C50">
          <w:rPr>
            <w:lang w:eastAsia="ja-JP"/>
          </w:rPr>
          <w:t>in Table 9</w:t>
        </w:r>
        <w:r w:rsidRPr="00E81C50">
          <w:t>.</w:t>
        </w:r>
        <w:r w:rsidRPr="00E81C50">
          <w:rPr>
            <w:lang w:eastAsia="zh-CN"/>
          </w:rPr>
          <w:t>4.</w:t>
        </w:r>
        <w:r w:rsidRPr="00E81C50">
          <w:rPr>
            <w:rFonts w:hint="eastAsia"/>
            <w:lang w:eastAsia="zh-CN"/>
          </w:rPr>
          <w:t>5</w:t>
        </w:r>
        <w:r w:rsidRPr="00E81C50">
          <w:rPr>
            <w:lang w:eastAsia="zh-CN"/>
          </w:rPr>
          <w:t>.3.2</w:t>
        </w:r>
        <w:r w:rsidRPr="00E81C50">
          <w:t>-</w:t>
        </w:r>
        <w:r w:rsidRPr="00E81C50">
          <w:rPr>
            <w:lang w:eastAsia="zh-CN"/>
          </w:rPr>
          <w:t>1</w:t>
        </w:r>
        <w:r w:rsidRPr="00E81C50">
          <w:t xml:space="preserve"> below:</w:t>
        </w:r>
      </w:ins>
    </w:p>
    <w:p w14:paraId="38E61249" w14:textId="77777777" w:rsidR="0065498D" w:rsidRPr="00E81C50" w:rsidRDefault="0065498D" w:rsidP="0065498D">
      <w:pPr>
        <w:pStyle w:val="TH"/>
        <w:rPr>
          <w:ins w:id="4355" w:author="3397" w:date="2023-06-16T21:15:00Z"/>
        </w:rPr>
      </w:pPr>
      <w:ins w:id="4356"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2</w:t>
        </w:r>
        <w:r w:rsidRPr="00E81C50">
          <w:t>-</w:t>
        </w:r>
        <w:r w:rsidRPr="00E81C50">
          <w:rPr>
            <w:lang w:eastAsia="zh-CN"/>
          </w:rPr>
          <w:t>1</w:t>
        </w:r>
        <w:r w:rsidRPr="00E81C50">
          <w:t>: Sub-test case numb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65498D" w:rsidRPr="00E81C50" w14:paraId="409AFB12" w14:textId="77777777" w:rsidTr="008368A1">
        <w:trPr>
          <w:jc w:val="center"/>
          <w:ins w:id="4357" w:author="3397" w:date="2023-06-16T21:15:00Z"/>
        </w:trPr>
        <w:tc>
          <w:tcPr>
            <w:tcW w:w="1297" w:type="dxa"/>
            <w:tcBorders>
              <w:top w:val="single" w:sz="4" w:space="0" w:color="auto"/>
              <w:left w:val="single" w:sz="4" w:space="0" w:color="auto"/>
              <w:bottom w:val="single" w:sz="4" w:space="0" w:color="auto"/>
              <w:right w:val="single" w:sz="4" w:space="0" w:color="auto"/>
            </w:tcBorders>
            <w:hideMark/>
          </w:tcPr>
          <w:p w14:paraId="6D5855DB" w14:textId="77777777" w:rsidR="0065498D" w:rsidRPr="00E81C50" w:rsidRDefault="0065498D" w:rsidP="008368A1">
            <w:pPr>
              <w:keepNext/>
              <w:keepLines/>
              <w:spacing w:after="0"/>
              <w:jc w:val="center"/>
              <w:rPr>
                <w:ins w:id="4358" w:author="3397" w:date="2023-06-16T21:15:00Z"/>
                <w:rFonts w:ascii="Arial" w:hAnsi="Arial"/>
                <w:b/>
                <w:sz w:val="18"/>
              </w:rPr>
            </w:pPr>
            <w:ins w:id="4359" w:author="3397" w:date="2023-06-16T21:15:00Z">
              <w:r w:rsidRPr="00E81C50">
                <w:rPr>
                  <w:rFonts w:ascii="Arial" w:hAnsi="Arial"/>
                  <w:b/>
                  <w:sz w:val="18"/>
                </w:rPr>
                <w:t>Sub-Test Case Number</w:t>
              </w:r>
            </w:ins>
          </w:p>
        </w:tc>
        <w:tc>
          <w:tcPr>
            <w:tcW w:w="5304" w:type="dxa"/>
            <w:tcBorders>
              <w:top w:val="single" w:sz="4" w:space="0" w:color="auto"/>
              <w:left w:val="single" w:sz="4" w:space="0" w:color="auto"/>
              <w:bottom w:val="single" w:sz="4" w:space="0" w:color="auto"/>
              <w:right w:val="single" w:sz="4" w:space="0" w:color="auto"/>
            </w:tcBorders>
            <w:hideMark/>
          </w:tcPr>
          <w:p w14:paraId="70E29C81" w14:textId="77777777" w:rsidR="0065498D" w:rsidRPr="00E81C50" w:rsidRDefault="0065498D" w:rsidP="008368A1">
            <w:pPr>
              <w:keepNext/>
              <w:keepLines/>
              <w:spacing w:after="0"/>
              <w:jc w:val="center"/>
              <w:rPr>
                <w:ins w:id="4360" w:author="3397" w:date="2023-06-16T21:15:00Z"/>
                <w:rFonts w:ascii="Arial" w:hAnsi="Arial"/>
                <w:b/>
                <w:sz w:val="18"/>
              </w:rPr>
            </w:pPr>
            <w:ins w:id="4361" w:author="3397" w:date="2023-06-16T21:15:00Z">
              <w:r w:rsidRPr="00E81C50">
                <w:rPr>
                  <w:rFonts w:ascii="Arial" w:hAnsi="Arial"/>
                  <w:b/>
                  <w:sz w:val="18"/>
                </w:rPr>
                <w:t>Supported Positioning Methods</w:t>
              </w:r>
            </w:ins>
          </w:p>
        </w:tc>
      </w:tr>
      <w:tr w:rsidR="0065498D" w:rsidRPr="00E81C50" w14:paraId="4579E29A" w14:textId="77777777" w:rsidTr="008368A1">
        <w:trPr>
          <w:jc w:val="center"/>
          <w:ins w:id="4362" w:author="3397" w:date="2023-06-16T21:15:00Z"/>
        </w:trPr>
        <w:tc>
          <w:tcPr>
            <w:tcW w:w="1297" w:type="dxa"/>
            <w:tcBorders>
              <w:top w:val="single" w:sz="4" w:space="0" w:color="auto"/>
              <w:left w:val="single" w:sz="4" w:space="0" w:color="auto"/>
              <w:bottom w:val="single" w:sz="4" w:space="0" w:color="auto"/>
              <w:right w:val="single" w:sz="4" w:space="0" w:color="auto"/>
            </w:tcBorders>
            <w:hideMark/>
          </w:tcPr>
          <w:p w14:paraId="149EC546" w14:textId="77777777" w:rsidR="0065498D" w:rsidRPr="00E81C50" w:rsidRDefault="0065498D" w:rsidP="008368A1">
            <w:pPr>
              <w:pStyle w:val="TAL"/>
              <w:jc w:val="center"/>
              <w:rPr>
                <w:ins w:id="4363" w:author="3397" w:date="2023-06-16T21:15:00Z"/>
                <w:lang w:eastAsia="zh-CN"/>
              </w:rPr>
            </w:pPr>
            <w:ins w:id="4364" w:author="3397" w:date="2023-06-16T21:15:00Z">
              <w:r w:rsidRPr="00E81C50">
                <w:rPr>
                  <w:rFonts w:hint="eastAsia"/>
                  <w:lang w:eastAsia="zh-CN"/>
                </w:rPr>
                <w:t>26</w:t>
              </w:r>
            </w:ins>
          </w:p>
        </w:tc>
        <w:tc>
          <w:tcPr>
            <w:tcW w:w="5304" w:type="dxa"/>
            <w:tcBorders>
              <w:top w:val="single" w:sz="4" w:space="0" w:color="auto"/>
              <w:left w:val="single" w:sz="4" w:space="0" w:color="auto"/>
              <w:bottom w:val="single" w:sz="4" w:space="0" w:color="auto"/>
              <w:right w:val="single" w:sz="4" w:space="0" w:color="auto"/>
            </w:tcBorders>
            <w:hideMark/>
          </w:tcPr>
          <w:p w14:paraId="2A02B8D7" w14:textId="77777777" w:rsidR="0065498D" w:rsidRPr="00E81C50" w:rsidRDefault="0065498D" w:rsidP="008368A1">
            <w:pPr>
              <w:pStyle w:val="TAL"/>
              <w:rPr>
                <w:ins w:id="4365" w:author="3397" w:date="2023-06-16T21:15:00Z"/>
              </w:rPr>
            </w:pPr>
            <w:ins w:id="4366" w:author="3397" w:date="2023-06-16T21:15:00Z">
              <w:r w:rsidRPr="00E81C50">
                <w:t xml:space="preserve">UE supporting </w:t>
              </w:r>
              <w:r w:rsidRPr="00E81C50">
                <w:rPr>
                  <w:lang w:eastAsia="zh-CN"/>
                </w:rPr>
                <w:t>Multi-RTT</w:t>
              </w:r>
              <w:r w:rsidRPr="00E81C50">
                <w:t xml:space="preserve"> (Rel-1</w:t>
              </w:r>
              <w:r w:rsidRPr="00E81C50">
                <w:rPr>
                  <w:rFonts w:hint="eastAsia"/>
                  <w:lang w:eastAsia="zh-CN"/>
                </w:rPr>
                <w:t>7</w:t>
              </w:r>
              <w:r w:rsidRPr="00E81C50">
                <w:t xml:space="preserve"> onwards)</w:t>
              </w:r>
            </w:ins>
          </w:p>
        </w:tc>
      </w:tr>
      <w:tr w:rsidR="0065498D" w:rsidRPr="00E81C50" w14:paraId="57932988" w14:textId="77777777" w:rsidTr="008368A1">
        <w:trPr>
          <w:jc w:val="center"/>
          <w:ins w:id="4367" w:author="3397" w:date="2023-06-16T21:15:00Z"/>
        </w:trPr>
        <w:tc>
          <w:tcPr>
            <w:tcW w:w="1297" w:type="dxa"/>
            <w:tcBorders>
              <w:top w:val="single" w:sz="4" w:space="0" w:color="auto"/>
              <w:left w:val="single" w:sz="4" w:space="0" w:color="auto"/>
              <w:bottom w:val="single" w:sz="4" w:space="0" w:color="auto"/>
              <w:right w:val="single" w:sz="4" w:space="0" w:color="auto"/>
            </w:tcBorders>
            <w:hideMark/>
          </w:tcPr>
          <w:p w14:paraId="6FF70742" w14:textId="77777777" w:rsidR="0065498D" w:rsidRPr="00E81C50" w:rsidRDefault="0065498D" w:rsidP="008368A1">
            <w:pPr>
              <w:pStyle w:val="TAL"/>
              <w:jc w:val="center"/>
              <w:rPr>
                <w:ins w:id="4368" w:author="3397" w:date="2023-06-16T21:15:00Z"/>
                <w:lang w:eastAsia="zh-CN"/>
              </w:rPr>
            </w:pPr>
            <w:ins w:id="4369" w:author="3397" w:date="2023-06-16T21:15:00Z">
              <w:r w:rsidRPr="00E81C50">
                <w:rPr>
                  <w:rFonts w:hint="eastAsia"/>
                  <w:lang w:eastAsia="zh-CN"/>
                </w:rPr>
                <w:t>27</w:t>
              </w:r>
            </w:ins>
          </w:p>
        </w:tc>
        <w:tc>
          <w:tcPr>
            <w:tcW w:w="5304" w:type="dxa"/>
            <w:tcBorders>
              <w:top w:val="single" w:sz="4" w:space="0" w:color="auto"/>
              <w:left w:val="single" w:sz="4" w:space="0" w:color="auto"/>
              <w:bottom w:val="single" w:sz="4" w:space="0" w:color="auto"/>
              <w:right w:val="single" w:sz="4" w:space="0" w:color="auto"/>
            </w:tcBorders>
            <w:hideMark/>
          </w:tcPr>
          <w:p w14:paraId="72DE5C98" w14:textId="77777777" w:rsidR="0065498D" w:rsidRPr="00E81C50" w:rsidRDefault="0065498D" w:rsidP="008368A1">
            <w:pPr>
              <w:pStyle w:val="TAL"/>
              <w:rPr>
                <w:ins w:id="4370" w:author="3397" w:date="2023-06-16T21:15:00Z"/>
              </w:rPr>
            </w:pPr>
            <w:ins w:id="4371" w:author="3397" w:date="2023-06-16T21:15:00Z">
              <w:r w:rsidRPr="00E81C50">
                <w:t xml:space="preserve">UE supporting </w:t>
              </w:r>
              <w:r w:rsidRPr="00E81C50">
                <w:rPr>
                  <w:lang w:eastAsia="zh-CN"/>
                </w:rPr>
                <w:t>DL-AoD</w:t>
              </w:r>
              <w:r w:rsidRPr="00E81C50">
                <w:t xml:space="preserve"> (Rel-1</w:t>
              </w:r>
              <w:r w:rsidRPr="00E81C50">
                <w:rPr>
                  <w:rFonts w:hint="eastAsia"/>
                  <w:lang w:eastAsia="zh-CN"/>
                </w:rPr>
                <w:t>7</w:t>
              </w:r>
              <w:r w:rsidRPr="00E81C50">
                <w:t xml:space="preserve"> onwards)</w:t>
              </w:r>
            </w:ins>
          </w:p>
        </w:tc>
      </w:tr>
      <w:tr w:rsidR="0065498D" w:rsidRPr="00E81C50" w14:paraId="392AABD6" w14:textId="77777777" w:rsidTr="008368A1">
        <w:trPr>
          <w:jc w:val="center"/>
          <w:ins w:id="4372" w:author="3397" w:date="2023-06-16T21:15:00Z"/>
        </w:trPr>
        <w:tc>
          <w:tcPr>
            <w:tcW w:w="1297" w:type="dxa"/>
            <w:tcBorders>
              <w:top w:val="single" w:sz="4" w:space="0" w:color="auto"/>
              <w:left w:val="single" w:sz="4" w:space="0" w:color="auto"/>
              <w:bottom w:val="single" w:sz="4" w:space="0" w:color="auto"/>
              <w:right w:val="single" w:sz="4" w:space="0" w:color="auto"/>
            </w:tcBorders>
            <w:hideMark/>
          </w:tcPr>
          <w:p w14:paraId="43AD190D" w14:textId="77777777" w:rsidR="0065498D" w:rsidRPr="00E81C50" w:rsidRDefault="0065498D" w:rsidP="008368A1">
            <w:pPr>
              <w:pStyle w:val="TAL"/>
              <w:jc w:val="center"/>
              <w:rPr>
                <w:ins w:id="4373" w:author="3397" w:date="2023-06-16T21:15:00Z"/>
                <w:lang w:eastAsia="zh-CN"/>
              </w:rPr>
            </w:pPr>
            <w:ins w:id="4374" w:author="3397" w:date="2023-06-16T21:15:00Z">
              <w:r w:rsidRPr="00E81C50">
                <w:rPr>
                  <w:rFonts w:hint="eastAsia"/>
                  <w:lang w:eastAsia="zh-CN"/>
                </w:rPr>
                <w:t>28</w:t>
              </w:r>
            </w:ins>
          </w:p>
        </w:tc>
        <w:tc>
          <w:tcPr>
            <w:tcW w:w="5304" w:type="dxa"/>
            <w:tcBorders>
              <w:top w:val="single" w:sz="4" w:space="0" w:color="auto"/>
              <w:left w:val="single" w:sz="4" w:space="0" w:color="auto"/>
              <w:bottom w:val="single" w:sz="4" w:space="0" w:color="auto"/>
              <w:right w:val="single" w:sz="4" w:space="0" w:color="auto"/>
            </w:tcBorders>
            <w:hideMark/>
          </w:tcPr>
          <w:p w14:paraId="62A6EEF9" w14:textId="77777777" w:rsidR="0065498D" w:rsidRPr="00E81C50" w:rsidRDefault="0065498D" w:rsidP="008368A1">
            <w:pPr>
              <w:pStyle w:val="TAL"/>
              <w:rPr>
                <w:ins w:id="4375" w:author="3397" w:date="2023-06-16T21:15:00Z"/>
              </w:rPr>
            </w:pPr>
            <w:ins w:id="4376" w:author="3397" w:date="2023-06-16T21:15:00Z">
              <w:r w:rsidRPr="00E81C50">
                <w:t xml:space="preserve">UE supporting </w:t>
              </w:r>
              <w:r w:rsidRPr="00E81C50">
                <w:rPr>
                  <w:lang w:eastAsia="zh-CN"/>
                </w:rPr>
                <w:t>DL-TDOA</w:t>
              </w:r>
              <w:r w:rsidRPr="00E81C50">
                <w:t xml:space="preserve"> (Rel-1</w:t>
              </w:r>
              <w:r w:rsidRPr="00E81C50">
                <w:rPr>
                  <w:rFonts w:hint="eastAsia"/>
                  <w:lang w:eastAsia="zh-CN"/>
                </w:rPr>
                <w:t>7</w:t>
              </w:r>
              <w:r w:rsidRPr="00E81C50">
                <w:t xml:space="preserve"> onwards)</w:t>
              </w:r>
            </w:ins>
          </w:p>
        </w:tc>
      </w:tr>
    </w:tbl>
    <w:p w14:paraId="350F015E" w14:textId="77777777" w:rsidR="0065498D" w:rsidRPr="00E81C50" w:rsidRDefault="0065498D" w:rsidP="0065498D">
      <w:pPr>
        <w:rPr>
          <w:ins w:id="4377" w:author="3397" w:date="2023-06-16T21:15:00Z"/>
        </w:rPr>
      </w:pPr>
    </w:p>
    <w:p w14:paraId="1BB437B6" w14:textId="77777777" w:rsidR="0065498D" w:rsidRPr="00E81C50" w:rsidRDefault="0065498D" w:rsidP="0065498D">
      <w:pPr>
        <w:pStyle w:val="TH"/>
        <w:rPr>
          <w:ins w:id="4378" w:author="3397" w:date="2023-06-16T21:15:00Z"/>
        </w:rPr>
      </w:pPr>
      <w:ins w:id="4379"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2</w:t>
        </w:r>
        <w:r w:rsidRPr="00E81C50">
          <w:t>: Test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E81C50" w14:paraId="4534E753" w14:textId="77777777" w:rsidTr="008368A1">
        <w:trPr>
          <w:jc w:val="center"/>
          <w:ins w:id="4380" w:author="3397" w:date="2023-06-16T21:15:00Z"/>
        </w:trPr>
        <w:tc>
          <w:tcPr>
            <w:tcW w:w="1316" w:type="dxa"/>
            <w:tcBorders>
              <w:top w:val="single" w:sz="4" w:space="0" w:color="auto"/>
              <w:left w:val="single" w:sz="4" w:space="0" w:color="auto"/>
              <w:bottom w:val="single" w:sz="4" w:space="0" w:color="auto"/>
              <w:right w:val="single" w:sz="4" w:space="0" w:color="auto"/>
            </w:tcBorders>
            <w:hideMark/>
          </w:tcPr>
          <w:p w14:paraId="6BC9FC4F" w14:textId="77777777" w:rsidR="0065498D" w:rsidRPr="00E81C50" w:rsidRDefault="0065498D" w:rsidP="008368A1">
            <w:pPr>
              <w:keepNext/>
              <w:keepLines/>
              <w:spacing w:after="0"/>
              <w:jc w:val="center"/>
              <w:rPr>
                <w:ins w:id="4381" w:author="3397" w:date="2023-06-16T21:15:00Z"/>
                <w:rFonts w:ascii="Arial" w:hAnsi="Arial"/>
                <w:b/>
                <w:sz w:val="18"/>
              </w:rPr>
            </w:pPr>
            <w:ins w:id="4382" w:author="3397" w:date="2023-06-16T21:15:00Z">
              <w:r w:rsidRPr="00E81C50">
                <w:rPr>
                  <w:rFonts w:ascii="Arial" w:hAnsi="Arial"/>
                  <w:b/>
                  <w:sz w:val="18"/>
                </w:rPr>
                <w:t>Test Configuration</w:t>
              </w:r>
            </w:ins>
          </w:p>
        </w:tc>
        <w:tc>
          <w:tcPr>
            <w:tcW w:w="3351" w:type="dxa"/>
            <w:tcBorders>
              <w:top w:val="single" w:sz="4" w:space="0" w:color="auto"/>
              <w:left w:val="single" w:sz="4" w:space="0" w:color="auto"/>
              <w:bottom w:val="single" w:sz="4" w:space="0" w:color="auto"/>
              <w:right w:val="single" w:sz="4" w:space="0" w:color="auto"/>
            </w:tcBorders>
            <w:hideMark/>
          </w:tcPr>
          <w:p w14:paraId="3EE14F92" w14:textId="77777777" w:rsidR="0065498D" w:rsidRPr="00E81C50" w:rsidRDefault="0065498D" w:rsidP="008368A1">
            <w:pPr>
              <w:keepNext/>
              <w:keepLines/>
              <w:spacing w:after="0"/>
              <w:jc w:val="center"/>
              <w:rPr>
                <w:ins w:id="4383" w:author="3397" w:date="2023-06-16T21:15:00Z"/>
                <w:rFonts w:ascii="Arial" w:hAnsi="Arial"/>
                <w:b/>
                <w:sz w:val="18"/>
              </w:rPr>
            </w:pPr>
            <w:ins w:id="4384" w:author="3397" w:date="2023-06-16T21:15:00Z">
              <w:r w:rsidRPr="00E81C50">
                <w:rPr>
                  <w:rFonts w:ascii="Arial" w:hAnsi="Arial"/>
                  <w:b/>
                  <w:sz w:val="18"/>
                </w:rPr>
                <w:t>Network Deployment Type</w:t>
              </w:r>
            </w:ins>
          </w:p>
        </w:tc>
        <w:tc>
          <w:tcPr>
            <w:tcW w:w="3827" w:type="dxa"/>
            <w:tcBorders>
              <w:top w:val="single" w:sz="4" w:space="0" w:color="auto"/>
              <w:left w:val="single" w:sz="4" w:space="0" w:color="auto"/>
              <w:bottom w:val="single" w:sz="4" w:space="0" w:color="auto"/>
              <w:right w:val="single" w:sz="4" w:space="0" w:color="auto"/>
            </w:tcBorders>
            <w:hideMark/>
          </w:tcPr>
          <w:p w14:paraId="64B66B07" w14:textId="77777777" w:rsidR="0065498D" w:rsidRPr="00E81C50" w:rsidRDefault="0065498D" w:rsidP="008368A1">
            <w:pPr>
              <w:keepNext/>
              <w:keepLines/>
              <w:spacing w:after="0"/>
              <w:jc w:val="center"/>
              <w:rPr>
                <w:ins w:id="4385" w:author="3397" w:date="2023-06-16T21:15:00Z"/>
                <w:rFonts w:ascii="Arial" w:hAnsi="Arial"/>
                <w:b/>
                <w:sz w:val="18"/>
              </w:rPr>
            </w:pPr>
            <w:ins w:id="4386" w:author="3397" w:date="2023-06-16T21:15:00Z">
              <w:r w:rsidRPr="00E81C50">
                <w:rPr>
                  <w:rFonts w:ascii="Arial" w:hAnsi="Arial"/>
                  <w:b/>
                  <w:sz w:val="18"/>
                </w:rPr>
                <w:t>Test Implementation</w:t>
              </w:r>
            </w:ins>
          </w:p>
        </w:tc>
      </w:tr>
      <w:tr w:rsidR="0065498D" w:rsidRPr="00E81C50" w14:paraId="23B0FBF0" w14:textId="77777777" w:rsidTr="008368A1">
        <w:trPr>
          <w:jc w:val="center"/>
          <w:ins w:id="4387" w:author="3397" w:date="2023-06-16T21:15:00Z"/>
        </w:trPr>
        <w:tc>
          <w:tcPr>
            <w:tcW w:w="1316" w:type="dxa"/>
            <w:tcBorders>
              <w:top w:val="single" w:sz="4" w:space="0" w:color="auto"/>
              <w:left w:val="single" w:sz="4" w:space="0" w:color="auto"/>
              <w:bottom w:val="single" w:sz="4" w:space="0" w:color="auto"/>
              <w:right w:val="single" w:sz="4" w:space="0" w:color="auto"/>
            </w:tcBorders>
            <w:hideMark/>
          </w:tcPr>
          <w:p w14:paraId="199B37B1" w14:textId="77777777" w:rsidR="0065498D" w:rsidRPr="00E81C50" w:rsidRDefault="0065498D" w:rsidP="008368A1">
            <w:pPr>
              <w:keepNext/>
              <w:keepLines/>
              <w:spacing w:after="0"/>
              <w:jc w:val="center"/>
              <w:rPr>
                <w:ins w:id="4388" w:author="3397" w:date="2023-06-16T21:15:00Z"/>
                <w:rFonts w:ascii="Arial" w:hAnsi="Arial"/>
                <w:sz w:val="18"/>
              </w:rPr>
            </w:pPr>
            <w:ins w:id="4389" w:author="3397" w:date="2023-06-16T21:15:00Z">
              <w:r w:rsidRPr="00E81C50">
                <w:rPr>
                  <w:rFonts w:ascii="Arial" w:hAnsi="Arial"/>
                  <w:sz w:val="18"/>
                </w:rPr>
                <w:t>B</w:t>
              </w:r>
            </w:ins>
          </w:p>
        </w:tc>
        <w:tc>
          <w:tcPr>
            <w:tcW w:w="3351" w:type="dxa"/>
            <w:tcBorders>
              <w:top w:val="single" w:sz="4" w:space="0" w:color="auto"/>
              <w:left w:val="single" w:sz="4" w:space="0" w:color="auto"/>
              <w:bottom w:val="single" w:sz="4" w:space="0" w:color="auto"/>
              <w:right w:val="single" w:sz="4" w:space="0" w:color="auto"/>
            </w:tcBorders>
            <w:hideMark/>
          </w:tcPr>
          <w:p w14:paraId="72B44149" w14:textId="77777777" w:rsidR="0065498D" w:rsidRPr="00E81C50" w:rsidRDefault="0065498D" w:rsidP="008368A1">
            <w:pPr>
              <w:keepNext/>
              <w:keepLines/>
              <w:spacing w:after="0"/>
              <w:rPr>
                <w:ins w:id="4390" w:author="3397" w:date="2023-06-16T21:15:00Z"/>
                <w:rFonts w:ascii="Arial" w:hAnsi="Arial"/>
                <w:sz w:val="18"/>
              </w:rPr>
            </w:pPr>
            <w:ins w:id="4391" w:author="3397" w:date="2023-06-16T21:15:00Z">
              <w:r w:rsidRPr="00E81C50">
                <w:rPr>
                  <w:rFonts w:ascii="Arial" w:hAnsi="Arial"/>
                  <w:sz w:val="18"/>
                </w:rPr>
                <w:t>NG-RAN NR</w:t>
              </w:r>
            </w:ins>
          </w:p>
        </w:tc>
        <w:tc>
          <w:tcPr>
            <w:tcW w:w="3827" w:type="dxa"/>
            <w:tcBorders>
              <w:top w:val="single" w:sz="4" w:space="0" w:color="auto"/>
              <w:left w:val="single" w:sz="4" w:space="0" w:color="auto"/>
              <w:bottom w:val="single" w:sz="4" w:space="0" w:color="auto"/>
              <w:right w:val="single" w:sz="4" w:space="0" w:color="auto"/>
            </w:tcBorders>
          </w:tcPr>
          <w:p w14:paraId="0839925F" w14:textId="77777777" w:rsidR="0065498D" w:rsidRPr="00E81C50" w:rsidRDefault="0065498D" w:rsidP="008368A1">
            <w:pPr>
              <w:keepNext/>
              <w:keepLines/>
              <w:spacing w:after="0"/>
              <w:rPr>
                <w:ins w:id="4392" w:author="3397" w:date="2023-06-16T21:15:00Z"/>
                <w:rFonts w:ascii="Arial" w:hAnsi="Arial"/>
                <w:sz w:val="18"/>
              </w:rPr>
            </w:pPr>
          </w:p>
        </w:tc>
      </w:tr>
    </w:tbl>
    <w:p w14:paraId="57BDED38" w14:textId="77777777" w:rsidR="0065498D" w:rsidRPr="00E81C50" w:rsidRDefault="0065498D" w:rsidP="0065498D">
      <w:pPr>
        <w:rPr>
          <w:ins w:id="4393" w:author="3397" w:date="2023-06-16T21:15:00Z"/>
        </w:rPr>
      </w:pPr>
    </w:p>
    <w:p w14:paraId="2C425EAD" w14:textId="77777777" w:rsidR="0065498D" w:rsidRPr="00E81C50" w:rsidRDefault="0065498D" w:rsidP="0065498D">
      <w:pPr>
        <w:pStyle w:val="TH"/>
        <w:rPr>
          <w:ins w:id="4394" w:author="3397" w:date="2023-06-16T21:15:00Z"/>
        </w:rPr>
      </w:pPr>
      <w:ins w:id="4395"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r w:rsidRPr="00E81C50">
          <w:t>: Main behaviour</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E81C50" w14:paraId="38A9CB6F" w14:textId="77777777" w:rsidTr="008368A1">
        <w:trPr>
          <w:jc w:val="center"/>
          <w:ins w:id="4396" w:author="3397" w:date="2023-06-16T21:15:00Z"/>
        </w:trPr>
        <w:tc>
          <w:tcPr>
            <w:tcW w:w="649" w:type="dxa"/>
            <w:tcBorders>
              <w:top w:val="single" w:sz="4" w:space="0" w:color="auto"/>
              <w:left w:val="single" w:sz="4" w:space="0" w:color="auto"/>
              <w:bottom w:val="nil"/>
              <w:right w:val="single" w:sz="4" w:space="0" w:color="auto"/>
            </w:tcBorders>
            <w:hideMark/>
          </w:tcPr>
          <w:p w14:paraId="0936EAD1" w14:textId="77777777" w:rsidR="0065498D" w:rsidRPr="00E81C50" w:rsidRDefault="0065498D" w:rsidP="008368A1">
            <w:pPr>
              <w:pStyle w:val="TAH"/>
              <w:rPr>
                <w:ins w:id="4397" w:author="3397" w:date="2023-06-16T21:15:00Z"/>
              </w:rPr>
            </w:pPr>
            <w:ins w:id="4398" w:author="3397" w:date="2023-06-16T21:15:00Z">
              <w:r w:rsidRPr="00E81C50">
                <w:t>St</w:t>
              </w:r>
            </w:ins>
          </w:p>
        </w:tc>
        <w:tc>
          <w:tcPr>
            <w:tcW w:w="3970" w:type="dxa"/>
            <w:tcBorders>
              <w:top w:val="single" w:sz="4" w:space="0" w:color="auto"/>
              <w:left w:val="single" w:sz="4" w:space="0" w:color="auto"/>
              <w:bottom w:val="nil"/>
              <w:right w:val="single" w:sz="4" w:space="0" w:color="auto"/>
            </w:tcBorders>
            <w:hideMark/>
          </w:tcPr>
          <w:p w14:paraId="1ADB10D8" w14:textId="77777777" w:rsidR="0065498D" w:rsidRPr="00E81C50" w:rsidRDefault="0065498D" w:rsidP="008368A1">
            <w:pPr>
              <w:pStyle w:val="TAH"/>
              <w:rPr>
                <w:ins w:id="4399" w:author="3397" w:date="2023-06-16T21:15:00Z"/>
              </w:rPr>
            </w:pPr>
            <w:ins w:id="4400" w:author="3397" w:date="2023-06-16T21:15:00Z">
              <w:r w:rsidRPr="00E81C50">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6121FBCB" w14:textId="77777777" w:rsidR="0065498D" w:rsidRPr="00E81C50" w:rsidRDefault="0065498D" w:rsidP="008368A1">
            <w:pPr>
              <w:pStyle w:val="TAH"/>
              <w:rPr>
                <w:ins w:id="4401" w:author="3397" w:date="2023-06-16T21:15:00Z"/>
              </w:rPr>
            </w:pPr>
            <w:ins w:id="4402" w:author="3397" w:date="2023-06-16T21:15:00Z">
              <w:r w:rsidRPr="00E81C50">
                <w:t>Message Sequence</w:t>
              </w:r>
            </w:ins>
          </w:p>
        </w:tc>
        <w:tc>
          <w:tcPr>
            <w:tcW w:w="567" w:type="dxa"/>
            <w:tcBorders>
              <w:top w:val="single" w:sz="4" w:space="0" w:color="auto"/>
              <w:left w:val="single" w:sz="4" w:space="0" w:color="auto"/>
              <w:bottom w:val="nil"/>
              <w:right w:val="single" w:sz="4" w:space="0" w:color="auto"/>
            </w:tcBorders>
            <w:hideMark/>
          </w:tcPr>
          <w:p w14:paraId="6FC585F7" w14:textId="77777777" w:rsidR="0065498D" w:rsidRPr="00E81C50" w:rsidRDefault="0065498D" w:rsidP="008368A1">
            <w:pPr>
              <w:pStyle w:val="TAH"/>
              <w:rPr>
                <w:ins w:id="4403" w:author="3397" w:date="2023-06-16T21:15:00Z"/>
              </w:rPr>
            </w:pPr>
            <w:ins w:id="4404" w:author="3397" w:date="2023-06-16T21:15:00Z">
              <w:r w:rsidRPr="00E81C50">
                <w:t>TP</w:t>
              </w:r>
            </w:ins>
          </w:p>
        </w:tc>
        <w:tc>
          <w:tcPr>
            <w:tcW w:w="892" w:type="dxa"/>
            <w:tcBorders>
              <w:top w:val="single" w:sz="4" w:space="0" w:color="auto"/>
              <w:left w:val="single" w:sz="4" w:space="0" w:color="auto"/>
              <w:bottom w:val="nil"/>
              <w:right w:val="single" w:sz="4" w:space="0" w:color="auto"/>
            </w:tcBorders>
            <w:hideMark/>
          </w:tcPr>
          <w:p w14:paraId="07B1522A" w14:textId="77777777" w:rsidR="0065498D" w:rsidRPr="00E81C50" w:rsidRDefault="0065498D" w:rsidP="008368A1">
            <w:pPr>
              <w:pStyle w:val="TAH"/>
              <w:rPr>
                <w:ins w:id="4405" w:author="3397" w:date="2023-06-16T21:15:00Z"/>
              </w:rPr>
            </w:pPr>
            <w:ins w:id="4406" w:author="3397" w:date="2023-06-16T21:15:00Z">
              <w:r w:rsidRPr="00E81C50">
                <w:t>Verdict</w:t>
              </w:r>
            </w:ins>
          </w:p>
        </w:tc>
      </w:tr>
      <w:tr w:rsidR="0065498D" w:rsidRPr="00E81C50" w14:paraId="6D03FA0F" w14:textId="77777777" w:rsidTr="008368A1">
        <w:trPr>
          <w:jc w:val="center"/>
          <w:ins w:id="4407" w:author="3397" w:date="2023-06-16T21:15:00Z"/>
        </w:trPr>
        <w:tc>
          <w:tcPr>
            <w:tcW w:w="649" w:type="dxa"/>
            <w:tcBorders>
              <w:top w:val="nil"/>
              <w:left w:val="single" w:sz="4" w:space="0" w:color="auto"/>
              <w:bottom w:val="single" w:sz="4" w:space="0" w:color="auto"/>
              <w:right w:val="single" w:sz="4" w:space="0" w:color="auto"/>
            </w:tcBorders>
          </w:tcPr>
          <w:p w14:paraId="64EE2150" w14:textId="77777777" w:rsidR="0065498D" w:rsidRPr="00E81C50" w:rsidRDefault="0065498D" w:rsidP="008368A1">
            <w:pPr>
              <w:pStyle w:val="TAH"/>
              <w:rPr>
                <w:ins w:id="4408" w:author="3397" w:date="2023-06-16T21:15:00Z"/>
              </w:rPr>
            </w:pPr>
          </w:p>
        </w:tc>
        <w:tc>
          <w:tcPr>
            <w:tcW w:w="3970" w:type="dxa"/>
            <w:tcBorders>
              <w:top w:val="nil"/>
              <w:left w:val="single" w:sz="4" w:space="0" w:color="auto"/>
              <w:bottom w:val="single" w:sz="4" w:space="0" w:color="auto"/>
              <w:right w:val="single" w:sz="4" w:space="0" w:color="auto"/>
            </w:tcBorders>
          </w:tcPr>
          <w:p w14:paraId="1E80D88D" w14:textId="77777777" w:rsidR="0065498D" w:rsidRPr="00E81C50" w:rsidRDefault="0065498D" w:rsidP="008368A1">
            <w:pPr>
              <w:pStyle w:val="TAH"/>
              <w:rPr>
                <w:ins w:id="4409" w:author="3397" w:date="2023-06-16T21:15:00Z"/>
              </w:rPr>
            </w:pPr>
          </w:p>
        </w:tc>
        <w:tc>
          <w:tcPr>
            <w:tcW w:w="709" w:type="dxa"/>
            <w:tcBorders>
              <w:top w:val="single" w:sz="4" w:space="0" w:color="auto"/>
              <w:left w:val="single" w:sz="4" w:space="0" w:color="auto"/>
              <w:bottom w:val="single" w:sz="4" w:space="0" w:color="auto"/>
              <w:right w:val="single" w:sz="4" w:space="0" w:color="auto"/>
            </w:tcBorders>
            <w:hideMark/>
          </w:tcPr>
          <w:p w14:paraId="50004E92" w14:textId="77777777" w:rsidR="0065498D" w:rsidRPr="00E81C50" w:rsidRDefault="0065498D" w:rsidP="008368A1">
            <w:pPr>
              <w:pStyle w:val="TAH"/>
              <w:rPr>
                <w:ins w:id="4410" w:author="3397" w:date="2023-06-16T21:15:00Z"/>
              </w:rPr>
            </w:pPr>
            <w:ins w:id="4411" w:author="3397" w:date="2023-06-16T21:15:00Z">
              <w:r w:rsidRPr="00E81C50">
                <w:t>U - S</w:t>
              </w:r>
            </w:ins>
          </w:p>
        </w:tc>
        <w:tc>
          <w:tcPr>
            <w:tcW w:w="2978" w:type="dxa"/>
            <w:tcBorders>
              <w:top w:val="single" w:sz="4" w:space="0" w:color="auto"/>
              <w:left w:val="single" w:sz="4" w:space="0" w:color="auto"/>
              <w:bottom w:val="single" w:sz="4" w:space="0" w:color="auto"/>
              <w:right w:val="single" w:sz="4" w:space="0" w:color="auto"/>
            </w:tcBorders>
            <w:hideMark/>
          </w:tcPr>
          <w:p w14:paraId="36D31D78" w14:textId="77777777" w:rsidR="0065498D" w:rsidRPr="00E81C50" w:rsidRDefault="0065498D" w:rsidP="008368A1">
            <w:pPr>
              <w:pStyle w:val="TAH"/>
              <w:rPr>
                <w:ins w:id="4412" w:author="3397" w:date="2023-06-16T21:15:00Z"/>
              </w:rPr>
            </w:pPr>
            <w:ins w:id="4413" w:author="3397" w:date="2023-06-16T21:15:00Z">
              <w:r w:rsidRPr="00E81C50">
                <w:t>Message</w:t>
              </w:r>
            </w:ins>
          </w:p>
        </w:tc>
        <w:tc>
          <w:tcPr>
            <w:tcW w:w="567" w:type="dxa"/>
            <w:tcBorders>
              <w:top w:val="nil"/>
              <w:left w:val="single" w:sz="4" w:space="0" w:color="auto"/>
              <w:bottom w:val="single" w:sz="4" w:space="0" w:color="auto"/>
              <w:right w:val="single" w:sz="4" w:space="0" w:color="auto"/>
            </w:tcBorders>
          </w:tcPr>
          <w:p w14:paraId="5C1E43AF" w14:textId="77777777" w:rsidR="0065498D" w:rsidRPr="00E81C50" w:rsidRDefault="0065498D" w:rsidP="008368A1">
            <w:pPr>
              <w:pStyle w:val="TAH"/>
              <w:rPr>
                <w:ins w:id="4414" w:author="3397" w:date="2023-06-16T21:15:00Z"/>
              </w:rPr>
            </w:pPr>
          </w:p>
        </w:tc>
        <w:tc>
          <w:tcPr>
            <w:tcW w:w="892" w:type="dxa"/>
            <w:tcBorders>
              <w:top w:val="nil"/>
              <w:left w:val="single" w:sz="4" w:space="0" w:color="auto"/>
              <w:bottom w:val="single" w:sz="4" w:space="0" w:color="auto"/>
              <w:right w:val="single" w:sz="4" w:space="0" w:color="auto"/>
            </w:tcBorders>
          </w:tcPr>
          <w:p w14:paraId="1017682B" w14:textId="77777777" w:rsidR="0065498D" w:rsidRPr="00E81C50" w:rsidRDefault="0065498D" w:rsidP="008368A1">
            <w:pPr>
              <w:pStyle w:val="TAH"/>
              <w:rPr>
                <w:ins w:id="4415" w:author="3397" w:date="2023-06-16T21:15:00Z"/>
              </w:rPr>
            </w:pPr>
          </w:p>
        </w:tc>
      </w:tr>
      <w:tr w:rsidR="0065498D" w:rsidRPr="00E81C50" w14:paraId="341D0454" w14:textId="77777777" w:rsidTr="008368A1">
        <w:trPr>
          <w:jc w:val="center"/>
          <w:ins w:id="4416"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4C9CF361" w14:textId="77777777" w:rsidR="0065498D" w:rsidRPr="00E81C50" w:rsidRDefault="0065498D" w:rsidP="008368A1">
            <w:pPr>
              <w:pStyle w:val="TAC"/>
              <w:rPr>
                <w:ins w:id="4417" w:author="3397" w:date="2023-06-16T21:15:00Z"/>
                <w:lang w:eastAsia="zh-CN"/>
              </w:rPr>
            </w:pPr>
            <w:ins w:id="4418" w:author="3397" w:date="2023-06-16T21:15:00Z">
              <w:r w:rsidRPr="00E81C50">
                <w:rPr>
                  <w:rFonts w:hint="eastAsia"/>
                  <w:lang w:eastAsia="zh-CN"/>
                </w:rPr>
                <w:t>1</w:t>
              </w:r>
            </w:ins>
          </w:p>
        </w:tc>
        <w:tc>
          <w:tcPr>
            <w:tcW w:w="3970" w:type="dxa"/>
            <w:tcBorders>
              <w:top w:val="single" w:sz="4" w:space="0" w:color="auto"/>
              <w:left w:val="single" w:sz="4" w:space="0" w:color="auto"/>
              <w:bottom w:val="single" w:sz="4" w:space="0" w:color="auto"/>
              <w:right w:val="single" w:sz="4" w:space="0" w:color="auto"/>
            </w:tcBorders>
            <w:hideMark/>
          </w:tcPr>
          <w:p w14:paraId="3C31B9AA" w14:textId="77777777" w:rsidR="0065498D" w:rsidRPr="00E81C50" w:rsidRDefault="0065498D" w:rsidP="008368A1">
            <w:pPr>
              <w:pStyle w:val="TAL"/>
              <w:rPr>
                <w:ins w:id="4419" w:author="3397" w:date="2023-06-16T21:15:00Z"/>
              </w:rPr>
            </w:pPr>
            <w:ins w:id="4420" w:author="3397" w:date="2023-06-16T21:15:00Z">
              <w:r w:rsidRPr="00E81C50">
                <w:t>The SS sends a</w:t>
              </w:r>
              <w:r w:rsidRPr="00E81C50">
                <w:rPr>
                  <w:rFonts w:hint="eastAsia"/>
                  <w:lang w:eastAsia="zh-CN"/>
                </w:rPr>
                <w:t>n</w:t>
              </w:r>
              <w:r w:rsidRPr="00E81C50">
                <w:t xml:space="preserve"> LPP message of type Request Capabilities.</w:t>
              </w:r>
            </w:ins>
          </w:p>
        </w:tc>
        <w:tc>
          <w:tcPr>
            <w:tcW w:w="709" w:type="dxa"/>
            <w:tcBorders>
              <w:top w:val="single" w:sz="4" w:space="0" w:color="auto"/>
              <w:left w:val="single" w:sz="4" w:space="0" w:color="auto"/>
              <w:bottom w:val="single" w:sz="4" w:space="0" w:color="auto"/>
              <w:right w:val="single" w:sz="4" w:space="0" w:color="auto"/>
            </w:tcBorders>
            <w:hideMark/>
          </w:tcPr>
          <w:p w14:paraId="5AAC7809" w14:textId="77777777" w:rsidR="0065498D" w:rsidRPr="00E81C50" w:rsidRDefault="0065498D" w:rsidP="008368A1">
            <w:pPr>
              <w:pStyle w:val="TAC"/>
              <w:rPr>
                <w:ins w:id="4421" w:author="3397" w:date="2023-06-16T21:15:00Z"/>
              </w:rPr>
            </w:pPr>
            <w:ins w:id="4422" w:author="3397" w:date="2023-06-16T21:15:00Z">
              <w:r w:rsidRPr="00E81C50">
                <w:t>&lt;--</w:t>
              </w:r>
            </w:ins>
          </w:p>
        </w:tc>
        <w:tc>
          <w:tcPr>
            <w:tcW w:w="2978" w:type="dxa"/>
            <w:tcBorders>
              <w:top w:val="single" w:sz="4" w:space="0" w:color="auto"/>
              <w:left w:val="single" w:sz="4" w:space="0" w:color="auto"/>
              <w:bottom w:val="single" w:sz="4" w:space="0" w:color="auto"/>
              <w:right w:val="single" w:sz="4" w:space="0" w:color="auto"/>
            </w:tcBorders>
            <w:hideMark/>
          </w:tcPr>
          <w:p w14:paraId="2585E3D6" w14:textId="77777777" w:rsidR="0065498D" w:rsidRPr="00E81C50" w:rsidRDefault="0065498D" w:rsidP="008368A1">
            <w:pPr>
              <w:pStyle w:val="TAL"/>
              <w:rPr>
                <w:ins w:id="4423" w:author="3397" w:date="2023-06-16T21:15:00Z"/>
                <w:i/>
              </w:rPr>
            </w:pPr>
            <w:ins w:id="4424" w:author="3397" w:date="2023-06-16T21:15:00Z">
              <w:r w:rsidRPr="00E81C50">
                <w:rPr>
                  <w:i/>
                </w:rPr>
                <w:t>DLInformationTransfer</w:t>
              </w:r>
            </w:ins>
          </w:p>
          <w:p w14:paraId="1C82582B" w14:textId="77777777" w:rsidR="0065498D" w:rsidRPr="00E81C50" w:rsidRDefault="0065498D" w:rsidP="008368A1">
            <w:pPr>
              <w:pStyle w:val="TAL"/>
              <w:rPr>
                <w:ins w:id="4425" w:author="3397" w:date="2023-06-16T21:15:00Z"/>
              </w:rPr>
            </w:pPr>
            <w:ins w:id="4426" w:author="3397" w:date="2023-06-16T21:15:00Z">
              <w:r w:rsidRPr="00E81C50">
                <w:t>(LPP REQUEST CAPABILITIES)</w:t>
              </w:r>
            </w:ins>
          </w:p>
        </w:tc>
        <w:tc>
          <w:tcPr>
            <w:tcW w:w="567" w:type="dxa"/>
            <w:tcBorders>
              <w:top w:val="single" w:sz="4" w:space="0" w:color="auto"/>
              <w:left w:val="single" w:sz="4" w:space="0" w:color="auto"/>
              <w:bottom w:val="single" w:sz="4" w:space="0" w:color="auto"/>
              <w:right w:val="single" w:sz="4" w:space="0" w:color="auto"/>
            </w:tcBorders>
            <w:hideMark/>
          </w:tcPr>
          <w:p w14:paraId="4F7D31C7" w14:textId="77777777" w:rsidR="0065498D" w:rsidRPr="00E81C50" w:rsidRDefault="0065498D" w:rsidP="008368A1">
            <w:pPr>
              <w:pStyle w:val="TAC"/>
              <w:rPr>
                <w:ins w:id="4427" w:author="3397" w:date="2023-06-16T21:15:00Z"/>
              </w:rPr>
            </w:pPr>
            <w:ins w:id="4428" w:author="3397" w:date="2023-06-16T21:15:00Z">
              <w:r w:rsidRPr="00E81C50">
                <w:t>-</w:t>
              </w:r>
            </w:ins>
          </w:p>
        </w:tc>
        <w:tc>
          <w:tcPr>
            <w:tcW w:w="892" w:type="dxa"/>
            <w:tcBorders>
              <w:top w:val="single" w:sz="4" w:space="0" w:color="auto"/>
              <w:left w:val="single" w:sz="4" w:space="0" w:color="auto"/>
              <w:bottom w:val="single" w:sz="4" w:space="0" w:color="auto"/>
              <w:right w:val="single" w:sz="4" w:space="0" w:color="auto"/>
            </w:tcBorders>
            <w:hideMark/>
          </w:tcPr>
          <w:p w14:paraId="10EB7610" w14:textId="77777777" w:rsidR="0065498D" w:rsidRPr="00E81C50" w:rsidRDefault="0065498D" w:rsidP="008368A1">
            <w:pPr>
              <w:pStyle w:val="TAC"/>
              <w:rPr>
                <w:ins w:id="4429" w:author="3397" w:date="2023-06-16T21:15:00Z"/>
              </w:rPr>
            </w:pPr>
            <w:ins w:id="4430" w:author="3397" w:date="2023-06-16T21:15:00Z">
              <w:r w:rsidRPr="00E81C50">
                <w:t>-</w:t>
              </w:r>
            </w:ins>
          </w:p>
        </w:tc>
      </w:tr>
      <w:tr w:rsidR="0065498D" w:rsidRPr="00E81C50" w14:paraId="22C9CAA9" w14:textId="77777777" w:rsidTr="008368A1">
        <w:trPr>
          <w:jc w:val="center"/>
          <w:ins w:id="4431"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583BCD0D" w14:textId="77777777" w:rsidR="0065498D" w:rsidRPr="00E81C50" w:rsidRDefault="0065498D" w:rsidP="008368A1">
            <w:pPr>
              <w:pStyle w:val="TAC"/>
              <w:rPr>
                <w:ins w:id="4432" w:author="3397" w:date="2023-06-16T21:15:00Z"/>
                <w:lang w:eastAsia="zh-CN"/>
              </w:rPr>
            </w:pPr>
            <w:ins w:id="4433" w:author="3397" w:date="2023-06-16T21:15:00Z">
              <w:r w:rsidRPr="00E81C50">
                <w:rPr>
                  <w:rFonts w:hint="eastAsia"/>
                  <w:lang w:eastAsia="zh-CN"/>
                </w:rPr>
                <w:t>2</w:t>
              </w:r>
            </w:ins>
          </w:p>
        </w:tc>
        <w:tc>
          <w:tcPr>
            <w:tcW w:w="3970" w:type="dxa"/>
            <w:tcBorders>
              <w:top w:val="single" w:sz="4" w:space="0" w:color="auto"/>
              <w:left w:val="single" w:sz="4" w:space="0" w:color="auto"/>
              <w:bottom w:val="single" w:sz="4" w:space="0" w:color="auto"/>
              <w:right w:val="single" w:sz="4" w:space="0" w:color="auto"/>
            </w:tcBorders>
            <w:hideMark/>
          </w:tcPr>
          <w:p w14:paraId="093650F4" w14:textId="77777777" w:rsidR="0065498D" w:rsidRPr="00E81C50" w:rsidRDefault="0065498D" w:rsidP="008368A1">
            <w:pPr>
              <w:pStyle w:val="TAL"/>
              <w:rPr>
                <w:ins w:id="4434" w:author="3397" w:date="2023-06-16T21:15:00Z"/>
              </w:rPr>
            </w:pPr>
            <w:ins w:id="4435" w:author="3397" w:date="2023-06-16T21:15:00Z">
              <w:r w:rsidRPr="00E81C50">
                <w:t>The UE sends a</w:t>
              </w:r>
              <w:r w:rsidRPr="00E81C50">
                <w:rPr>
                  <w:rFonts w:hint="eastAsia"/>
                  <w:lang w:eastAsia="zh-CN"/>
                </w:rPr>
                <w:t>n</w:t>
              </w:r>
              <w:r w:rsidRPr="00E81C50">
                <w:t xml:space="preserve"> LPP message of type Provide Capabilities including the UE positioning capabilities.</w:t>
              </w:r>
            </w:ins>
          </w:p>
        </w:tc>
        <w:tc>
          <w:tcPr>
            <w:tcW w:w="709" w:type="dxa"/>
            <w:tcBorders>
              <w:top w:val="single" w:sz="4" w:space="0" w:color="auto"/>
              <w:left w:val="single" w:sz="4" w:space="0" w:color="auto"/>
              <w:bottom w:val="single" w:sz="4" w:space="0" w:color="auto"/>
              <w:right w:val="single" w:sz="4" w:space="0" w:color="auto"/>
            </w:tcBorders>
            <w:hideMark/>
          </w:tcPr>
          <w:p w14:paraId="03CC6355" w14:textId="77777777" w:rsidR="0065498D" w:rsidRPr="00E81C50" w:rsidRDefault="0065498D" w:rsidP="008368A1">
            <w:pPr>
              <w:pStyle w:val="TAC"/>
              <w:rPr>
                <w:ins w:id="4436" w:author="3397" w:date="2023-06-16T21:15:00Z"/>
              </w:rPr>
            </w:pPr>
            <w:ins w:id="4437" w:author="3397" w:date="2023-06-16T21:15:00Z">
              <w:r w:rsidRPr="00E81C50">
                <w:t>--&gt;</w:t>
              </w:r>
            </w:ins>
          </w:p>
        </w:tc>
        <w:tc>
          <w:tcPr>
            <w:tcW w:w="2978" w:type="dxa"/>
            <w:tcBorders>
              <w:top w:val="single" w:sz="4" w:space="0" w:color="auto"/>
              <w:left w:val="single" w:sz="4" w:space="0" w:color="auto"/>
              <w:bottom w:val="single" w:sz="4" w:space="0" w:color="auto"/>
              <w:right w:val="single" w:sz="4" w:space="0" w:color="auto"/>
            </w:tcBorders>
            <w:hideMark/>
          </w:tcPr>
          <w:p w14:paraId="530B5A51" w14:textId="77777777" w:rsidR="0065498D" w:rsidRPr="00E81C50" w:rsidRDefault="0065498D" w:rsidP="008368A1">
            <w:pPr>
              <w:pStyle w:val="TAL"/>
              <w:rPr>
                <w:ins w:id="4438" w:author="3397" w:date="2023-06-16T21:15:00Z"/>
                <w:i/>
              </w:rPr>
            </w:pPr>
            <w:ins w:id="4439" w:author="3397" w:date="2023-06-16T21:15:00Z">
              <w:r w:rsidRPr="00E81C50">
                <w:rPr>
                  <w:i/>
                </w:rPr>
                <w:t>ULInformationTransfer</w:t>
              </w:r>
            </w:ins>
          </w:p>
          <w:p w14:paraId="7594B63B" w14:textId="77777777" w:rsidR="0065498D" w:rsidRPr="00E81C50" w:rsidRDefault="0065498D" w:rsidP="008368A1">
            <w:pPr>
              <w:pStyle w:val="TAL"/>
              <w:rPr>
                <w:ins w:id="4440" w:author="3397" w:date="2023-06-16T21:15:00Z"/>
              </w:rPr>
            </w:pPr>
            <w:ins w:id="4441" w:author="3397" w:date="2023-06-16T21:15:00Z">
              <w:r w:rsidRPr="00E81C50">
                <w:t>(LPP PROVIDE CAPABILITIES)</w:t>
              </w:r>
            </w:ins>
          </w:p>
        </w:tc>
        <w:tc>
          <w:tcPr>
            <w:tcW w:w="567" w:type="dxa"/>
            <w:tcBorders>
              <w:top w:val="single" w:sz="4" w:space="0" w:color="auto"/>
              <w:left w:val="single" w:sz="4" w:space="0" w:color="auto"/>
              <w:bottom w:val="single" w:sz="4" w:space="0" w:color="auto"/>
              <w:right w:val="single" w:sz="4" w:space="0" w:color="auto"/>
            </w:tcBorders>
            <w:hideMark/>
          </w:tcPr>
          <w:p w14:paraId="651FE959" w14:textId="77777777" w:rsidR="0065498D" w:rsidRPr="00E81C50" w:rsidRDefault="0065498D" w:rsidP="008368A1">
            <w:pPr>
              <w:pStyle w:val="TAC"/>
              <w:rPr>
                <w:ins w:id="4442" w:author="3397" w:date="2023-06-16T21:15:00Z"/>
              </w:rPr>
            </w:pPr>
            <w:ins w:id="4443" w:author="3397" w:date="2023-06-16T21:15:00Z">
              <w:r w:rsidRPr="00E81C50">
                <w:t>-</w:t>
              </w:r>
            </w:ins>
          </w:p>
        </w:tc>
        <w:tc>
          <w:tcPr>
            <w:tcW w:w="892" w:type="dxa"/>
            <w:tcBorders>
              <w:top w:val="single" w:sz="4" w:space="0" w:color="auto"/>
              <w:left w:val="single" w:sz="4" w:space="0" w:color="auto"/>
              <w:bottom w:val="single" w:sz="4" w:space="0" w:color="auto"/>
              <w:right w:val="single" w:sz="4" w:space="0" w:color="auto"/>
            </w:tcBorders>
            <w:hideMark/>
          </w:tcPr>
          <w:p w14:paraId="1447D52D" w14:textId="77777777" w:rsidR="0065498D" w:rsidRPr="00E81C50" w:rsidRDefault="0065498D" w:rsidP="008368A1">
            <w:pPr>
              <w:pStyle w:val="TAC"/>
              <w:rPr>
                <w:ins w:id="4444" w:author="3397" w:date="2023-06-16T21:15:00Z"/>
              </w:rPr>
            </w:pPr>
            <w:ins w:id="4445" w:author="3397" w:date="2023-06-16T21:15:00Z">
              <w:r w:rsidRPr="00E81C50">
                <w:t>-</w:t>
              </w:r>
            </w:ins>
          </w:p>
        </w:tc>
      </w:tr>
      <w:tr w:rsidR="0065498D" w:rsidRPr="00E81C50" w14:paraId="410DA88E" w14:textId="77777777" w:rsidTr="008368A1">
        <w:trPr>
          <w:jc w:val="center"/>
          <w:ins w:id="4446"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3270686C" w14:textId="77777777" w:rsidR="0065498D" w:rsidRPr="00E81C50" w:rsidRDefault="0065498D" w:rsidP="008368A1">
            <w:pPr>
              <w:pStyle w:val="TAC"/>
              <w:rPr>
                <w:ins w:id="4447" w:author="3397" w:date="2023-06-16T21:15:00Z"/>
                <w:lang w:eastAsia="zh-CN"/>
              </w:rPr>
            </w:pPr>
            <w:ins w:id="4448" w:author="3397" w:date="2023-06-16T21:15:00Z">
              <w:r w:rsidRPr="00E81C50">
                <w:rPr>
                  <w:rFonts w:hint="eastAsia"/>
                  <w:lang w:eastAsia="zh-CN"/>
                </w:rPr>
                <w:t>3</w:t>
              </w:r>
            </w:ins>
          </w:p>
        </w:tc>
        <w:tc>
          <w:tcPr>
            <w:tcW w:w="3970" w:type="dxa"/>
            <w:tcBorders>
              <w:top w:val="single" w:sz="4" w:space="0" w:color="auto"/>
              <w:left w:val="single" w:sz="4" w:space="0" w:color="auto"/>
              <w:bottom w:val="single" w:sz="4" w:space="0" w:color="auto"/>
              <w:right w:val="single" w:sz="4" w:space="0" w:color="auto"/>
            </w:tcBorders>
            <w:hideMark/>
          </w:tcPr>
          <w:p w14:paraId="1D62C576" w14:textId="77777777" w:rsidR="0065498D" w:rsidRPr="00E81C50" w:rsidRDefault="0065498D" w:rsidP="008368A1">
            <w:pPr>
              <w:pStyle w:val="TAL"/>
              <w:rPr>
                <w:ins w:id="4449" w:author="3397" w:date="2023-06-16T21:15:00Z"/>
              </w:rPr>
            </w:pPr>
            <w:ins w:id="4450" w:author="3397" w:date="2023-06-16T21:15:00Z">
              <w:r w:rsidRPr="00E81C50">
                <w:t>IF</w:t>
              </w:r>
            </w:ins>
          </w:p>
          <w:p w14:paraId="713E0B9E" w14:textId="77777777" w:rsidR="0065498D" w:rsidRPr="00E81C50" w:rsidRDefault="0065498D" w:rsidP="008368A1">
            <w:pPr>
              <w:pStyle w:val="TAL"/>
              <w:rPr>
                <w:ins w:id="4451" w:author="3397" w:date="2023-06-16T21:15:00Z"/>
              </w:rPr>
            </w:pPr>
            <w:ins w:id="4452" w:author="3397" w:date="2023-06-16T21:15:00Z">
              <w:r w:rsidRPr="00E81C50">
                <w:t xml:space="preserve">the UE LPP message at step </w:t>
              </w:r>
              <w:r w:rsidRPr="00E81C50">
                <w:rPr>
                  <w:rFonts w:hint="eastAsia"/>
                  <w:lang w:eastAsia="zh-CN"/>
                </w:rPr>
                <w:t>2</w:t>
              </w:r>
              <w:r w:rsidRPr="00E81C50">
                <w:t xml:space="preserve"> includes an acknowledgment request</w:t>
              </w:r>
            </w:ins>
          </w:p>
          <w:p w14:paraId="74509EBC" w14:textId="77777777" w:rsidR="0065498D" w:rsidRPr="00E81C50" w:rsidRDefault="0065498D" w:rsidP="008368A1">
            <w:pPr>
              <w:pStyle w:val="TAL"/>
              <w:rPr>
                <w:ins w:id="4453" w:author="3397" w:date="2023-06-16T21:15:00Z"/>
              </w:rPr>
            </w:pPr>
            <w:ins w:id="4454" w:author="3397" w:date="2023-06-16T21:15:00Z">
              <w:r w:rsidRPr="00E81C50">
                <w:t>THEN</w:t>
              </w:r>
            </w:ins>
          </w:p>
          <w:p w14:paraId="53E699B1" w14:textId="77777777" w:rsidR="0065498D" w:rsidRPr="00E81C50" w:rsidRDefault="0065498D" w:rsidP="008368A1">
            <w:pPr>
              <w:pStyle w:val="TAL"/>
              <w:rPr>
                <w:ins w:id="4455" w:author="3397" w:date="2023-06-16T21:15:00Z"/>
              </w:rPr>
            </w:pPr>
            <w:ins w:id="4456" w:author="3397" w:date="2023-06-16T21:15:00Z">
              <w:r w:rsidRPr="00E81C50">
                <w:t>SS sends a LPP Acknowledgement response.</w:t>
              </w:r>
            </w:ins>
          </w:p>
        </w:tc>
        <w:tc>
          <w:tcPr>
            <w:tcW w:w="709" w:type="dxa"/>
            <w:tcBorders>
              <w:top w:val="single" w:sz="4" w:space="0" w:color="auto"/>
              <w:left w:val="single" w:sz="4" w:space="0" w:color="auto"/>
              <w:bottom w:val="single" w:sz="4" w:space="0" w:color="auto"/>
              <w:right w:val="single" w:sz="4" w:space="0" w:color="auto"/>
            </w:tcBorders>
            <w:hideMark/>
          </w:tcPr>
          <w:p w14:paraId="50A2FDD5" w14:textId="77777777" w:rsidR="0065498D" w:rsidRPr="00E81C50" w:rsidRDefault="0065498D" w:rsidP="008368A1">
            <w:pPr>
              <w:pStyle w:val="TAC"/>
              <w:rPr>
                <w:ins w:id="4457" w:author="3397" w:date="2023-06-16T21:15:00Z"/>
              </w:rPr>
            </w:pPr>
            <w:ins w:id="4458" w:author="3397" w:date="2023-06-16T21:15:00Z">
              <w:r w:rsidRPr="00E81C50">
                <w:t>&lt;--</w:t>
              </w:r>
            </w:ins>
          </w:p>
        </w:tc>
        <w:tc>
          <w:tcPr>
            <w:tcW w:w="2978" w:type="dxa"/>
            <w:tcBorders>
              <w:top w:val="single" w:sz="4" w:space="0" w:color="auto"/>
              <w:left w:val="single" w:sz="4" w:space="0" w:color="auto"/>
              <w:bottom w:val="single" w:sz="4" w:space="0" w:color="auto"/>
              <w:right w:val="single" w:sz="4" w:space="0" w:color="auto"/>
            </w:tcBorders>
            <w:hideMark/>
          </w:tcPr>
          <w:p w14:paraId="17F0A8C0" w14:textId="77777777" w:rsidR="0065498D" w:rsidRPr="00E81C50" w:rsidRDefault="0065498D" w:rsidP="008368A1">
            <w:pPr>
              <w:pStyle w:val="TAL"/>
              <w:rPr>
                <w:ins w:id="4459" w:author="3397" w:date="2023-06-16T21:15:00Z"/>
                <w:i/>
              </w:rPr>
            </w:pPr>
            <w:ins w:id="4460" w:author="3397" w:date="2023-06-16T21:15:00Z">
              <w:r w:rsidRPr="00E81C50">
                <w:rPr>
                  <w:i/>
                </w:rPr>
                <w:t>DLInformationTransfer</w:t>
              </w:r>
            </w:ins>
          </w:p>
          <w:p w14:paraId="06869576" w14:textId="77777777" w:rsidR="0065498D" w:rsidRPr="00E81C50" w:rsidRDefault="0065498D" w:rsidP="008368A1">
            <w:pPr>
              <w:pStyle w:val="TAL"/>
              <w:rPr>
                <w:ins w:id="4461" w:author="3397" w:date="2023-06-16T21:15:00Z"/>
              </w:rPr>
            </w:pPr>
            <w:ins w:id="4462" w:author="3397" w:date="2023-06-16T21:15:00Z">
              <w:r w:rsidRPr="00E81C50">
                <w:t>(LPP ACKNOWLEDGEMENT)</w:t>
              </w:r>
            </w:ins>
          </w:p>
        </w:tc>
        <w:tc>
          <w:tcPr>
            <w:tcW w:w="567" w:type="dxa"/>
            <w:tcBorders>
              <w:top w:val="single" w:sz="4" w:space="0" w:color="auto"/>
              <w:left w:val="single" w:sz="4" w:space="0" w:color="auto"/>
              <w:bottom w:val="single" w:sz="4" w:space="0" w:color="auto"/>
              <w:right w:val="single" w:sz="4" w:space="0" w:color="auto"/>
            </w:tcBorders>
            <w:hideMark/>
          </w:tcPr>
          <w:p w14:paraId="74207CD2" w14:textId="77777777" w:rsidR="0065498D" w:rsidRPr="00E81C50" w:rsidRDefault="0065498D" w:rsidP="008368A1">
            <w:pPr>
              <w:pStyle w:val="TAC"/>
              <w:rPr>
                <w:ins w:id="4463" w:author="3397" w:date="2023-06-16T21:15:00Z"/>
              </w:rPr>
            </w:pPr>
            <w:ins w:id="4464" w:author="3397" w:date="2023-06-16T21:15:00Z">
              <w:r w:rsidRPr="00E81C50">
                <w:t>-</w:t>
              </w:r>
            </w:ins>
          </w:p>
        </w:tc>
        <w:tc>
          <w:tcPr>
            <w:tcW w:w="892" w:type="dxa"/>
            <w:tcBorders>
              <w:top w:val="single" w:sz="4" w:space="0" w:color="auto"/>
              <w:left w:val="single" w:sz="4" w:space="0" w:color="auto"/>
              <w:bottom w:val="single" w:sz="4" w:space="0" w:color="auto"/>
              <w:right w:val="single" w:sz="4" w:space="0" w:color="auto"/>
            </w:tcBorders>
            <w:hideMark/>
          </w:tcPr>
          <w:p w14:paraId="1D6183E5" w14:textId="77777777" w:rsidR="0065498D" w:rsidRPr="00E81C50" w:rsidRDefault="0065498D" w:rsidP="008368A1">
            <w:pPr>
              <w:pStyle w:val="TAC"/>
              <w:rPr>
                <w:ins w:id="4465" w:author="3397" w:date="2023-06-16T21:15:00Z"/>
              </w:rPr>
            </w:pPr>
            <w:ins w:id="4466" w:author="3397" w:date="2023-06-16T21:15:00Z">
              <w:r w:rsidRPr="00E81C50">
                <w:t>-</w:t>
              </w:r>
            </w:ins>
          </w:p>
        </w:tc>
      </w:tr>
      <w:tr w:rsidR="0065498D" w:rsidRPr="00E81C50" w14:paraId="615F0BD8" w14:textId="77777777" w:rsidTr="008368A1">
        <w:trPr>
          <w:jc w:val="center"/>
          <w:ins w:id="4467" w:author="3397" w:date="2023-06-16T21:15:00Z"/>
        </w:trPr>
        <w:tc>
          <w:tcPr>
            <w:tcW w:w="649" w:type="dxa"/>
            <w:tcBorders>
              <w:top w:val="single" w:sz="4" w:space="0" w:color="auto"/>
              <w:left w:val="single" w:sz="4" w:space="0" w:color="auto"/>
              <w:bottom w:val="single" w:sz="4" w:space="0" w:color="auto"/>
              <w:right w:val="single" w:sz="4" w:space="0" w:color="auto"/>
            </w:tcBorders>
          </w:tcPr>
          <w:p w14:paraId="44082A8D" w14:textId="77777777" w:rsidR="0065498D" w:rsidRPr="00E81C50" w:rsidRDefault="0065498D" w:rsidP="008368A1">
            <w:pPr>
              <w:keepNext/>
              <w:keepLines/>
              <w:spacing w:after="0"/>
              <w:jc w:val="center"/>
              <w:rPr>
                <w:ins w:id="4468" w:author="3397" w:date="2023-06-16T21:15:00Z"/>
                <w:rFonts w:ascii="Arial" w:hAnsi="Arial"/>
                <w:sz w:val="18"/>
                <w:lang w:eastAsia="zh-CN"/>
              </w:rPr>
            </w:pPr>
            <w:ins w:id="4469" w:author="3397" w:date="2023-06-16T21:15:00Z">
              <w:r w:rsidRPr="00E81C50">
                <w:rPr>
                  <w:rFonts w:ascii="Arial" w:hAnsi="Arial" w:hint="eastAsia"/>
                  <w:sz w:val="18"/>
                  <w:lang w:eastAsia="zh-CN"/>
                </w:rPr>
                <w:t>4</w:t>
              </w:r>
            </w:ins>
          </w:p>
        </w:tc>
        <w:tc>
          <w:tcPr>
            <w:tcW w:w="3970" w:type="dxa"/>
            <w:tcBorders>
              <w:top w:val="single" w:sz="4" w:space="0" w:color="auto"/>
              <w:left w:val="single" w:sz="4" w:space="0" w:color="auto"/>
              <w:bottom w:val="single" w:sz="4" w:space="0" w:color="auto"/>
              <w:right w:val="single" w:sz="4" w:space="0" w:color="auto"/>
            </w:tcBorders>
          </w:tcPr>
          <w:p w14:paraId="08552A55" w14:textId="77777777" w:rsidR="0065498D" w:rsidRPr="00E81C50" w:rsidRDefault="0065498D" w:rsidP="008368A1">
            <w:pPr>
              <w:keepNext/>
              <w:keepLines/>
              <w:spacing w:after="0"/>
              <w:rPr>
                <w:ins w:id="4470" w:author="3397" w:date="2023-06-16T21:15:00Z"/>
                <w:rFonts w:ascii="Arial" w:hAnsi="Arial"/>
                <w:sz w:val="18"/>
                <w:lang w:eastAsia="zh-CN"/>
              </w:rPr>
            </w:pPr>
            <w:ins w:id="4471" w:author="3397" w:date="2023-06-16T21:15:00Z">
              <w:r w:rsidRPr="00E81C50">
                <w:rPr>
                  <w:rFonts w:ascii="Arial" w:hAnsi="Arial"/>
                  <w:sz w:val="18"/>
                </w:rPr>
                <w:t>The SS sends a</w:t>
              </w:r>
              <w:r w:rsidRPr="00E81C50">
                <w:rPr>
                  <w:rFonts w:ascii="Arial" w:hAnsi="Arial" w:hint="eastAsia"/>
                  <w:sz w:val="18"/>
                  <w:lang w:eastAsia="zh-CN"/>
                </w:rPr>
                <w:t>n</w:t>
              </w:r>
              <w:r w:rsidRPr="00E81C50">
                <w:rPr>
                  <w:rFonts w:ascii="Arial" w:hAnsi="Arial"/>
                  <w:sz w:val="18"/>
                </w:rPr>
                <w:t xml:space="preserve"> LPP message of type Provide Assistance Data.</w:t>
              </w:r>
            </w:ins>
          </w:p>
        </w:tc>
        <w:tc>
          <w:tcPr>
            <w:tcW w:w="709" w:type="dxa"/>
            <w:tcBorders>
              <w:top w:val="single" w:sz="4" w:space="0" w:color="auto"/>
              <w:left w:val="single" w:sz="4" w:space="0" w:color="auto"/>
              <w:bottom w:val="single" w:sz="4" w:space="0" w:color="auto"/>
              <w:right w:val="single" w:sz="4" w:space="0" w:color="auto"/>
            </w:tcBorders>
          </w:tcPr>
          <w:p w14:paraId="4645C0D1" w14:textId="77777777" w:rsidR="0065498D" w:rsidRPr="00E81C50" w:rsidRDefault="0065498D" w:rsidP="008368A1">
            <w:pPr>
              <w:keepNext/>
              <w:keepLines/>
              <w:spacing w:after="0"/>
              <w:jc w:val="center"/>
              <w:rPr>
                <w:ins w:id="4472" w:author="3397" w:date="2023-06-16T21:15:00Z"/>
                <w:rFonts w:ascii="Arial" w:hAnsi="Arial"/>
                <w:sz w:val="18"/>
              </w:rPr>
            </w:pPr>
            <w:ins w:id="4473" w:author="3397" w:date="2023-06-16T21:15:00Z">
              <w:r w:rsidRPr="00E81C50">
                <w:rPr>
                  <w:rFonts w:ascii="Arial" w:hAnsi="Arial"/>
                  <w:sz w:val="18"/>
                </w:rPr>
                <w:t>&lt;--</w:t>
              </w:r>
            </w:ins>
          </w:p>
        </w:tc>
        <w:tc>
          <w:tcPr>
            <w:tcW w:w="2978" w:type="dxa"/>
            <w:tcBorders>
              <w:top w:val="single" w:sz="4" w:space="0" w:color="auto"/>
              <w:left w:val="single" w:sz="4" w:space="0" w:color="auto"/>
              <w:bottom w:val="single" w:sz="4" w:space="0" w:color="auto"/>
              <w:right w:val="single" w:sz="4" w:space="0" w:color="auto"/>
            </w:tcBorders>
          </w:tcPr>
          <w:p w14:paraId="7D02E5C4" w14:textId="77777777" w:rsidR="0065498D" w:rsidRPr="00E81C50" w:rsidRDefault="0065498D" w:rsidP="008368A1">
            <w:pPr>
              <w:keepNext/>
              <w:keepLines/>
              <w:spacing w:after="0"/>
              <w:rPr>
                <w:ins w:id="4474" w:author="3397" w:date="2023-06-16T21:15:00Z"/>
                <w:rFonts w:ascii="Arial" w:hAnsi="Arial"/>
                <w:i/>
                <w:sz w:val="18"/>
              </w:rPr>
            </w:pPr>
            <w:ins w:id="4475" w:author="3397" w:date="2023-06-16T21:15:00Z">
              <w:r w:rsidRPr="00E81C50">
                <w:rPr>
                  <w:rFonts w:ascii="Arial" w:hAnsi="Arial"/>
                  <w:i/>
                  <w:sz w:val="18"/>
                </w:rPr>
                <w:t>DLInformationTransfer</w:t>
              </w:r>
            </w:ins>
          </w:p>
          <w:p w14:paraId="73359A38" w14:textId="77777777" w:rsidR="0065498D" w:rsidRPr="00E81C50" w:rsidRDefault="0065498D" w:rsidP="008368A1">
            <w:pPr>
              <w:keepNext/>
              <w:keepLines/>
              <w:spacing w:after="0"/>
              <w:rPr>
                <w:ins w:id="4476" w:author="3397" w:date="2023-06-16T21:15:00Z"/>
                <w:rFonts w:ascii="Arial" w:hAnsi="Arial"/>
                <w:sz w:val="18"/>
              </w:rPr>
            </w:pPr>
            <w:ins w:id="4477" w:author="3397" w:date="2023-06-16T21:15:00Z">
              <w:r w:rsidRPr="00E81C50">
                <w:rPr>
                  <w:rFonts w:ascii="Arial" w:hAnsi="Arial"/>
                  <w:sz w:val="18"/>
                </w:rPr>
                <w:t>(LPP PROVIDE ASSISTANCE DATA)</w:t>
              </w:r>
            </w:ins>
          </w:p>
        </w:tc>
        <w:tc>
          <w:tcPr>
            <w:tcW w:w="567" w:type="dxa"/>
            <w:tcBorders>
              <w:top w:val="single" w:sz="4" w:space="0" w:color="auto"/>
              <w:left w:val="single" w:sz="4" w:space="0" w:color="auto"/>
              <w:bottom w:val="single" w:sz="4" w:space="0" w:color="auto"/>
              <w:right w:val="single" w:sz="4" w:space="0" w:color="auto"/>
            </w:tcBorders>
          </w:tcPr>
          <w:p w14:paraId="6A6A46A9" w14:textId="77777777" w:rsidR="0065498D" w:rsidRPr="00E81C50" w:rsidRDefault="0065498D" w:rsidP="008368A1">
            <w:pPr>
              <w:keepNext/>
              <w:keepLines/>
              <w:spacing w:after="0"/>
              <w:jc w:val="center"/>
              <w:rPr>
                <w:ins w:id="4478" w:author="3397" w:date="2023-06-16T21:15:00Z"/>
                <w:rFonts w:ascii="Arial" w:hAnsi="Arial"/>
                <w:sz w:val="18"/>
              </w:rPr>
            </w:pPr>
            <w:ins w:id="4479" w:author="3397" w:date="2023-06-16T21:15:00Z">
              <w:r w:rsidRPr="00E81C50">
                <w:rPr>
                  <w:rFonts w:ascii="Arial" w:hAnsi="Arial"/>
                  <w:sz w:val="18"/>
                </w:rPr>
                <w:t>-</w:t>
              </w:r>
            </w:ins>
          </w:p>
        </w:tc>
        <w:tc>
          <w:tcPr>
            <w:tcW w:w="892" w:type="dxa"/>
            <w:tcBorders>
              <w:top w:val="single" w:sz="4" w:space="0" w:color="auto"/>
              <w:left w:val="single" w:sz="4" w:space="0" w:color="auto"/>
              <w:bottom w:val="single" w:sz="4" w:space="0" w:color="auto"/>
              <w:right w:val="single" w:sz="4" w:space="0" w:color="auto"/>
            </w:tcBorders>
          </w:tcPr>
          <w:p w14:paraId="0A25A607" w14:textId="77777777" w:rsidR="0065498D" w:rsidRPr="00E81C50" w:rsidRDefault="0065498D" w:rsidP="008368A1">
            <w:pPr>
              <w:keepNext/>
              <w:keepLines/>
              <w:spacing w:after="0"/>
              <w:jc w:val="center"/>
              <w:rPr>
                <w:ins w:id="4480" w:author="3397" w:date="2023-06-16T21:15:00Z"/>
                <w:rFonts w:ascii="Arial" w:hAnsi="Arial"/>
                <w:sz w:val="18"/>
              </w:rPr>
            </w:pPr>
            <w:ins w:id="4481" w:author="3397" w:date="2023-06-16T21:15:00Z">
              <w:r w:rsidRPr="00E81C50">
                <w:rPr>
                  <w:rFonts w:ascii="Arial" w:hAnsi="Arial"/>
                  <w:sz w:val="18"/>
                </w:rPr>
                <w:t>-</w:t>
              </w:r>
            </w:ins>
          </w:p>
        </w:tc>
      </w:tr>
      <w:tr w:rsidR="0065498D" w:rsidRPr="00E81C50" w14:paraId="7AC9480B" w14:textId="77777777" w:rsidTr="008368A1">
        <w:trPr>
          <w:jc w:val="center"/>
          <w:ins w:id="4482" w:author="3397" w:date="2023-06-16T21:15:00Z"/>
        </w:trPr>
        <w:tc>
          <w:tcPr>
            <w:tcW w:w="649" w:type="dxa"/>
            <w:tcBorders>
              <w:top w:val="single" w:sz="4" w:space="0" w:color="auto"/>
              <w:left w:val="single" w:sz="4" w:space="0" w:color="auto"/>
              <w:bottom w:val="single" w:sz="4" w:space="0" w:color="auto"/>
              <w:right w:val="single" w:sz="4" w:space="0" w:color="auto"/>
            </w:tcBorders>
          </w:tcPr>
          <w:p w14:paraId="16564B3E" w14:textId="77777777" w:rsidR="0065498D" w:rsidRPr="00E81C50" w:rsidRDefault="0065498D" w:rsidP="008368A1">
            <w:pPr>
              <w:keepNext/>
              <w:keepLines/>
              <w:spacing w:after="0"/>
              <w:jc w:val="center"/>
              <w:rPr>
                <w:ins w:id="4483" w:author="3397" w:date="2023-06-16T21:15:00Z"/>
                <w:rFonts w:ascii="Arial" w:hAnsi="Arial"/>
                <w:sz w:val="18"/>
                <w:lang w:eastAsia="zh-CN"/>
              </w:rPr>
            </w:pPr>
            <w:ins w:id="4484" w:author="3397" w:date="2023-06-16T21:15:00Z">
              <w:r w:rsidRPr="00E81C50">
                <w:rPr>
                  <w:rFonts w:ascii="Arial" w:hAnsi="Arial" w:hint="eastAsia"/>
                  <w:sz w:val="18"/>
                  <w:lang w:eastAsia="zh-CN"/>
                </w:rPr>
                <w:t>5</w:t>
              </w:r>
            </w:ins>
          </w:p>
        </w:tc>
        <w:tc>
          <w:tcPr>
            <w:tcW w:w="3970" w:type="dxa"/>
            <w:tcBorders>
              <w:top w:val="single" w:sz="4" w:space="0" w:color="auto"/>
              <w:left w:val="single" w:sz="4" w:space="0" w:color="auto"/>
              <w:bottom w:val="single" w:sz="4" w:space="0" w:color="auto"/>
              <w:right w:val="single" w:sz="4" w:space="0" w:color="auto"/>
            </w:tcBorders>
          </w:tcPr>
          <w:p w14:paraId="079140F9" w14:textId="77777777" w:rsidR="0065498D" w:rsidRPr="00E97E9E" w:rsidRDefault="0065498D" w:rsidP="008368A1">
            <w:pPr>
              <w:pStyle w:val="TAL"/>
              <w:rPr>
                <w:ins w:id="4485" w:author="3397" w:date="2023-06-16T21:15:00Z"/>
                <w:lang w:eastAsia="zh-CN"/>
              </w:rPr>
            </w:pPr>
            <w:ins w:id="4486" w:author="3397" w:date="2023-06-16T21:15:00Z">
              <w:r w:rsidRPr="00E97E9E">
                <w:t xml:space="preserve">The SS sends an RRCReconfiguration message </w:t>
              </w:r>
              <w:r w:rsidRPr="00E97E9E">
                <w:rPr>
                  <w:lang w:eastAsia="zh-CN"/>
                </w:rPr>
                <w:t xml:space="preserve">to </w:t>
              </w:r>
              <w:r w:rsidRPr="00E97E9E">
                <w:rPr>
                  <w:rFonts w:hint="eastAsia"/>
                  <w:lang w:eastAsia="zh-CN"/>
                </w:rPr>
                <w:t xml:space="preserve">configure </w:t>
              </w:r>
              <w:r w:rsidRPr="00E97E9E">
                <w:rPr>
                  <w:lang w:eastAsia="zh-CN"/>
                </w:rPr>
                <w:t>PRS processing window with associated ID</w:t>
              </w:r>
              <w:r w:rsidRPr="00E97E9E">
                <w:rPr>
                  <w:rFonts w:hint="eastAsia"/>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6A7653D1" w14:textId="77777777" w:rsidR="0065498D" w:rsidRPr="00E97E9E" w:rsidRDefault="0065498D" w:rsidP="008368A1">
            <w:pPr>
              <w:pStyle w:val="TAC"/>
              <w:rPr>
                <w:ins w:id="4487" w:author="3397" w:date="2023-06-16T21:15:00Z"/>
              </w:rPr>
            </w:pPr>
            <w:ins w:id="4488" w:author="3397" w:date="2023-06-16T21:15:00Z">
              <w:r w:rsidRPr="00E97E9E">
                <w:t>&lt;--</w:t>
              </w:r>
            </w:ins>
          </w:p>
        </w:tc>
        <w:tc>
          <w:tcPr>
            <w:tcW w:w="2978" w:type="dxa"/>
            <w:tcBorders>
              <w:top w:val="single" w:sz="4" w:space="0" w:color="auto"/>
              <w:left w:val="single" w:sz="4" w:space="0" w:color="auto"/>
              <w:bottom w:val="single" w:sz="4" w:space="0" w:color="auto"/>
              <w:right w:val="single" w:sz="4" w:space="0" w:color="auto"/>
            </w:tcBorders>
          </w:tcPr>
          <w:p w14:paraId="587A5E14" w14:textId="77777777" w:rsidR="0065498D" w:rsidRPr="00E97E9E" w:rsidRDefault="0065498D" w:rsidP="008368A1">
            <w:pPr>
              <w:pStyle w:val="TAL"/>
              <w:rPr>
                <w:ins w:id="4489" w:author="3397" w:date="2023-06-16T21:15:00Z"/>
              </w:rPr>
            </w:pPr>
            <w:ins w:id="4490" w:author="3397" w:date="2023-06-16T21:15:00Z">
              <w:r w:rsidRPr="00E97E9E">
                <w:t>RRCReconfiguration</w:t>
              </w:r>
            </w:ins>
          </w:p>
        </w:tc>
        <w:tc>
          <w:tcPr>
            <w:tcW w:w="567" w:type="dxa"/>
            <w:tcBorders>
              <w:top w:val="single" w:sz="4" w:space="0" w:color="auto"/>
              <w:left w:val="single" w:sz="4" w:space="0" w:color="auto"/>
              <w:bottom w:val="single" w:sz="4" w:space="0" w:color="auto"/>
              <w:right w:val="single" w:sz="4" w:space="0" w:color="auto"/>
            </w:tcBorders>
          </w:tcPr>
          <w:p w14:paraId="69780758" w14:textId="77777777" w:rsidR="0065498D" w:rsidRPr="00E81C50" w:rsidRDefault="0065498D" w:rsidP="008368A1">
            <w:pPr>
              <w:keepNext/>
              <w:keepLines/>
              <w:spacing w:after="0"/>
              <w:jc w:val="center"/>
              <w:rPr>
                <w:ins w:id="4491" w:author="3397" w:date="2023-06-16T21:15:00Z"/>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3CBEB241" w14:textId="77777777" w:rsidR="0065498D" w:rsidRPr="00E81C50" w:rsidRDefault="0065498D" w:rsidP="008368A1">
            <w:pPr>
              <w:keepNext/>
              <w:keepLines/>
              <w:spacing w:after="0"/>
              <w:jc w:val="center"/>
              <w:rPr>
                <w:ins w:id="4492" w:author="3397" w:date="2023-06-16T21:15:00Z"/>
                <w:rFonts w:ascii="Arial" w:hAnsi="Arial"/>
                <w:sz w:val="18"/>
              </w:rPr>
            </w:pPr>
          </w:p>
        </w:tc>
      </w:tr>
      <w:tr w:rsidR="0065498D" w:rsidRPr="00E81C50" w14:paraId="221BB8DC" w14:textId="77777777" w:rsidTr="008368A1">
        <w:trPr>
          <w:jc w:val="center"/>
          <w:ins w:id="4493" w:author="3397" w:date="2023-06-16T21:15:00Z"/>
        </w:trPr>
        <w:tc>
          <w:tcPr>
            <w:tcW w:w="649" w:type="dxa"/>
            <w:tcBorders>
              <w:top w:val="single" w:sz="4" w:space="0" w:color="auto"/>
              <w:left w:val="single" w:sz="4" w:space="0" w:color="auto"/>
              <w:bottom w:val="single" w:sz="4" w:space="0" w:color="auto"/>
              <w:right w:val="single" w:sz="4" w:space="0" w:color="auto"/>
            </w:tcBorders>
          </w:tcPr>
          <w:p w14:paraId="16DDC56F" w14:textId="77777777" w:rsidR="0065498D" w:rsidRPr="00E81C50" w:rsidRDefault="0065498D" w:rsidP="008368A1">
            <w:pPr>
              <w:keepNext/>
              <w:keepLines/>
              <w:spacing w:after="0"/>
              <w:jc w:val="center"/>
              <w:rPr>
                <w:ins w:id="4494" w:author="3397" w:date="2023-06-16T21:15:00Z"/>
                <w:rFonts w:ascii="Arial" w:hAnsi="Arial"/>
                <w:sz w:val="18"/>
              </w:rPr>
            </w:pPr>
            <w:ins w:id="4495" w:author="3397" w:date="2023-06-16T21:15:00Z">
              <w:r w:rsidRPr="00E81C50">
                <w:rPr>
                  <w:rFonts w:ascii="Arial" w:hAnsi="Arial" w:hint="eastAsia"/>
                  <w:sz w:val="18"/>
                </w:rPr>
                <w:t>6</w:t>
              </w:r>
            </w:ins>
          </w:p>
        </w:tc>
        <w:tc>
          <w:tcPr>
            <w:tcW w:w="3970" w:type="dxa"/>
            <w:tcBorders>
              <w:top w:val="single" w:sz="4" w:space="0" w:color="auto"/>
              <w:left w:val="single" w:sz="4" w:space="0" w:color="auto"/>
              <w:bottom w:val="single" w:sz="4" w:space="0" w:color="auto"/>
              <w:right w:val="single" w:sz="4" w:space="0" w:color="auto"/>
            </w:tcBorders>
          </w:tcPr>
          <w:p w14:paraId="54EBFB7B" w14:textId="77777777" w:rsidR="0065498D" w:rsidRPr="00E81C50" w:rsidRDefault="0065498D" w:rsidP="008368A1">
            <w:pPr>
              <w:pStyle w:val="TAL"/>
              <w:rPr>
                <w:ins w:id="4496" w:author="3397" w:date="2023-06-16T21:15:00Z"/>
              </w:rPr>
            </w:pPr>
            <w:ins w:id="4497" w:author="3397" w:date="2023-06-16T21:15:00Z">
              <w:r w:rsidRPr="00E81C50">
                <w:rPr>
                  <w:rFonts w:hint="eastAsia"/>
                </w:rPr>
                <w:t>Check: Does t</w:t>
              </w:r>
              <w:r w:rsidRPr="00E81C50">
                <w:t>he UE send an RRCReconfigurationComplete message</w:t>
              </w:r>
              <w:r w:rsidRPr="00E81C50">
                <w:rPr>
                  <w:rFonts w:hint="eastAsia"/>
                </w:rPr>
                <w:t xml:space="preserve"> to </w:t>
              </w:r>
              <w:r w:rsidRPr="00E81C50">
                <w:t>confirm the reception of pre-configured PRS processing window configuration</w:t>
              </w:r>
              <w:r w:rsidRPr="00E81C50">
                <w:rPr>
                  <w:rFonts w:hint="eastAsia"/>
                </w:rPr>
                <w:t>?</w:t>
              </w:r>
            </w:ins>
          </w:p>
        </w:tc>
        <w:tc>
          <w:tcPr>
            <w:tcW w:w="709" w:type="dxa"/>
            <w:tcBorders>
              <w:top w:val="single" w:sz="4" w:space="0" w:color="auto"/>
              <w:left w:val="single" w:sz="4" w:space="0" w:color="auto"/>
              <w:bottom w:val="single" w:sz="4" w:space="0" w:color="auto"/>
              <w:right w:val="single" w:sz="4" w:space="0" w:color="auto"/>
            </w:tcBorders>
          </w:tcPr>
          <w:p w14:paraId="7C1B7472" w14:textId="77777777" w:rsidR="0065498D" w:rsidRPr="00E81C50" w:rsidRDefault="0065498D" w:rsidP="008368A1">
            <w:pPr>
              <w:pStyle w:val="TAC"/>
              <w:rPr>
                <w:ins w:id="4498" w:author="3397" w:date="2023-06-16T21:15:00Z"/>
              </w:rPr>
            </w:pPr>
            <w:ins w:id="4499" w:author="3397" w:date="2023-06-16T21:15:00Z">
              <w:r w:rsidRPr="00E81C50">
                <w:t>--&gt;</w:t>
              </w:r>
            </w:ins>
          </w:p>
        </w:tc>
        <w:tc>
          <w:tcPr>
            <w:tcW w:w="2978" w:type="dxa"/>
            <w:tcBorders>
              <w:top w:val="single" w:sz="4" w:space="0" w:color="auto"/>
              <w:left w:val="single" w:sz="4" w:space="0" w:color="auto"/>
              <w:bottom w:val="single" w:sz="4" w:space="0" w:color="auto"/>
              <w:right w:val="single" w:sz="4" w:space="0" w:color="auto"/>
            </w:tcBorders>
          </w:tcPr>
          <w:p w14:paraId="444F46A7" w14:textId="77777777" w:rsidR="0065498D" w:rsidRPr="00E81C50" w:rsidRDefault="0065498D" w:rsidP="008368A1">
            <w:pPr>
              <w:pStyle w:val="TAL"/>
              <w:rPr>
                <w:ins w:id="4500" w:author="3397" w:date="2023-06-16T21:15:00Z"/>
              </w:rPr>
            </w:pPr>
            <w:ins w:id="4501" w:author="3397" w:date="2023-06-16T21:15:00Z">
              <w:r w:rsidRPr="00E81C50">
                <w:t>RRCReconfigurationComplete</w:t>
              </w:r>
            </w:ins>
          </w:p>
        </w:tc>
        <w:tc>
          <w:tcPr>
            <w:tcW w:w="567" w:type="dxa"/>
            <w:tcBorders>
              <w:top w:val="single" w:sz="4" w:space="0" w:color="auto"/>
              <w:left w:val="single" w:sz="4" w:space="0" w:color="auto"/>
              <w:bottom w:val="single" w:sz="4" w:space="0" w:color="auto"/>
              <w:right w:val="single" w:sz="4" w:space="0" w:color="auto"/>
            </w:tcBorders>
          </w:tcPr>
          <w:p w14:paraId="30565DA5" w14:textId="77777777" w:rsidR="0065498D" w:rsidRPr="00E81C50" w:rsidRDefault="0065498D" w:rsidP="008368A1">
            <w:pPr>
              <w:keepNext/>
              <w:keepLines/>
              <w:spacing w:after="0"/>
              <w:jc w:val="center"/>
              <w:rPr>
                <w:ins w:id="4502" w:author="3397" w:date="2023-06-16T21:15:00Z"/>
                <w:rFonts w:ascii="Arial" w:hAnsi="Arial"/>
                <w:sz w:val="18"/>
                <w:lang w:eastAsia="zh-CN"/>
              </w:rPr>
            </w:pPr>
            <w:ins w:id="4503" w:author="3397" w:date="2023-06-16T21:15:00Z">
              <w:r w:rsidRPr="00E81C50">
                <w:rPr>
                  <w:rFonts w:ascii="Arial" w:hAnsi="Arial" w:hint="eastAsia"/>
                  <w:sz w:val="18"/>
                  <w:lang w:eastAsia="zh-CN"/>
                </w:rPr>
                <w:t>1</w:t>
              </w:r>
            </w:ins>
          </w:p>
        </w:tc>
        <w:tc>
          <w:tcPr>
            <w:tcW w:w="892" w:type="dxa"/>
            <w:tcBorders>
              <w:top w:val="single" w:sz="4" w:space="0" w:color="auto"/>
              <w:left w:val="single" w:sz="4" w:space="0" w:color="auto"/>
              <w:bottom w:val="single" w:sz="4" w:space="0" w:color="auto"/>
              <w:right w:val="single" w:sz="4" w:space="0" w:color="auto"/>
            </w:tcBorders>
          </w:tcPr>
          <w:p w14:paraId="7C5348C5" w14:textId="77777777" w:rsidR="0065498D" w:rsidRPr="00E81C50" w:rsidRDefault="0065498D" w:rsidP="008368A1">
            <w:pPr>
              <w:keepNext/>
              <w:keepLines/>
              <w:spacing w:after="0"/>
              <w:jc w:val="center"/>
              <w:rPr>
                <w:ins w:id="4504" w:author="3397" w:date="2023-06-16T21:15:00Z"/>
                <w:rFonts w:ascii="Arial" w:hAnsi="Arial"/>
                <w:sz w:val="18"/>
                <w:lang w:eastAsia="zh-CN"/>
              </w:rPr>
            </w:pPr>
            <w:ins w:id="4505" w:author="3397" w:date="2023-06-16T21:15:00Z">
              <w:r w:rsidRPr="00E81C50">
                <w:rPr>
                  <w:rFonts w:ascii="Arial" w:hAnsi="Arial" w:hint="eastAsia"/>
                  <w:sz w:val="18"/>
                  <w:lang w:eastAsia="zh-CN"/>
                </w:rPr>
                <w:t>P</w:t>
              </w:r>
            </w:ins>
          </w:p>
        </w:tc>
      </w:tr>
      <w:tr w:rsidR="0065498D" w:rsidRPr="00E81C50" w14:paraId="6152CC52" w14:textId="77777777" w:rsidTr="008368A1">
        <w:trPr>
          <w:jc w:val="center"/>
          <w:ins w:id="4506" w:author="3397" w:date="2023-06-16T21:15:00Z"/>
        </w:trPr>
        <w:tc>
          <w:tcPr>
            <w:tcW w:w="649" w:type="dxa"/>
            <w:tcBorders>
              <w:top w:val="single" w:sz="4" w:space="0" w:color="auto"/>
              <w:left w:val="single" w:sz="4" w:space="0" w:color="auto"/>
              <w:bottom w:val="single" w:sz="4" w:space="0" w:color="auto"/>
              <w:right w:val="single" w:sz="4" w:space="0" w:color="auto"/>
            </w:tcBorders>
          </w:tcPr>
          <w:p w14:paraId="1C8F9D2D" w14:textId="77777777" w:rsidR="0065498D" w:rsidRPr="00E81C50" w:rsidRDefault="0065498D" w:rsidP="008368A1">
            <w:pPr>
              <w:pStyle w:val="TAC"/>
              <w:rPr>
                <w:ins w:id="4507" w:author="3397" w:date="2023-06-16T21:15:00Z"/>
                <w:lang w:eastAsia="zh-CN"/>
              </w:rPr>
            </w:pPr>
            <w:ins w:id="4508" w:author="3397" w:date="2023-06-16T21:15:00Z">
              <w:r w:rsidRPr="00E81C50">
                <w:rPr>
                  <w:rFonts w:hint="eastAsia"/>
                  <w:lang w:eastAsia="zh-CN"/>
                </w:rPr>
                <w:t>7</w:t>
              </w:r>
            </w:ins>
          </w:p>
        </w:tc>
        <w:tc>
          <w:tcPr>
            <w:tcW w:w="3970" w:type="dxa"/>
            <w:tcBorders>
              <w:top w:val="single" w:sz="4" w:space="0" w:color="auto"/>
              <w:left w:val="single" w:sz="4" w:space="0" w:color="auto"/>
              <w:bottom w:val="single" w:sz="4" w:space="0" w:color="auto"/>
              <w:right w:val="single" w:sz="4" w:space="0" w:color="auto"/>
            </w:tcBorders>
          </w:tcPr>
          <w:p w14:paraId="4C8D853D" w14:textId="77777777" w:rsidR="0065498D" w:rsidRPr="00E81C50" w:rsidRDefault="0065498D" w:rsidP="008368A1">
            <w:pPr>
              <w:pStyle w:val="TAL"/>
              <w:rPr>
                <w:ins w:id="4509" w:author="3397" w:date="2023-06-16T21:15:00Z"/>
                <w:lang w:eastAsia="zh-CN"/>
              </w:rPr>
            </w:pPr>
            <w:ins w:id="4510" w:author="3397" w:date="2023-06-16T21:15:00Z">
              <w:r w:rsidRPr="00E81C50">
                <w:rPr>
                  <w:rFonts w:hint="eastAsia"/>
                  <w:lang w:eastAsia="zh-CN"/>
                </w:rPr>
                <w:t xml:space="preserve">The SS sends a </w:t>
              </w:r>
              <w:r w:rsidRPr="00E81C50">
                <w:rPr>
                  <w:lang w:eastAsia="zh-CN"/>
                </w:rPr>
                <w:t>PPW Activation Command containing a</w:t>
              </w:r>
              <w:r w:rsidRPr="00E81C50">
                <w:rPr>
                  <w:rFonts w:hint="eastAsia"/>
                  <w:lang w:eastAsia="zh-CN"/>
                </w:rPr>
                <w:t xml:space="preserve"> PPW</w:t>
              </w:r>
              <w:r w:rsidRPr="00E81C50">
                <w:rPr>
                  <w:lang w:eastAsia="zh-CN"/>
                </w:rPr>
                <w:t xml:space="preserve"> ID to activate the associated </w:t>
              </w:r>
              <w:r w:rsidRPr="00E81C50">
                <w:rPr>
                  <w:rFonts w:hint="eastAsia"/>
                  <w:lang w:eastAsia="zh-CN"/>
                </w:rPr>
                <w:t>PRS processing window.</w:t>
              </w:r>
            </w:ins>
          </w:p>
        </w:tc>
        <w:tc>
          <w:tcPr>
            <w:tcW w:w="709" w:type="dxa"/>
            <w:tcBorders>
              <w:top w:val="single" w:sz="4" w:space="0" w:color="auto"/>
              <w:left w:val="single" w:sz="4" w:space="0" w:color="auto"/>
              <w:bottom w:val="single" w:sz="4" w:space="0" w:color="auto"/>
              <w:right w:val="single" w:sz="4" w:space="0" w:color="auto"/>
            </w:tcBorders>
          </w:tcPr>
          <w:p w14:paraId="6C3D5058" w14:textId="77777777" w:rsidR="0065498D" w:rsidRPr="00E81C50" w:rsidRDefault="0065498D" w:rsidP="008368A1">
            <w:pPr>
              <w:pStyle w:val="TAC"/>
              <w:rPr>
                <w:ins w:id="4511" w:author="3397" w:date="2023-06-16T21:15:00Z"/>
              </w:rPr>
            </w:pPr>
            <w:ins w:id="4512" w:author="3397" w:date="2023-06-16T21:15:00Z">
              <w:r w:rsidRPr="00E81C50">
                <w:t>&lt;--</w:t>
              </w:r>
            </w:ins>
          </w:p>
        </w:tc>
        <w:tc>
          <w:tcPr>
            <w:tcW w:w="2978" w:type="dxa"/>
            <w:tcBorders>
              <w:top w:val="single" w:sz="4" w:space="0" w:color="auto"/>
              <w:left w:val="single" w:sz="4" w:space="0" w:color="auto"/>
              <w:bottom w:val="single" w:sz="4" w:space="0" w:color="auto"/>
              <w:right w:val="single" w:sz="4" w:space="0" w:color="auto"/>
            </w:tcBorders>
          </w:tcPr>
          <w:p w14:paraId="07404259" w14:textId="77777777" w:rsidR="0065498D" w:rsidRPr="00E81C50" w:rsidRDefault="0065498D" w:rsidP="008368A1">
            <w:pPr>
              <w:pStyle w:val="TAL"/>
              <w:rPr>
                <w:ins w:id="4513" w:author="3397" w:date="2023-06-16T21:15:00Z"/>
                <w:lang w:eastAsia="zh-CN"/>
              </w:rPr>
            </w:pPr>
            <w:ins w:id="4514" w:author="3397" w:date="2023-06-16T21:15:00Z">
              <w:r w:rsidRPr="00E81C50">
                <w:rPr>
                  <w:rFonts w:hint="eastAsia"/>
                  <w:lang w:eastAsia="zh-CN"/>
                </w:rPr>
                <w:t>MAC CE</w:t>
              </w:r>
            </w:ins>
          </w:p>
          <w:p w14:paraId="473E05E8" w14:textId="77777777" w:rsidR="0065498D" w:rsidRPr="00E81C50" w:rsidRDefault="0065498D" w:rsidP="008368A1">
            <w:pPr>
              <w:pStyle w:val="TAL"/>
              <w:rPr>
                <w:ins w:id="4515" w:author="3397" w:date="2023-06-16T21:15:00Z"/>
                <w:lang w:eastAsia="zh-CN"/>
              </w:rPr>
            </w:pPr>
            <w:ins w:id="4516" w:author="3397" w:date="2023-06-16T21:15:00Z">
              <w:r w:rsidRPr="00E81C50">
                <w:rPr>
                  <w:rFonts w:hint="eastAsia"/>
                  <w:lang w:eastAsia="zh-CN"/>
                </w:rPr>
                <w:t>(</w:t>
              </w:r>
              <w:r w:rsidRPr="00E81C50">
                <w:rPr>
                  <w:lang w:eastAsia="zh-CN"/>
                </w:rPr>
                <w:t>PPW Activation Command</w:t>
              </w:r>
              <w:r w:rsidRPr="00E81C50">
                <w:rPr>
                  <w:rFonts w:hint="eastAsia"/>
                  <w:lang w:eastAsia="zh-CN"/>
                </w:rPr>
                <w:t>)</w:t>
              </w:r>
            </w:ins>
          </w:p>
        </w:tc>
        <w:tc>
          <w:tcPr>
            <w:tcW w:w="567" w:type="dxa"/>
            <w:tcBorders>
              <w:top w:val="single" w:sz="4" w:space="0" w:color="auto"/>
              <w:left w:val="single" w:sz="4" w:space="0" w:color="auto"/>
              <w:bottom w:val="single" w:sz="4" w:space="0" w:color="auto"/>
              <w:right w:val="single" w:sz="4" w:space="0" w:color="auto"/>
            </w:tcBorders>
          </w:tcPr>
          <w:p w14:paraId="31756A40" w14:textId="77777777" w:rsidR="0065498D" w:rsidRPr="00E81C50" w:rsidRDefault="0065498D" w:rsidP="008368A1">
            <w:pPr>
              <w:pStyle w:val="TAC"/>
              <w:rPr>
                <w:ins w:id="4517" w:author="3397" w:date="2023-06-16T21:15:00Z"/>
                <w:lang w:eastAsia="zh-CN"/>
              </w:rPr>
            </w:pPr>
          </w:p>
        </w:tc>
        <w:tc>
          <w:tcPr>
            <w:tcW w:w="892" w:type="dxa"/>
            <w:tcBorders>
              <w:top w:val="single" w:sz="4" w:space="0" w:color="auto"/>
              <w:left w:val="single" w:sz="4" w:space="0" w:color="auto"/>
              <w:bottom w:val="single" w:sz="4" w:space="0" w:color="auto"/>
              <w:right w:val="single" w:sz="4" w:space="0" w:color="auto"/>
            </w:tcBorders>
          </w:tcPr>
          <w:p w14:paraId="0079F258" w14:textId="77777777" w:rsidR="0065498D" w:rsidRPr="00E81C50" w:rsidRDefault="0065498D" w:rsidP="008368A1">
            <w:pPr>
              <w:pStyle w:val="TAC"/>
              <w:rPr>
                <w:ins w:id="4518" w:author="3397" w:date="2023-06-16T21:15:00Z"/>
                <w:lang w:eastAsia="zh-CN"/>
              </w:rPr>
            </w:pPr>
          </w:p>
        </w:tc>
      </w:tr>
      <w:tr w:rsidR="0065498D" w:rsidRPr="00E81C50" w14:paraId="6C0874AB" w14:textId="77777777" w:rsidTr="008368A1">
        <w:trPr>
          <w:jc w:val="center"/>
          <w:ins w:id="4519"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40754207" w14:textId="77777777" w:rsidR="0065498D" w:rsidRPr="00E81C50" w:rsidRDefault="0065498D" w:rsidP="008368A1">
            <w:pPr>
              <w:pStyle w:val="TAC"/>
              <w:rPr>
                <w:ins w:id="4520" w:author="3397" w:date="2023-06-16T21:15:00Z"/>
                <w:lang w:eastAsia="zh-CN"/>
              </w:rPr>
            </w:pPr>
            <w:ins w:id="4521" w:author="3397" w:date="2023-06-16T21:15:00Z">
              <w:r w:rsidRPr="00E81C50">
                <w:rPr>
                  <w:rFonts w:hint="eastAsia"/>
                  <w:lang w:eastAsia="zh-CN"/>
                </w:rPr>
                <w:t>8</w:t>
              </w:r>
            </w:ins>
          </w:p>
        </w:tc>
        <w:tc>
          <w:tcPr>
            <w:tcW w:w="3970" w:type="dxa"/>
            <w:tcBorders>
              <w:top w:val="single" w:sz="4" w:space="0" w:color="auto"/>
              <w:left w:val="single" w:sz="4" w:space="0" w:color="auto"/>
              <w:bottom w:val="single" w:sz="4" w:space="0" w:color="auto"/>
              <w:right w:val="single" w:sz="4" w:space="0" w:color="auto"/>
            </w:tcBorders>
            <w:hideMark/>
          </w:tcPr>
          <w:p w14:paraId="6D72DC7C" w14:textId="77777777" w:rsidR="0065498D" w:rsidRPr="00E81C50" w:rsidRDefault="0065498D" w:rsidP="008368A1">
            <w:pPr>
              <w:pStyle w:val="TAL"/>
              <w:rPr>
                <w:ins w:id="4522" w:author="3397" w:date="2023-06-16T21:15:00Z"/>
              </w:rPr>
            </w:pPr>
            <w:ins w:id="4523" w:author="3397" w:date="2023-06-16T21:15:00Z">
              <w:r w:rsidRPr="00E81C50">
                <w:t>The SS sends a</w:t>
              </w:r>
              <w:r w:rsidRPr="00E81C50">
                <w:rPr>
                  <w:rFonts w:hint="eastAsia"/>
                  <w:lang w:eastAsia="zh-CN"/>
                </w:rPr>
                <w:t>n</w:t>
              </w:r>
              <w:r w:rsidRPr="00E81C50">
                <w:t xml:space="preserve"> LPP message of type Request Location Information including a request for location </w:t>
              </w:r>
              <w:r w:rsidRPr="00E81C50">
                <w:rPr>
                  <w:lang w:eastAsia="zh-CN"/>
                </w:rPr>
                <w:t>estimate</w:t>
              </w:r>
              <w:r w:rsidRPr="00E81C50">
                <w:rPr>
                  <w:rFonts w:hint="eastAsia"/>
                  <w:lang w:eastAsia="zh-CN"/>
                </w:rPr>
                <w:t xml:space="preserve"> and location measurements</w:t>
              </w:r>
              <w:r w:rsidRPr="00E81C50">
                <w:t>.</w:t>
              </w:r>
            </w:ins>
          </w:p>
        </w:tc>
        <w:tc>
          <w:tcPr>
            <w:tcW w:w="709" w:type="dxa"/>
            <w:tcBorders>
              <w:top w:val="single" w:sz="4" w:space="0" w:color="auto"/>
              <w:left w:val="single" w:sz="4" w:space="0" w:color="auto"/>
              <w:bottom w:val="single" w:sz="4" w:space="0" w:color="auto"/>
              <w:right w:val="single" w:sz="4" w:space="0" w:color="auto"/>
            </w:tcBorders>
            <w:hideMark/>
          </w:tcPr>
          <w:p w14:paraId="6A8167FF" w14:textId="77777777" w:rsidR="0065498D" w:rsidRPr="00E81C50" w:rsidRDefault="0065498D" w:rsidP="008368A1">
            <w:pPr>
              <w:pStyle w:val="TAC"/>
              <w:rPr>
                <w:ins w:id="4524" w:author="3397" w:date="2023-06-16T21:15:00Z"/>
              </w:rPr>
            </w:pPr>
            <w:ins w:id="4525" w:author="3397" w:date="2023-06-16T21:15:00Z">
              <w:r w:rsidRPr="00E81C50">
                <w:t>&lt;--</w:t>
              </w:r>
            </w:ins>
          </w:p>
        </w:tc>
        <w:tc>
          <w:tcPr>
            <w:tcW w:w="2978" w:type="dxa"/>
            <w:tcBorders>
              <w:top w:val="single" w:sz="4" w:space="0" w:color="auto"/>
              <w:left w:val="single" w:sz="4" w:space="0" w:color="auto"/>
              <w:bottom w:val="single" w:sz="4" w:space="0" w:color="auto"/>
              <w:right w:val="single" w:sz="4" w:space="0" w:color="auto"/>
            </w:tcBorders>
            <w:hideMark/>
          </w:tcPr>
          <w:p w14:paraId="017F91A9" w14:textId="77777777" w:rsidR="0065498D" w:rsidRPr="00E81C50" w:rsidRDefault="0065498D" w:rsidP="008368A1">
            <w:pPr>
              <w:pStyle w:val="TAL"/>
              <w:rPr>
                <w:ins w:id="4526" w:author="3397" w:date="2023-06-16T21:15:00Z"/>
                <w:i/>
              </w:rPr>
            </w:pPr>
            <w:ins w:id="4527" w:author="3397" w:date="2023-06-16T21:15:00Z">
              <w:r w:rsidRPr="00E81C50">
                <w:rPr>
                  <w:i/>
                </w:rPr>
                <w:t>DLInformationTransfer</w:t>
              </w:r>
            </w:ins>
          </w:p>
          <w:p w14:paraId="1603A2B7" w14:textId="77777777" w:rsidR="0065498D" w:rsidRPr="00E81C50" w:rsidRDefault="0065498D" w:rsidP="008368A1">
            <w:pPr>
              <w:pStyle w:val="TAL"/>
              <w:rPr>
                <w:ins w:id="4528" w:author="3397" w:date="2023-06-16T21:15:00Z"/>
                <w:i/>
              </w:rPr>
            </w:pPr>
            <w:ins w:id="4529" w:author="3397" w:date="2023-06-16T21:15:00Z">
              <w:r w:rsidRPr="00E81C50">
                <w:t>(LPP REQUEST LOCATION INFORMATION)</w:t>
              </w:r>
            </w:ins>
          </w:p>
        </w:tc>
        <w:tc>
          <w:tcPr>
            <w:tcW w:w="567" w:type="dxa"/>
            <w:tcBorders>
              <w:top w:val="single" w:sz="4" w:space="0" w:color="auto"/>
              <w:left w:val="single" w:sz="4" w:space="0" w:color="auto"/>
              <w:bottom w:val="single" w:sz="4" w:space="0" w:color="auto"/>
              <w:right w:val="single" w:sz="4" w:space="0" w:color="auto"/>
            </w:tcBorders>
            <w:hideMark/>
          </w:tcPr>
          <w:p w14:paraId="2486014D" w14:textId="77777777" w:rsidR="0065498D" w:rsidRPr="00E81C50" w:rsidRDefault="0065498D" w:rsidP="008368A1">
            <w:pPr>
              <w:pStyle w:val="TAC"/>
              <w:rPr>
                <w:ins w:id="4530" w:author="3397" w:date="2023-06-16T21:15:00Z"/>
              </w:rPr>
            </w:pPr>
            <w:ins w:id="4531" w:author="3397" w:date="2023-06-16T21:15:00Z">
              <w:r w:rsidRPr="00E81C50">
                <w:t>-</w:t>
              </w:r>
            </w:ins>
          </w:p>
        </w:tc>
        <w:tc>
          <w:tcPr>
            <w:tcW w:w="892" w:type="dxa"/>
            <w:tcBorders>
              <w:top w:val="single" w:sz="4" w:space="0" w:color="auto"/>
              <w:left w:val="single" w:sz="4" w:space="0" w:color="auto"/>
              <w:bottom w:val="single" w:sz="4" w:space="0" w:color="auto"/>
              <w:right w:val="single" w:sz="4" w:space="0" w:color="auto"/>
            </w:tcBorders>
            <w:hideMark/>
          </w:tcPr>
          <w:p w14:paraId="43ECBC81" w14:textId="77777777" w:rsidR="0065498D" w:rsidRPr="00E81C50" w:rsidRDefault="0065498D" w:rsidP="008368A1">
            <w:pPr>
              <w:pStyle w:val="TAC"/>
              <w:rPr>
                <w:ins w:id="4532" w:author="3397" w:date="2023-06-16T21:15:00Z"/>
              </w:rPr>
            </w:pPr>
            <w:ins w:id="4533" w:author="3397" w:date="2023-06-16T21:15:00Z">
              <w:r w:rsidRPr="00E81C50">
                <w:t>-</w:t>
              </w:r>
            </w:ins>
          </w:p>
        </w:tc>
      </w:tr>
      <w:tr w:rsidR="0065498D" w:rsidRPr="00E81C50" w14:paraId="37D0433C" w14:textId="77777777" w:rsidTr="008368A1">
        <w:trPr>
          <w:jc w:val="center"/>
          <w:ins w:id="4534"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1B70B783" w14:textId="77777777" w:rsidR="0065498D" w:rsidRPr="00E81C50" w:rsidRDefault="0065498D" w:rsidP="008368A1">
            <w:pPr>
              <w:pStyle w:val="TAC"/>
              <w:rPr>
                <w:ins w:id="4535" w:author="3397" w:date="2023-06-16T21:15:00Z"/>
                <w:lang w:eastAsia="zh-CN"/>
              </w:rPr>
            </w:pPr>
            <w:ins w:id="4536" w:author="3397" w:date="2023-06-16T21:15:00Z">
              <w:r w:rsidRPr="00E81C50">
                <w:rPr>
                  <w:rFonts w:hint="eastAsia"/>
                  <w:lang w:eastAsia="zh-CN"/>
                </w:rPr>
                <w:t>9</w:t>
              </w:r>
            </w:ins>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E3CEBF0" w14:textId="77777777" w:rsidR="0065498D" w:rsidRPr="00E81C50" w:rsidRDefault="0065498D" w:rsidP="008368A1">
            <w:pPr>
              <w:pStyle w:val="TAL"/>
              <w:rPr>
                <w:ins w:id="4537" w:author="3397" w:date="2023-06-16T21:15:00Z"/>
                <w:lang w:eastAsia="zh-CN"/>
              </w:rPr>
            </w:pPr>
            <w:ins w:id="4538" w:author="3397" w:date="2023-06-16T21:15:00Z">
              <w:r w:rsidRPr="00E81C50">
                <w:rPr>
                  <w:lang w:eastAsia="zh-CN"/>
                </w:rPr>
                <w:t>Check: Does the UE send an LPP message of type Provide Location Information including location estimate</w:t>
              </w:r>
              <w:r w:rsidRPr="00E81C50">
                <w:rPr>
                  <w:rFonts w:hint="eastAsia"/>
                  <w:lang w:eastAsia="zh-CN"/>
                </w:rPr>
                <w:t xml:space="preserve"> or location measurements</w:t>
              </w:r>
              <w:r w:rsidRPr="00E81C50">
                <w:rPr>
                  <w:lang w:eastAsia="zh-CN"/>
                </w:rPr>
                <w:t>?</w:t>
              </w:r>
            </w:ins>
          </w:p>
        </w:tc>
        <w:tc>
          <w:tcPr>
            <w:tcW w:w="709" w:type="dxa"/>
            <w:tcBorders>
              <w:top w:val="single" w:sz="4" w:space="0" w:color="auto"/>
              <w:left w:val="single" w:sz="4" w:space="0" w:color="auto"/>
              <w:bottom w:val="single" w:sz="4" w:space="0" w:color="auto"/>
              <w:right w:val="single" w:sz="4" w:space="0" w:color="auto"/>
            </w:tcBorders>
            <w:hideMark/>
          </w:tcPr>
          <w:p w14:paraId="12343DBE" w14:textId="77777777" w:rsidR="0065498D" w:rsidRPr="00E81C50" w:rsidRDefault="0065498D" w:rsidP="008368A1">
            <w:pPr>
              <w:pStyle w:val="TAC"/>
              <w:rPr>
                <w:ins w:id="4539" w:author="3397" w:date="2023-06-16T21:15:00Z"/>
              </w:rPr>
            </w:pPr>
            <w:ins w:id="4540" w:author="3397" w:date="2023-06-16T21:15:00Z">
              <w:r w:rsidRPr="00E81C50">
                <w:t>--&gt;</w:t>
              </w:r>
            </w:ins>
          </w:p>
        </w:tc>
        <w:tc>
          <w:tcPr>
            <w:tcW w:w="2978" w:type="dxa"/>
            <w:tcBorders>
              <w:top w:val="single" w:sz="4" w:space="0" w:color="auto"/>
              <w:left w:val="single" w:sz="4" w:space="0" w:color="auto"/>
              <w:bottom w:val="single" w:sz="4" w:space="0" w:color="auto"/>
              <w:right w:val="single" w:sz="4" w:space="0" w:color="auto"/>
            </w:tcBorders>
            <w:hideMark/>
          </w:tcPr>
          <w:p w14:paraId="7931568C" w14:textId="77777777" w:rsidR="0065498D" w:rsidRPr="00E81C50" w:rsidRDefault="0065498D" w:rsidP="008368A1">
            <w:pPr>
              <w:pStyle w:val="TAL"/>
              <w:rPr>
                <w:ins w:id="4541" w:author="3397" w:date="2023-06-16T21:15:00Z"/>
                <w:i/>
              </w:rPr>
            </w:pPr>
            <w:ins w:id="4542" w:author="3397" w:date="2023-06-16T21:15:00Z">
              <w:r w:rsidRPr="00E81C50">
                <w:rPr>
                  <w:i/>
                </w:rPr>
                <w:t>ULInformationTransfer</w:t>
              </w:r>
            </w:ins>
          </w:p>
          <w:p w14:paraId="74D21F5C" w14:textId="77777777" w:rsidR="0065498D" w:rsidRPr="00E81C50" w:rsidRDefault="0065498D" w:rsidP="008368A1">
            <w:pPr>
              <w:pStyle w:val="TAL"/>
              <w:rPr>
                <w:ins w:id="4543" w:author="3397" w:date="2023-06-16T21:15:00Z"/>
                <w:i/>
              </w:rPr>
            </w:pPr>
            <w:ins w:id="4544" w:author="3397" w:date="2023-06-16T21:15:00Z">
              <w:r w:rsidRPr="00E81C50">
                <w:t>(LPP PROVIDE LOCATION INFORMATION)</w:t>
              </w:r>
            </w:ins>
          </w:p>
        </w:tc>
        <w:tc>
          <w:tcPr>
            <w:tcW w:w="567" w:type="dxa"/>
            <w:tcBorders>
              <w:top w:val="single" w:sz="4" w:space="0" w:color="auto"/>
              <w:left w:val="single" w:sz="4" w:space="0" w:color="auto"/>
              <w:bottom w:val="single" w:sz="4" w:space="0" w:color="auto"/>
              <w:right w:val="single" w:sz="4" w:space="0" w:color="auto"/>
            </w:tcBorders>
            <w:hideMark/>
          </w:tcPr>
          <w:p w14:paraId="3C09F8D8" w14:textId="77777777" w:rsidR="0065498D" w:rsidRPr="00E81C50" w:rsidRDefault="0065498D" w:rsidP="008368A1">
            <w:pPr>
              <w:pStyle w:val="TAC"/>
              <w:rPr>
                <w:ins w:id="4545" w:author="3397" w:date="2023-06-16T21:15:00Z"/>
                <w:lang w:eastAsia="zh-CN"/>
              </w:rPr>
            </w:pPr>
            <w:ins w:id="4546" w:author="3397" w:date="2023-06-16T21:15:00Z">
              <w:r w:rsidRPr="00E81C50">
                <w:rPr>
                  <w:rFonts w:hint="eastAsia"/>
                  <w:lang w:eastAsia="zh-CN"/>
                </w:rPr>
                <w:t>2</w:t>
              </w:r>
            </w:ins>
          </w:p>
        </w:tc>
        <w:tc>
          <w:tcPr>
            <w:tcW w:w="892" w:type="dxa"/>
            <w:tcBorders>
              <w:top w:val="single" w:sz="4" w:space="0" w:color="auto"/>
              <w:left w:val="single" w:sz="4" w:space="0" w:color="auto"/>
              <w:bottom w:val="single" w:sz="4" w:space="0" w:color="auto"/>
              <w:right w:val="single" w:sz="4" w:space="0" w:color="auto"/>
            </w:tcBorders>
            <w:hideMark/>
          </w:tcPr>
          <w:p w14:paraId="659C4A03" w14:textId="77777777" w:rsidR="0065498D" w:rsidRPr="00E81C50" w:rsidRDefault="0065498D" w:rsidP="008368A1">
            <w:pPr>
              <w:pStyle w:val="TAC"/>
              <w:rPr>
                <w:ins w:id="4547" w:author="3397" w:date="2023-06-16T21:15:00Z"/>
                <w:lang w:eastAsia="zh-CN"/>
              </w:rPr>
            </w:pPr>
            <w:ins w:id="4548" w:author="3397" w:date="2023-06-16T21:15:00Z">
              <w:r w:rsidRPr="00E81C50">
                <w:rPr>
                  <w:lang w:eastAsia="zh-CN"/>
                </w:rPr>
                <w:t>P</w:t>
              </w:r>
            </w:ins>
          </w:p>
        </w:tc>
      </w:tr>
      <w:tr w:rsidR="0065498D" w:rsidRPr="00E81C50" w14:paraId="45273ABB" w14:textId="77777777" w:rsidTr="008368A1">
        <w:trPr>
          <w:jc w:val="center"/>
          <w:ins w:id="4549" w:author="3397" w:date="2023-06-16T21:15:00Z"/>
        </w:trPr>
        <w:tc>
          <w:tcPr>
            <w:tcW w:w="649" w:type="dxa"/>
            <w:tcBorders>
              <w:top w:val="single" w:sz="4" w:space="0" w:color="auto"/>
              <w:left w:val="single" w:sz="4" w:space="0" w:color="auto"/>
              <w:bottom w:val="single" w:sz="4" w:space="0" w:color="auto"/>
              <w:right w:val="single" w:sz="4" w:space="0" w:color="auto"/>
            </w:tcBorders>
            <w:hideMark/>
          </w:tcPr>
          <w:p w14:paraId="4BB02F16" w14:textId="77777777" w:rsidR="0065498D" w:rsidRPr="00E81C50" w:rsidRDefault="0065498D" w:rsidP="008368A1">
            <w:pPr>
              <w:pStyle w:val="TAC"/>
              <w:rPr>
                <w:ins w:id="4550" w:author="3397" w:date="2023-06-16T21:15:00Z"/>
                <w:lang w:eastAsia="zh-CN"/>
              </w:rPr>
            </w:pPr>
            <w:ins w:id="4551" w:author="3397" w:date="2023-06-16T21:15:00Z">
              <w:r w:rsidRPr="00E81C50">
                <w:rPr>
                  <w:lang w:eastAsia="zh-CN"/>
                </w:rPr>
                <w:t>1</w:t>
              </w:r>
              <w:r w:rsidRPr="00E81C50">
                <w:rPr>
                  <w:rFonts w:hint="eastAsia"/>
                  <w:lang w:eastAsia="zh-CN"/>
                </w:rPr>
                <w:t>0</w:t>
              </w:r>
            </w:ins>
          </w:p>
        </w:tc>
        <w:tc>
          <w:tcPr>
            <w:tcW w:w="3970" w:type="dxa"/>
            <w:tcBorders>
              <w:top w:val="single" w:sz="4" w:space="0" w:color="auto"/>
              <w:left w:val="single" w:sz="4" w:space="0" w:color="auto"/>
              <w:bottom w:val="single" w:sz="4" w:space="0" w:color="auto"/>
              <w:right w:val="single" w:sz="4" w:space="0" w:color="auto"/>
            </w:tcBorders>
            <w:hideMark/>
          </w:tcPr>
          <w:p w14:paraId="410B341C" w14:textId="77777777" w:rsidR="0065498D" w:rsidRPr="00E81C50" w:rsidRDefault="0065498D" w:rsidP="008368A1">
            <w:pPr>
              <w:pStyle w:val="TAL"/>
              <w:rPr>
                <w:ins w:id="4552" w:author="3397" w:date="2023-06-16T21:15:00Z"/>
              </w:rPr>
            </w:pPr>
            <w:ins w:id="4553" w:author="3397" w:date="2023-06-16T21:15:00Z">
              <w:r w:rsidRPr="00E81C50">
                <w:t>IF</w:t>
              </w:r>
            </w:ins>
          </w:p>
          <w:p w14:paraId="65DAFD32" w14:textId="77777777" w:rsidR="0065498D" w:rsidRPr="00E81C50" w:rsidRDefault="0065498D" w:rsidP="008368A1">
            <w:pPr>
              <w:pStyle w:val="TAL"/>
              <w:rPr>
                <w:ins w:id="4554" w:author="3397" w:date="2023-06-16T21:15:00Z"/>
              </w:rPr>
            </w:pPr>
            <w:ins w:id="4555" w:author="3397" w:date="2023-06-16T21:15:00Z">
              <w:r w:rsidRPr="00E81C50">
                <w:t xml:space="preserve">the UE LPP message at step </w:t>
              </w:r>
              <w:r w:rsidRPr="00E81C50">
                <w:rPr>
                  <w:rFonts w:hint="eastAsia"/>
                  <w:lang w:eastAsia="zh-CN"/>
                </w:rPr>
                <w:t>9</w:t>
              </w:r>
              <w:r w:rsidRPr="00E81C50">
                <w:t xml:space="preserve"> includes an acknowledgment request</w:t>
              </w:r>
            </w:ins>
          </w:p>
          <w:p w14:paraId="1D305E01" w14:textId="77777777" w:rsidR="0065498D" w:rsidRPr="00E81C50" w:rsidRDefault="0065498D" w:rsidP="008368A1">
            <w:pPr>
              <w:pStyle w:val="TAL"/>
              <w:rPr>
                <w:ins w:id="4556" w:author="3397" w:date="2023-06-16T21:15:00Z"/>
              </w:rPr>
            </w:pPr>
            <w:ins w:id="4557" w:author="3397" w:date="2023-06-16T21:15:00Z">
              <w:r w:rsidRPr="00E81C50">
                <w:t>THEN</w:t>
              </w:r>
            </w:ins>
          </w:p>
          <w:p w14:paraId="639302FC" w14:textId="77777777" w:rsidR="0065498D" w:rsidRPr="00E81C50" w:rsidRDefault="0065498D" w:rsidP="008368A1">
            <w:pPr>
              <w:pStyle w:val="TAL"/>
              <w:rPr>
                <w:ins w:id="4558" w:author="3397" w:date="2023-06-16T21:15:00Z"/>
              </w:rPr>
            </w:pPr>
            <w:ins w:id="4559" w:author="3397" w:date="2023-06-16T21:15:00Z">
              <w:r w:rsidRPr="00E81C50">
                <w:t>SS sends a LPP Acknowledgement response.</w:t>
              </w:r>
            </w:ins>
          </w:p>
        </w:tc>
        <w:tc>
          <w:tcPr>
            <w:tcW w:w="709" w:type="dxa"/>
            <w:tcBorders>
              <w:top w:val="single" w:sz="4" w:space="0" w:color="auto"/>
              <w:left w:val="single" w:sz="4" w:space="0" w:color="auto"/>
              <w:bottom w:val="single" w:sz="4" w:space="0" w:color="auto"/>
              <w:right w:val="single" w:sz="4" w:space="0" w:color="auto"/>
            </w:tcBorders>
            <w:hideMark/>
          </w:tcPr>
          <w:p w14:paraId="19E66759" w14:textId="77777777" w:rsidR="0065498D" w:rsidRPr="00E81C50" w:rsidRDefault="0065498D" w:rsidP="008368A1">
            <w:pPr>
              <w:pStyle w:val="TAC"/>
              <w:rPr>
                <w:ins w:id="4560" w:author="3397" w:date="2023-06-16T21:15:00Z"/>
              </w:rPr>
            </w:pPr>
            <w:ins w:id="4561" w:author="3397" w:date="2023-06-16T21:15:00Z">
              <w:r w:rsidRPr="00E81C50">
                <w:t>&lt;--</w:t>
              </w:r>
            </w:ins>
          </w:p>
        </w:tc>
        <w:tc>
          <w:tcPr>
            <w:tcW w:w="2978" w:type="dxa"/>
            <w:tcBorders>
              <w:top w:val="single" w:sz="4" w:space="0" w:color="auto"/>
              <w:left w:val="single" w:sz="4" w:space="0" w:color="auto"/>
              <w:bottom w:val="single" w:sz="4" w:space="0" w:color="auto"/>
              <w:right w:val="single" w:sz="4" w:space="0" w:color="auto"/>
            </w:tcBorders>
            <w:hideMark/>
          </w:tcPr>
          <w:p w14:paraId="37178717" w14:textId="77777777" w:rsidR="0065498D" w:rsidRPr="00E81C50" w:rsidRDefault="0065498D" w:rsidP="008368A1">
            <w:pPr>
              <w:pStyle w:val="TAL"/>
              <w:rPr>
                <w:ins w:id="4562" w:author="3397" w:date="2023-06-16T21:15:00Z"/>
                <w:i/>
              </w:rPr>
            </w:pPr>
            <w:ins w:id="4563" w:author="3397" w:date="2023-06-16T21:15:00Z">
              <w:r w:rsidRPr="00E81C50">
                <w:rPr>
                  <w:i/>
                </w:rPr>
                <w:t>DLInformationTransfer</w:t>
              </w:r>
            </w:ins>
          </w:p>
          <w:p w14:paraId="1CA65B51" w14:textId="77777777" w:rsidR="0065498D" w:rsidRPr="00E81C50" w:rsidRDefault="0065498D" w:rsidP="008368A1">
            <w:pPr>
              <w:pStyle w:val="TAL"/>
              <w:rPr>
                <w:ins w:id="4564" w:author="3397" w:date="2023-06-16T21:15:00Z"/>
                <w:i/>
              </w:rPr>
            </w:pPr>
            <w:ins w:id="4565" w:author="3397" w:date="2023-06-16T21:15:00Z">
              <w:r w:rsidRPr="00E81C50">
                <w:t>(LPP ACKNOWLEDGEMENT)</w:t>
              </w:r>
            </w:ins>
          </w:p>
        </w:tc>
        <w:tc>
          <w:tcPr>
            <w:tcW w:w="567" w:type="dxa"/>
            <w:tcBorders>
              <w:top w:val="single" w:sz="4" w:space="0" w:color="auto"/>
              <w:left w:val="single" w:sz="4" w:space="0" w:color="auto"/>
              <w:bottom w:val="single" w:sz="4" w:space="0" w:color="auto"/>
              <w:right w:val="single" w:sz="4" w:space="0" w:color="auto"/>
            </w:tcBorders>
            <w:hideMark/>
          </w:tcPr>
          <w:p w14:paraId="350A03B9" w14:textId="77777777" w:rsidR="0065498D" w:rsidRPr="00E81C50" w:rsidRDefault="0065498D" w:rsidP="008368A1">
            <w:pPr>
              <w:pStyle w:val="TAC"/>
              <w:rPr>
                <w:ins w:id="4566" w:author="3397" w:date="2023-06-16T21:15:00Z"/>
              </w:rPr>
            </w:pPr>
            <w:ins w:id="4567" w:author="3397" w:date="2023-06-16T21:15:00Z">
              <w:r w:rsidRPr="00E81C50">
                <w:t>-</w:t>
              </w:r>
            </w:ins>
          </w:p>
        </w:tc>
        <w:tc>
          <w:tcPr>
            <w:tcW w:w="892" w:type="dxa"/>
            <w:tcBorders>
              <w:top w:val="single" w:sz="4" w:space="0" w:color="auto"/>
              <w:left w:val="single" w:sz="4" w:space="0" w:color="auto"/>
              <w:bottom w:val="single" w:sz="4" w:space="0" w:color="auto"/>
              <w:right w:val="single" w:sz="4" w:space="0" w:color="auto"/>
            </w:tcBorders>
            <w:hideMark/>
          </w:tcPr>
          <w:p w14:paraId="5C3DAD1E" w14:textId="77777777" w:rsidR="0065498D" w:rsidRPr="00E81C50" w:rsidRDefault="0065498D" w:rsidP="008368A1">
            <w:pPr>
              <w:pStyle w:val="TAC"/>
              <w:rPr>
                <w:ins w:id="4568" w:author="3397" w:date="2023-06-16T21:15:00Z"/>
              </w:rPr>
            </w:pPr>
            <w:ins w:id="4569" w:author="3397" w:date="2023-06-16T21:15:00Z">
              <w:r w:rsidRPr="00E81C50">
                <w:t>-</w:t>
              </w:r>
            </w:ins>
          </w:p>
        </w:tc>
      </w:tr>
    </w:tbl>
    <w:p w14:paraId="0D04E1D1" w14:textId="77777777" w:rsidR="0065498D" w:rsidRPr="00E81C50" w:rsidRDefault="0065498D" w:rsidP="0065498D">
      <w:pPr>
        <w:rPr>
          <w:ins w:id="4570" w:author="3397" w:date="2023-06-16T21:15:00Z"/>
          <w:lang w:eastAsia="zh-CN"/>
        </w:rPr>
      </w:pPr>
    </w:p>
    <w:p w14:paraId="0F57C627" w14:textId="77777777" w:rsidR="0065498D" w:rsidRPr="00E81C50" w:rsidRDefault="0065498D" w:rsidP="0065498D">
      <w:pPr>
        <w:pStyle w:val="Heading5"/>
        <w:rPr>
          <w:ins w:id="4571" w:author="3397" w:date="2023-06-16T21:15:00Z"/>
          <w:lang w:eastAsia="zh-CN"/>
        </w:rPr>
      </w:pPr>
      <w:ins w:id="4572" w:author="3397" w:date="2023-06-16T21:15:00Z">
        <w:r w:rsidRPr="00E81C50">
          <w:rPr>
            <w:lang w:eastAsia="zh-CN"/>
          </w:rPr>
          <w:t>9.4.</w:t>
        </w:r>
        <w:r w:rsidRPr="00E81C50">
          <w:rPr>
            <w:rFonts w:hint="eastAsia"/>
            <w:lang w:eastAsia="zh-CN"/>
          </w:rPr>
          <w:t>5</w:t>
        </w:r>
        <w:r w:rsidRPr="00E81C50">
          <w:rPr>
            <w:lang w:eastAsia="zh-CN"/>
          </w:rPr>
          <w:t>.3.3</w:t>
        </w:r>
        <w:r w:rsidRPr="00E81C50">
          <w:tab/>
          <w:t>Specific message contents</w:t>
        </w:r>
      </w:ins>
    </w:p>
    <w:p w14:paraId="355974A0" w14:textId="77777777" w:rsidR="0065498D" w:rsidRPr="00E81C50" w:rsidRDefault="0065498D" w:rsidP="0065498D">
      <w:pPr>
        <w:pStyle w:val="TH"/>
        <w:rPr>
          <w:ins w:id="4573" w:author="3397" w:date="2023-06-16T21:15:00Z"/>
        </w:rPr>
      </w:pPr>
      <w:ins w:id="4574" w:author="3397" w:date="2023-06-16T21:15:00Z">
        <w:r w:rsidRPr="00E81C50">
          <w:rPr>
            <w:iCs/>
            <w:lang w:eastAsia="ja-JP"/>
          </w:rPr>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lang w:eastAsia="zh-CN"/>
          </w:rPr>
          <w:t>1</w:t>
        </w:r>
        <w:r w:rsidRPr="00E81C50">
          <w:rPr>
            <w:iCs/>
            <w:lang w:eastAsia="ja-JP"/>
          </w:rPr>
          <w:t>:</w:t>
        </w:r>
        <w:r w:rsidRPr="00E81C50">
          <w:rPr>
            <w:lang w:eastAsia="ja-JP"/>
          </w:rPr>
          <w:t xml:space="preserve"> </w:t>
        </w:r>
        <w:r w:rsidRPr="00E81C50">
          <w:t>RESET UE POSITIONING STORED INFORMATION</w:t>
        </w:r>
        <w:r w:rsidRPr="00E81C50">
          <w:rPr>
            <w:i/>
          </w:rPr>
          <w:t xml:space="preserve"> </w:t>
        </w:r>
        <w:r w:rsidRPr="00E81C50">
          <w:t>(</w:t>
        </w:r>
        <w:r w:rsidRPr="00E81C50">
          <w:rPr>
            <w:lang w:eastAsia="zh-CN"/>
          </w:rPr>
          <w:t>Preamble</w:t>
        </w:r>
        <w:r w:rsidRPr="00E81C50">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65498D" w:rsidRPr="00E81C50" w14:paraId="669129C0" w14:textId="77777777" w:rsidTr="008368A1">
        <w:trPr>
          <w:gridBefore w:val="1"/>
          <w:wBefore w:w="9" w:type="dxa"/>
          <w:jc w:val="center"/>
          <w:ins w:id="4575" w:author="3397" w:date="2023-06-16T21:15:00Z"/>
        </w:trPr>
        <w:tc>
          <w:tcPr>
            <w:tcW w:w="9738" w:type="dxa"/>
            <w:gridSpan w:val="4"/>
            <w:tcBorders>
              <w:top w:val="single" w:sz="4" w:space="0" w:color="auto"/>
              <w:left w:val="single" w:sz="4" w:space="0" w:color="auto"/>
              <w:bottom w:val="single" w:sz="4" w:space="0" w:color="auto"/>
              <w:right w:val="single" w:sz="4" w:space="0" w:color="auto"/>
            </w:tcBorders>
            <w:hideMark/>
          </w:tcPr>
          <w:p w14:paraId="43DBE947" w14:textId="77777777" w:rsidR="0065498D" w:rsidRPr="00E81C50" w:rsidRDefault="0065498D" w:rsidP="008368A1">
            <w:pPr>
              <w:widowControl w:val="0"/>
              <w:spacing w:after="0"/>
              <w:rPr>
                <w:ins w:id="4576" w:author="3397" w:date="2023-06-16T21:15:00Z"/>
                <w:rFonts w:ascii="Arial" w:hAnsi="Arial"/>
                <w:sz w:val="18"/>
                <w:lang w:eastAsia="zh-CN"/>
              </w:rPr>
            </w:pPr>
            <w:ins w:id="4577" w:author="3397" w:date="2023-06-16T21:15:00Z">
              <w:r w:rsidRPr="00E81C50">
                <w:rPr>
                  <w:rFonts w:ascii="Arial" w:hAnsi="Arial"/>
                  <w:sz w:val="18"/>
                </w:rPr>
                <w:t xml:space="preserve">Derivation Path: </w:t>
              </w:r>
              <w:r w:rsidRPr="00E81C50">
                <w:rPr>
                  <w:rFonts w:ascii="Arial" w:hAnsi="Arial"/>
                  <w:sz w:val="18"/>
                  <w:lang w:eastAsia="ja-JP"/>
                </w:rPr>
                <w:t>3</w:t>
              </w:r>
              <w:r w:rsidRPr="00E81C50">
                <w:rPr>
                  <w:rFonts w:ascii="Arial" w:hAnsi="Arial"/>
                  <w:sz w:val="18"/>
                  <w:lang w:eastAsia="zh-CN"/>
                </w:rPr>
                <w:t>8</w:t>
              </w:r>
              <w:r w:rsidRPr="00E81C50">
                <w:rPr>
                  <w:rFonts w:ascii="Arial" w:hAnsi="Arial"/>
                  <w:sz w:val="18"/>
                  <w:lang w:eastAsia="ja-JP"/>
                </w:rPr>
                <w:t>.509 clause 6.</w:t>
              </w:r>
              <w:r w:rsidRPr="00E81C50">
                <w:rPr>
                  <w:rFonts w:ascii="Arial" w:hAnsi="Arial"/>
                  <w:sz w:val="18"/>
                  <w:lang w:eastAsia="zh-CN"/>
                </w:rPr>
                <w:t>6</w:t>
              </w:r>
            </w:ins>
          </w:p>
        </w:tc>
      </w:tr>
      <w:tr w:rsidR="0065498D" w:rsidRPr="00E81C50" w14:paraId="7139B0F6" w14:textId="77777777" w:rsidTr="008368A1">
        <w:trPr>
          <w:jc w:val="center"/>
          <w:ins w:id="4578" w:author="3397" w:date="2023-06-16T21:15:00Z"/>
        </w:trPr>
        <w:tc>
          <w:tcPr>
            <w:tcW w:w="3882" w:type="dxa"/>
            <w:gridSpan w:val="2"/>
            <w:tcBorders>
              <w:top w:val="single" w:sz="4" w:space="0" w:color="auto"/>
              <w:left w:val="single" w:sz="4" w:space="0" w:color="auto"/>
              <w:bottom w:val="single" w:sz="4" w:space="0" w:color="auto"/>
              <w:right w:val="single" w:sz="4" w:space="0" w:color="auto"/>
            </w:tcBorders>
            <w:hideMark/>
          </w:tcPr>
          <w:p w14:paraId="69FB863C" w14:textId="77777777" w:rsidR="0065498D" w:rsidRPr="00E81C50" w:rsidRDefault="0065498D" w:rsidP="008368A1">
            <w:pPr>
              <w:widowControl w:val="0"/>
              <w:spacing w:after="0"/>
              <w:jc w:val="center"/>
              <w:rPr>
                <w:ins w:id="4579" w:author="3397" w:date="2023-06-16T21:15:00Z"/>
                <w:rFonts w:ascii="Arial" w:hAnsi="Arial"/>
                <w:b/>
                <w:sz w:val="18"/>
              </w:rPr>
            </w:pPr>
            <w:ins w:id="4580" w:author="3397" w:date="2023-06-16T21:15:00Z">
              <w:r w:rsidRPr="00E81C50">
                <w:rPr>
                  <w:rFonts w:ascii="Arial" w:hAnsi="Arial"/>
                  <w:b/>
                  <w:sz w:val="18"/>
                </w:rPr>
                <w:t>Information Element</w:t>
              </w:r>
            </w:ins>
          </w:p>
        </w:tc>
        <w:tc>
          <w:tcPr>
            <w:tcW w:w="2551" w:type="dxa"/>
            <w:tcBorders>
              <w:top w:val="single" w:sz="4" w:space="0" w:color="auto"/>
              <w:left w:val="single" w:sz="4" w:space="0" w:color="auto"/>
              <w:bottom w:val="single" w:sz="4" w:space="0" w:color="auto"/>
              <w:right w:val="single" w:sz="4" w:space="0" w:color="auto"/>
            </w:tcBorders>
            <w:hideMark/>
          </w:tcPr>
          <w:p w14:paraId="7159A3AE" w14:textId="77777777" w:rsidR="0065498D" w:rsidRPr="00E81C50" w:rsidRDefault="0065498D" w:rsidP="008368A1">
            <w:pPr>
              <w:widowControl w:val="0"/>
              <w:spacing w:after="0"/>
              <w:jc w:val="center"/>
              <w:rPr>
                <w:ins w:id="4581" w:author="3397" w:date="2023-06-16T21:15:00Z"/>
                <w:rFonts w:ascii="Arial" w:hAnsi="Arial"/>
                <w:b/>
                <w:sz w:val="18"/>
              </w:rPr>
            </w:pPr>
            <w:ins w:id="4582" w:author="3397" w:date="2023-06-16T21:15:00Z">
              <w:r w:rsidRPr="00E81C50">
                <w:rPr>
                  <w:rFonts w:ascii="Arial" w:hAnsi="Arial"/>
                  <w:b/>
                  <w:sz w:val="18"/>
                </w:rPr>
                <w:t>Value/remark</w:t>
              </w:r>
            </w:ins>
          </w:p>
        </w:tc>
        <w:tc>
          <w:tcPr>
            <w:tcW w:w="2069" w:type="dxa"/>
            <w:tcBorders>
              <w:top w:val="single" w:sz="4" w:space="0" w:color="auto"/>
              <w:left w:val="single" w:sz="4" w:space="0" w:color="auto"/>
              <w:bottom w:val="single" w:sz="4" w:space="0" w:color="auto"/>
              <w:right w:val="single" w:sz="4" w:space="0" w:color="auto"/>
            </w:tcBorders>
            <w:hideMark/>
          </w:tcPr>
          <w:p w14:paraId="16E93C08" w14:textId="77777777" w:rsidR="0065498D" w:rsidRPr="00E81C50" w:rsidRDefault="0065498D" w:rsidP="008368A1">
            <w:pPr>
              <w:widowControl w:val="0"/>
              <w:spacing w:after="0"/>
              <w:jc w:val="center"/>
              <w:rPr>
                <w:ins w:id="4583" w:author="3397" w:date="2023-06-16T21:15:00Z"/>
                <w:rFonts w:ascii="Arial" w:hAnsi="Arial"/>
                <w:b/>
                <w:sz w:val="18"/>
              </w:rPr>
            </w:pPr>
            <w:ins w:id="4584" w:author="3397" w:date="2023-06-16T21:15:00Z">
              <w:r w:rsidRPr="00E81C50">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0CB0AF17" w14:textId="77777777" w:rsidR="0065498D" w:rsidRPr="00E81C50" w:rsidRDefault="0065498D" w:rsidP="008368A1">
            <w:pPr>
              <w:widowControl w:val="0"/>
              <w:spacing w:after="0"/>
              <w:jc w:val="center"/>
              <w:rPr>
                <w:ins w:id="4585" w:author="3397" w:date="2023-06-16T21:15:00Z"/>
                <w:rFonts w:ascii="Arial" w:hAnsi="Arial"/>
                <w:b/>
                <w:sz w:val="18"/>
              </w:rPr>
            </w:pPr>
            <w:ins w:id="4586" w:author="3397" w:date="2023-06-16T21:15:00Z">
              <w:r w:rsidRPr="00E81C50">
                <w:rPr>
                  <w:rFonts w:ascii="Arial" w:hAnsi="Arial"/>
                  <w:b/>
                  <w:sz w:val="18"/>
                </w:rPr>
                <w:t>Condition</w:t>
              </w:r>
            </w:ins>
          </w:p>
        </w:tc>
      </w:tr>
      <w:tr w:rsidR="0065498D" w:rsidRPr="00E81C50" w14:paraId="7EBDCB67" w14:textId="77777777" w:rsidTr="008368A1">
        <w:trPr>
          <w:jc w:val="center"/>
          <w:ins w:id="4587" w:author="3397" w:date="2023-06-16T21:15:00Z"/>
        </w:trPr>
        <w:tc>
          <w:tcPr>
            <w:tcW w:w="3882" w:type="dxa"/>
            <w:gridSpan w:val="2"/>
            <w:tcBorders>
              <w:top w:val="single" w:sz="4" w:space="0" w:color="auto"/>
              <w:left w:val="single" w:sz="4" w:space="0" w:color="auto"/>
              <w:bottom w:val="single" w:sz="4" w:space="0" w:color="auto"/>
              <w:right w:val="single" w:sz="4" w:space="0" w:color="auto"/>
            </w:tcBorders>
            <w:hideMark/>
          </w:tcPr>
          <w:p w14:paraId="4D46C2A1" w14:textId="77777777" w:rsidR="0065498D" w:rsidRPr="00E81C50" w:rsidRDefault="0065498D" w:rsidP="008368A1">
            <w:pPr>
              <w:pStyle w:val="TAL"/>
              <w:rPr>
                <w:ins w:id="4588" w:author="3397" w:date="2023-06-16T21:15:00Z"/>
              </w:rPr>
            </w:pPr>
            <w:ins w:id="4589" w:author="3397" w:date="2023-06-16T21:15:00Z">
              <w:r w:rsidRPr="00E81C50">
                <w:t>UE Positioning Technology</w:t>
              </w:r>
            </w:ins>
          </w:p>
        </w:tc>
        <w:tc>
          <w:tcPr>
            <w:tcW w:w="2551" w:type="dxa"/>
            <w:tcBorders>
              <w:top w:val="single" w:sz="4" w:space="0" w:color="auto"/>
              <w:left w:val="single" w:sz="4" w:space="0" w:color="auto"/>
              <w:bottom w:val="single" w:sz="4" w:space="0" w:color="auto"/>
              <w:right w:val="single" w:sz="4" w:space="0" w:color="auto"/>
            </w:tcBorders>
            <w:hideMark/>
          </w:tcPr>
          <w:p w14:paraId="2EA57EAB" w14:textId="77777777" w:rsidR="0065498D" w:rsidRPr="00E81C50" w:rsidRDefault="0065498D" w:rsidP="008368A1">
            <w:pPr>
              <w:pStyle w:val="TAL"/>
              <w:rPr>
                <w:ins w:id="4590" w:author="3397" w:date="2023-06-16T21:15:00Z"/>
                <w:lang w:eastAsia="zh-CN"/>
              </w:rPr>
            </w:pPr>
            <w:ins w:id="4591" w:author="3397" w:date="2023-06-16T21:15:00Z">
              <w:r w:rsidRPr="00E81C50">
                <w:t xml:space="preserve">Sub-test </w:t>
              </w:r>
              <w:r w:rsidRPr="00E81C50">
                <w:rPr>
                  <w:lang w:eastAsia="zh-CN"/>
                </w:rPr>
                <w:t>2</w:t>
              </w:r>
              <w:r w:rsidRPr="00E81C50">
                <w:rPr>
                  <w:rFonts w:hint="eastAsia"/>
                  <w:lang w:eastAsia="zh-CN"/>
                </w:rPr>
                <w:t>6</w:t>
              </w:r>
              <w:r w:rsidRPr="00E81C50">
                <w:t xml:space="preserve">: 0 0 0 0 0 1 </w:t>
              </w:r>
              <w:r w:rsidRPr="00E81C50">
                <w:rPr>
                  <w:lang w:eastAsia="zh-CN"/>
                </w:rPr>
                <w:t>1</w:t>
              </w:r>
              <w:r w:rsidRPr="00E81C50">
                <w:t xml:space="preserve"> </w:t>
              </w:r>
              <w:r w:rsidRPr="00E81C50">
                <w:rPr>
                  <w:lang w:eastAsia="zh-CN"/>
                </w:rPr>
                <w:t>0</w:t>
              </w:r>
            </w:ins>
          </w:p>
          <w:p w14:paraId="1DF93A58" w14:textId="77777777" w:rsidR="0065498D" w:rsidRPr="00E81C50" w:rsidRDefault="0065498D" w:rsidP="008368A1">
            <w:pPr>
              <w:pStyle w:val="TAL"/>
              <w:rPr>
                <w:ins w:id="4592" w:author="3397" w:date="2023-06-16T21:15:00Z"/>
              </w:rPr>
            </w:pPr>
            <w:ins w:id="4593" w:author="3397" w:date="2023-06-16T21:15:00Z">
              <w:r w:rsidRPr="00E81C50">
                <w:t xml:space="preserve">Sub-test </w:t>
              </w:r>
              <w:r w:rsidRPr="00E81C50">
                <w:rPr>
                  <w:lang w:eastAsia="zh-CN"/>
                </w:rPr>
                <w:t>2</w:t>
              </w:r>
              <w:r w:rsidRPr="00E81C50">
                <w:rPr>
                  <w:rFonts w:hint="eastAsia"/>
                  <w:lang w:eastAsia="zh-CN"/>
                </w:rPr>
                <w:t>7</w:t>
              </w:r>
              <w:r w:rsidRPr="00E81C50">
                <w:t xml:space="preserve">: 0 0 0 0 </w:t>
              </w:r>
              <w:r w:rsidRPr="00E81C50">
                <w:rPr>
                  <w:lang w:eastAsia="zh-CN"/>
                </w:rPr>
                <w:t>1</w:t>
              </w:r>
              <w:r w:rsidRPr="00E81C50">
                <w:t xml:space="preserve"> </w:t>
              </w:r>
              <w:r w:rsidRPr="00E81C50">
                <w:rPr>
                  <w:lang w:eastAsia="zh-CN"/>
                </w:rPr>
                <w:t>0</w:t>
              </w:r>
              <w:r w:rsidRPr="00E81C50">
                <w:t xml:space="preserve"> 0 </w:t>
              </w:r>
              <w:r w:rsidRPr="00E81C50">
                <w:rPr>
                  <w:lang w:eastAsia="zh-CN"/>
                </w:rPr>
                <w:t>0</w:t>
              </w:r>
            </w:ins>
          </w:p>
          <w:p w14:paraId="7D3FFBBC" w14:textId="77777777" w:rsidR="0065498D" w:rsidRPr="00E81C50" w:rsidRDefault="0065498D" w:rsidP="008368A1">
            <w:pPr>
              <w:pStyle w:val="TAL"/>
              <w:rPr>
                <w:ins w:id="4594" w:author="3397" w:date="2023-06-16T21:15:00Z"/>
                <w:lang w:eastAsia="zh-CN"/>
              </w:rPr>
            </w:pPr>
            <w:ins w:id="4595" w:author="3397" w:date="2023-06-16T21:15:00Z">
              <w:r w:rsidRPr="00E81C50">
                <w:t xml:space="preserve">Sub-test </w:t>
              </w:r>
              <w:r w:rsidRPr="00E81C50">
                <w:rPr>
                  <w:lang w:eastAsia="zh-CN"/>
                </w:rPr>
                <w:t>2</w:t>
              </w:r>
              <w:r w:rsidRPr="00E81C50">
                <w:rPr>
                  <w:rFonts w:hint="eastAsia"/>
                  <w:lang w:eastAsia="zh-CN"/>
                </w:rPr>
                <w:t>8</w:t>
              </w:r>
              <w:r w:rsidRPr="00E81C50">
                <w:t xml:space="preserve">: 0 0 0 0 0 1 </w:t>
              </w:r>
              <w:r w:rsidRPr="00E81C50">
                <w:rPr>
                  <w:lang w:eastAsia="zh-CN"/>
                </w:rPr>
                <w:t>1</w:t>
              </w:r>
              <w:r w:rsidRPr="00E81C50">
                <w:t xml:space="preserve"> 1</w:t>
              </w:r>
            </w:ins>
          </w:p>
          <w:p w14:paraId="1AA95D3A" w14:textId="77777777" w:rsidR="0065498D" w:rsidRPr="00E81C50" w:rsidRDefault="0065498D" w:rsidP="008368A1">
            <w:pPr>
              <w:pStyle w:val="TAL"/>
              <w:rPr>
                <w:ins w:id="4596" w:author="3397" w:date="2023-06-16T21:15:00Z"/>
                <w:lang w:eastAsia="zh-CN"/>
              </w:rPr>
            </w:pPr>
          </w:p>
        </w:tc>
        <w:tc>
          <w:tcPr>
            <w:tcW w:w="2069" w:type="dxa"/>
            <w:tcBorders>
              <w:top w:val="single" w:sz="4" w:space="0" w:color="auto"/>
              <w:left w:val="single" w:sz="4" w:space="0" w:color="auto"/>
              <w:bottom w:val="single" w:sz="4" w:space="0" w:color="auto"/>
              <w:right w:val="single" w:sz="4" w:space="0" w:color="auto"/>
            </w:tcBorders>
          </w:tcPr>
          <w:p w14:paraId="6E6A2C58" w14:textId="77777777" w:rsidR="0065498D" w:rsidRPr="00E81C50" w:rsidRDefault="0065498D" w:rsidP="008368A1">
            <w:pPr>
              <w:pStyle w:val="TAL"/>
              <w:rPr>
                <w:ins w:id="4597" w:author="3397" w:date="2023-06-16T21:15:00Z"/>
                <w:lang w:eastAsia="zh-CN"/>
              </w:rPr>
            </w:pPr>
            <w:ins w:id="4598" w:author="3397" w:date="2023-06-16T21:15:00Z">
              <w:r w:rsidRPr="00E81C50">
                <w:t xml:space="preserve">Sub-test </w:t>
              </w:r>
              <w:r w:rsidRPr="00E81C50">
                <w:rPr>
                  <w:lang w:eastAsia="zh-CN"/>
                </w:rPr>
                <w:t>2</w:t>
              </w:r>
              <w:r w:rsidRPr="00E81C50">
                <w:rPr>
                  <w:rFonts w:hint="eastAsia"/>
                  <w:lang w:eastAsia="zh-CN"/>
                </w:rPr>
                <w:t>6</w:t>
              </w:r>
              <w:r w:rsidRPr="00E81C50">
                <w:t xml:space="preserve">: </w:t>
              </w:r>
              <w:r w:rsidRPr="00E81C50">
                <w:rPr>
                  <w:lang w:eastAsia="zh-CN"/>
                </w:rPr>
                <w:t>Multi-RTT</w:t>
              </w:r>
            </w:ins>
          </w:p>
          <w:p w14:paraId="7A342799" w14:textId="77777777" w:rsidR="0065498D" w:rsidRPr="00E81C50" w:rsidRDefault="0065498D" w:rsidP="008368A1">
            <w:pPr>
              <w:pStyle w:val="TAL"/>
              <w:rPr>
                <w:ins w:id="4599" w:author="3397" w:date="2023-06-16T21:15:00Z"/>
                <w:lang w:eastAsia="zh-CN"/>
              </w:rPr>
            </w:pPr>
            <w:ins w:id="4600" w:author="3397" w:date="2023-06-16T21:15:00Z">
              <w:r w:rsidRPr="00E81C50">
                <w:t xml:space="preserve">Sub-test </w:t>
              </w:r>
              <w:r w:rsidRPr="00E81C50">
                <w:rPr>
                  <w:lang w:eastAsia="zh-CN"/>
                </w:rPr>
                <w:t>2</w:t>
              </w:r>
              <w:r w:rsidRPr="00E81C50">
                <w:rPr>
                  <w:rFonts w:hint="eastAsia"/>
                  <w:lang w:eastAsia="zh-CN"/>
                </w:rPr>
                <w:t>7</w:t>
              </w:r>
              <w:r w:rsidRPr="00E81C50">
                <w:t xml:space="preserve">: </w:t>
              </w:r>
              <w:r w:rsidRPr="00E81C50">
                <w:rPr>
                  <w:lang w:eastAsia="zh-CN"/>
                </w:rPr>
                <w:t>DL-AoD</w:t>
              </w:r>
            </w:ins>
          </w:p>
          <w:p w14:paraId="3DE00DB2" w14:textId="77777777" w:rsidR="0065498D" w:rsidRPr="00E81C50" w:rsidRDefault="0065498D" w:rsidP="008368A1">
            <w:pPr>
              <w:pStyle w:val="TAL"/>
              <w:rPr>
                <w:ins w:id="4601" w:author="3397" w:date="2023-06-16T21:15:00Z"/>
                <w:lang w:eastAsia="zh-CN"/>
              </w:rPr>
            </w:pPr>
            <w:ins w:id="4602" w:author="3397" w:date="2023-06-16T21:15:00Z">
              <w:r w:rsidRPr="00E81C50">
                <w:t xml:space="preserve">Sub-test </w:t>
              </w:r>
              <w:r w:rsidRPr="00E81C50">
                <w:rPr>
                  <w:lang w:eastAsia="zh-CN"/>
                </w:rPr>
                <w:t>2</w:t>
              </w:r>
              <w:r w:rsidRPr="00E81C50">
                <w:rPr>
                  <w:rFonts w:hint="eastAsia"/>
                  <w:lang w:eastAsia="zh-CN"/>
                </w:rPr>
                <w:t>8</w:t>
              </w:r>
              <w:r w:rsidRPr="00E81C50">
                <w:t xml:space="preserve">: </w:t>
              </w:r>
              <w:r w:rsidRPr="00E81C50">
                <w:rPr>
                  <w:lang w:eastAsia="zh-CN"/>
                </w:rPr>
                <w:t>DL-TDOA</w:t>
              </w:r>
            </w:ins>
          </w:p>
          <w:p w14:paraId="577A3BE8" w14:textId="77777777" w:rsidR="0065498D" w:rsidRPr="00E81C50" w:rsidRDefault="0065498D" w:rsidP="008368A1">
            <w:pPr>
              <w:pStyle w:val="TAL"/>
              <w:rPr>
                <w:ins w:id="4603" w:author="3397" w:date="2023-06-16T21:15:00Z"/>
                <w:lang w:eastAsia="zh-CN"/>
              </w:rPr>
            </w:pPr>
          </w:p>
        </w:tc>
        <w:tc>
          <w:tcPr>
            <w:tcW w:w="1245" w:type="dxa"/>
            <w:tcBorders>
              <w:top w:val="single" w:sz="4" w:space="0" w:color="auto"/>
              <w:left w:val="single" w:sz="4" w:space="0" w:color="auto"/>
              <w:bottom w:val="single" w:sz="4" w:space="0" w:color="auto"/>
              <w:right w:val="single" w:sz="4" w:space="0" w:color="auto"/>
            </w:tcBorders>
          </w:tcPr>
          <w:p w14:paraId="07590FBF" w14:textId="77777777" w:rsidR="0065498D" w:rsidRPr="00E81C50" w:rsidRDefault="0065498D" w:rsidP="008368A1">
            <w:pPr>
              <w:pStyle w:val="TAL"/>
              <w:rPr>
                <w:ins w:id="4604" w:author="3397" w:date="2023-06-16T21:15:00Z"/>
              </w:rPr>
            </w:pPr>
          </w:p>
        </w:tc>
      </w:tr>
    </w:tbl>
    <w:p w14:paraId="52313763" w14:textId="77777777" w:rsidR="0065498D" w:rsidRPr="00E81C50" w:rsidRDefault="0065498D" w:rsidP="0065498D">
      <w:pPr>
        <w:rPr>
          <w:ins w:id="4605" w:author="3397" w:date="2023-06-16T21:15:00Z"/>
          <w:lang w:eastAsia="zh-CN"/>
        </w:rPr>
      </w:pPr>
    </w:p>
    <w:p w14:paraId="4526AC4D" w14:textId="77777777" w:rsidR="0065498D" w:rsidRPr="00E81C50" w:rsidRDefault="0065498D" w:rsidP="0065498D">
      <w:pPr>
        <w:pStyle w:val="TH"/>
        <w:rPr>
          <w:ins w:id="4606" w:author="3397" w:date="2023-06-16T21:15:00Z"/>
        </w:rPr>
      </w:pPr>
      <w:ins w:id="4607" w:author="3397" w:date="2023-06-16T21:15:00Z">
        <w:r w:rsidRPr="00E81C50">
          <w:rPr>
            <w:rFonts w:hint="eastAsia"/>
            <w:iCs/>
            <w:lang w:eastAsia="zh-CN"/>
          </w:rPr>
          <w:t>T</w:t>
        </w:r>
        <w:r w:rsidRPr="00E81C50">
          <w:rPr>
            <w:iCs/>
            <w:lang w:eastAsia="ja-JP"/>
          </w:rPr>
          <w:t xml:space="preserve">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rPr>
          <w:t>2</w:t>
        </w:r>
        <w:r w:rsidRPr="00E81C50">
          <w:t xml:space="preserve">: DLInformationTransfer (step </w:t>
        </w:r>
        <w:r w:rsidRPr="00E81C50">
          <w:rPr>
            <w:rFonts w:hint="eastAsia"/>
          </w:rPr>
          <w:t>1</w:t>
        </w:r>
        <w:r w:rsidRPr="00E81C50">
          <w:t xml:space="preserve">, step </w:t>
        </w:r>
        <w:r w:rsidRPr="00E81C50">
          <w:rPr>
            <w:rFonts w:hint="eastAsia"/>
          </w:rPr>
          <w:t>3</w:t>
        </w:r>
        <w:r w:rsidRPr="00E81C50">
          <w:t xml:space="preserve">, step </w:t>
        </w:r>
        <w:r w:rsidRPr="00E81C50">
          <w:rPr>
            <w:rFonts w:hint="eastAsia"/>
          </w:rPr>
          <w:t>4</w:t>
        </w:r>
        <w:r w:rsidRPr="00E81C50">
          <w:t xml:space="preserve">, step </w:t>
        </w:r>
        <w:r w:rsidRPr="00E81C50">
          <w:rPr>
            <w:rFonts w:hint="eastAsia"/>
            <w:lang w:eastAsia="zh-CN"/>
          </w:rPr>
          <w:t>8</w:t>
        </w:r>
        <w:r w:rsidRPr="00E81C50">
          <w:t xml:space="preserve"> and step </w:t>
        </w:r>
        <w:r w:rsidRPr="00E81C50">
          <w:rPr>
            <w:rFonts w:hint="eastAsia"/>
          </w:rPr>
          <w:t>1</w:t>
        </w:r>
        <w:r w:rsidRPr="00E81C50">
          <w:rPr>
            <w:rFonts w:hint="eastAsia"/>
            <w:lang w:eastAsia="zh-CN"/>
          </w:rPr>
          <w:t>0</w:t>
        </w:r>
        <w:r w:rsidRPr="00E81C50">
          <w:t>, Table 9.4.</w:t>
        </w:r>
        <w:r w:rsidRPr="00E81C50">
          <w:rPr>
            <w:rFonts w:hint="eastAsia"/>
            <w:lang w:eastAsia="zh-CN"/>
          </w:rPr>
          <w:t>5</w:t>
        </w:r>
        <w:r w:rsidRPr="00E81C50">
          <w:t>.3.2-</w:t>
        </w:r>
        <w:r w:rsidRPr="00E81C50">
          <w:rPr>
            <w:rFonts w:hint="eastAsia"/>
          </w:rPr>
          <w:t>3</w:t>
        </w:r>
        <w:r w:rsidRPr="00E81C50">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E81C50" w14:paraId="407D046E" w14:textId="77777777" w:rsidTr="008368A1">
        <w:trPr>
          <w:gridBefore w:val="1"/>
          <w:wBefore w:w="9" w:type="dxa"/>
          <w:jc w:val="center"/>
          <w:ins w:id="4608" w:author="3397" w:date="2023-06-16T21:15:00Z"/>
        </w:trPr>
        <w:tc>
          <w:tcPr>
            <w:tcW w:w="9738" w:type="dxa"/>
            <w:gridSpan w:val="4"/>
            <w:tcBorders>
              <w:top w:val="single" w:sz="4" w:space="0" w:color="auto"/>
              <w:left w:val="single" w:sz="4" w:space="0" w:color="auto"/>
              <w:bottom w:val="single" w:sz="4" w:space="0" w:color="auto"/>
              <w:right w:val="single" w:sz="4" w:space="0" w:color="auto"/>
            </w:tcBorders>
            <w:hideMark/>
          </w:tcPr>
          <w:p w14:paraId="77ACEFEB" w14:textId="77777777" w:rsidR="0065498D" w:rsidRPr="00E81C50" w:rsidRDefault="0065498D" w:rsidP="008368A1">
            <w:pPr>
              <w:pStyle w:val="TAL"/>
              <w:rPr>
                <w:ins w:id="4609" w:author="3397" w:date="2023-06-16T21:15:00Z"/>
              </w:rPr>
            </w:pPr>
            <w:ins w:id="4610" w:author="3397" w:date="2023-06-16T21:15:00Z">
              <w:r w:rsidRPr="00E81C50">
                <w:t xml:space="preserve">Derivation Path: </w:t>
              </w:r>
              <w:r w:rsidRPr="00E81C50">
                <w:rPr>
                  <w:lang w:eastAsia="ja-JP"/>
                </w:rPr>
                <w:t>38.331 clause 6.2.2</w:t>
              </w:r>
            </w:ins>
          </w:p>
        </w:tc>
      </w:tr>
      <w:tr w:rsidR="0065498D" w:rsidRPr="00E81C50" w14:paraId="3DAC1C23" w14:textId="77777777" w:rsidTr="008368A1">
        <w:trPr>
          <w:jc w:val="center"/>
          <w:ins w:id="4611"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FC5C2" w14:textId="77777777" w:rsidR="0065498D" w:rsidRPr="00E81C50" w:rsidRDefault="0065498D" w:rsidP="008368A1">
            <w:pPr>
              <w:pStyle w:val="TAH"/>
              <w:rPr>
                <w:ins w:id="4612" w:author="3397" w:date="2023-06-16T21:15:00Z"/>
              </w:rPr>
            </w:pPr>
            <w:ins w:id="4613" w:author="3397" w:date="2023-06-16T21:15:00Z">
              <w:r w:rsidRPr="00E81C50">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F25621" w14:textId="77777777" w:rsidR="0065498D" w:rsidRPr="00E81C50" w:rsidRDefault="0065498D" w:rsidP="008368A1">
            <w:pPr>
              <w:pStyle w:val="TAH"/>
              <w:rPr>
                <w:ins w:id="4614" w:author="3397" w:date="2023-06-16T21:15:00Z"/>
              </w:rPr>
            </w:pPr>
            <w:ins w:id="4615" w:author="3397" w:date="2023-06-16T21:15:00Z">
              <w:r w:rsidRPr="00E81C50">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F01BC" w14:textId="77777777" w:rsidR="0065498D" w:rsidRPr="00E81C50" w:rsidRDefault="0065498D" w:rsidP="008368A1">
            <w:pPr>
              <w:pStyle w:val="TAH"/>
              <w:rPr>
                <w:ins w:id="4616" w:author="3397" w:date="2023-06-16T21:15:00Z"/>
              </w:rPr>
            </w:pPr>
            <w:ins w:id="4617" w:author="3397" w:date="2023-06-16T21:15:00Z">
              <w:r w:rsidRPr="00E81C50">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269A7" w14:textId="77777777" w:rsidR="0065498D" w:rsidRPr="00E81C50" w:rsidRDefault="0065498D" w:rsidP="008368A1">
            <w:pPr>
              <w:pStyle w:val="TAH"/>
              <w:rPr>
                <w:ins w:id="4618" w:author="3397" w:date="2023-06-16T21:15:00Z"/>
              </w:rPr>
            </w:pPr>
            <w:ins w:id="4619" w:author="3397" w:date="2023-06-16T21:15:00Z">
              <w:r w:rsidRPr="00E81C50">
                <w:t>Condition</w:t>
              </w:r>
            </w:ins>
          </w:p>
        </w:tc>
      </w:tr>
      <w:tr w:rsidR="0065498D" w:rsidRPr="00E81C50" w14:paraId="72AD33EA" w14:textId="77777777" w:rsidTr="008368A1">
        <w:trPr>
          <w:jc w:val="center"/>
          <w:ins w:id="4620"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C036D8" w14:textId="77777777" w:rsidR="0065498D" w:rsidRPr="00E81C50" w:rsidRDefault="0065498D" w:rsidP="008368A1">
            <w:pPr>
              <w:pStyle w:val="TAL"/>
              <w:rPr>
                <w:ins w:id="4621" w:author="3397" w:date="2023-06-16T21:15:00Z"/>
              </w:rPr>
            </w:pPr>
            <w:ins w:id="4622" w:author="3397" w:date="2023-06-16T21:15:00Z">
              <w:r w:rsidRPr="00E81C50">
                <w:t xml:space="preserve"> D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4C4EC" w14:textId="77777777" w:rsidR="0065498D" w:rsidRPr="00E81C50" w:rsidRDefault="0065498D" w:rsidP="008368A1">
            <w:pPr>
              <w:pStyle w:val="TAL"/>
              <w:rPr>
                <w:ins w:id="4623"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3845F" w14:textId="77777777" w:rsidR="0065498D" w:rsidRPr="00E81C50" w:rsidRDefault="0065498D" w:rsidP="008368A1">
            <w:pPr>
              <w:pStyle w:val="TAL"/>
              <w:rPr>
                <w:ins w:id="4624"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A2D6B" w14:textId="77777777" w:rsidR="0065498D" w:rsidRPr="00E81C50" w:rsidRDefault="0065498D" w:rsidP="008368A1">
            <w:pPr>
              <w:pStyle w:val="TAL"/>
              <w:rPr>
                <w:ins w:id="4625" w:author="3397" w:date="2023-06-16T21:15:00Z"/>
              </w:rPr>
            </w:pPr>
          </w:p>
        </w:tc>
      </w:tr>
      <w:tr w:rsidR="0065498D" w:rsidRPr="00E81C50" w14:paraId="169DC087" w14:textId="77777777" w:rsidTr="008368A1">
        <w:trPr>
          <w:jc w:val="center"/>
          <w:ins w:id="4626"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AD943C" w14:textId="77777777" w:rsidR="0065498D" w:rsidRPr="00E81C50" w:rsidRDefault="0065498D" w:rsidP="008368A1">
            <w:pPr>
              <w:pStyle w:val="TAL"/>
              <w:rPr>
                <w:ins w:id="4627" w:author="3397" w:date="2023-06-16T21:15:00Z"/>
              </w:rPr>
            </w:pPr>
            <w:ins w:id="4628" w:author="3397" w:date="2023-06-16T21:15:00Z">
              <w:r w:rsidRPr="00E81C50">
                <w:t xml:space="preserve">  rrc-TransactionIdentifi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CC84C" w14:textId="77777777" w:rsidR="0065498D" w:rsidRPr="00E81C50" w:rsidRDefault="0065498D" w:rsidP="008368A1">
            <w:pPr>
              <w:pStyle w:val="TAL"/>
              <w:rPr>
                <w:ins w:id="4629"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3CC0E2" w14:textId="77777777" w:rsidR="0065498D" w:rsidRPr="00E81C50" w:rsidRDefault="0065498D" w:rsidP="008368A1">
            <w:pPr>
              <w:pStyle w:val="TAL"/>
              <w:rPr>
                <w:ins w:id="4630"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C07D8E" w14:textId="77777777" w:rsidR="0065498D" w:rsidRPr="00E81C50" w:rsidRDefault="0065498D" w:rsidP="008368A1">
            <w:pPr>
              <w:pStyle w:val="TAL"/>
              <w:rPr>
                <w:ins w:id="4631" w:author="3397" w:date="2023-06-16T21:15:00Z"/>
              </w:rPr>
            </w:pPr>
          </w:p>
        </w:tc>
      </w:tr>
      <w:tr w:rsidR="0065498D" w:rsidRPr="00E81C50" w14:paraId="78FCB1BB" w14:textId="77777777" w:rsidTr="008368A1">
        <w:trPr>
          <w:jc w:val="center"/>
          <w:ins w:id="4632"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EFABF9" w14:textId="77777777" w:rsidR="0065498D" w:rsidRPr="00E81C50" w:rsidRDefault="0065498D" w:rsidP="008368A1">
            <w:pPr>
              <w:pStyle w:val="TAL"/>
              <w:rPr>
                <w:ins w:id="4633" w:author="3397" w:date="2023-06-16T21:15:00Z"/>
              </w:rPr>
            </w:pPr>
            <w:ins w:id="4634" w:author="3397" w:date="2023-06-16T21:15:00Z">
              <w:r w:rsidRPr="00E81C50">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53A62" w14:textId="77777777" w:rsidR="0065498D" w:rsidRPr="00E81C50" w:rsidRDefault="0065498D" w:rsidP="008368A1">
            <w:pPr>
              <w:pStyle w:val="TAL"/>
              <w:rPr>
                <w:ins w:id="4635"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BDB404" w14:textId="77777777" w:rsidR="0065498D" w:rsidRPr="00E81C50" w:rsidRDefault="0065498D" w:rsidP="008368A1">
            <w:pPr>
              <w:pStyle w:val="TAL"/>
              <w:rPr>
                <w:ins w:id="4636"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AFE54D" w14:textId="77777777" w:rsidR="0065498D" w:rsidRPr="00E81C50" w:rsidRDefault="0065498D" w:rsidP="008368A1">
            <w:pPr>
              <w:pStyle w:val="TAL"/>
              <w:rPr>
                <w:ins w:id="4637" w:author="3397" w:date="2023-06-16T21:15:00Z"/>
              </w:rPr>
            </w:pPr>
          </w:p>
        </w:tc>
      </w:tr>
      <w:tr w:rsidR="0065498D" w:rsidRPr="00E81C50" w14:paraId="7C0B5B73" w14:textId="77777777" w:rsidTr="008368A1">
        <w:trPr>
          <w:jc w:val="center"/>
          <w:ins w:id="4638"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3B4F51" w14:textId="77777777" w:rsidR="0065498D" w:rsidRPr="00E81C50" w:rsidRDefault="0065498D" w:rsidP="008368A1">
            <w:pPr>
              <w:pStyle w:val="TAL"/>
              <w:rPr>
                <w:ins w:id="4639" w:author="3397" w:date="2023-06-16T21:15:00Z"/>
              </w:rPr>
            </w:pPr>
            <w:ins w:id="4640" w:author="3397" w:date="2023-06-16T21:15:00Z">
              <w:r w:rsidRPr="00E81C50">
                <w:t xml:space="preserve">    d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5E9DFC" w14:textId="77777777" w:rsidR="0065498D" w:rsidRPr="00E81C50" w:rsidRDefault="0065498D" w:rsidP="008368A1">
            <w:pPr>
              <w:pStyle w:val="TAL"/>
              <w:rPr>
                <w:ins w:id="4641"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DF91EE" w14:textId="77777777" w:rsidR="0065498D" w:rsidRPr="00E81C50" w:rsidRDefault="0065498D" w:rsidP="008368A1">
            <w:pPr>
              <w:pStyle w:val="TAL"/>
              <w:rPr>
                <w:ins w:id="4642"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E38F2" w14:textId="77777777" w:rsidR="0065498D" w:rsidRPr="00E81C50" w:rsidRDefault="0065498D" w:rsidP="008368A1">
            <w:pPr>
              <w:pStyle w:val="TAL"/>
              <w:rPr>
                <w:ins w:id="4643" w:author="3397" w:date="2023-06-16T21:15:00Z"/>
              </w:rPr>
            </w:pPr>
          </w:p>
        </w:tc>
      </w:tr>
      <w:tr w:rsidR="0065498D" w:rsidRPr="00E81C50" w14:paraId="67B648B8" w14:textId="77777777" w:rsidTr="008368A1">
        <w:trPr>
          <w:jc w:val="center"/>
          <w:ins w:id="4644"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C04C2D" w14:textId="77777777" w:rsidR="0065498D" w:rsidRPr="00E81C50" w:rsidRDefault="0065498D" w:rsidP="008368A1">
            <w:pPr>
              <w:pStyle w:val="TAL"/>
              <w:rPr>
                <w:ins w:id="4645" w:author="3397" w:date="2023-06-16T21:15:00Z"/>
              </w:rPr>
            </w:pPr>
            <w:ins w:id="4646" w:author="3397" w:date="2023-06-16T21:15:00Z">
              <w:r w:rsidRPr="00E81C50">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374EDD" w14:textId="77777777" w:rsidR="0065498D" w:rsidRPr="00E81C50" w:rsidRDefault="0065498D" w:rsidP="008368A1">
            <w:pPr>
              <w:pStyle w:val="TAL"/>
              <w:rPr>
                <w:ins w:id="4647" w:author="3397" w:date="2023-06-16T21:15:00Z"/>
              </w:rPr>
            </w:pPr>
            <w:ins w:id="4648" w:author="3397" w:date="2023-06-16T21:15:00Z">
              <w:r w:rsidRPr="00E81C50">
                <w:t xml:space="preserve">Set according to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3</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AD93912" w14:textId="77777777" w:rsidR="0065498D" w:rsidRPr="00E81C50" w:rsidRDefault="0065498D" w:rsidP="008368A1">
            <w:pPr>
              <w:pStyle w:val="TAL"/>
              <w:rPr>
                <w:ins w:id="4649" w:author="3397" w:date="2023-06-16T21:15:00Z"/>
                <w:lang w:eastAsia="ja-JP"/>
              </w:rPr>
            </w:pPr>
            <w:ins w:id="4650" w:author="3397" w:date="2023-06-16T21:15:00Z">
              <w:r w:rsidRPr="00E81C50">
                <w:t>D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6F37A4" w14:textId="77777777" w:rsidR="0065498D" w:rsidRPr="00E81C50" w:rsidRDefault="0065498D" w:rsidP="008368A1">
            <w:pPr>
              <w:pStyle w:val="TAL"/>
              <w:rPr>
                <w:ins w:id="4651" w:author="3397" w:date="2023-06-16T21:15:00Z"/>
              </w:rPr>
            </w:pPr>
          </w:p>
        </w:tc>
      </w:tr>
      <w:tr w:rsidR="0065498D" w:rsidRPr="00E81C50" w14:paraId="58AAA6A3" w14:textId="77777777" w:rsidTr="008368A1">
        <w:trPr>
          <w:jc w:val="center"/>
          <w:ins w:id="4652" w:author="3397" w:date="2023-06-16T21:15:00Z"/>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710B93F" w14:textId="77777777" w:rsidR="0065498D" w:rsidRPr="00E81C50" w:rsidRDefault="0065498D" w:rsidP="008368A1">
            <w:pPr>
              <w:pStyle w:val="TAL"/>
              <w:rPr>
                <w:ins w:id="4653" w:author="3397" w:date="2023-06-16T21:15:00Z"/>
              </w:rPr>
            </w:pPr>
            <w:ins w:id="4654" w:author="3397" w:date="2023-06-16T21:15:00Z">
              <w:r w:rsidRPr="00E81C50">
                <w:t xml:space="preserve">      nonCriticalExtension SEQUENCE {}</w:t>
              </w:r>
            </w:ins>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79F9023" w14:textId="77777777" w:rsidR="0065498D" w:rsidRPr="00E81C50" w:rsidRDefault="0065498D" w:rsidP="008368A1">
            <w:pPr>
              <w:pStyle w:val="TAL"/>
              <w:rPr>
                <w:ins w:id="4655" w:author="3397" w:date="2023-06-16T21:15:00Z"/>
              </w:rPr>
            </w:pPr>
            <w:ins w:id="4656" w:author="3397" w:date="2023-06-16T21:15:00Z">
              <w:r w:rsidRPr="00E81C50">
                <w:t>Not present</w:t>
              </w:r>
            </w:ins>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F6957EB" w14:textId="77777777" w:rsidR="0065498D" w:rsidRPr="00E81C50" w:rsidRDefault="0065498D" w:rsidP="008368A1">
            <w:pPr>
              <w:pStyle w:val="TAL"/>
              <w:rPr>
                <w:ins w:id="4657" w:author="3397" w:date="2023-06-16T21:15:00Z"/>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75EBDF9" w14:textId="77777777" w:rsidR="0065498D" w:rsidRPr="00E81C50" w:rsidRDefault="0065498D" w:rsidP="008368A1">
            <w:pPr>
              <w:pStyle w:val="TAL"/>
              <w:rPr>
                <w:ins w:id="4658" w:author="3397" w:date="2023-06-16T21:15:00Z"/>
              </w:rPr>
            </w:pPr>
          </w:p>
        </w:tc>
      </w:tr>
      <w:tr w:rsidR="0065498D" w:rsidRPr="00E81C50" w14:paraId="42419E20" w14:textId="77777777" w:rsidTr="008368A1">
        <w:trPr>
          <w:jc w:val="center"/>
          <w:ins w:id="4659"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7A95D" w14:textId="77777777" w:rsidR="0065498D" w:rsidRPr="00E81C50" w:rsidRDefault="0065498D" w:rsidP="008368A1">
            <w:pPr>
              <w:pStyle w:val="TAL"/>
              <w:rPr>
                <w:ins w:id="4660" w:author="3397" w:date="2023-06-16T21:15:00Z"/>
              </w:rPr>
            </w:pPr>
            <w:ins w:id="4661" w:author="3397" w:date="2023-06-16T21:15:00Z">
              <w:r w:rsidRPr="00E81C50">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B908B5" w14:textId="77777777" w:rsidR="0065498D" w:rsidRPr="00E81C50" w:rsidRDefault="0065498D" w:rsidP="008368A1">
            <w:pPr>
              <w:pStyle w:val="TAL"/>
              <w:rPr>
                <w:ins w:id="4662"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0033D" w14:textId="77777777" w:rsidR="0065498D" w:rsidRPr="00E81C50" w:rsidRDefault="0065498D" w:rsidP="008368A1">
            <w:pPr>
              <w:pStyle w:val="TAL"/>
              <w:rPr>
                <w:ins w:id="4663"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8FBD2" w14:textId="77777777" w:rsidR="0065498D" w:rsidRPr="00E81C50" w:rsidRDefault="0065498D" w:rsidP="008368A1">
            <w:pPr>
              <w:pStyle w:val="TAL"/>
              <w:rPr>
                <w:ins w:id="4664" w:author="3397" w:date="2023-06-16T21:15:00Z"/>
              </w:rPr>
            </w:pPr>
          </w:p>
        </w:tc>
      </w:tr>
      <w:tr w:rsidR="0065498D" w:rsidRPr="00E81C50" w14:paraId="741B9015" w14:textId="77777777" w:rsidTr="008368A1">
        <w:trPr>
          <w:jc w:val="center"/>
          <w:ins w:id="4665"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5C0EC2" w14:textId="77777777" w:rsidR="0065498D" w:rsidRPr="00E81C50" w:rsidRDefault="0065498D" w:rsidP="008368A1">
            <w:pPr>
              <w:pStyle w:val="TAL"/>
              <w:rPr>
                <w:ins w:id="4666" w:author="3397" w:date="2023-06-16T21:15:00Z"/>
              </w:rPr>
            </w:pPr>
            <w:ins w:id="4667" w:author="3397" w:date="2023-06-16T21:15:00Z">
              <w:r w:rsidRPr="00E81C50">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AF2036" w14:textId="77777777" w:rsidR="0065498D" w:rsidRPr="00E81C50" w:rsidRDefault="0065498D" w:rsidP="008368A1">
            <w:pPr>
              <w:pStyle w:val="TAL"/>
              <w:rPr>
                <w:ins w:id="4668"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739B80" w14:textId="77777777" w:rsidR="0065498D" w:rsidRPr="00E81C50" w:rsidRDefault="0065498D" w:rsidP="008368A1">
            <w:pPr>
              <w:pStyle w:val="TAL"/>
              <w:rPr>
                <w:ins w:id="4669"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2135D8" w14:textId="77777777" w:rsidR="0065498D" w:rsidRPr="00E81C50" w:rsidRDefault="0065498D" w:rsidP="008368A1">
            <w:pPr>
              <w:pStyle w:val="TAL"/>
              <w:rPr>
                <w:ins w:id="4670" w:author="3397" w:date="2023-06-16T21:15:00Z"/>
              </w:rPr>
            </w:pPr>
          </w:p>
        </w:tc>
      </w:tr>
      <w:tr w:rsidR="0065498D" w:rsidRPr="00E81C50" w14:paraId="0DEFE246" w14:textId="77777777" w:rsidTr="008368A1">
        <w:trPr>
          <w:jc w:val="center"/>
          <w:ins w:id="4671"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737621" w14:textId="77777777" w:rsidR="0065498D" w:rsidRPr="00E81C50" w:rsidRDefault="0065498D" w:rsidP="008368A1">
            <w:pPr>
              <w:pStyle w:val="TAL"/>
              <w:rPr>
                <w:ins w:id="4672" w:author="3397" w:date="2023-06-16T21:15:00Z"/>
              </w:rPr>
            </w:pPr>
            <w:ins w:id="4673" w:author="3397" w:date="2023-06-16T21:15:00Z">
              <w:r w:rsidRPr="00E81C50">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87BD9C" w14:textId="77777777" w:rsidR="0065498D" w:rsidRPr="00E81C50" w:rsidRDefault="0065498D" w:rsidP="008368A1">
            <w:pPr>
              <w:pStyle w:val="TAL"/>
              <w:rPr>
                <w:ins w:id="4674"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81D98C" w14:textId="77777777" w:rsidR="0065498D" w:rsidRPr="00E81C50" w:rsidRDefault="0065498D" w:rsidP="008368A1">
            <w:pPr>
              <w:pStyle w:val="TAL"/>
              <w:rPr>
                <w:ins w:id="4675"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839B77" w14:textId="77777777" w:rsidR="0065498D" w:rsidRPr="00E81C50" w:rsidRDefault="0065498D" w:rsidP="008368A1">
            <w:pPr>
              <w:pStyle w:val="TAL"/>
              <w:rPr>
                <w:ins w:id="4676" w:author="3397" w:date="2023-06-16T21:15:00Z"/>
              </w:rPr>
            </w:pPr>
          </w:p>
        </w:tc>
      </w:tr>
    </w:tbl>
    <w:p w14:paraId="46C85A31" w14:textId="77777777" w:rsidR="0065498D" w:rsidRPr="00E81C50" w:rsidRDefault="0065498D" w:rsidP="0065498D">
      <w:pPr>
        <w:rPr>
          <w:ins w:id="4677" w:author="3397" w:date="2023-06-16T21:15:00Z"/>
          <w:lang w:eastAsia="ja-JP"/>
        </w:rPr>
      </w:pPr>
    </w:p>
    <w:p w14:paraId="0F38F494" w14:textId="77777777" w:rsidR="0065498D" w:rsidRPr="00E81C50" w:rsidRDefault="0065498D" w:rsidP="0065498D">
      <w:pPr>
        <w:pStyle w:val="TH"/>
        <w:rPr>
          <w:ins w:id="4678" w:author="3397" w:date="2023-06-16T21:15:00Z"/>
          <w:lang w:eastAsia="zh-CN"/>
        </w:rPr>
      </w:pPr>
      <w:ins w:id="4679"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3</w:t>
        </w:r>
        <w:r w:rsidRPr="00E81C50">
          <w:t xml:space="preserve">: DL NAS TRANSPORT (DLInformationTransfer,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rPr>
          <w:t>2</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8"/>
        <w:gridCol w:w="5534"/>
        <w:gridCol w:w="1820"/>
        <w:gridCol w:w="1373"/>
        <w:gridCol w:w="1015"/>
      </w:tblGrid>
      <w:tr w:rsidR="0065498D" w:rsidRPr="00E81C50" w14:paraId="2F14D7EE" w14:textId="77777777" w:rsidTr="008368A1">
        <w:trPr>
          <w:gridBefore w:val="1"/>
          <w:wBefore w:w="8" w:type="dxa"/>
          <w:jc w:val="center"/>
          <w:ins w:id="4680" w:author="3397" w:date="2023-06-16T21:15:00Z"/>
        </w:trPr>
        <w:tc>
          <w:tcPr>
            <w:tcW w:w="9742" w:type="dxa"/>
            <w:gridSpan w:val="4"/>
            <w:tcBorders>
              <w:top w:val="single" w:sz="4" w:space="0" w:color="auto"/>
              <w:left w:val="single" w:sz="4" w:space="0" w:color="auto"/>
              <w:bottom w:val="single" w:sz="4" w:space="0" w:color="auto"/>
              <w:right w:val="single" w:sz="4" w:space="0" w:color="auto"/>
            </w:tcBorders>
            <w:hideMark/>
          </w:tcPr>
          <w:p w14:paraId="170B7F06" w14:textId="77777777" w:rsidR="0065498D" w:rsidRPr="00E81C50" w:rsidRDefault="0065498D" w:rsidP="008368A1">
            <w:pPr>
              <w:pStyle w:val="TAL"/>
              <w:rPr>
                <w:ins w:id="4681" w:author="3397" w:date="2023-06-16T21:15:00Z"/>
                <w:lang w:eastAsia="ja-JP"/>
              </w:rPr>
            </w:pPr>
            <w:ins w:id="4682" w:author="3397" w:date="2023-06-16T21:15:00Z">
              <w:r w:rsidRPr="00E81C50">
                <w:t>Derivation Path: 24.501 Table 8.2.11.1.1</w:t>
              </w:r>
            </w:ins>
          </w:p>
        </w:tc>
      </w:tr>
      <w:tr w:rsidR="0065498D" w:rsidRPr="00E81C50" w14:paraId="01B11E7C" w14:textId="77777777" w:rsidTr="008368A1">
        <w:trPr>
          <w:jc w:val="center"/>
          <w:ins w:id="4683"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AC9BA1" w14:textId="77777777" w:rsidR="0065498D" w:rsidRPr="00E81C50" w:rsidRDefault="0065498D" w:rsidP="008368A1">
            <w:pPr>
              <w:pStyle w:val="TAH"/>
              <w:rPr>
                <w:ins w:id="4684" w:author="3397" w:date="2023-06-16T21:15:00Z"/>
              </w:rPr>
            </w:pPr>
            <w:ins w:id="4685" w:author="3397" w:date="2023-06-16T21:15:00Z">
              <w:r w:rsidRPr="00E81C50">
                <w:t>Information Elemen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B44FB" w14:textId="77777777" w:rsidR="0065498D" w:rsidRPr="00E81C50" w:rsidRDefault="0065498D" w:rsidP="008368A1">
            <w:pPr>
              <w:pStyle w:val="TAH"/>
              <w:rPr>
                <w:ins w:id="4686" w:author="3397" w:date="2023-06-16T21:15:00Z"/>
              </w:rPr>
            </w:pPr>
            <w:ins w:id="4687" w:author="3397" w:date="2023-06-16T21:15:00Z">
              <w:r w:rsidRPr="00E81C50">
                <w:t>Value/remark</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F234B1" w14:textId="77777777" w:rsidR="0065498D" w:rsidRPr="00E81C50" w:rsidRDefault="0065498D" w:rsidP="008368A1">
            <w:pPr>
              <w:pStyle w:val="TAH"/>
              <w:rPr>
                <w:ins w:id="4688" w:author="3397" w:date="2023-06-16T21:15:00Z"/>
              </w:rPr>
            </w:pPr>
            <w:ins w:id="4689" w:author="3397" w:date="2023-06-16T21:15:00Z">
              <w:r w:rsidRPr="00E81C50">
                <w:t>Commen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DC262A" w14:textId="77777777" w:rsidR="0065498D" w:rsidRPr="00E81C50" w:rsidRDefault="0065498D" w:rsidP="008368A1">
            <w:pPr>
              <w:pStyle w:val="TAH"/>
              <w:rPr>
                <w:ins w:id="4690" w:author="3397" w:date="2023-06-16T21:15:00Z"/>
              </w:rPr>
            </w:pPr>
            <w:ins w:id="4691" w:author="3397" w:date="2023-06-16T21:15:00Z">
              <w:r w:rsidRPr="00E81C50">
                <w:t>Condition</w:t>
              </w:r>
            </w:ins>
          </w:p>
        </w:tc>
      </w:tr>
      <w:tr w:rsidR="0065498D" w:rsidRPr="00E81C50" w14:paraId="78C924A7" w14:textId="77777777" w:rsidTr="008368A1">
        <w:trPr>
          <w:jc w:val="center"/>
          <w:ins w:id="4692"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EB2D07" w14:textId="77777777" w:rsidR="0065498D" w:rsidRPr="00E81C50" w:rsidRDefault="0065498D" w:rsidP="008368A1">
            <w:pPr>
              <w:pStyle w:val="TAL"/>
              <w:rPr>
                <w:ins w:id="4693" w:author="3397" w:date="2023-06-16T21:15:00Z"/>
              </w:rPr>
            </w:pPr>
            <w:ins w:id="4694" w:author="3397" w:date="2023-06-16T21:15:00Z">
              <w:r w:rsidRPr="00E81C50">
                <w:t>Extended Protocol discriminator</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B1EF2" w14:textId="77777777" w:rsidR="0065498D" w:rsidRPr="00E81C50" w:rsidRDefault="0065498D" w:rsidP="008368A1">
            <w:pPr>
              <w:pStyle w:val="TAL"/>
              <w:rPr>
                <w:ins w:id="4695" w:author="3397" w:date="2023-06-16T21:15:00Z"/>
              </w:rPr>
            </w:pPr>
            <w:ins w:id="4696" w:author="3397" w:date="2023-06-16T21:15:00Z">
              <w:r w:rsidRPr="00E81C50">
                <w:t>0111111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4ED344" w14:textId="77777777" w:rsidR="0065498D" w:rsidRPr="00E81C50" w:rsidRDefault="0065498D" w:rsidP="008368A1">
            <w:pPr>
              <w:pStyle w:val="TAL"/>
              <w:rPr>
                <w:ins w:id="4697" w:author="3397" w:date="2023-06-16T21:15:00Z"/>
              </w:rPr>
            </w:pPr>
            <w:ins w:id="4698" w:author="3397" w:date="2023-06-16T21:15:00Z">
              <w:r w:rsidRPr="00E81C50">
                <w:t>5GS mobility management messages</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0BDA7A" w14:textId="77777777" w:rsidR="0065498D" w:rsidRPr="00E81C50" w:rsidRDefault="0065498D" w:rsidP="008368A1">
            <w:pPr>
              <w:pStyle w:val="TAL"/>
              <w:rPr>
                <w:ins w:id="4699" w:author="3397" w:date="2023-06-16T21:15:00Z"/>
              </w:rPr>
            </w:pPr>
          </w:p>
        </w:tc>
      </w:tr>
      <w:tr w:rsidR="0065498D" w:rsidRPr="00E81C50" w14:paraId="50F9C6BB" w14:textId="77777777" w:rsidTr="008368A1">
        <w:trPr>
          <w:jc w:val="center"/>
          <w:ins w:id="4700"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900C8F" w14:textId="77777777" w:rsidR="0065498D" w:rsidRPr="00E81C50" w:rsidRDefault="0065498D" w:rsidP="008368A1">
            <w:pPr>
              <w:pStyle w:val="TAL"/>
              <w:rPr>
                <w:ins w:id="4701" w:author="3397" w:date="2023-06-16T21:15:00Z"/>
              </w:rPr>
            </w:pPr>
            <w:ins w:id="4702" w:author="3397" w:date="2023-06-16T21:15:00Z">
              <w:r w:rsidRPr="00E81C50">
                <w:t>Security header type</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3EBE76" w14:textId="77777777" w:rsidR="0065498D" w:rsidRPr="00E81C50" w:rsidRDefault="0065498D" w:rsidP="008368A1">
            <w:pPr>
              <w:pStyle w:val="TAL"/>
              <w:rPr>
                <w:ins w:id="4703" w:author="3397" w:date="2023-06-16T21:15:00Z"/>
                <w:lang w:eastAsia="ja-JP"/>
              </w:rPr>
            </w:pPr>
            <w:ins w:id="4704" w:author="3397" w:date="2023-06-16T21:15:00Z">
              <w:r w:rsidRPr="00E81C50">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1DA004" w14:textId="77777777" w:rsidR="0065498D" w:rsidRPr="00E81C50" w:rsidRDefault="0065498D" w:rsidP="008368A1">
            <w:pPr>
              <w:pStyle w:val="TAL"/>
              <w:rPr>
                <w:ins w:id="4705" w:author="3397" w:date="2023-06-16T21:15:00Z"/>
                <w:lang w:eastAsia="ja-JP"/>
              </w:rPr>
            </w:pPr>
            <w:ins w:id="4706" w:author="3397" w:date="2023-06-16T21:15:00Z">
              <w:r w:rsidRPr="00E81C50">
                <w:t>Plain 5GS NAS message</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90898C" w14:textId="77777777" w:rsidR="0065498D" w:rsidRPr="00E81C50" w:rsidRDefault="0065498D" w:rsidP="008368A1">
            <w:pPr>
              <w:pStyle w:val="TAL"/>
              <w:rPr>
                <w:ins w:id="4707" w:author="3397" w:date="2023-06-16T21:15:00Z"/>
              </w:rPr>
            </w:pPr>
          </w:p>
        </w:tc>
      </w:tr>
      <w:tr w:rsidR="0065498D" w:rsidRPr="00E81C50" w14:paraId="040BC67F" w14:textId="77777777" w:rsidTr="008368A1">
        <w:trPr>
          <w:jc w:val="center"/>
          <w:ins w:id="4708"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9CBFA" w14:textId="77777777" w:rsidR="0065498D" w:rsidRPr="00E81C50" w:rsidRDefault="0065498D" w:rsidP="008368A1">
            <w:pPr>
              <w:pStyle w:val="TAL"/>
              <w:rPr>
                <w:ins w:id="4709" w:author="3397" w:date="2023-06-16T21:15:00Z"/>
              </w:rPr>
            </w:pPr>
            <w:ins w:id="4710" w:author="3397" w:date="2023-06-16T21:15:00Z">
              <w:r w:rsidRPr="00E81C50">
                <w:t>Spare half octe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2F9B5" w14:textId="77777777" w:rsidR="0065498D" w:rsidRPr="00E81C50" w:rsidRDefault="0065498D" w:rsidP="008368A1">
            <w:pPr>
              <w:pStyle w:val="TAL"/>
              <w:rPr>
                <w:ins w:id="4711" w:author="3397" w:date="2023-06-16T21:15:00Z"/>
                <w:lang w:eastAsia="ja-JP"/>
              </w:rPr>
            </w:pPr>
            <w:ins w:id="4712" w:author="3397" w:date="2023-06-16T21:15:00Z">
              <w:r w:rsidRPr="00E81C50">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D25DF6" w14:textId="77777777" w:rsidR="0065498D" w:rsidRPr="00E81C50" w:rsidRDefault="0065498D" w:rsidP="008368A1">
            <w:pPr>
              <w:pStyle w:val="TAL"/>
              <w:rPr>
                <w:ins w:id="4713" w:author="3397" w:date="2023-06-16T21:15:00Z"/>
                <w:lang w:eastAsia="ja-JP"/>
              </w:rPr>
            </w:pPr>
            <w:ins w:id="4714" w:author="3397" w:date="2023-06-16T21:15:00Z">
              <w:r w:rsidRPr="00E81C50">
                <w:t>Downlink generic NAS transpor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6B6B9B" w14:textId="77777777" w:rsidR="0065498D" w:rsidRPr="00E81C50" w:rsidRDefault="0065498D" w:rsidP="008368A1">
            <w:pPr>
              <w:pStyle w:val="TAL"/>
              <w:rPr>
                <w:ins w:id="4715" w:author="3397" w:date="2023-06-16T21:15:00Z"/>
              </w:rPr>
            </w:pPr>
          </w:p>
        </w:tc>
      </w:tr>
      <w:tr w:rsidR="0065498D" w:rsidRPr="00E81C50" w14:paraId="3EBC32F2" w14:textId="77777777" w:rsidTr="008368A1">
        <w:trPr>
          <w:jc w:val="center"/>
          <w:ins w:id="4716"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CA978E" w14:textId="77777777" w:rsidR="0065498D" w:rsidRPr="00E81C50" w:rsidRDefault="0065498D" w:rsidP="008368A1">
            <w:pPr>
              <w:pStyle w:val="TAL"/>
              <w:rPr>
                <w:ins w:id="4717" w:author="3397" w:date="2023-06-16T21:15:00Z"/>
              </w:rPr>
            </w:pPr>
            <w:ins w:id="4718" w:author="3397" w:date="2023-06-16T21:15:00Z">
              <w:r w:rsidRPr="00E81C50">
                <w:t>DL NAS TRANSPORT message identity</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24FCE0" w14:textId="77777777" w:rsidR="0065498D" w:rsidRPr="00E81C50" w:rsidRDefault="0065498D" w:rsidP="008368A1">
            <w:pPr>
              <w:pStyle w:val="TAL"/>
              <w:rPr>
                <w:ins w:id="4719" w:author="3397" w:date="2023-06-16T21:15:00Z"/>
                <w:lang w:eastAsia="ja-JP"/>
              </w:rPr>
            </w:pPr>
            <w:ins w:id="4720" w:author="3397" w:date="2023-06-16T21:15:00Z">
              <w:r w:rsidRPr="00E81C50">
                <w:rPr>
                  <w:lang w:eastAsia="ja-JP"/>
                </w:rPr>
                <w:t>01101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05F27E" w14:textId="77777777" w:rsidR="0065498D" w:rsidRPr="00E81C50" w:rsidRDefault="0065498D" w:rsidP="008368A1">
            <w:pPr>
              <w:pStyle w:val="TAL"/>
              <w:rPr>
                <w:ins w:id="4721" w:author="3397" w:date="2023-06-16T21:15:00Z"/>
              </w:rPr>
            </w:pPr>
            <w:ins w:id="4722" w:author="3397" w:date="2023-06-16T21:15:00Z">
              <w:r w:rsidRPr="00E81C50">
                <w:t>DL NAS transpor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34B2CC" w14:textId="77777777" w:rsidR="0065498D" w:rsidRPr="00E81C50" w:rsidRDefault="0065498D" w:rsidP="008368A1">
            <w:pPr>
              <w:pStyle w:val="TAL"/>
              <w:rPr>
                <w:ins w:id="4723" w:author="3397" w:date="2023-06-16T21:15:00Z"/>
              </w:rPr>
            </w:pPr>
          </w:p>
        </w:tc>
      </w:tr>
      <w:tr w:rsidR="0065498D" w:rsidRPr="00E81C50" w14:paraId="225BDFEA" w14:textId="77777777" w:rsidTr="008368A1">
        <w:trPr>
          <w:jc w:val="center"/>
          <w:ins w:id="4724"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FB4AE6" w14:textId="77777777" w:rsidR="0065498D" w:rsidRPr="00E81C50" w:rsidRDefault="0065498D" w:rsidP="008368A1">
            <w:pPr>
              <w:pStyle w:val="TAL"/>
              <w:rPr>
                <w:ins w:id="4725" w:author="3397" w:date="2023-06-16T21:15:00Z"/>
              </w:rPr>
            </w:pPr>
            <w:ins w:id="4726" w:author="3397" w:date="2023-06-16T21:15:00Z">
              <w:r w:rsidRPr="00E81C50">
                <w:t>Payload container type</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75435A" w14:textId="77777777" w:rsidR="0065498D" w:rsidRPr="00E81C50" w:rsidRDefault="0065498D" w:rsidP="008368A1">
            <w:pPr>
              <w:pStyle w:val="TAL"/>
              <w:rPr>
                <w:ins w:id="4727" w:author="3397" w:date="2023-06-16T21:15:00Z"/>
                <w:lang w:eastAsia="ja-JP"/>
              </w:rPr>
            </w:pPr>
            <w:ins w:id="4728" w:author="3397" w:date="2023-06-16T21:15:00Z">
              <w:r w:rsidRPr="00E81C50">
                <w:rPr>
                  <w:lang w:eastAsia="ja-JP"/>
                </w:rPr>
                <w:t>0011</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A5BFD0" w14:textId="77777777" w:rsidR="0065498D" w:rsidRPr="00E81C50" w:rsidRDefault="0065498D" w:rsidP="008368A1">
            <w:pPr>
              <w:pStyle w:val="TAL"/>
              <w:rPr>
                <w:ins w:id="4729" w:author="3397" w:date="2023-06-16T21:15:00Z"/>
                <w:lang w:eastAsia="ja-JP"/>
              </w:rPr>
            </w:pPr>
            <w:ins w:id="4730" w:author="3397" w:date="2023-06-16T21:15:00Z">
              <w:r w:rsidRPr="00E81C50">
                <w:t>LTE Positioning Protocol (LPP) message container</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BC92E4" w14:textId="77777777" w:rsidR="0065498D" w:rsidRPr="00E81C50" w:rsidRDefault="0065498D" w:rsidP="008368A1">
            <w:pPr>
              <w:pStyle w:val="TAL"/>
              <w:rPr>
                <w:ins w:id="4731" w:author="3397" w:date="2023-06-16T21:15:00Z"/>
              </w:rPr>
            </w:pPr>
          </w:p>
        </w:tc>
      </w:tr>
      <w:tr w:rsidR="0065498D" w:rsidRPr="00E81C50" w14:paraId="315207C5" w14:textId="77777777" w:rsidTr="008368A1">
        <w:trPr>
          <w:jc w:val="center"/>
          <w:ins w:id="4732"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A9D87E" w14:textId="77777777" w:rsidR="0065498D" w:rsidRPr="00E81C50" w:rsidRDefault="0065498D" w:rsidP="008368A1">
            <w:pPr>
              <w:pStyle w:val="TAL"/>
              <w:rPr>
                <w:ins w:id="4733" w:author="3397" w:date="2023-06-16T21:15:00Z"/>
              </w:rPr>
            </w:pPr>
            <w:ins w:id="4734" w:author="3397" w:date="2023-06-16T21:15:00Z">
              <w:r w:rsidRPr="00E81C50">
                <w:t>Spare half octet</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E3345D" w14:textId="77777777" w:rsidR="0065498D" w:rsidRPr="00E81C50" w:rsidRDefault="0065498D" w:rsidP="008368A1">
            <w:pPr>
              <w:pStyle w:val="TAL"/>
              <w:rPr>
                <w:ins w:id="4735" w:author="3397" w:date="2023-06-16T21:15:00Z"/>
                <w:lang w:eastAsia="ja-JP"/>
              </w:rPr>
            </w:pPr>
            <w:ins w:id="4736" w:author="3397" w:date="2023-06-16T21:15:00Z">
              <w:r w:rsidRPr="00E81C50">
                <w:rPr>
                  <w:lang w:eastAsia="ja-JP"/>
                </w:rPr>
                <w:t>0000</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5C9E69" w14:textId="77777777" w:rsidR="0065498D" w:rsidRPr="00E81C50" w:rsidRDefault="0065498D" w:rsidP="008368A1">
            <w:pPr>
              <w:pStyle w:val="TAL"/>
              <w:rPr>
                <w:ins w:id="4737" w:author="3397" w:date="2023-06-16T21:15:00Z"/>
              </w:rPr>
            </w:pP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361F0D" w14:textId="77777777" w:rsidR="0065498D" w:rsidRPr="00E81C50" w:rsidRDefault="0065498D" w:rsidP="008368A1">
            <w:pPr>
              <w:pStyle w:val="TAL"/>
              <w:rPr>
                <w:ins w:id="4738" w:author="3397" w:date="2023-06-16T21:15:00Z"/>
              </w:rPr>
            </w:pPr>
          </w:p>
        </w:tc>
      </w:tr>
      <w:tr w:rsidR="0065498D" w:rsidRPr="00E81C50" w14:paraId="7EDD7D64" w14:textId="77777777" w:rsidTr="008368A1">
        <w:trPr>
          <w:jc w:val="center"/>
          <w:ins w:id="4739" w:author="3397" w:date="2023-06-16T21:15:00Z"/>
        </w:trPr>
        <w:tc>
          <w:tcPr>
            <w:tcW w:w="5542"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3300E66F" w14:textId="77777777" w:rsidR="0065498D" w:rsidRPr="00E81C50" w:rsidRDefault="0065498D" w:rsidP="008368A1">
            <w:pPr>
              <w:pStyle w:val="TAL"/>
              <w:rPr>
                <w:ins w:id="4740" w:author="3397" w:date="2023-06-16T21:15:00Z"/>
              </w:rPr>
            </w:pPr>
            <w:ins w:id="4741" w:author="3397" w:date="2023-06-16T21:15:00Z">
              <w:r w:rsidRPr="00E81C50">
                <w:t>Payload container</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95104F" w14:textId="77777777" w:rsidR="0065498D" w:rsidRPr="00E81C50" w:rsidRDefault="0065498D" w:rsidP="008368A1">
            <w:pPr>
              <w:pStyle w:val="TAL"/>
              <w:rPr>
                <w:ins w:id="4742" w:author="3397" w:date="2023-06-16T21:15:00Z"/>
                <w:b/>
              </w:rPr>
            </w:pPr>
            <w:ins w:id="4743" w:author="3397" w:date="2023-06-16T21:15:00Z">
              <w:r w:rsidRPr="00E81C50">
                <w:rPr>
                  <w:b/>
                </w:rPr>
                <w:t xml:space="preserve">Step </w:t>
              </w:r>
              <w:r w:rsidRPr="00E81C50">
                <w:rPr>
                  <w:rFonts w:hint="eastAsia"/>
                  <w:b/>
                  <w:lang w:eastAsia="zh-CN"/>
                </w:rPr>
                <w:t>1</w:t>
              </w:r>
              <w:r w:rsidRPr="00E81C50">
                <w:rPr>
                  <w:b/>
                </w:rPr>
                <w:t>:</w:t>
              </w:r>
            </w:ins>
          </w:p>
          <w:p w14:paraId="259F7454" w14:textId="77777777" w:rsidR="0065498D" w:rsidRPr="00E81C50" w:rsidRDefault="0065498D" w:rsidP="008368A1">
            <w:pPr>
              <w:pStyle w:val="TAL"/>
              <w:rPr>
                <w:ins w:id="4744" w:author="3397" w:date="2023-06-16T21:15:00Z"/>
                <w:lang w:eastAsia="ja-JP"/>
              </w:rPr>
            </w:pPr>
            <w:ins w:id="4745" w:author="3397" w:date="2023-06-16T21:15:00Z">
              <w:r w:rsidRPr="00E81C50">
                <w:t xml:space="preserve">Set according to Table </w:t>
              </w:r>
              <w:r w:rsidRPr="00E81C50">
                <w:rPr>
                  <w:iCs/>
                  <w:lang w:eastAsia="zh-CN"/>
                </w:rPr>
                <w:t>8</w:t>
              </w:r>
              <w:r w:rsidRPr="00E81C50">
                <w:rPr>
                  <w:rFonts w:eastAsia="MS Mincho"/>
                  <w:iCs/>
                  <w:lang w:eastAsia="ja-JP"/>
                </w:rPr>
                <w:t>.4-</w:t>
              </w:r>
              <w:r w:rsidRPr="00E81C50">
                <w:rPr>
                  <w:iCs/>
                  <w:lang w:eastAsia="zh-CN"/>
                </w:rPr>
                <w:t>2</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3E74E2" w14:textId="77777777" w:rsidR="0065498D" w:rsidRPr="00E81C50" w:rsidRDefault="0065498D" w:rsidP="008368A1">
            <w:pPr>
              <w:pStyle w:val="TAL"/>
              <w:rPr>
                <w:ins w:id="4746" w:author="3397" w:date="2023-06-16T21:15:00Z"/>
                <w:lang w:eastAsia="ja-JP"/>
              </w:rPr>
            </w:pPr>
            <w:ins w:id="4747" w:author="3397" w:date="2023-06-16T21:15:00Z">
              <w:r w:rsidRPr="00E81C50">
                <w:rPr>
                  <w:lang w:eastAsia="ja-JP"/>
                </w:rPr>
                <w:t xml:space="preserve">LPP </w:t>
              </w:r>
              <w:r w:rsidRPr="00E81C50">
                <w:t>Request Capabilities.</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16EF0D" w14:textId="77777777" w:rsidR="0065498D" w:rsidRPr="00E81C50" w:rsidRDefault="0065498D" w:rsidP="008368A1">
            <w:pPr>
              <w:pStyle w:val="TAL"/>
              <w:rPr>
                <w:ins w:id="4748" w:author="3397" w:date="2023-06-16T21:15:00Z"/>
              </w:rPr>
            </w:pPr>
          </w:p>
        </w:tc>
      </w:tr>
      <w:tr w:rsidR="0065498D" w:rsidRPr="00E81C50" w14:paraId="73C4D964" w14:textId="77777777" w:rsidTr="008368A1">
        <w:trPr>
          <w:jc w:val="center"/>
          <w:ins w:id="4749" w:author="3397" w:date="2023-06-16T21:15:00Z"/>
        </w:trPr>
        <w:tc>
          <w:tcPr>
            <w:tcW w:w="5542" w:type="dxa"/>
            <w:gridSpan w:val="2"/>
            <w:vMerge/>
            <w:tcBorders>
              <w:left w:val="single" w:sz="4" w:space="0" w:color="auto"/>
              <w:right w:val="single" w:sz="4" w:space="0" w:color="auto"/>
            </w:tcBorders>
            <w:vAlign w:val="center"/>
            <w:hideMark/>
          </w:tcPr>
          <w:p w14:paraId="122063F6" w14:textId="77777777" w:rsidR="0065498D" w:rsidRPr="00E81C50" w:rsidRDefault="0065498D" w:rsidP="008368A1">
            <w:pPr>
              <w:spacing w:after="0"/>
              <w:rPr>
                <w:ins w:id="4750" w:author="3397" w:date="2023-06-16T21:15: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A786F1" w14:textId="77777777" w:rsidR="0065498D" w:rsidRPr="00E81C50" w:rsidRDefault="0065498D" w:rsidP="008368A1">
            <w:pPr>
              <w:pStyle w:val="TAL"/>
              <w:rPr>
                <w:ins w:id="4751" w:author="3397" w:date="2023-06-16T21:15:00Z"/>
                <w:b/>
              </w:rPr>
            </w:pPr>
            <w:ins w:id="4752" w:author="3397" w:date="2023-06-16T21:15:00Z">
              <w:r w:rsidRPr="00E81C50">
                <w:rPr>
                  <w:b/>
                </w:rPr>
                <w:t xml:space="preserve">Steps </w:t>
              </w:r>
              <w:r w:rsidRPr="00E81C50">
                <w:rPr>
                  <w:rFonts w:hint="eastAsia"/>
                  <w:b/>
                  <w:lang w:eastAsia="zh-CN"/>
                </w:rPr>
                <w:t>3</w:t>
              </w:r>
              <w:r w:rsidRPr="00E81C50">
                <w:rPr>
                  <w:b/>
                </w:rPr>
                <w:t xml:space="preserve"> and </w:t>
              </w:r>
              <w:r w:rsidRPr="00E81C50">
                <w:rPr>
                  <w:rFonts w:hint="eastAsia"/>
                  <w:b/>
                  <w:lang w:eastAsia="zh-CN"/>
                </w:rPr>
                <w:t>10</w:t>
              </w:r>
              <w:r w:rsidRPr="00E81C50">
                <w:rPr>
                  <w:b/>
                </w:rPr>
                <w:t>:</w:t>
              </w:r>
            </w:ins>
          </w:p>
          <w:p w14:paraId="58F0BCB1" w14:textId="77777777" w:rsidR="0065498D" w:rsidRPr="00E81C50" w:rsidRDefault="0065498D" w:rsidP="008368A1">
            <w:pPr>
              <w:pStyle w:val="TAL"/>
              <w:rPr>
                <w:ins w:id="4753" w:author="3397" w:date="2023-06-16T21:15:00Z"/>
                <w:b/>
              </w:rPr>
            </w:pPr>
            <w:ins w:id="4754" w:author="3397" w:date="2023-06-16T21:15:00Z">
              <w:r w:rsidRPr="00E81C50">
                <w:t xml:space="preserve">Set according to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4</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83B6EE" w14:textId="77777777" w:rsidR="0065498D" w:rsidRPr="00E81C50" w:rsidRDefault="0065498D" w:rsidP="008368A1">
            <w:pPr>
              <w:pStyle w:val="TAL"/>
              <w:rPr>
                <w:ins w:id="4755" w:author="3397" w:date="2023-06-16T21:15:00Z"/>
                <w:lang w:eastAsia="ja-JP"/>
              </w:rPr>
            </w:pPr>
            <w:ins w:id="4756" w:author="3397" w:date="2023-06-16T21:15:00Z">
              <w:r w:rsidRPr="00E81C50">
                <w:rPr>
                  <w:lang w:eastAsia="ja-JP"/>
                </w:rPr>
                <w:t>LPP Acknowledgement</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0DA021" w14:textId="77777777" w:rsidR="0065498D" w:rsidRPr="00E81C50" w:rsidRDefault="0065498D" w:rsidP="008368A1">
            <w:pPr>
              <w:pStyle w:val="TAL"/>
              <w:rPr>
                <w:ins w:id="4757" w:author="3397" w:date="2023-06-16T21:15:00Z"/>
              </w:rPr>
            </w:pPr>
          </w:p>
        </w:tc>
      </w:tr>
      <w:tr w:rsidR="0065498D" w:rsidRPr="00E81C50" w14:paraId="28DDA9F4" w14:textId="77777777" w:rsidTr="008368A1">
        <w:trPr>
          <w:jc w:val="center"/>
          <w:ins w:id="4758" w:author="3397" w:date="2023-06-16T21:15:00Z"/>
        </w:trPr>
        <w:tc>
          <w:tcPr>
            <w:tcW w:w="5542" w:type="dxa"/>
            <w:gridSpan w:val="2"/>
            <w:vMerge/>
            <w:tcBorders>
              <w:left w:val="single" w:sz="4" w:space="0" w:color="auto"/>
              <w:right w:val="single" w:sz="4" w:space="0" w:color="auto"/>
            </w:tcBorders>
            <w:vAlign w:val="center"/>
          </w:tcPr>
          <w:p w14:paraId="61D4D580" w14:textId="77777777" w:rsidR="0065498D" w:rsidRPr="00E81C50" w:rsidRDefault="0065498D" w:rsidP="008368A1">
            <w:pPr>
              <w:spacing w:after="0"/>
              <w:rPr>
                <w:ins w:id="4759" w:author="3397" w:date="2023-06-16T21:15: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0F7939" w14:textId="77777777" w:rsidR="0065498D" w:rsidRPr="00E81C50" w:rsidRDefault="0065498D" w:rsidP="008368A1">
            <w:pPr>
              <w:pStyle w:val="TAL"/>
              <w:rPr>
                <w:ins w:id="4760" w:author="3397" w:date="2023-06-16T21:15:00Z"/>
                <w:b/>
              </w:rPr>
            </w:pPr>
            <w:ins w:id="4761" w:author="3397" w:date="2023-06-16T21:15:00Z">
              <w:r w:rsidRPr="00E81C50">
                <w:rPr>
                  <w:b/>
                </w:rPr>
                <w:t xml:space="preserve">Step </w:t>
              </w:r>
              <w:r w:rsidRPr="00E81C50">
                <w:rPr>
                  <w:rFonts w:hint="eastAsia"/>
                  <w:b/>
                  <w:lang w:eastAsia="zh-CN"/>
                </w:rPr>
                <w:t>4</w:t>
              </w:r>
              <w:r w:rsidRPr="00E81C50">
                <w:rPr>
                  <w:b/>
                </w:rPr>
                <w:t>:</w:t>
              </w:r>
            </w:ins>
          </w:p>
          <w:p w14:paraId="15AA64DD" w14:textId="77777777" w:rsidR="0065498D" w:rsidRPr="00E81C50" w:rsidRDefault="0065498D" w:rsidP="008368A1">
            <w:pPr>
              <w:pStyle w:val="TAL"/>
              <w:rPr>
                <w:ins w:id="4762" w:author="3397" w:date="2023-06-16T21:15:00Z"/>
                <w:b/>
              </w:rPr>
            </w:pPr>
            <w:ins w:id="4763" w:author="3397" w:date="2023-06-16T21:15:00Z">
              <w:r w:rsidRPr="00E81C50">
                <w:t xml:space="preserve">Set according to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5</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C2E01" w14:textId="77777777" w:rsidR="0065498D" w:rsidRPr="00E81C50" w:rsidRDefault="0065498D" w:rsidP="008368A1">
            <w:pPr>
              <w:pStyle w:val="TAL"/>
              <w:rPr>
                <w:ins w:id="4764" w:author="3397" w:date="2023-06-16T21:15:00Z"/>
                <w:lang w:eastAsia="zh-CN"/>
              </w:rPr>
            </w:pPr>
            <w:ins w:id="4765" w:author="3397" w:date="2023-06-16T21:15:00Z">
              <w:r w:rsidRPr="00E81C50">
                <w:rPr>
                  <w:lang w:eastAsia="ja-JP"/>
                </w:rPr>
                <w:t>LPP Provide Assistance Data</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DAD49" w14:textId="77777777" w:rsidR="0065498D" w:rsidRPr="00E81C50" w:rsidRDefault="0065498D" w:rsidP="008368A1">
            <w:pPr>
              <w:pStyle w:val="TAL"/>
              <w:rPr>
                <w:ins w:id="4766" w:author="3397" w:date="2023-06-16T21:15:00Z"/>
              </w:rPr>
            </w:pPr>
          </w:p>
        </w:tc>
      </w:tr>
      <w:tr w:rsidR="0065498D" w:rsidRPr="00E81C50" w14:paraId="3C20C9D3" w14:textId="77777777" w:rsidTr="008368A1">
        <w:trPr>
          <w:jc w:val="center"/>
          <w:ins w:id="4767" w:author="3397" w:date="2023-06-16T21:15:00Z"/>
        </w:trPr>
        <w:tc>
          <w:tcPr>
            <w:tcW w:w="5542" w:type="dxa"/>
            <w:gridSpan w:val="2"/>
            <w:vMerge/>
            <w:tcBorders>
              <w:left w:val="single" w:sz="4" w:space="0" w:color="auto"/>
              <w:right w:val="single" w:sz="4" w:space="0" w:color="auto"/>
            </w:tcBorders>
            <w:vAlign w:val="center"/>
          </w:tcPr>
          <w:p w14:paraId="5ACDC6B6" w14:textId="77777777" w:rsidR="0065498D" w:rsidRPr="00E81C50" w:rsidRDefault="0065498D" w:rsidP="008368A1">
            <w:pPr>
              <w:spacing w:after="0"/>
              <w:rPr>
                <w:ins w:id="4768" w:author="3397" w:date="2023-06-16T21:15:00Z"/>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4D227D" w14:textId="77777777" w:rsidR="0065498D" w:rsidRPr="00E81C50" w:rsidRDefault="0065498D" w:rsidP="008368A1">
            <w:pPr>
              <w:pStyle w:val="TAL"/>
              <w:rPr>
                <w:ins w:id="4769" w:author="3397" w:date="2023-06-16T21:15:00Z"/>
                <w:b/>
              </w:rPr>
            </w:pPr>
            <w:ins w:id="4770" w:author="3397" w:date="2023-06-16T21:15:00Z">
              <w:r w:rsidRPr="00E81C50">
                <w:rPr>
                  <w:b/>
                </w:rPr>
                <w:t xml:space="preserve">Step </w:t>
              </w:r>
              <w:r w:rsidRPr="00E81C50">
                <w:rPr>
                  <w:rFonts w:hint="eastAsia"/>
                  <w:b/>
                  <w:lang w:eastAsia="zh-CN"/>
                </w:rPr>
                <w:t>8</w:t>
              </w:r>
              <w:r w:rsidRPr="00E81C50">
                <w:rPr>
                  <w:b/>
                </w:rPr>
                <w:t>:</w:t>
              </w:r>
            </w:ins>
          </w:p>
          <w:p w14:paraId="6130DE3D" w14:textId="77777777" w:rsidR="0065498D" w:rsidRPr="00E81C50" w:rsidRDefault="0065498D" w:rsidP="008368A1">
            <w:pPr>
              <w:pStyle w:val="TAL"/>
              <w:rPr>
                <w:ins w:id="4771" w:author="3397" w:date="2023-06-16T21:15:00Z"/>
                <w:b/>
              </w:rPr>
            </w:pPr>
            <w:ins w:id="4772" w:author="3397" w:date="2023-06-16T21:15:00Z">
              <w:r w:rsidRPr="00E81C50">
                <w:t xml:space="preserve">Set according to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7</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AB948" w14:textId="77777777" w:rsidR="0065498D" w:rsidRPr="00E81C50" w:rsidRDefault="0065498D" w:rsidP="008368A1">
            <w:pPr>
              <w:pStyle w:val="TAL"/>
              <w:rPr>
                <w:ins w:id="4773" w:author="3397" w:date="2023-06-16T21:15:00Z"/>
                <w:lang w:eastAsia="ja-JP"/>
              </w:rPr>
            </w:pPr>
            <w:ins w:id="4774" w:author="3397" w:date="2023-06-16T21:15:00Z">
              <w:r w:rsidRPr="00E81C50">
                <w:rPr>
                  <w:lang w:eastAsia="ja-JP"/>
                </w:rPr>
                <w:t>LPP Request Location Information</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2C0F2" w14:textId="77777777" w:rsidR="0065498D" w:rsidRPr="00E81C50" w:rsidRDefault="0065498D" w:rsidP="008368A1">
            <w:pPr>
              <w:pStyle w:val="TAL"/>
              <w:rPr>
                <w:ins w:id="4775" w:author="3397" w:date="2023-06-16T21:15:00Z"/>
              </w:rPr>
            </w:pPr>
          </w:p>
        </w:tc>
      </w:tr>
      <w:tr w:rsidR="0065498D" w:rsidRPr="00E81C50" w14:paraId="2A95374F" w14:textId="77777777" w:rsidTr="008368A1">
        <w:trPr>
          <w:jc w:val="center"/>
          <w:ins w:id="4776" w:author="3397" w:date="2023-06-16T21:15:00Z"/>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EB692F" w14:textId="77777777" w:rsidR="0065498D" w:rsidRPr="00E81C50" w:rsidRDefault="0065498D" w:rsidP="008368A1">
            <w:pPr>
              <w:pStyle w:val="TAL"/>
              <w:rPr>
                <w:ins w:id="4777" w:author="3397" w:date="2023-06-16T21:15:00Z"/>
              </w:rPr>
            </w:pPr>
            <w:ins w:id="4778" w:author="3397" w:date="2023-06-16T21:15:00Z">
              <w:r w:rsidRPr="00E81C50">
                <w:t>Additional information</w:t>
              </w:r>
            </w:ins>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2F1F7D" w14:textId="77777777" w:rsidR="0065498D" w:rsidRPr="00E81C50" w:rsidRDefault="0065498D" w:rsidP="008368A1">
            <w:pPr>
              <w:pStyle w:val="TAL"/>
              <w:rPr>
                <w:ins w:id="4779" w:author="3397" w:date="2023-06-16T21:15:00Z"/>
                <w:lang w:eastAsia="ja-JP"/>
              </w:rPr>
            </w:pPr>
            <w:ins w:id="4780" w:author="3397" w:date="2023-06-16T21:15:00Z">
              <w:r w:rsidRPr="00E81C50">
                <w:t>Present</w:t>
              </w:r>
            </w:ins>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D80270" w14:textId="77777777" w:rsidR="0065498D" w:rsidRPr="00E81C50" w:rsidRDefault="0065498D" w:rsidP="008368A1">
            <w:pPr>
              <w:pStyle w:val="TAL"/>
              <w:rPr>
                <w:ins w:id="4781" w:author="3397" w:date="2023-06-16T21:15:00Z"/>
                <w:lang w:eastAsia="ja-JP"/>
              </w:rPr>
            </w:pPr>
            <w:ins w:id="4782" w:author="3397" w:date="2023-06-16T21:15:00Z">
              <w:r w:rsidRPr="00E81C50">
                <w:rPr>
                  <w:lang w:eastAsia="ja-JP"/>
                </w:rPr>
                <w:t>Routing Identifier/Correlation ID</w:t>
              </w:r>
            </w:ins>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E23843" w14:textId="77777777" w:rsidR="0065498D" w:rsidRPr="00E81C50" w:rsidRDefault="0065498D" w:rsidP="008368A1">
            <w:pPr>
              <w:pStyle w:val="TAL"/>
              <w:rPr>
                <w:ins w:id="4783" w:author="3397" w:date="2023-06-16T21:15:00Z"/>
              </w:rPr>
            </w:pPr>
          </w:p>
        </w:tc>
      </w:tr>
    </w:tbl>
    <w:p w14:paraId="3977AACA" w14:textId="77777777" w:rsidR="0065498D" w:rsidRPr="00E81C50" w:rsidRDefault="0065498D" w:rsidP="0065498D">
      <w:pPr>
        <w:rPr>
          <w:ins w:id="4784" w:author="3397" w:date="2023-06-16T21:15:00Z"/>
          <w:lang w:eastAsia="zh-CN"/>
        </w:rPr>
      </w:pPr>
    </w:p>
    <w:p w14:paraId="3EDFE019" w14:textId="77777777" w:rsidR="0065498D" w:rsidRPr="00E81C50" w:rsidRDefault="0065498D" w:rsidP="0065498D">
      <w:pPr>
        <w:pStyle w:val="TH"/>
        <w:rPr>
          <w:ins w:id="4785" w:author="3397" w:date="2023-06-16T21:15:00Z"/>
        </w:rPr>
      </w:pPr>
      <w:ins w:id="4786"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4</w:t>
        </w:r>
        <w:r w:rsidRPr="00E81C50">
          <w:t xml:space="preserve">: LPP Acknowledgement (DL NAS TRANSPORT,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3</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E81C50" w14:paraId="2D4A4345" w14:textId="77777777" w:rsidTr="008368A1">
        <w:trPr>
          <w:gridBefore w:val="1"/>
          <w:wBefore w:w="9" w:type="dxa"/>
          <w:jc w:val="center"/>
          <w:ins w:id="4787" w:author="3397" w:date="2023-06-16T21:15:00Z"/>
        </w:trPr>
        <w:tc>
          <w:tcPr>
            <w:tcW w:w="9738" w:type="dxa"/>
            <w:gridSpan w:val="4"/>
            <w:tcBorders>
              <w:top w:val="single" w:sz="4" w:space="0" w:color="auto"/>
              <w:left w:val="single" w:sz="4" w:space="0" w:color="auto"/>
              <w:bottom w:val="single" w:sz="4" w:space="0" w:color="auto"/>
              <w:right w:val="single" w:sz="4" w:space="0" w:color="auto"/>
            </w:tcBorders>
            <w:hideMark/>
          </w:tcPr>
          <w:p w14:paraId="2DA4FB52" w14:textId="77777777" w:rsidR="0065498D" w:rsidRPr="00E81C50" w:rsidRDefault="0065498D" w:rsidP="008368A1">
            <w:pPr>
              <w:pStyle w:val="TAL"/>
              <w:keepNext w:val="0"/>
              <w:keepLines w:val="0"/>
              <w:widowControl w:val="0"/>
              <w:rPr>
                <w:ins w:id="4788" w:author="3397" w:date="2023-06-16T21:15:00Z"/>
                <w:lang w:eastAsia="ja-JP"/>
              </w:rPr>
            </w:pPr>
            <w:ins w:id="4789" w:author="3397" w:date="2023-06-16T21:15:00Z">
              <w:r w:rsidRPr="00E81C50">
                <w:t>Derivation Path: 3</w:t>
              </w:r>
              <w:r w:rsidRPr="00E81C50">
                <w:rPr>
                  <w:lang w:eastAsia="zh-CN"/>
                </w:rPr>
                <w:t>7</w:t>
              </w:r>
              <w:r w:rsidRPr="00E81C50">
                <w:t>.355 clause 6.2</w:t>
              </w:r>
            </w:ins>
          </w:p>
        </w:tc>
      </w:tr>
      <w:tr w:rsidR="0065498D" w:rsidRPr="00E81C50" w14:paraId="70631C3C" w14:textId="77777777" w:rsidTr="008368A1">
        <w:trPr>
          <w:jc w:val="center"/>
          <w:ins w:id="4790"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0376AD" w14:textId="77777777" w:rsidR="0065498D" w:rsidRPr="00E81C50" w:rsidRDefault="0065498D" w:rsidP="008368A1">
            <w:pPr>
              <w:pStyle w:val="TAH"/>
              <w:keepNext w:val="0"/>
              <w:keepLines w:val="0"/>
              <w:widowControl w:val="0"/>
              <w:rPr>
                <w:ins w:id="4791" w:author="3397" w:date="2023-06-16T21:15:00Z"/>
              </w:rPr>
            </w:pPr>
            <w:ins w:id="4792" w:author="3397" w:date="2023-06-16T21:15:00Z">
              <w:r w:rsidRPr="00E81C50">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EC7EB3" w14:textId="77777777" w:rsidR="0065498D" w:rsidRPr="00E81C50" w:rsidRDefault="0065498D" w:rsidP="008368A1">
            <w:pPr>
              <w:pStyle w:val="TAH"/>
              <w:keepNext w:val="0"/>
              <w:keepLines w:val="0"/>
              <w:widowControl w:val="0"/>
              <w:rPr>
                <w:ins w:id="4793" w:author="3397" w:date="2023-06-16T21:15:00Z"/>
              </w:rPr>
            </w:pPr>
            <w:ins w:id="4794" w:author="3397" w:date="2023-06-16T21:15:00Z">
              <w:r w:rsidRPr="00E81C50">
                <w:t>Value/remark</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C5672D" w14:textId="77777777" w:rsidR="0065498D" w:rsidRPr="00E81C50" w:rsidRDefault="0065498D" w:rsidP="008368A1">
            <w:pPr>
              <w:pStyle w:val="TAH"/>
              <w:keepNext w:val="0"/>
              <w:keepLines w:val="0"/>
              <w:widowControl w:val="0"/>
              <w:rPr>
                <w:ins w:id="4795" w:author="3397" w:date="2023-06-16T21:15:00Z"/>
              </w:rPr>
            </w:pPr>
            <w:ins w:id="4796" w:author="3397" w:date="2023-06-16T21:15:00Z">
              <w:r w:rsidRPr="00E81C50">
                <w:t>Comment</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14147E" w14:textId="77777777" w:rsidR="0065498D" w:rsidRPr="00E81C50" w:rsidRDefault="0065498D" w:rsidP="008368A1">
            <w:pPr>
              <w:pStyle w:val="TAH"/>
              <w:keepNext w:val="0"/>
              <w:keepLines w:val="0"/>
              <w:widowControl w:val="0"/>
              <w:rPr>
                <w:ins w:id="4797" w:author="3397" w:date="2023-06-16T21:15:00Z"/>
              </w:rPr>
            </w:pPr>
            <w:ins w:id="4798" w:author="3397" w:date="2023-06-16T21:15:00Z">
              <w:r w:rsidRPr="00E81C50">
                <w:t>Condition</w:t>
              </w:r>
            </w:ins>
          </w:p>
        </w:tc>
      </w:tr>
      <w:tr w:rsidR="0065498D" w:rsidRPr="00E81C50" w14:paraId="48F4E32F" w14:textId="77777777" w:rsidTr="008368A1">
        <w:trPr>
          <w:jc w:val="center"/>
          <w:ins w:id="4799"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3F0A62" w14:textId="77777777" w:rsidR="0065498D" w:rsidRPr="00E81C50" w:rsidRDefault="0065498D" w:rsidP="008368A1">
            <w:pPr>
              <w:pStyle w:val="TAL"/>
              <w:keepNext w:val="0"/>
              <w:keepLines w:val="0"/>
              <w:widowControl w:val="0"/>
              <w:rPr>
                <w:ins w:id="4800" w:author="3397" w:date="2023-06-16T21:15:00Z"/>
              </w:rPr>
            </w:pPr>
            <w:ins w:id="4801" w:author="3397" w:date="2023-06-16T21:15:00Z">
              <w:r w:rsidRPr="00E81C50">
                <w:t>LPP-Messag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7E0A52" w14:textId="77777777" w:rsidR="0065498D" w:rsidRPr="00E81C50" w:rsidRDefault="0065498D" w:rsidP="008368A1">
            <w:pPr>
              <w:pStyle w:val="TAL"/>
              <w:keepNext w:val="0"/>
              <w:keepLines w:val="0"/>
              <w:widowControl w:val="0"/>
              <w:rPr>
                <w:ins w:id="4802" w:author="3397" w:date="2023-06-16T21:15:00Z"/>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5ED8E2" w14:textId="77777777" w:rsidR="0065498D" w:rsidRPr="00E81C50" w:rsidRDefault="0065498D" w:rsidP="008368A1">
            <w:pPr>
              <w:pStyle w:val="TAL"/>
              <w:keepNext w:val="0"/>
              <w:keepLines w:val="0"/>
              <w:widowControl w:val="0"/>
              <w:rPr>
                <w:ins w:id="4803" w:author="3397" w:date="2023-06-16T21:15:00Z"/>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B341ED" w14:textId="77777777" w:rsidR="0065498D" w:rsidRPr="00E81C50" w:rsidRDefault="0065498D" w:rsidP="008368A1">
            <w:pPr>
              <w:pStyle w:val="TAL"/>
              <w:keepNext w:val="0"/>
              <w:keepLines w:val="0"/>
              <w:widowControl w:val="0"/>
              <w:rPr>
                <w:ins w:id="4804" w:author="3397" w:date="2023-06-16T21:15:00Z"/>
              </w:rPr>
            </w:pPr>
          </w:p>
        </w:tc>
      </w:tr>
      <w:tr w:rsidR="0065498D" w:rsidRPr="00E81C50" w14:paraId="28EFABDA" w14:textId="77777777" w:rsidTr="008368A1">
        <w:trPr>
          <w:jc w:val="center"/>
          <w:ins w:id="4805"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BC63DA" w14:textId="77777777" w:rsidR="0065498D" w:rsidRPr="00E81C50" w:rsidRDefault="0065498D" w:rsidP="008368A1">
            <w:pPr>
              <w:pStyle w:val="TAL"/>
              <w:keepNext w:val="0"/>
              <w:keepLines w:val="0"/>
              <w:widowControl w:val="0"/>
              <w:rPr>
                <w:ins w:id="4806" w:author="3397" w:date="2023-06-16T21:15:00Z"/>
              </w:rPr>
            </w:pPr>
            <w:ins w:id="4807" w:author="3397" w:date="2023-06-16T21:15:00Z">
              <w:r w:rsidRPr="00E81C50">
                <w:t xml:space="preserve">   transactionI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4FA3F8" w14:textId="77777777" w:rsidR="0065498D" w:rsidRPr="00E81C50" w:rsidRDefault="0065498D" w:rsidP="008368A1">
            <w:pPr>
              <w:pStyle w:val="TAL"/>
              <w:keepNext w:val="0"/>
              <w:keepLines w:val="0"/>
              <w:widowControl w:val="0"/>
              <w:rPr>
                <w:ins w:id="4808" w:author="3397" w:date="2023-06-16T21:15:00Z"/>
                <w:lang w:eastAsia="ja-JP"/>
              </w:rPr>
            </w:pPr>
            <w:ins w:id="4809" w:author="3397" w:date="2023-06-16T21:15:00Z">
              <w:r w:rsidRPr="00E81C50">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525203" w14:textId="77777777" w:rsidR="0065498D" w:rsidRPr="00E81C50" w:rsidRDefault="0065498D" w:rsidP="008368A1">
            <w:pPr>
              <w:pStyle w:val="TAL"/>
              <w:keepNext w:val="0"/>
              <w:keepLines w:val="0"/>
              <w:widowControl w:val="0"/>
              <w:rPr>
                <w:ins w:id="4810"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210CA9" w14:textId="77777777" w:rsidR="0065498D" w:rsidRPr="00E81C50" w:rsidRDefault="0065498D" w:rsidP="008368A1">
            <w:pPr>
              <w:pStyle w:val="TAL"/>
              <w:keepNext w:val="0"/>
              <w:keepLines w:val="0"/>
              <w:widowControl w:val="0"/>
              <w:rPr>
                <w:ins w:id="4811" w:author="3397" w:date="2023-06-16T21:15:00Z"/>
              </w:rPr>
            </w:pPr>
          </w:p>
        </w:tc>
      </w:tr>
      <w:tr w:rsidR="0065498D" w:rsidRPr="00E81C50" w14:paraId="573AD053" w14:textId="77777777" w:rsidTr="008368A1">
        <w:trPr>
          <w:jc w:val="center"/>
          <w:ins w:id="4812"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A098B9" w14:textId="77777777" w:rsidR="0065498D" w:rsidRPr="00E81C50" w:rsidRDefault="0065498D" w:rsidP="008368A1">
            <w:pPr>
              <w:pStyle w:val="TAL"/>
              <w:keepNext w:val="0"/>
              <w:keepLines w:val="0"/>
              <w:widowControl w:val="0"/>
              <w:rPr>
                <w:ins w:id="4813" w:author="3397" w:date="2023-06-16T21:15:00Z"/>
              </w:rPr>
            </w:pPr>
            <w:ins w:id="4814" w:author="3397" w:date="2023-06-16T21:15:00Z">
              <w:r w:rsidRPr="00E81C50">
                <w:t xml:space="preserve">   endTransaction</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0FB278" w14:textId="77777777" w:rsidR="0065498D" w:rsidRPr="00E81C50" w:rsidRDefault="0065498D" w:rsidP="008368A1">
            <w:pPr>
              <w:pStyle w:val="TAL"/>
              <w:keepNext w:val="0"/>
              <w:keepLines w:val="0"/>
              <w:widowControl w:val="0"/>
              <w:rPr>
                <w:ins w:id="4815" w:author="3397" w:date="2023-06-16T21:15:00Z"/>
                <w:lang w:eastAsia="ja-JP"/>
              </w:rPr>
            </w:pPr>
            <w:ins w:id="4816" w:author="3397" w:date="2023-06-16T21:15:00Z">
              <w:r w:rsidRPr="00E81C50">
                <w:rPr>
                  <w:lang w:eastAsia="ja-JP"/>
                </w:rPr>
                <w:t>TRU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3E8774" w14:textId="77777777" w:rsidR="0065498D" w:rsidRPr="00E81C50" w:rsidRDefault="0065498D" w:rsidP="008368A1">
            <w:pPr>
              <w:pStyle w:val="TAL"/>
              <w:keepNext w:val="0"/>
              <w:keepLines w:val="0"/>
              <w:widowControl w:val="0"/>
              <w:rPr>
                <w:ins w:id="4817"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DF2928" w14:textId="77777777" w:rsidR="0065498D" w:rsidRPr="00E81C50" w:rsidRDefault="0065498D" w:rsidP="008368A1">
            <w:pPr>
              <w:pStyle w:val="TAL"/>
              <w:keepNext w:val="0"/>
              <w:keepLines w:val="0"/>
              <w:widowControl w:val="0"/>
              <w:rPr>
                <w:ins w:id="4818" w:author="3397" w:date="2023-06-16T21:15:00Z"/>
              </w:rPr>
            </w:pPr>
          </w:p>
        </w:tc>
      </w:tr>
      <w:tr w:rsidR="0065498D" w:rsidRPr="00E81C50" w14:paraId="24712949" w14:textId="77777777" w:rsidTr="008368A1">
        <w:trPr>
          <w:jc w:val="center"/>
          <w:ins w:id="4819"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56F678" w14:textId="77777777" w:rsidR="0065498D" w:rsidRPr="00E81C50" w:rsidRDefault="0065498D" w:rsidP="008368A1">
            <w:pPr>
              <w:pStyle w:val="TAL"/>
              <w:keepNext w:val="0"/>
              <w:keepLines w:val="0"/>
              <w:widowControl w:val="0"/>
              <w:rPr>
                <w:ins w:id="4820" w:author="3397" w:date="2023-06-16T21:15:00Z"/>
              </w:rPr>
            </w:pPr>
            <w:ins w:id="4821" w:author="3397" w:date="2023-06-16T21:15:00Z">
              <w:r w:rsidRPr="00E81C50">
                <w:t xml:space="preserve">   sequenceNumb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3A05CD" w14:textId="77777777" w:rsidR="0065498D" w:rsidRPr="00E81C50" w:rsidRDefault="0065498D" w:rsidP="008368A1">
            <w:pPr>
              <w:pStyle w:val="TAL"/>
              <w:keepNext w:val="0"/>
              <w:keepLines w:val="0"/>
              <w:widowControl w:val="0"/>
              <w:rPr>
                <w:ins w:id="4822" w:author="3397" w:date="2023-06-16T21:15:00Z"/>
                <w:lang w:eastAsia="ja-JP"/>
              </w:rPr>
            </w:pPr>
            <w:ins w:id="4823" w:author="3397" w:date="2023-06-16T21:15:00Z">
              <w:r w:rsidRPr="00E81C50">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D69C2" w14:textId="77777777" w:rsidR="0065498D" w:rsidRPr="00E81C50" w:rsidRDefault="0065498D" w:rsidP="008368A1">
            <w:pPr>
              <w:pStyle w:val="TAL"/>
              <w:keepNext w:val="0"/>
              <w:keepLines w:val="0"/>
              <w:widowControl w:val="0"/>
              <w:rPr>
                <w:ins w:id="4824"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CEFA9D" w14:textId="77777777" w:rsidR="0065498D" w:rsidRPr="00E81C50" w:rsidRDefault="0065498D" w:rsidP="008368A1">
            <w:pPr>
              <w:pStyle w:val="TAL"/>
              <w:keepNext w:val="0"/>
              <w:keepLines w:val="0"/>
              <w:widowControl w:val="0"/>
              <w:rPr>
                <w:ins w:id="4825" w:author="3397" w:date="2023-06-16T21:15:00Z"/>
              </w:rPr>
            </w:pPr>
          </w:p>
        </w:tc>
      </w:tr>
      <w:tr w:rsidR="0065498D" w:rsidRPr="00E81C50" w14:paraId="7CA31A5A" w14:textId="77777777" w:rsidTr="008368A1">
        <w:trPr>
          <w:jc w:val="center"/>
          <w:ins w:id="4826"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99D9A" w14:textId="77777777" w:rsidR="0065498D" w:rsidRPr="00E81C50" w:rsidRDefault="0065498D" w:rsidP="008368A1">
            <w:pPr>
              <w:pStyle w:val="TAL"/>
              <w:keepNext w:val="0"/>
              <w:keepLines w:val="0"/>
              <w:widowControl w:val="0"/>
              <w:rPr>
                <w:ins w:id="4827" w:author="3397" w:date="2023-06-16T21:15:00Z"/>
              </w:rPr>
            </w:pPr>
            <w:ins w:id="4828" w:author="3397" w:date="2023-06-16T21:15:00Z">
              <w:r w:rsidRPr="00E81C50">
                <w:t xml:space="preserve">   acknowledgement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2FECBF" w14:textId="77777777" w:rsidR="0065498D" w:rsidRPr="00E81C50" w:rsidRDefault="0065498D" w:rsidP="008368A1">
            <w:pPr>
              <w:pStyle w:val="TAL"/>
              <w:keepNext w:val="0"/>
              <w:keepLines w:val="0"/>
              <w:widowControl w:val="0"/>
              <w:rPr>
                <w:ins w:id="4829" w:author="3397" w:date="2023-06-16T21:15: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9A2005" w14:textId="77777777" w:rsidR="0065498D" w:rsidRPr="00E81C50" w:rsidRDefault="0065498D" w:rsidP="008368A1">
            <w:pPr>
              <w:pStyle w:val="TAL"/>
              <w:keepNext w:val="0"/>
              <w:keepLines w:val="0"/>
              <w:widowControl w:val="0"/>
              <w:rPr>
                <w:ins w:id="4830"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CB4857" w14:textId="77777777" w:rsidR="0065498D" w:rsidRPr="00E81C50" w:rsidRDefault="0065498D" w:rsidP="008368A1">
            <w:pPr>
              <w:pStyle w:val="TAL"/>
              <w:keepNext w:val="0"/>
              <w:keepLines w:val="0"/>
              <w:widowControl w:val="0"/>
              <w:rPr>
                <w:ins w:id="4831" w:author="3397" w:date="2023-06-16T21:15:00Z"/>
              </w:rPr>
            </w:pPr>
          </w:p>
        </w:tc>
      </w:tr>
      <w:tr w:rsidR="0065498D" w:rsidRPr="00E81C50" w14:paraId="00FB9835" w14:textId="77777777" w:rsidTr="008368A1">
        <w:trPr>
          <w:jc w:val="center"/>
          <w:ins w:id="4832"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36EC5A" w14:textId="77777777" w:rsidR="0065498D" w:rsidRPr="00E81C50" w:rsidRDefault="0065498D" w:rsidP="008368A1">
            <w:pPr>
              <w:pStyle w:val="TAL"/>
              <w:keepNext w:val="0"/>
              <w:keepLines w:val="0"/>
              <w:widowControl w:val="0"/>
              <w:rPr>
                <w:ins w:id="4833" w:author="3397" w:date="2023-06-16T21:15:00Z"/>
              </w:rPr>
            </w:pPr>
            <w:ins w:id="4834" w:author="3397" w:date="2023-06-16T21:15:00Z">
              <w:r w:rsidRPr="00E81C50">
                <w:t xml:space="preserve">       ackRequeste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1603B4" w14:textId="77777777" w:rsidR="0065498D" w:rsidRPr="00E81C50" w:rsidRDefault="0065498D" w:rsidP="008368A1">
            <w:pPr>
              <w:pStyle w:val="TAL"/>
              <w:keepNext w:val="0"/>
              <w:keepLines w:val="0"/>
              <w:widowControl w:val="0"/>
              <w:rPr>
                <w:ins w:id="4835" w:author="3397" w:date="2023-06-16T21:15:00Z"/>
                <w:lang w:eastAsia="ja-JP"/>
              </w:rPr>
            </w:pPr>
            <w:ins w:id="4836" w:author="3397" w:date="2023-06-16T21:15:00Z">
              <w:r w:rsidRPr="00E81C50">
                <w:rPr>
                  <w:lang w:eastAsia="ja-JP"/>
                </w:rPr>
                <w:t>FALS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98BD0B" w14:textId="77777777" w:rsidR="0065498D" w:rsidRPr="00E81C50" w:rsidRDefault="0065498D" w:rsidP="008368A1">
            <w:pPr>
              <w:pStyle w:val="TAL"/>
              <w:keepNext w:val="0"/>
              <w:keepLines w:val="0"/>
              <w:widowControl w:val="0"/>
              <w:rPr>
                <w:ins w:id="4837"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995916" w14:textId="77777777" w:rsidR="0065498D" w:rsidRPr="00E81C50" w:rsidRDefault="0065498D" w:rsidP="008368A1">
            <w:pPr>
              <w:pStyle w:val="TAL"/>
              <w:keepNext w:val="0"/>
              <w:keepLines w:val="0"/>
              <w:widowControl w:val="0"/>
              <w:rPr>
                <w:ins w:id="4838" w:author="3397" w:date="2023-06-16T21:15:00Z"/>
              </w:rPr>
            </w:pPr>
          </w:p>
        </w:tc>
      </w:tr>
      <w:tr w:rsidR="0065498D" w:rsidRPr="00E81C50" w14:paraId="4AD5B4AA" w14:textId="77777777" w:rsidTr="008368A1">
        <w:trPr>
          <w:jc w:val="center"/>
          <w:ins w:id="4839"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0ADC5B" w14:textId="77777777" w:rsidR="0065498D" w:rsidRPr="00E81C50" w:rsidRDefault="0065498D" w:rsidP="008368A1">
            <w:pPr>
              <w:pStyle w:val="TAL"/>
              <w:keepNext w:val="0"/>
              <w:keepLines w:val="0"/>
              <w:widowControl w:val="0"/>
              <w:rPr>
                <w:ins w:id="4840" w:author="3397" w:date="2023-06-16T21:15:00Z"/>
              </w:rPr>
            </w:pPr>
            <w:ins w:id="4841" w:author="3397" w:date="2023-06-16T21:15:00Z">
              <w:r w:rsidRPr="00E81C50">
                <w:t xml:space="preserve">       ackIndicato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B46440" w14:textId="77777777" w:rsidR="0065498D" w:rsidRPr="00E81C50" w:rsidRDefault="0065498D" w:rsidP="008368A1">
            <w:pPr>
              <w:pStyle w:val="TAL"/>
              <w:keepNext w:val="0"/>
              <w:keepLines w:val="0"/>
              <w:widowControl w:val="0"/>
              <w:rPr>
                <w:ins w:id="4842" w:author="3397" w:date="2023-06-16T21:15:00Z"/>
                <w:lang w:eastAsia="ja-JP"/>
              </w:rPr>
            </w:pPr>
            <w:ins w:id="4843" w:author="3397" w:date="2023-06-16T21:15:00Z">
              <w:r w:rsidRPr="00E81C50">
                <w:rPr>
                  <w:lang w:eastAsia="ja-JP"/>
                </w:rPr>
                <w:t>(0..255)</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76E4B6" w14:textId="77777777" w:rsidR="0065498D" w:rsidRPr="00E81C50" w:rsidRDefault="0065498D" w:rsidP="008368A1">
            <w:pPr>
              <w:pStyle w:val="TAL"/>
              <w:keepNext w:val="0"/>
              <w:keepLines w:val="0"/>
              <w:widowControl w:val="0"/>
              <w:rPr>
                <w:ins w:id="4844" w:author="3397" w:date="2023-06-16T21:15:00Z"/>
                <w:lang w:eastAsia="ja-JP"/>
              </w:rPr>
            </w:pPr>
            <w:ins w:id="4845" w:author="3397" w:date="2023-06-16T21:15:00Z">
              <w:r w:rsidRPr="00E81C50">
                <w:rPr>
                  <w:lang w:eastAsia="ja-JP"/>
                </w:rPr>
                <w:t>Contains the same value of the sequenceNumber field in step</w:t>
              </w:r>
              <w:r w:rsidRPr="00E81C50">
                <w:rPr>
                  <w:rFonts w:hint="eastAsia"/>
                  <w:lang w:eastAsia="zh-CN"/>
                </w:rPr>
                <w:t>s</w:t>
              </w:r>
              <w:r w:rsidRPr="00E81C50">
                <w:rPr>
                  <w:lang w:eastAsia="ja-JP"/>
                </w:rPr>
                <w:t xml:space="preserve"> </w:t>
              </w:r>
              <w:r w:rsidRPr="00E81C50">
                <w:rPr>
                  <w:rFonts w:hint="eastAsia"/>
                  <w:lang w:eastAsia="zh-CN"/>
                </w:rPr>
                <w:t>2</w:t>
              </w:r>
              <w:r w:rsidRPr="00E81C50">
                <w:rPr>
                  <w:lang w:eastAsia="ja-JP"/>
                </w:rPr>
                <w:t xml:space="preserve"> or </w:t>
              </w:r>
              <w:r w:rsidRPr="00E81C50">
                <w:rPr>
                  <w:rFonts w:hint="eastAsia"/>
                  <w:lang w:eastAsia="zh-CN"/>
                </w:rPr>
                <w:t>9</w:t>
              </w:r>
              <w:r w:rsidRPr="00E81C50">
                <w:rPr>
                  <w:lang w:eastAsia="ja-JP"/>
                </w:rPr>
                <w:t>,</w:t>
              </w:r>
              <w:r w:rsidRPr="00E81C50">
                <w:t xml:space="preserve"> 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30DE88" w14:textId="77777777" w:rsidR="0065498D" w:rsidRPr="00E81C50" w:rsidRDefault="0065498D" w:rsidP="008368A1">
            <w:pPr>
              <w:pStyle w:val="TAL"/>
              <w:keepNext w:val="0"/>
              <w:keepLines w:val="0"/>
              <w:widowControl w:val="0"/>
              <w:rPr>
                <w:ins w:id="4846" w:author="3397" w:date="2023-06-16T21:15:00Z"/>
              </w:rPr>
            </w:pPr>
          </w:p>
        </w:tc>
      </w:tr>
      <w:tr w:rsidR="0065498D" w:rsidRPr="00E81C50" w14:paraId="018DEDC4" w14:textId="77777777" w:rsidTr="008368A1">
        <w:trPr>
          <w:jc w:val="center"/>
          <w:ins w:id="4847"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80AC83" w14:textId="77777777" w:rsidR="0065498D" w:rsidRPr="00E81C50" w:rsidRDefault="0065498D" w:rsidP="008368A1">
            <w:pPr>
              <w:pStyle w:val="TAL"/>
              <w:keepNext w:val="0"/>
              <w:keepLines w:val="0"/>
              <w:widowControl w:val="0"/>
              <w:rPr>
                <w:ins w:id="4848" w:author="3397" w:date="2023-06-16T21:15:00Z"/>
              </w:rPr>
            </w:pPr>
            <w:ins w:id="4849" w:author="3397" w:date="2023-06-16T21:15:00Z">
              <w:r w:rsidRPr="00E81C50">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66D8DB" w14:textId="77777777" w:rsidR="0065498D" w:rsidRPr="00E81C50" w:rsidRDefault="0065498D" w:rsidP="008368A1">
            <w:pPr>
              <w:pStyle w:val="TAL"/>
              <w:keepNext w:val="0"/>
              <w:keepLines w:val="0"/>
              <w:widowControl w:val="0"/>
              <w:rPr>
                <w:ins w:id="4850" w:author="3397" w:date="2023-06-16T21:15: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A3D66" w14:textId="77777777" w:rsidR="0065498D" w:rsidRPr="00E81C50" w:rsidRDefault="0065498D" w:rsidP="008368A1">
            <w:pPr>
              <w:pStyle w:val="TAL"/>
              <w:keepNext w:val="0"/>
              <w:keepLines w:val="0"/>
              <w:widowControl w:val="0"/>
              <w:rPr>
                <w:ins w:id="4851"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3244FF" w14:textId="77777777" w:rsidR="0065498D" w:rsidRPr="00E81C50" w:rsidRDefault="0065498D" w:rsidP="008368A1">
            <w:pPr>
              <w:pStyle w:val="TAL"/>
              <w:keepNext w:val="0"/>
              <w:keepLines w:val="0"/>
              <w:widowControl w:val="0"/>
              <w:rPr>
                <w:ins w:id="4852" w:author="3397" w:date="2023-06-16T21:15:00Z"/>
              </w:rPr>
            </w:pPr>
          </w:p>
        </w:tc>
      </w:tr>
      <w:tr w:rsidR="0065498D" w:rsidRPr="00E81C50" w14:paraId="38416B69" w14:textId="77777777" w:rsidTr="008368A1">
        <w:trPr>
          <w:jc w:val="center"/>
          <w:ins w:id="4853"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E726E2" w14:textId="77777777" w:rsidR="0065498D" w:rsidRPr="00E81C50" w:rsidRDefault="0065498D" w:rsidP="008368A1">
            <w:pPr>
              <w:pStyle w:val="TAL"/>
              <w:keepNext w:val="0"/>
              <w:keepLines w:val="0"/>
              <w:widowControl w:val="0"/>
              <w:rPr>
                <w:ins w:id="4854" w:author="3397" w:date="2023-06-16T21:15:00Z"/>
              </w:rPr>
            </w:pPr>
            <w:ins w:id="4855" w:author="3397" w:date="2023-06-16T21:15:00Z">
              <w:r w:rsidRPr="00E81C50">
                <w:t xml:space="preserve">   lpp-MessageBody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CB8C2A" w14:textId="77777777" w:rsidR="0065498D" w:rsidRPr="00E81C50" w:rsidRDefault="0065498D" w:rsidP="008368A1">
            <w:pPr>
              <w:pStyle w:val="TAL"/>
              <w:keepNext w:val="0"/>
              <w:keepLines w:val="0"/>
              <w:widowControl w:val="0"/>
              <w:rPr>
                <w:ins w:id="4856" w:author="3397" w:date="2023-06-16T21:15:00Z"/>
                <w:lang w:eastAsia="ja-JP"/>
              </w:rPr>
            </w:pPr>
            <w:ins w:id="4857" w:author="3397" w:date="2023-06-16T21:15:00Z">
              <w:r w:rsidRPr="00E81C50">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CCE0F4" w14:textId="77777777" w:rsidR="0065498D" w:rsidRPr="00E81C50" w:rsidRDefault="0065498D" w:rsidP="008368A1">
            <w:pPr>
              <w:pStyle w:val="TAL"/>
              <w:keepNext w:val="0"/>
              <w:keepLines w:val="0"/>
              <w:widowControl w:val="0"/>
              <w:rPr>
                <w:ins w:id="4858"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DEC53B" w14:textId="77777777" w:rsidR="0065498D" w:rsidRPr="00E81C50" w:rsidRDefault="0065498D" w:rsidP="008368A1">
            <w:pPr>
              <w:pStyle w:val="TAL"/>
              <w:keepNext w:val="0"/>
              <w:keepLines w:val="0"/>
              <w:widowControl w:val="0"/>
              <w:rPr>
                <w:ins w:id="4859" w:author="3397" w:date="2023-06-16T21:15:00Z"/>
              </w:rPr>
            </w:pPr>
          </w:p>
        </w:tc>
      </w:tr>
      <w:tr w:rsidR="0065498D" w:rsidRPr="00E81C50" w14:paraId="73561350" w14:textId="77777777" w:rsidTr="008368A1">
        <w:trPr>
          <w:jc w:val="center"/>
          <w:ins w:id="4860"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C2621A" w14:textId="77777777" w:rsidR="0065498D" w:rsidRPr="00E81C50" w:rsidRDefault="0065498D" w:rsidP="008368A1">
            <w:pPr>
              <w:pStyle w:val="TAL"/>
              <w:keepNext w:val="0"/>
              <w:keepLines w:val="0"/>
              <w:widowControl w:val="0"/>
              <w:rPr>
                <w:ins w:id="4861" w:author="3397" w:date="2023-06-16T21:15:00Z"/>
              </w:rPr>
            </w:pPr>
            <w:ins w:id="4862" w:author="3397" w:date="2023-06-16T21:15:00Z">
              <w:r w:rsidRPr="00E81C50">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A59CE" w14:textId="77777777" w:rsidR="0065498D" w:rsidRPr="00E81C50" w:rsidRDefault="0065498D" w:rsidP="008368A1">
            <w:pPr>
              <w:pStyle w:val="TAL"/>
              <w:keepNext w:val="0"/>
              <w:keepLines w:val="0"/>
              <w:widowControl w:val="0"/>
              <w:rPr>
                <w:ins w:id="4863" w:author="3397" w:date="2023-06-16T21:15: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943649" w14:textId="77777777" w:rsidR="0065498D" w:rsidRPr="00E81C50" w:rsidRDefault="0065498D" w:rsidP="008368A1">
            <w:pPr>
              <w:pStyle w:val="TAL"/>
              <w:keepNext w:val="0"/>
              <w:keepLines w:val="0"/>
              <w:widowControl w:val="0"/>
              <w:rPr>
                <w:ins w:id="4864" w:author="3397" w:date="2023-06-16T21:15: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F37181" w14:textId="77777777" w:rsidR="0065498D" w:rsidRPr="00E81C50" w:rsidRDefault="0065498D" w:rsidP="008368A1">
            <w:pPr>
              <w:pStyle w:val="TAL"/>
              <w:keepNext w:val="0"/>
              <w:keepLines w:val="0"/>
              <w:widowControl w:val="0"/>
              <w:rPr>
                <w:ins w:id="4865" w:author="3397" w:date="2023-06-16T21:15:00Z"/>
              </w:rPr>
            </w:pPr>
          </w:p>
        </w:tc>
      </w:tr>
    </w:tbl>
    <w:p w14:paraId="482FDFC5" w14:textId="77777777" w:rsidR="0065498D" w:rsidRPr="00E81C50" w:rsidRDefault="0065498D" w:rsidP="0065498D">
      <w:pPr>
        <w:rPr>
          <w:ins w:id="4866" w:author="3397" w:date="2023-06-16T21:15:00Z"/>
          <w:lang w:eastAsia="zh-CN"/>
        </w:rPr>
      </w:pPr>
    </w:p>
    <w:p w14:paraId="6FA87523" w14:textId="77777777" w:rsidR="0065498D" w:rsidRPr="00E81C50" w:rsidRDefault="0065498D" w:rsidP="0065498D">
      <w:pPr>
        <w:pStyle w:val="TH"/>
        <w:rPr>
          <w:ins w:id="4867" w:author="3397" w:date="2023-06-16T21:15:00Z"/>
        </w:rPr>
      </w:pPr>
      <w:ins w:id="4868"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5</w:t>
        </w:r>
        <w:r w:rsidRPr="00E81C50">
          <w:t xml:space="preserve">: LPP Provide Assistance data (DL NAS TRANSPORT,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3</w:t>
        </w:r>
        <w:r w:rsidRPr="00E81C50">
          <w:t>)</w:t>
        </w:r>
      </w:ins>
    </w:p>
    <w:tbl>
      <w:tblPr>
        <w:tblW w:w="99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94"/>
        <w:gridCol w:w="1573"/>
        <w:gridCol w:w="1404"/>
      </w:tblGrid>
      <w:tr w:rsidR="0065498D" w:rsidRPr="00E81C50" w14:paraId="760C0131" w14:textId="77777777" w:rsidTr="008368A1">
        <w:trPr>
          <w:jc w:val="center"/>
          <w:ins w:id="4869" w:author="3397" w:date="2023-06-16T21:15:00Z"/>
        </w:trPr>
        <w:tc>
          <w:tcPr>
            <w:tcW w:w="9906" w:type="dxa"/>
            <w:gridSpan w:val="4"/>
            <w:shd w:val="clear" w:color="auto" w:fill="auto"/>
          </w:tcPr>
          <w:p w14:paraId="2CA2A120" w14:textId="77777777" w:rsidR="0065498D" w:rsidRPr="00E81C50" w:rsidRDefault="0065498D" w:rsidP="008368A1">
            <w:pPr>
              <w:pStyle w:val="TAL"/>
              <w:rPr>
                <w:ins w:id="4870" w:author="3397" w:date="2023-06-16T21:15:00Z"/>
                <w:rFonts w:eastAsia="MS Mincho"/>
              </w:rPr>
            </w:pPr>
            <w:ins w:id="4871" w:author="3397" w:date="2023-06-16T21:15:00Z">
              <w:r w:rsidRPr="00E81C50">
                <w:t>Derivation Path: Table 8.4-1</w:t>
              </w:r>
            </w:ins>
          </w:p>
        </w:tc>
      </w:tr>
      <w:tr w:rsidR="0065498D" w:rsidRPr="00E81C50" w14:paraId="2905D71F" w14:textId="77777777" w:rsidTr="008368A1">
        <w:trPr>
          <w:jc w:val="center"/>
          <w:ins w:id="4872" w:author="3397" w:date="2023-06-16T21:15:00Z"/>
        </w:trPr>
        <w:tc>
          <w:tcPr>
            <w:tcW w:w="4535" w:type="dxa"/>
            <w:shd w:val="clear" w:color="auto" w:fill="auto"/>
          </w:tcPr>
          <w:p w14:paraId="4596BA53" w14:textId="77777777" w:rsidR="0065498D" w:rsidRPr="00E81C50" w:rsidRDefault="0065498D" w:rsidP="008368A1">
            <w:pPr>
              <w:pStyle w:val="TAH"/>
              <w:rPr>
                <w:ins w:id="4873" w:author="3397" w:date="2023-06-16T21:15:00Z"/>
                <w:rFonts w:eastAsia="MS Mincho"/>
              </w:rPr>
            </w:pPr>
            <w:ins w:id="4874" w:author="3397" w:date="2023-06-16T21:15:00Z">
              <w:r w:rsidRPr="00E81C50">
                <w:rPr>
                  <w:rFonts w:eastAsia="MS Mincho"/>
                </w:rPr>
                <w:t>Information Element</w:t>
              </w:r>
            </w:ins>
          </w:p>
        </w:tc>
        <w:tc>
          <w:tcPr>
            <w:tcW w:w="2394" w:type="dxa"/>
            <w:shd w:val="clear" w:color="auto" w:fill="auto"/>
          </w:tcPr>
          <w:p w14:paraId="4276D001" w14:textId="77777777" w:rsidR="0065498D" w:rsidRPr="00E81C50" w:rsidRDefault="0065498D" w:rsidP="008368A1">
            <w:pPr>
              <w:pStyle w:val="TAH"/>
              <w:rPr>
                <w:ins w:id="4875" w:author="3397" w:date="2023-06-16T21:15:00Z"/>
                <w:rFonts w:eastAsia="MS Mincho"/>
              </w:rPr>
            </w:pPr>
            <w:ins w:id="4876" w:author="3397" w:date="2023-06-16T21:15:00Z">
              <w:r w:rsidRPr="00E81C50">
                <w:rPr>
                  <w:rFonts w:eastAsia="MS Mincho"/>
                </w:rPr>
                <w:t>Value/remark</w:t>
              </w:r>
            </w:ins>
          </w:p>
        </w:tc>
        <w:tc>
          <w:tcPr>
            <w:tcW w:w="1573" w:type="dxa"/>
            <w:shd w:val="clear" w:color="auto" w:fill="auto"/>
          </w:tcPr>
          <w:p w14:paraId="631685A3" w14:textId="77777777" w:rsidR="0065498D" w:rsidRPr="00E81C50" w:rsidRDefault="0065498D" w:rsidP="008368A1">
            <w:pPr>
              <w:pStyle w:val="TAH"/>
              <w:rPr>
                <w:ins w:id="4877" w:author="3397" w:date="2023-06-16T21:15:00Z"/>
                <w:rFonts w:eastAsia="MS Mincho"/>
              </w:rPr>
            </w:pPr>
            <w:ins w:id="4878" w:author="3397" w:date="2023-06-16T21:15:00Z">
              <w:r w:rsidRPr="00E81C50">
                <w:rPr>
                  <w:rFonts w:eastAsia="MS Mincho"/>
                </w:rPr>
                <w:t>Comment</w:t>
              </w:r>
            </w:ins>
          </w:p>
        </w:tc>
        <w:tc>
          <w:tcPr>
            <w:tcW w:w="1404" w:type="dxa"/>
            <w:shd w:val="clear" w:color="auto" w:fill="auto"/>
          </w:tcPr>
          <w:p w14:paraId="72119ECB" w14:textId="77777777" w:rsidR="0065498D" w:rsidRPr="00E81C50" w:rsidRDefault="0065498D" w:rsidP="008368A1">
            <w:pPr>
              <w:pStyle w:val="TAH"/>
              <w:rPr>
                <w:ins w:id="4879" w:author="3397" w:date="2023-06-16T21:15:00Z"/>
                <w:rFonts w:eastAsia="MS Mincho"/>
              </w:rPr>
            </w:pPr>
            <w:ins w:id="4880" w:author="3397" w:date="2023-06-16T21:15:00Z">
              <w:r w:rsidRPr="00E81C50">
                <w:rPr>
                  <w:rFonts w:eastAsia="MS Mincho"/>
                </w:rPr>
                <w:t>Condition</w:t>
              </w:r>
            </w:ins>
          </w:p>
        </w:tc>
      </w:tr>
      <w:tr w:rsidR="0065498D" w:rsidRPr="00E81C50" w14:paraId="73AE561F" w14:textId="77777777" w:rsidTr="008368A1">
        <w:trPr>
          <w:jc w:val="center"/>
          <w:ins w:id="4881" w:author="3397" w:date="2023-06-16T21:15:00Z"/>
        </w:trPr>
        <w:tc>
          <w:tcPr>
            <w:tcW w:w="9906" w:type="dxa"/>
            <w:gridSpan w:val="4"/>
            <w:shd w:val="clear" w:color="auto" w:fill="auto"/>
          </w:tcPr>
          <w:p w14:paraId="601A8006" w14:textId="77777777" w:rsidR="0065498D" w:rsidRPr="00E81C50" w:rsidRDefault="0065498D" w:rsidP="008368A1">
            <w:pPr>
              <w:pStyle w:val="TAL"/>
              <w:rPr>
                <w:ins w:id="4882" w:author="3397" w:date="2023-06-16T21:15:00Z"/>
                <w:rFonts w:eastAsia="MS Mincho"/>
              </w:rPr>
            </w:pPr>
            <w:ins w:id="4883" w:author="3397" w:date="2023-06-16T21:15:00Z">
              <w:r w:rsidRPr="00E81C50">
                <w:t>As defined in Table 8.4-1 with the following exceptions:</w:t>
              </w:r>
            </w:ins>
          </w:p>
        </w:tc>
      </w:tr>
      <w:tr w:rsidR="0065498D" w:rsidRPr="00E81C50" w14:paraId="29ACC789" w14:textId="77777777" w:rsidTr="008368A1">
        <w:trPr>
          <w:jc w:val="center"/>
          <w:ins w:id="4884" w:author="3397" w:date="2023-06-16T21:15:00Z"/>
        </w:trPr>
        <w:tc>
          <w:tcPr>
            <w:tcW w:w="4535" w:type="dxa"/>
            <w:shd w:val="clear" w:color="auto" w:fill="auto"/>
          </w:tcPr>
          <w:p w14:paraId="022ACB57" w14:textId="77777777" w:rsidR="0065498D" w:rsidRPr="00E81C50" w:rsidRDefault="0065498D" w:rsidP="008368A1">
            <w:pPr>
              <w:pStyle w:val="TAL"/>
              <w:rPr>
                <w:ins w:id="4885" w:author="3397" w:date="2023-06-16T21:15:00Z"/>
              </w:rPr>
            </w:pPr>
            <w:ins w:id="4886" w:author="3397" w:date="2023-06-16T21:15:00Z">
              <w:r w:rsidRPr="00E81C50">
                <w:t>LPP-Message ::= SEQUENCE {</w:t>
              </w:r>
            </w:ins>
          </w:p>
        </w:tc>
        <w:tc>
          <w:tcPr>
            <w:tcW w:w="2394" w:type="dxa"/>
            <w:shd w:val="clear" w:color="auto" w:fill="auto"/>
          </w:tcPr>
          <w:p w14:paraId="3EC7879F" w14:textId="77777777" w:rsidR="0065498D" w:rsidRPr="00E81C50" w:rsidRDefault="0065498D" w:rsidP="008368A1">
            <w:pPr>
              <w:pStyle w:val="TAL"/>
              <w:rPr>
                <w:ins w:id="4887" w:author="3397" w:date="2023-06-16T21:15:00Z"/>
                <w:rFonts w:eastAsia="MS Mincho"/>
              </w:rPr>
            </w:pPr>
          </w:p>
        </w:tc>
        <w:tc>
          <w:tcPr>
            <w:tcW w:w="1573" w:type="dxa"/>
            <w:shd w:val="clear" w:color="auto" w:fill="auto"/>
          </w:tcPr>
          <w:p w14:paraId="07AAAF64" w14:textId="77777777" w:rsidR="0065498D" w:rsidRPr="00E81C50" w:rsidRDefault="0065498D" w:rsidP="008368A1">
            <w:pPr>
              <w:pStyle w:val="TAL"/>
              <w:rPr>
                <w:ins w:id="4888" w:author="3397" w:date="2023-06-16T21:15:00Z"/>
                <w:rFonts w:eastAsia="MS Mincho"/>
              </w:rPr>
            </w:pPr>
          </w:p>
        </w:tc>
        <w:tc>
          <w:tcPr>
            <w:tcW w:w="1404" w:type="dxa"/>
            <w:shd w:val="clear" w:color="auto" w:fill="auto"/>
          </w:tcPr>
          <w:p w14:paraId="3A174487" w14:textId="77777777" w:rsidR="0065498D" w:rsidRPr="00E81C50" w:rsidRDefault="0065498D" w:rsidP="008368A1">
            <w:pPr>
              <w:pStyle w:val="TAL"/>
              <w:rPr>
                <w:ins w:id="4889" w:author="3397" w:date="2023-06-16T21:15:00Z"/>
                <w:rFonts w:eastAsia="MS Mincho"/>
              </w:rPr>
            </w:pPr>
          </w:p>
        </w:tc>
      </w:tr>
      <w:tr w:rsidR="0065498D" w:rsidRPr="00E81C50" w14:paraId="2A4331EB" w14:textId="77777777" w:rsidTr="008368A1">
        <w:trPr>
          <w:jc w:val="center"/>
          <w:ins w:id="4890" w:author="3397" w:date="2023-06-16T21:15:00Z"/>
        </w:trPr>
        <w:tc>
          <w:tcPr>
            <w:tcW w:w="4535" w:type="dxa"/>
            <w:shd w:val="clear" w:color="auto" w:fill="auto"/>
          </w:tcPr>
          <w:p w14:paraId="646F9A19" w14:textId="77777777" w:rsidR="0065498D" w:rsidRPr="00E81C50" w:rsidRDefault="0065498D" w:rsidP="008368A1">
            <w:pPr>
              <w:pStyle w:val="TAL"/>
              <w:rPr>
                <w:ins w:id="4891" w:author="3397" w:date="2023-06-16T21:15:00Z"/>
              </w:rPr>
            </w:pPr>
            <w:ins w:id="4892" w:author="3397" w:date="2023-06-16T21:15:00Z">
              <w:r w:rsidRPr="00E81C50">
                <w:t xml:space="preserve"> transactionID SEQUENCE {</w:t>
              </w:r>
            </w:ins>
          </w:p>
        </w:tc>
        <w:tc>
          <w:tcPr>
            <w:tcW w:w="2394" w:type="dxa"/>
            <w:shd w:val="clear" w:color="auto" w:fill="auto"/>
          </w:tcPr>
          <w:p w14:paraId="2877AE4A" w14:textId="77777777" w:rsidR="0065498D" w:rsidRPr="0065498D" w:rsidRDefault="0065498D" w:rsidP="008368A1">
            <w:pPr>
              <w:pStyle w:val="TAL"/>
              <w:rPr>
                <w:ins w:id="4893" w:author="3397" w:date="2023-06-16T21:15:00Z"/>
                <w:lang w:eastAsia="zh-CN"/>
              </w:rPr>
            </w:pPr>
          </w:p>
        </w:tc>
        <w:tc>
          <w:tcPr>
            <w:tcW w:w="1573" w:type="dxa"/>
            <w:shd w:val="clear" w:color="auto" w:fill="auto"/>
          </w:tcPr>
          <w:p w14:paraId="1266145E" w14:textId="77777777" w:rsidR="0065498D" w:rsidRPr="00E81C50" w:rsidRDefault="0065498D" w:rsidP="008368A1">
            <w:pPr>
              <w:pStyle w:val="TAL"/>
              <w:rPr>
                <w:ins w:id="4894" w:author="3397" w:date="2023-06-16T21:15:00Z"/>
                <w:rFonts w:eastAsia="MS Mincho"/>
              </w:rPr>
            </w:pPr>
          </w:p>
        </w:tc>
        <w:tc>
          <w:tcPr>
            <w:tcW w:w="1404" w:type="dxa"/>
            <w:shd w:val="clear" w:color="auto" w:fill="auto"/>
          </w:tcPr>
          <w:p w14:paraId="71281890" w14:textId="77777777" w:rsidR="0065498D" w:rsidRPr="00E81C50" w:rsidRDefault="0065498D" w:rsidP="008368A1">
            <w:pPr>
              <w:pStyle w:val="TAL"/>
              <w:rPr>
                <w:ins w:id="4895" w:author="3397" w:date="2023-06-16T21:15:00Z"/>
                <w:rFonts w:eastAsia="MS Mincho"/>
              </w:rPr>
            </w:pPr>
          </w:p>
        </w:tc>
      </w:tr>
      <w:tr w:rsidR="0065498D" w:rsidRPr="00E81C50" w14:paraId="6653A725" w14:textId="77777777" w:rsidTr="008368A1">
        <w:trPr>
          <w:jc w:val="center"/>
          <w:ins w:id="4896" w:author="3397" w:date="2023-06-16T21:15:00Z"/>
        </w:trPr>
        <w:tc>
          <w:tcPr>
            <w:tcW w:w="4535" w:type="dxa"/>
            <w:shd w:val="clear" w:color="auto" w:fill="auto"/>
          </w:tcPr>
          <w:p w14:paraId="6EDEC388" w14:textId="77777777" w:rsidR="0065498D" w:rsidRPr="00E81C50" w:rsidRDefault="0065498D" w:rsidP="008368A1">
            <w:pPr>
              <w:pStyle w:val="TAL"/>
              <w:rPr>
                <w:ins w:id="4897" w:author="3397" w:date="2023-06-16T21:15:00Z"/>
              </w:rPr>
            </w:pPr>
            <w:ins w:id="4898" w:author="3397" w:date="2023-06-16T21:15:00Z">
              <w:r w:rsidRPr="00E81C50">
                <w:t xml:space="preserve">  initiator</w:t>
              </w:r>
            </w:ins>
          </w:p>
        </w:tc>
        <w:tc>
          <w:tcPr>
            <w:tcW w:w="2394" w:type="dxa"/>
            <w:shd w:val="clear" w:color="auto" w:fill="auto"/>
          </w:tcPr>
          <w:p w14:paraId="73003D54" w14:textId="77777777" w:rsidR="0065498D" w:rsidRPr="00E81C50" w:rsidRDefault="0065498D" w:rsidP="008368A1">
            <w:pPr>
              <w:pStyle w:val="TAH"/>
              <w:keepNext w:val="0"/>
              <w:keepLines w:val="0"/>
              <w:widowControl w:val="0"/>
              <w:jc w:val="left"/>
              <w:rPr>
                <w:ins w:id="4899" w:author="3397" w:date="2023-06-16T21:15:00Z"/>
                <w:b w:val="0"/>
              </w:rPr>
            </w:pPr>
            <w:ins w:id="4900" w:author="3397" w:date="2023-06-16T21:15:00Z">
              <w:r w:rsidRPr="00E81C50">
                <w:rPr>
                  <w:b w:val="0"/>
                </w:rPr>
                <w:t>locationServer</w:t>
              </w:r>
            </w:ins>
          </w:p>
        </w:tc>
        <w:tc>
          <w:tcPr>
            <w:tcW w:w="1573" w:type="dxa"/>
            <w:shd w:val="clear" w:color="auto" w:fill="auto"/>
          </w:tcPr>
          <w:p w14:paraId="6B3DA258" w14:textId="77777777" w:rsidR="0065498D" w:rsidRPr="00E81C50" w:rsidRDefault="0065498D" w:rsidP="008368A1">
            <w:pPr>
              <w:pStyle w:val="TAL"/>
              <w:rPr>
                <w:ins w:id="4901" w:author="3397" w:date="2023-06-16T21:15:00Z"/>
                <w:rFonts w:eastAsia="MS Mincho"/>
              </w:rPr>
            </w:pPr>
          </w:p>
        </w:tc>
        <w:tc>
          <w:tcPr>
            <w:tcW w:w="1404" w:type="dxa"/>
            <w:shd w:val="clear" w:color="auto" w:fill="auto"/>
          </w:tcPr>
          <w:p w14:paraId="3689FA4A" w14:textId="77777777" w:rsidR="0065498D" w:rsidRPr="00E81C50" w:rsidRDefault="0065498D" w:rsidP="008368A1">
            <w:pPr>
              <w:pStyle w:val="TAL"/>
              <w:rPr>
                <w:ins w:id="4902" w:author="3397" w:date="2023-06-16T21:15:00Z"/>
                <w:rFonts w:eastAsia="MS Mincho"/>
              </w:rPr>
            </w:pPr>
          </w:p>
        </w:tc>
      </w:tr>
      <w:tr w:rsidR="0065498D" w:rsidRPr="00E81C50" w14:paraId="5BA4E8B4" w14:textId="77777777" w:rsidTr="00836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4903" w:author="3397" w:date="2023-06-16T21:15:00Z"/>
        </w:trPr>
        <w:tc>
          <w:tcPr>
            <w:tcW w:w="4535" w:type="dxa"/>
          </w:tcPr>
          <w:p w14:paraId="32403479" w14:textId="77777777" w:rsidR="0065498D" w:rsidRPr="00E81C50" w:rsidRDefault="0065498D" w:rsidP="008368A1">
            <w:pPr>
              <w:pStyle w:val="TAL"/>
              <w:rPr>
                <w:ins w:id="4904" w:author="3397" w:date="2023-06-16T21:15:00Z"/>
              </w:rPr>
            </w:pPr>
            <w:ins w:id="4905" w:author="3397" w:date="2023-06-16T21:15:00Z">
              <w:r w:rsidRPr="00E81C50">
                <w:t xml:space="preserve">  transactionNumber</w:t>
              </w:r>
            </w:ins>
          </w:p>
        </w:tc>
        <w:tc>
          <w:tcPr>
            <w:tcW w:w="2394" w:type="dxa"/>
          </w:tcPr>
          <w:p w14:paraId="6429CD5D" w14:textId="77777777" w:rsidR="0065498D" w:rsidRPr="00E81C50" w:rsidRDefault="0065498D" w:rsidP="008368A1">
            <w:pPr>
              <w:pStyle w:val="TAH"/>
              <w:keepNext w:val="0"/>
              <w:keepLines w:val="0"/>
              <w:widowControl w:val="0"/>
              <w:jc w:val="left"/>
              <w:rPr>
                <w:ins w:id="4906" w:author="3397" w:date="2023-06-16T21:15:00Z"/>
                <w:b w:val="0"/>
              </w:rPr>
            </w:pPr>
            <w:ins w:id="4907" w:author="3397" w:date="2023-06-16T21:15:00Z">
              <w:r w:rsidRPr="00E81C50">
                <w:rPr>
                  <w:b w:val="0"/>
                </w:rPr>
                <w:t>(0..255)</w:t>
              </w:r>
            </w:ins>
          </w:p>
        </w:tc>
        <w:tc>
          <w:tcPr>
            <w:tcW w:w="1573" w:type="dxa"/>
          </w:tcPr>
          <w:p w14:paraId="32B84699" w14:textId="77777777" w:rsidR="0065498D" w:rsidRPr="00E81C50" w:rsidRDefault="0065498D" w:rsidP="008368A1">
            <w:pPr>
              <w:pStyle w:val="TAL"/>
              <w:rPr>
                <w:ins w:id="4908" w:author="3397" w:date="2023-06-16T21:15:00Z"/>
                <w:rFonts w:eastAsia="MS Mincho"/>
              </w:rPr>
            </w:pPr>
          </w:p>
        </w:tc>
        <w:tc>
          <w:tcPr>
            <w:tcW w:w="1404" w:type="dxa"/>
          </w:tcPr>
          <w:p w14:paraId="62791EF1" w14:textId="77777777" w:rsidR="0065498D" w:rsidRPr="00E81C50" w:rsidRDefault="0065498D" w:rsidP="008368A1">
            <w:pPr>
              <w:pStyle w:val="TAL"/>
              <w:rPr>
                <w:ins w:id="4909" w:author="3397" w:date="2023-06-16T21:15:00Z"/>
                <w:rFonts w:eastAsia="MS Mincho"/>
              </w:rPr>
            </w:pPr>
          </w:p>
        </w:tc>
      </w:tr>
      <w:tr w:rsidR="0065498D" w:rsidRPr="00E81C50" w14:paraId="59DBD174" w14:textId="77777777" w:rsidTr="008368A1">
        <w:trPr>
          <w:jc w:val="center"/>
          <w:ins w:id="4910" w:author="3397" w:date="2023-06-16T21:15:00Z"/>
        </w:trPr>
        <w:tc>
          <w:tcPr>
            <w:tcW w:w="4535" w:type="dxa"/>
            <w:shd w:val="clear" w:color="auto" w:fill="auto"/>
          </w:tcPr>
          <w:p w14:paraId="60802378" w14:textId="77777777" w:rsidR="0065498D" w:rsidRPr="00E81C50" w:rsidRDefault="0065498D" w:rsidP="008368A1">
            <w:pPr>
              <w:pStyle w:val="TAL"/>
              <w:rPr>
                <w:ins w:id="4911" w:author="3397" w:date="2023-06-16T21:15:00Z"/>
              </w:rPr>
            </w:pPr>
            <w:ins w:id="4912" w:author="3397" w:date="2023-06-16T21:15:00Z">
              <w:r w:rsidRPr="00E81C50">
                <w:t xml:space="preserve"> }</w:t>
              </w:r>
            </w:ins>
          </w:p>
        </w:tc>
        <w:tc>
          <w:tcPr>
            <w:tcW w:w="2394" w:type="dxa"/>
            <w:shd w:val="clear" w:color="auto" w:fill="auto"/>
          </w:tcPr>
          <w:p w14:paraId="2EDDA9E2" w14:textId="77777777" w:rsidR="0065498D" w:rsidRPr="00E81C50" w:rsidRDefault="0065498D" w:rsidP="008368A1">
            <w:pPr>
              <w:pStyle w:val="TAL"/>
              <w:rPr>
                <w:ins w:id="4913" w:author="3397" w:date="2023-06-16T21:15:00Z"/>
                <w:rFonts w:eastAsia="MS Mincho"/>
              </w:rPr>
            </w:pPr>
          </w:p>
        </w:tc>
        <w:tc>
          <w:tcPr>
            <w:tcW w:w="1573" w:type="dxa"/>
            <w:shd w:val="clear" w:color="auto" w:fill="auto"/>
          </w:tcPr>
          <w:p w14:paraId="08CAFD2D" w14:textId="77777777" w:rsidR="0065498D" w:rsidRPr="00E81C50" w:rsidRDefault="0065498D" w:rsidP="008368A1">
            <w:pPr>
              <w:pStyle w:val="TAL"/>
              <w:rPr>
                <w:ins w:id="4914" w:author="3397" w:date="2023-06-16T21:15:00Z"/>
                <w:rFonts w:eastAsia="MS Mincho"/>
              </w:rPr>
            </w:pPr>
          </w:p>
        </w:tc>
        <w:tc>
          <w:tcPr>
            <w:tcW w:w="1404" w:type="dxa"/>
            <w:shd w:val="clear" w:color="auto" w:fill="auto"/>
          </w:tcPr>
          <w:p w14:paraId="6E5F520E" w14:textId="77777777" w:rsidR="0065498D" w:rsidRPr="00E81C50" w:rsidRDefault="0065498D" w:rsidP="008368A1">
            <w:pPr>
              <w:pStyle w:val="TAL"/>
              <w:rPr>
                <w:ins w:id="4915" w:author="3397" w:date="2023-06-16T21:15:00Z"/>
                <w:rFonts w:eastAsia="MS Mincho"/>
              </w:rPr>
            </w:pPr>
          </w:p>
        </w:tc>
      </w:tr>
      <w:tr w:rsidR="0065498D" w:rsidRPr="00E81C50" w14:paraId="06B25C27" w14:textId="77777777" w:rsidTr="008368A1">
        <w:trPr>
          <w:jc w:val="center"/>
          <w:ins w:id="4916" w:author="3397" w:date="2023-06-16T21:15:00Z"/>
        </w:trPr>
        <w:tc>
          <w:tcPr>
            <w:tcW w:w="4535" w:type="dxa"/>
            <w:shd w:val="clear" w:color="auto" w:fill="auto"/>
          </w:tcPr>
          <w:p w14:paraId="60FF3E68" w14:textId="77777777" w:rsidR="0065498D" w:rsidRPr="00E81C50" w:rsidRDefault="0065498D" w:rsidP="008368A1">
            <w:pPr>
              <w:pStyle w:val="TAL"/>
              <w:rPr>
                <w:ins w:id="4917" w:author="3397" w:date="2023-06-16T21:15:00Z"/>
              </w:rPr>
            </w:pPr>
            <w:ins w:id="4918" w:author="3397" w:date="2023-06-16T21:15:00Z">
              <w:r w:rsidRPr="00E81C50">
                <w:t xml:space="preserve"> lpp-MessageBody CHOICE {</w:t>
              </w:r>
            </w:ins>
          </w:p>
        </w:tc>
        <w:tc>
          <w:tcPr>
            <w:tcW w:w="2394" w:type="dxa"/>
            <w:shd w:val="clear" w:color="auto" w:fill="auto"/>
          </w:tcPr>
          <w:p w14:paraId="3B0A11DE" w14:textId="77777777" w:rsidR="0065498D" w:rsidRPr="00E81C50" w:rsidRDefault="0065498D" w:rsidP="008368A1">
            <w:pPr>
              <w:pStyle w:val="TAL"/>
              <w:rPr>
                <w:ins w:id="4919" w:author="3397" w:date="2023-06-16T21:15:00Z"/>
                <w:rFonts w:eastAsia="MS Mincho"/>
              </w:rPr>
            </w:pPr>
          </w:p>
        </w:tc>
        <w:tc>
          <w:tcPr>
            <w:tcW w:w="1573" w:type="dxa"/>
            <w:shd w:val="clear" w:color="auto" w:fill="auto"/>
          </w:tcPr>
          <w:p w14:paraId="0C5C55AE" w14:textId="77777777" w:rsidR="0065498D" w:rsidRPr="00E81C50" w:rsidRDefault="0065498D" w:rsidP="008368A1">
            <w:pPr>
              <w:pStyle w:val="TAL"/>
              <w:rPr>
                <w:ins w:id="4920" w:author="3397" w:date="2023-06-16T21:15:00Z"/>
                <w:rFonts w:eastAsia="MS Mincho"/>
              </w:rPr>
            </w:pPr>
          </w:p>
        </w:tc>
        <w:tc>
          <w:tcPr>
            <w:tcW w:w="1404" w:type="dxa"/>
            <w:shd w:val="clear" w:color="auto" w:fill="auto"/>
          </w:tcPr>
          <w:p w14:paraId="4D4FBA7E" w14:textId="77777777" w:rsidR="0065498D" w:rsidRPr="00E81C50" w:rsidRDefault="0065498D" w:rsidP="008368A1">
            <w:pPr>
              <w:pStyle w:val="TAL"/>
              <w:rPr>
                <w:ins w:id="4921" w:author="3397" w:date="2023-06-16T21:15:00Z"/>
                <w:rFonts w:eastAsia="MS Mincho"/>
              </w:rPr>
            </w:pPr>
          </w:p>
        </w:tc>
      </w:tr>
      <w:tr w:rsidR="0065498D" w:rsidRPr="00E81C50" w14:paraId="7CA1CF33" w14:textId="77777777" w:rsidTr="008368A1">
        <w:trPr>
          <w:jc w:val="center"/>
          <w:ins w:id="4922" w:author="3397" w:date="2023-06-16T21:15:00Z"/>
        </w:trPr>
        <w:tc>
          <w:tcPr>
            <w:tcW w:w="4535" w:type="dxa"/>
            <w:shd w:val="clear" w:color="auto" w:fill="auto"/>
          </w:tcPr>
          <w:p w14:paraId="0385F89F" w14:textId="77777777" w:rsidR="0065498D" w:rsidRPr="00E81C50" w:rsidRDefault="0065498D" w:rsidP="008368A1">
            <w:pPr>
              <w:pStyle w:val="TAL"/>
              <w:rPr>
                <w:ins w:id="4923" w:author="3397" w:date="2023-06-16T21:15:00Z"/>
              </w:rPr>
            </w:pPr>
            <w:ins w:id="4924" w:author="3397" w:date="2023-06-16T21:15:00Z">
              <w:r w:rsidRPr="00E81C50">
                <w:t xml:space="preserve">  c1 CHOICE {</w:t>
              </w:r>
            </w:ins>
          </w:p>
        </w:tc>
        <w:tc>
          <w:tcPr>
            <w:tcW w:w="2394" w:type="dxa"/>
            <w:shd w:val="clear" w:color="auto" w:fill="auto"/>
          </w:tcPr>
          <w:p w14:paraId="459FA4EF" w14:textId="77777777" w:rsidR="0065498D" w:rsidRPr="00E81C50" w:rsidRDefault="0065498D" w:rsidP="008368A1">
            <w:pPr>
              <w:pStyle w:val="TAL"/>
              <w:rPr>
                <w:ins w:id="4925" w:author="3397" w:date="2023-06-16T21:15:00Z"/>
                <w:rFonts w:eastAsia="MS Mincho"/>
              </w:rPr>
            </w:pPr>
          </w:p>
        </w:tc>
        <w:tc>
          <w:tcPr>
            <w:tcW w:w="1573" w:type="dxa"/>
            <w:shd w:val="clear" w:color="auto" w:fill="auto"/>
          </w:tcPr>
          <w:p w14:paraId="18872F02" w14:textId="77777777" w:rsidR="0065498D" w:rsidRPr="00E81C50" w:rsidRDefault="0065498D" w:rsidP="008368A1">
            <w:pPr>
              <w:pStyle w:val="TAL"/>
              <w:rPr>
                <w:ins w:id="4926" w:author="3397" w:date="2023-06-16T21:15:00Z"/>
                <w:rFonts w:eastAsia="MS Mincho"/>
              </w:rPr>
            </w:pPr>
          </w:p>
        </w:tc>
        <w:tc>
          <w:tcPr>
            <w:tcW w:w="1404" w:type="dxa"/>
            <w:shd w:val="clear" w:color="auto" w:fill="auto"/>
          </w:tcPr>
          <w:p w14:paraId="15230C76" w14:textId="77777777" w:rsidR="0065498D" w:rsidRPr="00E81C50" w:rsidRDefault="0065498D" w:rsidP="008368A1">
            <w:pPr>
              <w:pStyle w:val="TAL"/>
              <w:rPr>
                <w:ins w:id="4927" w:author="3397" w:date="2023-06-16T21:15:00Z"/>
                <w:rFonts w:eastAsia="MS Mincho"/>
              </w:rPr>
            </w:pPr>
          </w:p>
        </w:tc>
      </w:tr>
      <w:tr w:rsidR="0065498D" w:rsidRPr="00E81C50" w14:paraId="63DEEAA0" w14:textId="77777777" w:rsidTr="008368A1">
        <w:trPr>
          <w:jc w:val="center"/>
          <w:ins w:id="4928" w:author="3397" w:date="2023-06-16T21:15:00Z"/>
        </w:trPr>
        <w:tc>
          <w:tcPr>
            <w:tcW w:w="4535" w:type="dxa"/>
            <w:shd w:val="clear" w:color="auto" w:fill="auto"/>
          </w:tcPr>
          <w:p w14:paraId="6696CA8A" w14:textId="77777777" w:rsidR="0065498D" w:rsidRPr="00E81C50" w:rsidRDefault="0065498D" w:rsidP="008368A1">
            <w:pPr>
              <w:pStyle w:val="TAL"/>
              <w:rPr>
                <w:ins w:id="4929" w:author="3397" w:date="2023-06-16T21:15:00Z"/>
              </w:rPr>
            </w:pPr>
            <w:ins w:id="4930" w:author="3397" w:date="2023-06-16T21:15:00Z">
              <w:r w:rsidRPr="00E81C50">
                <w:t xml:space="preserve">    provideAssistanceData SEQUENCE {</w:t>
              </w:r>
            </w:ins>
          </w:p>
        </w:tc>
        <w:tc>
          <w:tcPr>
            <w:tcW w:w="2394" w:type="dxa"/>
            <w:shd w:val="clear" w:color="auto" w:fill="auto"/>
          </w:tcPr>
          <w:p w14:paraId="41E50971" w14:textId="77777777" w:rsidR="0065498D" w:rsidRPr="00E81C50" w:rsidRDefault="0065498D" w:rsidP="008368A1">
            <w:pPr>
              <w:pStyle w:val="TAL"/>
              <w:rPr>
                <w:ins w:id="4931" w:author="3397" w:date="2023-06-16T21:15:00Z"/>
                <w:rFonts w:eastAsia="MS Mincho"/>
              </w:rPr>
            </w:pPr>
          </w:p>
        </w:tc>
        <w:tc>
          <w:tcPr>
            <w:tcW w:w="1573" w:type="dxa"/>
            <w:shd w:val="clear" w:color="auto" w:fill="auto"/>
          </w:tcPr>
          <w:p w14:paraId="0AA810D1" w14:textId="77777777" w:rsidR="0065498D" w:rsidRPr="00E81C50" w:rsidRDefault="0065498D" w:rsidP="008368A1">
            <w:pPr>
              <w:pStyle w:val="TAL"/>
              <w:rPr>
                <w:ins w:id="4932" w:author="3397" w:date="2023-06-16T21:15:00Z"/>
                <w:rFonts w:eastAsia="MS Mincho"/>
              </w:rPr>
            </w:pPr>
          </w:p>
        </w:tc>
        <w:tc>
          <w:tcPr>
            <w:tcW w:w="1404" w:type="dxa"/>
            <w:shd w:val="clear" w:color="auto" w:fill="auto"/>
          </w:tcPr>
          <w:p w14:paraId="6C99D074" w14:textId="77777777" w:rsidR="0065498D" w:rsidRPr="00E81C50" w:rsidRDefault="0065498D" w:rsidP="008368A1">
            <w:pPr>
              <w:pStyle w:val="TAL"/>
              <w:rPr>
                <w:ins w:id="4933" w:author="3397" w:date="2023-06-16T21:15:00Z"/>
                <w:rFonts w:eastAsia="MS Mincho"/>
              </w:rPr>
            </w:pPr>
          </w:p>
        </w:tc>
      </w:tr>
      <w:tr w:rsidR="0065498D" w:rsidRPr="00E81C50" w14:paraId="57F2EFE3" w14:textId="77777777" w:rsidTr="008368A1">
        <w:trPr>
          <w:jc w:val="center"/>
          <w:ins w:id="4934" w:author="3397" w:date="2023-06-16T21:15:00Z"/>
        </w:trPr>
        <w:tc>
          <w:tcPr>
            <w:tcW w:w="4535" w:type="dxa"/>
            <w:shd w:val="clear" w:color="auto" w:fill="auto"/>
          </w:tcPr>
          <w:p w14:paraId="79DBD8F5" w14:textId="77777777" w:rsidR="0065498D" w:rsidRPr="00E81C50" w:rsidRDefault="0065498D" w:rsidP="008368A1">
            <w:pPr>
              <w:pStyle w:val="TAL"/>
              <w:rPr>
                <w:ins w:id="4935" w:author="3397" w:date="2023-06-16T21:15:00Z"/>
              </w:rPr>
            </w:pPr>
            <w:ins w:id="4936" w:author="3397" w:date="2023-06-16T21:15:00Z">
              <w:r w:rsidRPr="00E81C50">
                <w:t xml:space="preserve">      criticalExtensions CHOICE {</w:t>
              </w:r>
            </w:ins>
          </w:p>
        </w:tc>
        <w:tc>
          <w:tcPr>
            <w:tcW w:w="2394" w:type="dxa"/>
            <w:shd w:val="clear" w:color="auto" w:fill="auto"/>
          </w:tcPr>
          <w:p w14:paraId="021F313C" w14:textId="77777777" w:rsidR="0065498D" w:rsidRPr="00E81C50" w:rsidRDefault="0065498D" w:rsidP="008368A1">
            <w:pPr>
              <w:pStyle w:val="TAL"/>
              <w:rPr>
                <w:ins w:id="4937" w:author="3397" w:date="2023-06-16T21:15:00Z"/>
                <w:rFonts w:eastAsia="MS Mincho"/>
              </w:rPr>
            </w:pPr>
          </w:p>
        </w:tc>
        <w:tc>
          <w:tcPr>
            <w:tcW w:w="1573" w:type="dxa"/>
            <w:shd w:val="clear" w:color="auto" w:fill="auto"/>
          </w:tcPr>
          <w:p w14:paraId="01B07297" w14:textId="77777777" w:rsidR="0065498D" w:rsidRPr="00E81C50" w:rsidRDefault="0065498D" w:rsidP="008368A1">
            <w:pPr>
              <w:pStyle w:val="TAL"/>
              <w:rPr>
                <w:ins w:id="4938" w:author="3397" w:date="2023-06-16T21:15:00Z"/>
                <w:rFonts w:eastAsia="MS Mincho"/>
              </w:rPr>
            </w:pPr>
          </w:p>
        </w:tc>
        <w:tc>
          <w:tcPr>
            <w:tcW w:w="1404" w:type="dxa"/>
            <w:shd w:val="clear" w:color="auto" w:fill="auto"/>
          </w:tcPr>
          <w:p w14:paraId="6928A947" w14:textId="77777777" w:rsidR="0065498D" w:rsidRPr="00E81C50" w:rsidRDefault="0065498D" w:rsidP="008368A1">
            <w:pPr>
              <w:pStyle w:val="TAL"/>
              <w:rPr>
                <w:ins w:id="4939" w:author="3397" w:date="2023-06-16T21:15:00Z"/>
                <w:rFonts w:eastAsia="MS Mincho"/>
              </w:rPr>
            </w:pPr>
          </w:p>
        </w:tc>
      </w:tr>
      <w:tr w:rsidR="0065498D" w:rsidRPr="00E81C50" w14:paraId="7CB27301" w14:textId="77777777" w:rsidTr="008368A1">
        <w:trPr>
          <w:jc w:val="center"/>
          <w:ins w:id="4940" w:author="3397" w:date="2023-06-16T21:15:00Z"/>
        </w:trPr>
        <w:tc>
          <w:tcPr>
            <w:tcW w:w="4535" w:type="dxa"/>
            <w:shd w:val="clear" w:color="auto" w:fill="auto"/>
          </w:tcPr>
          <w:p w14:paraId="1DE9CDA1" w14:textId="77777777" w:rsidR="0065498D" w:rsidRPr="00E81C50" w:rsidRDefault="0065498D" w:rsidP="008368A1">
            <w:pPr>
              <w:pStyle w:val="TAL"/>
              <w:rPr>
                <w:ins w:id="4941" w:author="3397" w:date="2023-06-16T21:15:00Z"/>
              </w:rPr>
            </w:pPr>
            <w:ins w:id="4942" w:author="3397" w:date="2023-06-16T21:15:00Z">
              <w:r w:rsidRPr="00E81C50">
                <w:t xml:space="preserve">        c1 CHOICE {</w:t>
              </w:r>
            </w:ins>
          </w:p>
        </w:tc>
        <w:tc>
          <w:tcPr>
            <w:tcW w:w="2394" w:type="dxa"/>
            <w:shd w:val="clear" w:color="auto" w:fill="auto"/>
          </w:tcPr>
          <w:p w14:paraId="2D825E20" w14:textId="77777777" w:rsidR="0065498D" w:rsidRPr="00E81C50" w:rsidRDefault="0065498D" w:rsidP="008368A1">
            <w:pPr>
              <w:pStyle w:val="TAL"/>
              <w:rPr>
                <w:ins w:id="4943" w:author="3397" w:date="2023-06-16T21:15:00Z"/>
                <w:rFonts w:eastAsia="MS Mincho"/>
              </w:rPr>
            </w:pPr>
          </w:p>
        </w:tc>
        <w:tc>
          <w:tcPr>
            <w:tcW w:w="1573" w:type="dxa"/>
            <w:shd w:val="clear" w:color="auto" w:fill="auto"/>
          </w:tcPr>
          <w:p w14:paraId="7D61B3C9" w14:textId="77777777" w:rsidR="0065498D" w:rsidRPr="00E81C50" w:rsidRDefault="0065498D" w:rsidP="008368A1">
            <w:pPr>
              <w:pStyle w:val="TAL"/>
              <w:rPr>
                <w:ins w:id="4944" w:author="3397" w:date="2023-06-16T21:15:00Z"/>
                <w:rFonts w:eastAsia="MS Mincho"/>
              </w:rPr>
            </w:pPr>
          </w:p>
        </w:tc>
        <w:tc>
          <w:tcPr>
            <w:tcW w:w="1404" w:type="dxa"/>
            <w:shd w:val="clear" w:color="auto" w:fill="auto"/>
          </w:tcPr>
          <w:p w14:paraId="283B0EC5" w14:textId="77777777" w:rsidR="0065498D" w:rsidRPr="00E81C50" w:rsidRDefault="0065498D" w:rsidP="008368A1">
            <w:pPr>
              <w:pStyle w:val="TAL"/>
              <w:rPr>
                <w:ins w:id="4945" w:author="3397" w:date="2023-06-16T21:15:00Z"/>
                <w:rFonts w:eastAsia="MS Mincho"/>
              </w:rPr>
            </w:pPr>
          </w:p>
        </w:tc>
      </w:tr>
      <w:tr w:rsidR="0065498D" w:rsidRPr="00E81C50" w14:paraId="0B4B49C4" w14:textId="77777777" w:rsidTr="008368A1">
        <w:trPr>
          <w:jc w:val="center"/>
          <w:ins w:id="4946" w:author="3397" w:date="2023-06-16T21:15:00Z"/>
        </w:trPr>
        <w:tc>
          <w:tcPr>
            <w:tcW w:w="4535" w:type="dxa"/>
            <w:shd w:val="clear" w:color="auto" w:fill="auto"/>
          </w:tcPr>
          <w:p w14:paraId="64F2EC97" w14:textId="77777777" w:rsidR="0065498D" w:rsidRPr="00E81C50" w:rsidRDefault="0065498D" w:rsidP="008368A1">
            <w:pPr>
              <w:pStyle w:val="TAL"/>
              <w:rPr>
                <w:ins w:id="4947" w:author="3397" w:date="2023-06-16T21:15:00Z"/>
              </w:rPr>
            </w:pPr>
            <w:ins w:id="4948" w:author="3397" w:date="2023-06-16T21:15:00Z">
              <w:r w:rsidRPr="00E81C50">
                <w:t xml:space="preserve">          provideAssistanceData-r9 SEQUENCE {</w:t>
              </w:r>
            </w:ins>
          </w:p>
        </w:tc>
        <w:tc>
          <w:tcPr>
            <w:tcW w:w="2394" w:type="dxa"/>
            <w:shd w:val="clear" w:color="auto" w:fill="auto"/>
          </w:tcPr>
          <w:p w14:paraId="566B472D" w14:textId="77777777" w:rsidR="0065498D" w:rsidRPr="00E81C50" w:rsidRDefault="0065498D" w:rsidP="008368A1">
            <w:pPr>
              <w:pStyle w:val="TAL"/>
              <w:rPr>
                <w:ins w:id="4949" w:author="3397" w:date="2023-06-16T21:15:00Z"/>
                <w:rFonts w:eastAsia="MS Mincho"/>
              </w:rPr>
            </w:pPr>
          </w:p>
        </w:tc>
        <w:tc>
          <w:tcPr>
            <w:tcW w:w="1573" w:type="dxa"/>
            <w:shd w:val="clear" w:color="auto" w:fill="auto"/>
          </w:tcPr>
          <w:p w14:paraId="6C967FE2" w14:textId="77777777" w:rsidR="0065498D" w:rsidRPr="00E81C50" w:rsidRDefault="0065498D" w:rsidP="008368A1">
            <w:pPr>
              <w:pStyle w:val="TAL"/>
              <w:rPr>
                <w:ins w:id="4950" w:author="3397" w:date="2023-06-16T21:15:00Z"/>
                <w:rFonts w:eastAsia="MS Mincho"/>
              </w:rPr>
            </w:pPr>
          </w:p>
        </w:tc>
        <w:tc>
          <w:tcPr>
            <w:tcW w:w="1404" w:type="dxa"/>
            <w:shd w:val="clear" w:color="auto" w:fill="auto"/>
          </w:tcPr>
          <w:p w14:paraId="64B4E893" w14:textId="77777777" w:rsidR="0065498D" w:rsidRPr="00E81C50" w:rsidRDefault="0065498D" w:rsidP="008368A1">
            <w:pPr>
              <w:pStyle w:val="TAL"/>
              <w:rPr>
                <w:ins w:id="4951" w:author="3397" w:date="2023-06-16T21:15:00Z"/>
                <w:rFonts w:eastAsia="MS Mincho"/>
              </w:rPr>
            </w:pPr>
          </w:p>
        </w:tc>
      </w:tr>
      <w:tr w:rsidR="0065498D" w:rsidRPr="00E81C50" w14:paraId="07BC18CD" w14:textId="77777777" w:rsidTr="008368A1">
        <w:trPr>
          <w:jc w:val="center"/>
          <w:ins w:id="4952" w:author="3397" w:date="2023-06-16T21:15:00Z"/>
        </w:trPr>
        <w:tc>
          <w:tcPr>
            <w:tcW w:w="4535" w:type="dxa"/>
            <w:shd w:val="clear" w:color="auto" w:fill="auto"/>
          </w:tcPr>
          <w:p w14:paraId="62598911" w14:textId="77777777" w:rsidR="0065498D" w:rsidRPr="00E81C50" w:rsidRDefault="0065498D" w:rsidP="008368A1">
            <w:pPr>
              <w:pStyle w:val="TAL"/>
              <w:rPr>
                <w:ins w:id="4953" w:author="3397" w:date="2023-06-16T21:15:00Z"/>
              </w:rPr>
            </w:pPr>
            <w:ins w:id="4954" w:author="3397" w:date="2023-06-16T21:15:00Z">
              <w:r w:rsidRPr="00E81C50">
                <w:t xml:space="preserve">            </w:t>
              </w:r>
              <w:r w:rsidRPr="00E81C50">
                <w:rPr>
                  <w:snapToGrid w:val="0"/>
                </w:rPr>
                <w:t>nr-Multi-RTT-ProvideAssistanceData-r16</w:t>
              </w:r>
              <w:r w:rsidRPr="00E81C50">
                <w:t xml:space="preserve"> SEQUENCE {</w:t>
              </w:r>
            </w:ins>
          </w:p>
        </w:tc>
        <w:tc>
          <w:tcPr>
            <w:tcW w:w="2394" w:type="dxa"/>
            <w:shd w:val="clear" w:color="auto" w:fill="auto"/>
          </w:tcPr>
          <w:p w14:paraId="1FEC391B" w14:textId="77777777" w:rsidR="0065498D" w:rsidRPr="00E81C50" w:rsidRDefault="0065498D" w:rsidP="008368A1">
            <w:pPr>
              <w:pStyle w:val="TAL"/>
              <w:rPr>
                <w:ins w:id="4955" w:author="3397" w:date="2023-06-16T21:15:00Z"/>
                <w:rFonts w:eastAsia="MS Mincho"/>
              </w:rPr>
            </w:pPr>
          </w:p>
        </w:tc>
        <w:tc>
          <w:tcPr>
            <w:tcW w:w="1573" w:type="dxa"/>
            <w:shd w:val="clear" w:color="auto" w:fill="auto"/>
          </w:tcPr>
          <w:p w14:paraId="445771D0" w14:textId="77777777" w:rsidR="0065498D" w:rsidRPr="00E81C50" w:rsidRDefault="0065498D" w:rsidP="008368A1">
            <w:pPr>
              <w:pStyle w:val="TAL"/>
              <w:rPr>
                <w:ins w:id="4956" w:author="3397" w:date="2023-06-16T21:15:00Z"/>
                <w:rFonts w:eastAsia="MS Mincho"/>
              </w:rPr>
            </w:pPr>
          </w:p>
        </w:tc>
        <w:tc>
          <w:tcPr>
            <w:tcW w:w="1404" w:type="dxa"/>
            <w:shd w:val="clear" w:color="auto" w:fill="auto"/>
          </w:tcPr>
          <w:p w14:paraId="69B60A75" w14:textId="77777777" w:rsidR="0065498D" w:rsidRPr="00E81C50" w:rsidRDefault="0065498D" w:rsidP="008368A1">
            <w:pPr>
              <w:pStyle w:val="TAL"/>
              <w:rPr>
                <w:ins w:id="4957" w:author="3397" w:date="2023-06-16T21:15:00Z"/>
                <w:rFonts w:eastAsia="MS Mincho"/>
              </w:rPr>
            </w:pPr>
          </w:p>
        </w:tc>
      </w:tr>
      <w:tr w:rsidR="0065498D" w:rsidRPr="00E81C50" w14:paraId="1A79F3EF" w14:textId="77777777" w:rsidTr="008368A1">
        <w:trPr>
          <w:jc w:val="center"/>
          <w:ins w:id="4958" w:author="3397" w:date="2023-06-16T21:15:00Z"/>
        </w:trPr>
        <w:tc>
          <w:tcPr>
            <w:tcW w:w="4535" w:type="dxa"/>
            <w:shd w:val="clear" w:color="auto" w:fill="auto"/>
          </w:tcPr>
          <w:p w14:paraId="56103255" w14:textId="77777777" w:rsidR="0065498D" w:rsidRPr="00E81C50" w:rsidRDefault="0065498D" w:rsidP="008368A1">
            <w:pPr>
              <w:pStyle w:val="TAL"/>
              <w:rPr>
                <w:ins w:id="4959" w:author="3397" w:date="2023-06-16T21:15:00Z"/>
              </w:rPr>
            </w:pPr>
            <w:ins w:id="4960" w:author="3397" w:date="2023-06-16T21:15:00Z">
              <w:r w:rsidRPr="00E81C50">
                <w:t xml:space="preserve">                 nr-DL-PRS-AssistanceData-r16</w:t>
              </w:r>
            </w:ins>
          </w:p>
        </w:tc>
        <w:tc>
          <w:tcPr>
            <w:tcW w:w="2394" w:type="dxa"/>
            <w:shd w:val="clear" w:color="auto" w:fill="auto"/>
          </w:tcPr>
          <w:p w14:paraId="4667DA1E" w14:textId="77777777" w:rsidR="0065498D" w:rsidRPr="00E81C50" w:rsidRDefault="0065498D" w:rsidP="008368A1">
            <w:pPr>
              <w:pStyle w:val="TAL"/>
              <w:rPr>
                <w:ins w:id="4961" w:author="3397" w:date="2023-06-16T21:15:00Z"/>
                <w:rFonts w:eastAsia="MS Mincho"/>
              </w:rPr>
            </w:pPr>
            <w:ins w:id="4962" w:author="3397" w:date="2023-06-16T21:15:00Z">
              <w:r w:rsidRPr="00E81C50">
                <w:rPr>
                  <w:rFonts w:eastAsia="MS Mincho"/>
                </w:rPr>
                <w:t xml:space="preserve">As defined in </w:t>
              </w:r>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6</w:t>
              </w:r>
            </w:ins>
          </w:p>
        </w:tc>
        <w:tc>
          <w:tcPr>
            <w:tcW w:w="1573" w:type="dxa"/>
            <w:shd w:val="clear" w:color="auto" w:fill="auto"/>
          </w:tcPr>
          <w:p w14:paraId="192798AD" w14:textId="77777777" w:rsidR="0065498D" w:rsidRPr="00E81C50" w:rsidRDefault="0065498D" w:rsidP="008368A1">
            <w:pPr>
              <w:pStyle w:val="TAL"/>
              <w:rPr>
                <w:ins w:id="4963" w:author="3397" w:date="2023-06-16T21:15:00Z"/>
                <w:rFonts w:eastAsia="MS Mincho"/>
              </w:rPr>
            </w:pPr>
          </w:p>
        </w:tc>
        <w:tc>
          <w:tcPr>
            <w:tcW w:w="1404" w:type="dxa"/>
            <w:shd w:val="clear" w:color="auto" w:fill="auto"/>
          </w:tcPr>
          <w:p w14:paraId="1F18EE48" w14:textId="77777777" w:rsidR="0065498D" w:rsidRPr="00E97E9E" w:rsidRDefault="0065498D" w:rsidP="008368A1">
            <w:pPr>
              <w:pStyle w:val="TAL"/>
              <w:rPr>
                <w:ins w:id="4964" w:author="3397" w:date="2023-06-16T21:15:00Z"/>
                <w:rFonts w:eastAsia="MS Mincho"/>
              </w:rPr>
            </w:pPr>
            <w:ins w:id="4965" w:author="3397" w:date="2023-06-16T21:15:00Z">
              <w:r w:rsidRPr="00E97E9E">
                <w:rPr>
                  <w:rFonts w:eastAsia="MS Mincho"/>
                </w:rPr>
                <w:t>Sub-test 26</w:t>
              </w:r>
            </w:ins>
          </w:p>
        </w:tc>
      </w:tr>
      <w:tr w:rsidR="0065498D" w:rsidRPr="00E81C50" w14:paraId="4AE2859B" w14:textId="77777777" w:rsidTr="008368A1">
        <w:trPr>
          <w:jc w:val="center"/>
          <w:ins w:id="4966" w:author="3397" w:date="2023-06-16T21:15:00Z"/>
        </w:trPr>
        <w:tc>
          <w:tcPr>
            <w:tcW w:w="4535" w:type="dxa"/>
            <w:shd w:val="clear" w:color="auto" w:fill="auto"/>
          </w:tcPr>
          <w:p w14:paraId="538FDF01" w14:textId="77777777" w:rsidR="0065498D" w:rsidRPr="00E81C50" w:rsidRDefault="0065498D" w:rsidP="008368A1">
            <w:pPr>
              <w:pStyle w:val="TAL"/>
              <w:rPr>
                <w:ins w:id="4967" w:author="3397" w:date="2023-06-16T21:15:00Z"/>
              </w:rPr>
            </w:pPr>
            <w:ins w:id="4968" w:author="3397" w:date="2023-06-16T21:15:00Z">
              <w:r w:rsidRPr="00E81C50">
                <w:t xml:space="preserve">            }</w:t>
              </w:r>
            </w:ins>
          </w:p>
        </w:tc>
        <w:tc>
          <w:tcPr>
            <w:tcW w:w="2394" w:type="dxa"/>
            <w:shd w:val="clear" w:color="auto" w:fill="auto"/>
          </w:tcPr>
          <w:p w14:paraId="516B18A2" w14:textId="77777777" w:rsidR="0065498D" w:rsidRPr="00E81C50" w:rsidRDefault="0065498D" w:rsidP="008368A1">
            <w:pPr>
              <w:pStyle w:val="TAL"/>
              <w:rPr>
                <w:ins w:id="4969" w:author="3397" w:date="2023-06-16T21:15:00Z"/>
                <w:rFonts w:eastAsia="MS Mincho"/>
              </w:rPr>
            </w:pPr>
          </w:p>
        </w:tc>
        <w:tc>
          <w:tcPr>
            <w:tcW w:w="1573" w:type="dxa"/>
            <w:shd w:val="clear" w:color="auto" w:fill="auto"/>
          </w:tcPr>
          <w:p w14:paraId="149CCE94" w14:textId="77777777" w:rsidR="0065498D" w:rsidRPr="00E81C50" w:rsidRDefault="0065498D" w:rsidP="008368A1">
            <w:pPr>
              <w:pStyle w:val="TAL"/>
              <w:rPr>
                <w:ins w:id="4970" w:author="3397" w:date="2023-06-16T21:15:00Z"/>
                <w:rFonts w:eastAsia="MS Mincho"/>
              </w:rPr>
            </w:pPr>
          </w:p>
        </w:tc>
        <w:tc>
          <w:tcPr>
            <w:tcW w:w="1404" w:type="dxa"/>
            <w:shd w:val="clear" w:color="auto" w:fill="auto"/>
          </w:tcPr>
          <w:p w14:paraId="5EADC16E" w14:textId="77777777" w:rsidR="0065498D" w:rsidRPr="00E97E9E" w:rsidRDefault="0065498D" w:rsidP="008368A1">
            <w:pPr>
              <w:pStyle w:val="TAL"/>
              <w:rPr>
                <w:ins w:id="4971" w:author="3397" w:date="2023-06-16T21:15:00Z"/>
                <w:rFonts w:eastAsia="MS Mincho"/>
              </w:rPr>
            </w:pPr>
          </w:p>
        </w:tc>
      </w:tr>
      <w:tr w:rsidR="0065498D" w:rsidRPr="00E81C50" w14:paraId="0DE8624F" w14:textId="77777777" w:rsidTr="008368A1">
        <w:trPr>
          <w:jc w:val="center"/>
          <w:ins w:id="4972" w:author="3397" w:date="2023-06-16T21:15:00Z"/>
        </w:trPr>
        <w:tc>
          <w:tcPr>
            <w:tcW w:w="4535" w:type="dxa"/>
            <w:shd w:val="clear" w:color="auto" w:fill="auto"/>
          </w:tcPr>
          <w:p w14:paraId="6F2C73AE" w14:textId="77777777" w:rsidR="0065498D" w:rsidRPr="00E81C50" w:rsidRDefault="0065498D" w:rsidP="008368A1">
            <w:pPr>
              <w:pStyle w:val="TAL"/>
              <w:rPr>
                <w:ins w:id="4973" w:author="3397" w:date="2023-06-16T21:15:00Z"/>
              </w:rPr>
            </w:pPr>
            <w:ins w:id="4974" w:author="3397" w:date="2023-06-16T21:15:00Z">
              <w:r w:rsidRPr="00E81C50">
                <w:t xml:space="preserve">            </w:t>
              </w:r>
              <w:r w:rsidRPr="00E81C50">
                <w:rPr>
                  <w:snapToGrid w:val="0"/>
                </w:rPr>
                <w:t>nr-DL-AoD-ProvideAssistanceData-r16</w:t>
              </w:r>
              <w:r w:rsidRPr="00E81C50">
                <w:t xml:space="preserve"> SEQUENCE {</w:t>
              </w:r>
            </w:ins>
          </w:p>
        </w:tc>
        <w:tc>
          <w:tcPr>
            <w:tcW w:w="2394" w:type="dxa"/>
            <w:shd w:val="clear" w:color="auto" w:fill="auto"/>
          </w:tcPr>
          <w:p w14:paraId="175EDB64" w14:textId="77777777" w:rsidR="0065498D" w:rsidRPr="00E81C50" w:rsidRDefault="0065498D" w:rsidP="008368A1">
            <w:pPr>
              <w:pStyle w:val="TAL"/>
              <w:rPr>
                <w:ins w:id="4975" w:author="3397" w:date="2023-06-16T21:15:00Z"/>
                <w:rFonts w:eastAsia="MS Mincho"/>
              </w:rPr>
            </w:pPr>
          </w:p>
        </w:tc>
        <w:tc>
          <w:tcPr>
            <w:tcW w:w="1573" w:type="dxa"/>
            <w:shd w:val="clear" w:color="auto" w:fill="auto"/>
          </w:tcPr>
          <w:p w14:paraId="2D134480" w14:textId="77777777" w:rsidR="0065498D" w:rsidRPr="00E81C50" w:rsidRDefault="0065498D" w:rsidP="008368A1">
            <w:pPr>
              <w:pStyle w:val="TAL"/>
              <w:rPr>
                <w:ins w:id="4976" w:author="3397" w:date="2023-06-16T21:15:00Z"/>
                <w:rFonts w:eastAsia="MS Mincho"/>
              </w:rPr>
            </w:pPr>
          </w:p>
        </w:tc>
        <w:tc>
          <w:tcPr>
            <w:tcW w:w="1404" w:type="dxa"/>
            <w:shd w:val="clear" w:color="auto" w:fill="auto"/>
          </w:tcPr>
          <w:p w14:paraId="5737ACAE" w14:textId="77777777" w:rsidR="0065498D" w:rsidRPr="00E97E9E" w:rsidRDefault="0065498D" w:rsidP="008368A1">
            <w:pPr>
              <w:pStyle w:val="TAL"/>
              <w:rPr>
                <w:ins w:id="4977" w:author="3397" w:date="2023-06-16T21:15:00Z"/>
                <w:lang w:eastAsia="zh-CN"/>
              </w:rPr>
            </w:pPr>
          </w:p>
        </w:tc>
      </w:tr>
      <w:tr w:rsidR="0065498D" w:rsidRPr="00E81C50" w14:paraId="2A8D3C76" w14:textId="77777777" w:rsidTr="008368A1">
        <w:trPr>
          <w:jc w:val="center"/>
          <w:ins w:id="4978" w:author="3397" w:date="2023-06-16T21:15:00Z"/>
        </w:trPr>
        <w:tc>
          <w:tcPr>
            <w:tcW w:w="4535" w:type="dxa"/>
            <w:shd w:val="clear" w:color="auto" w:fill="auto"/>
          </w:tcPr>
          <w:p w14:paraId="27103509" w14:textId="77777777" w:rsidR="0065498D" w:rsidRPr="00E81C50" w:rsidRDefault="0065498D" w:rsidP="008368A1">
            <w:pPr>
              <w:pStyle w:val="TAL"/>
              <w:rPr>
                <w:ins w:id="4979" w:author="3397" w:date="2023-06-16T21:15:00Z"/>
              </w:rPr>
            </w:pPr>
            <w:ins w:id="4980" w:author="3397" w:date="2023-06-16T21:15:00Z">
              <w:r w:rsidRPr="00E81C50">
                <w:t xml:space="preserve">                 nr-DL-PRS-AssistanceData-r16</w:t>
              </w:r>
            </w:ins>
          </w:p>
        </w:tc>
        <w:tc>
          <w:tcPr>
            <w:tcW w:w="2394" w:type="dxa"/>
            <w:shd w:val="clear" w:color="auto" w:fill="auto"/>
          </w:tcPr>
          <w:p w14:paraId="33CF66EC" w14:textId="77777777" w:rsidR="0065498D" w:rsidRPr="00E81C50" w:rsidRDefault="0065498D" w:rsidP="008368A1">
            <w:pPr>
              <w:pStyle w:val="TAL"/>
              <w:rPr>
                <w:ins w:id="4981" w:author="3397" w:date="2023-06-16T21:15:00Z"/>
                <w:rFonts w:eastAsia="MS Mincho"/>
              </w:rPr>
            </w:pPr>
            <w:ins w:id="4982" w:author="3397" w:date="2023-06-16T21:15:00Z">
              <w:r w:rsidRPr="00E81C50">
                <w:rPr>
                  <w:rFonts w:eastAsia="MS Mincho"/>
                </w:rPr>
                <w:t xml:space="preserve">As defined in </w:t>
              </w:r>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6</w:t>
              </w:r>
            </w:ins>
          </w:p>
        </w:tc>
        <w:tc>
          <w:tcPr>
            <w:tcW w:w="1573" w:type="dxa"/>
            <w:shd w:val="clear" w:color="auto" w:fill="auto"/>
          </w:tcPr>
          <w:p w14:paraId="36AC3E9B" w14:textId="77777777" w:rsidR="0065498D" w:rsidRPr="00E81C50" w:rsidRDefault="0065498D" w:rsidP="008368A1">
            <w:pPr>
              <w:pStyle w:val="TAL"/>
              <w:rPr>
                <w:ins w:id="4983" w:author="3397" w:date="2023-06-16T21:15:00Z"/>
                <w:rFonts w:eastAsia="MS Mincho"/>
              </w:rPr>
            </w:pPr>
          </w:p>
        </w:tc>
        <w:tc>
          <w:tcPr>
            <w:tcW w:w="1404" w:type="dxa"/>
            <w:shd w:val="clear" w:color="auto" w:fill="auto"/>
          </w:tcPr>
          <w:p w14:paraId="08EA961B" w14:textId="77777777" w:rsidR="0065498D" w:rsidRPr="0065498D" w:rsidRDefault="0065498D" w:rsidP="008368A1">
            <w:pPr>
              <w:pStyle w:val="TAL"/>
              <w:rPr>
                <w:ins w:id="4984" w:author="3397" w:date="2023-06-16T21:15:00Z"/>
                <w:lang w:eastAsia="zh-CN"/>
              </w:rPr>
            </w:pPr>
            <w:ins w:id="4985" w:author="3397" w:date="2023-06-16T21:15:00Z">
              <w:r w:rsidRPr="00E97E9E">
                <w:rPr>
                  <w:rFonts w:eastAsia="MS Mincho"/>
                </w:rPr>
                <w:t>Sub-test 2</w:t>
              </w:r>
              <w:r w:rsidRPr="0065498D">
                <w:rPr>
                  <w:rFonts w:hint="eastAsia"/>
                  <w:lang w:eastAsia="zh-CN"/>
                </w:rPr>
                <w:t>7</w:t>
              </w:r>
            </w:ins>
          </w:p>
        </w:tc>
      </w:tr>
      <w:tr w:rsidR="0065498D" w:rsidRPr="00E81C50" w14:paraId="0F5B4D7D" w14:textId="77777777" w:rsidTr="008368A1">
        <w:trPr>
          <w:jc w:val="center"/>
          <w:ins w:id="4986" w:author="3397" w:date="2023-06-16T21:15:00Z"/>
        </w:trPr>
        <w:tc>
          <w:tcPr>
            <w:tcW w:w="4535" w:type="dxa"/>
            <w:shd w:val="clear" w:color="auto" w:fill="auto"/>
          </w:tcPr>
          <w:p w14:paraId="07554C9E" w14:textId="77777777" w:rsidR="0065498D" w:rsidRPr="00E81C50" w:rsidRDefault="0065498D" w:rsidP="008368A1">
            <w:pPr>
              <w:pStyle w:val="TAL"/>
              <w:rPr>
                <w:ins w:id="4987" w:author="3397" w:date="2023-06-16T21:15:00Z"/>
              </w:rPr>
            </w:pPr>
            <w:ins w:id="4988" w:author="3397" w:date="2023-06-16T21:15:00Z">
              <w:r w:rsidRPr="00E81C50">
                <w:t xml:space="preserve">            }</w:t>
              </w:r>
            </w:ins>
          </w:p>
        </w:tc>
        <w:tc>
          <w:tcPr>
            <w:tcW w:w="2394" w:type="dxa"/>
            <w:shd w:val="clear" w:color="auto" w:fill="auto"/>
          </w:tcPr>
          <w:p w14:paraId="6E690364" w14:textId="77777777" w:rsidR="0065498D" w:rsidRPr="00E81C50" w:rsidRDefault="0065498D" w:rsidP="008368A1">
            <w:pPr>
              <w:pStyle w:val="TAL"/>
              <w:rPr>
                <w:ins w:id="4989" w:author="3397" w:date="2023-06-16T21:15:00Z"/>
                <w:lang w:eastAsia="zh-CN"/>
              </w:rPr>
            </w:pPr>
          </w:p>
        </w:tc>
        <w:tc>
          <w:tcPr>
            <w:tcW w:w="1573" w:type="dxa"/>
            <w:shd w:val="clear" w:color="auto" w:fill="auto"/>
          </w:tcPr>
          <w:p w14:paraId="4DB403CC" w14:textId="77777777" w:rsidR="0065498D" w:rsidRPr="00E81C50" w:rsidRDefault="0065498D" w:rsidP="008368A1">
            <w:pPr>
              <w:pStyle w:val="TAL"/>
              <w:rPr>
                <w:ins w:id="4990" w:author="3397" w:date="2023-06-16T21:15:00Z"/>
                <w:rFonts w:eastAsia="MS Mincho"/>
              </w:rPr>
            </w:pPr>
          </w:p>
        </w:tc>
        <w:tc>
          <w:tcPr>
            <w:tcW w:w="1404" w:type="dxa"/>
            <w:shd w:val="clear" w:color="auto" w:fill="auto"/>
          </w:tcPr>
          <w:p w14:paraId="0E027551" w14:textId="77777777" w:rsidR="0065498D" w:rsidRPr="00E97E9E" w:rsidRDefault="0065498D" w:rsidP="008368A1">
            <w:pPr>
              <w:pStyle w:val="TAL"/>
              <w:rPr>
                <w:ins w:id="4991" w:author="3397" w:date="2023-06-16T21:15:00Z"/>
                <w:rFonts w:eastAsia="MS Mincho"/>
              </w:rPr>
            </w:pPr>
          </w:p>
        </w:tc>
      </w:tr>
      <w:tr w:rsidR="0065498D" w:rsidRPr="00E81C50" w14:paraId="3FF5A5DD" w14:textId="77777777" w:rsidTr="008368A1">
        <w:trPr>
          <w:jc w:val="center"/>
          <w:ins w:id="4992" w:author="3397" w:date="2023-06-16T21:15:00Z"/>
        </w:trPr>
        <w:tc>
          <w:tcPr>
            <w:tcW w:w="4535" w:type="dxa"/>
            <w:shd w:val="clear" w:color="auto" w:fill="auto"/>
          </w:tcPr>
          <w:p w14:paraId="3CB87C91" w14:textId="77777777" w:rsidR="0065498D" w:rsidRPr="00E81C50" w:rsidRDefault="0065498D" w:rsidP="008368A1">
            <w:pPr>
              <w:pStyle w:val="TAL"/>
              <w:rPr>
                <w:ins w:id="4993" w:author="3397" w:date="2023-06-16T21:15:00Z"/>
              </w:rPr>
            </w:pPr>
            <w:ins w:id="4994" w:author="3397" w:date="2023-06-16T21:15:00Z">
              <w:r w:rsidRPr="00E81C50">
                <w:t xml:space="preserve">            </w:t>
              </w:r>
              <w:r w:rsidRPr="00E81C50">
                <w:rPr>
                  <w:snapToGrid w:val="0"/>
                </w:rPr>
                <w:t>nr-DL-TDOA-ProvideAssistanceData-r16</w:t>
              </w:r>
              <w:r w:rsidRPr="00E81C50">
                <w:t xml:space="preserve"> SEQUENCE {</w:t>
              </w:r>
            </w:ins>
          </w:p>
        </w:tc>
        <w:tc>
          <w:tcPr>
            <w:tcW w:w="2394" w:type="dxa"/>
            <w:shd w:val="clear" w:color="auto" w:fill="auto"/>
          </w:tcPr>
          <w:p w14:paraId="0C8F9D72" w14:textId="77777777" w:rsidR="0065498D" w:rsidRPr="00E81C50" w:rsidRDefault="0065498D" w:rsidP="008368A1">
            <w:pPr>
              <w:pStyle w:val="TAL"/>
              <w:rPr>
                <w:ins w:id="4995" w:author="3397" w:date="2023-06-16T21:15:00Z"/>
                <w:rFonts w:eastAsia="MS Mincho"/>
              </w:rPr>
            </w:pPr>
          </w:p>
        </w:tc>
        <w:tc>
          <w:tcPr>
            <w:tcW w:w="1573" w:type="dxa"/>
            <w:shd w:val="clear" w:color="auto" w:fill="auto"/>
          </w:tcPr>
          <w:p w14:paraId="7C97DEED" w14:textId="77777777" w:rsidR="0065498D" w:rsidRPr="00E81C50" w:rsidRDefault="0065498D" w:rsidP="008368A1">
            <w:pPr>
              <w:pStyle w:val="TAL"/>
              <w:rPr>
                <w:ins w:id="4996" w:author="3397" w:date="2023-06-16T21:15:00Z"/>
                <w:rFonts w:eastAsia="MS Mincho"/>
              </w:rPr>
            </w:pPr>
          </w:p>
        </w:tc>
        <w:tc>
          <w:tcPr>
            <w:tcW w:w="1404" w:type="dxa"/>
            <w:shd w:val="clear" w:color="auto" w:fill="auto"/>
          </w:tcPr>
          <w:p w14:paraId="695012FF" w14:textId="77777777" w:rsidR="0065498D" w:rsidRPr="00E97E9E" w:rsidRDefault="0065498D" w:rsidP="008368A1">
            <w:pPr>
              <w:pStyle w:val="TAL"/>
              <w:rPr>
                <w:ins w:id="4997" w:author="3397" w:date="2023-06-16T21:15:00Z"/>
                <w:rFonts w:eastAsia="MS Mincho"/>
              </w:rPr>
            </w:pPr>
          </w:p>
        </w:tc>
      </w:tr>
      <w:tr w:rsidR="0065498D" w:rsidRPr="00E81C50" w14:paraId="66D149CD" w14:textId="77777777" w:rsidTr="008368A1">
        <w:trPr>
          <w:jc w:val="center"/>
          <w:ins w:id="4998" w:author="3397" w:date="2023-06-16T21:15:00Z"/>
        </w:trPr>
        <w:tc>
          <w:tcPr>
            <w:tcW w:w="4535" w:type="dxa"/>
            <w:shd w:val="clear" w:color="auto" w:fill="auto"/>
          </w:tcPr>
          <w:p w14:paraId="4DE8F856" w14:textId="77777777" w:rsidR="0065498D" w:rsidRPr="00E81C50" w:rsidRDefault="0065498D" w:rsidP="008368A1">
            <w:pPr>
              <w:pStyle w:val="TAL"/>
              <w:rPr>
                <w:ins w:id="4999" w:author="3397" w:date="2023-06-16T21:15:00Z"/>
              </w:rPr>
            </w:pPr>
            <w:ins w:id="5000" w:author="3397" w:date="2023-06-16T21:15:00Z">
              <w:r w:rsidRPr="00E81C50">
                <w:t xml:space="preserve">                 nr-DL-PRS-AssistanceData-r16</w:t>
              </w:r>
            </w:ins>
          </w:p>
        </w:tc>
        <w:tc>
          <w:tcPr>
            <w:tcW w:w="2394" w:type="dxa"/>
            <w:shd w:val="clear" w:color="auto" w:fill="auto"/>
          </w:tcPr>
          <w:p w14:paraId="7D8BC80A" w14:textId="77777777" w:rsidR="0065498D" w:rsidRPr="00E81C50" w:rsidRDefault="0065498D" w:rsidP="008368A1">
            <w:pPr>
              <w:pStyle w:val="TAL"/>
              <w:rPr>
                <w:ins w:id="5001" w:author="3397" w:date="2023-06-16T21:15:00Z"/>
                <w:rFonts w:eastAsia="MS Mincho"/>
              </w:rPr>
            </w:pPr>
            <w:ins w:id="5002" w:author="3397" w:date="2023-06-16T21:15:00Z">
              <w:r w:rsidRPr="00E81C50">
                <w:rPr>
                  <w:rFonts w:eastAsia="MS Mincho"/>
                </w:rPr>
                <w:t xml:space="preserve">As defined in </w:t>
              </w:r>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6</w:t>
              </w:r>
            </w:ins>
          </w:p>
        </w:tc>
        <w:tc>
          <w:tcPr>
            <w:tcW w:w="1573" w:type="dxa"/>
            <w:shd w:val="clear" w:color="auto" w:fill="auto"/>
          </w:tcPr>
          <w:p w14:paraId="76862ECD" w14:textId="77777777" w:rsidR="0065498D" w:rsidRPr="00E81C50" w:rsidRDefault="0065498D" w:rsidP="008368A1">
            <w:pPr>
              <w:pStyle w:val="TAL"/>
              <w:rPr>
                <w:ins w:id="5003" w:author="3397" w:date="2023-06-16T21:15:00Z"/>
                <w:rFonts w:eastAsia="MS Mincho"/>
              </w:rPr>
            </w:pPr>
          </w:p>
        </w:tc>
        <w:tc>
          <w:tcPr>
            <w:tcW w:w="1404" w:type="dxa"/>
            <w:shd w:val="clear" w:color="auto" w:fill="auto"/>
          </w:tcPr>
          <w:p w14:paraId="14BE6264" w14:textId="77777777" w:rsidR="0065498D" w:rsidRPr="0065498D" w:rsidRDefault="0065498D" w:rsidP="008368A1">
            <w:pPr>
              <w:pStyle w:val="TAL"/>
              <w:rPr>
                <w:ins w:id="5004" w:author="3397" w:date="2023-06-16T21:15:00Z"/>
                <w:lang w:eastAsia="zh-CN"/>
              </w:rPr>
            </w:pPr>
            <w:ins w:id="5005" w:author="3397" w:date="2023-06-16T21:15:00Z">
              <w:r w:rsidRPr="00E97E9E">
                <w:rPr>
                  <w:rFonts w:eastAsia="MS Mincho"/>
                </w:rPr>
                <w:t>Sub-test 2</w:t>
              </w:r>
              <w:r w:rsidRPr="0065498D">
                <w:rPr>
                  <w:rFonts w:hint="eastAsia"/>
                  <w:lang w:eastAsia="zh-CN"/>
                </w:rPr>
                <w:t>8</w:t>
              </w:r>
            </w:ins>
          </w:p>
        </w:tc>
      </w:tr>
      <w:tr w:rsidR="0065498D" w:rsidRPr="00E81C50" w14:paraId="375490B7" w14:textId="77777777" w:rsidTr="008368A1">
        <w:trPr>
          <w:jc w:val="center"/>
          <w:ins w:id="5006" w:author="3397" w:date="2023-06-16T21:15:00Z"/>
        </w:trPr>
        <w:tc>
          <w:tcPr>
            <w:tcW w:w="4535" w:type="dxa"/>
            <w:shd w:val="clear" w:color="auto" w:fill="auto"/>
          </w:tcPr>
          <w:p w14:paraId="06093583" w14:textId="77777777" w:rsidR="0065498D" w:rsidRPr="00E81C50" w:rsidRDefault="0065498D" w:rsidP="008368A1">
            <w:pPr>
              <w:pStyle w:val="TAL"/>
              <w:rPr>
                <w:ins w:id="5007" w:author="3397" w:date="2023-06-16T21:15:00Z"/>
              </w:rPr>
            </w:pPr>
            <w:ins w:id="5008" w:author="3397" w:date="2023-06-16T21:15:00Z">
              <w:r w:rsidRPr="00E81C50">
                <w:t xml:space="preserve">            }</w:t>
              </w:r>
            </w:ins>
          </w:p>
        </w:tc>
        <w:tc>
          <w:tcPr>
            <w:tcW w:w="2394" w:type="dxa"/>
            <w:shd w:val="clear" w:color="auto" w:fill="auto"/>
          </w:tcPr>
          <w:p w14:paraId="2A56959E" w14:textId="77777777" w:rsidR="0065498D" w:rsidRPr="00E81C50" w:rsidRDefault="0065498D" w:rsidP="008368A1">
            <w:pPr>
              <w:pStyle w:val="TAL"/>
              <w:rPr>
                <w:ins w:id="5009" w:author="3397" w:date="2023-06-16T21:15:00Z"/>
                <w:rFonts w:eastAsia="MS Mincho"/>
              </w:rPr>
            </w:pPr>
          </w:p>
        </w:tc>
        <w:tc>
          <w:tcPr>
            <w:tcW w:w="1573" w:type="dxa"/>
            <w:shd w:val="clear" w:color="auto" w:fill="auto"/>
          </w:tcPr>
          <w:p w14:paraId="56B69C9F" w14:textId="77777777" w:rsidR="0065498D" w:rsidRPr="00E81C50" w:rsidRDefault="0065498D" w:rsidP="008368A1">
            <w:pPr>
              <w:pStyle w:val="TAL"/>
              <w:rPr>
                <w:ins w:id="5010" w:author="3397" w:date="2023-06-16T21:15:00Z"/>
                <w:rFonts w:eastAsia="MS Mincho"/>
              </w:rPr>
            </w:pPr>
          </w:p>
        </w:tc>
        <w:tc>
          <w:tcPr>
            <w:tcW w:w="1404" w:type="dxa"/>
            <w:shd w:val="clear" w:color="auto" w:fill="auto"/>
          </w:tcPr>
          <w:p w14:paraId="36A371E1" w14:textId="77777777" w:rsidR="0065498D" w:rsidRPr="00E97E9E" w:rsidRDefault="0065498D" w:rsidP="008368A1">
            <w:pPr>
              <w:pStyle w:val="TAL"/>
              <w:rPr>
                <w:ins w:id="5011" w:author="3397" w:date="2023-06-16T21:15:00Z"/>
                <w:rFonts w:eastAsia="MS Mincho"/>
              </w:rPr>
            </w:pPr>
          </w:p>
        </w:tc>
      </w:tr>
      <w:tr w:rsidR="0065498D" w:rsidRPr="00E81C50" w14:paraId="45D91A54" w14:textId="77777777" w:rsidTr="008368A1">
        <w:trPr>
          <w:jc w:val="center"/>
          <w:ins w:id="5012" w:author="3397" w:date="2023-06-16T21:15:00Z"/>
        </w:trPr>
        <w:tc>
          <w:tcPr>
            <w:tcW w:w="4535" w:type="dxa"/>
            <w:shd w:val="clear" w:color="auto" w:fill="auto"/>
          </w:tcPr>
          <w:p w14:paraId="42409D5D" w14:textId="77777777" w:rsidR="0065498D" w:rsidRPr="00E81C50" w:rsidRDefault="0065498D" w:rsidP="008368A1">
            <w:pPr>
              <w:pStyle w:val="TAL"/>
              <w:rPr>
                <w:ins w:id="5013" w:author="3397" w:date="2023-06-16T21:15:00Z"/>
              </w:rPr>
            </w:pPr>
            <w:ins w:id="5014" w:author="3397" w:date="2023-06-16T21:15:00Z">
              <w:r w:rsidRPr="00E81C50">
                <w:t xml:space="preserve">          }</w:t>
              </w:r>
            </w:ins>
          </w:p>
        </w:tc>
        <w:tc>
          <w:tcPr>
            <w:tcW w:w="2394" w:type="dxa"/>
            <w:shd w:val="clear" w:color="auto" w:fill="auto"/>
          </w:tcPr>
          <w:p w14:paraId="43E1CD4E" w14:textId="77777777" w:rsidR="0065498D" w:rsidRPr="00E81C50" w:rsidRDefault="0065498D" w:rsidP="008368A1">
            <w:pPr>
              <w:pStyle w:val="TAL"/>
              <w:rPr>
                <w:ins w:id="5015" w:author="3397" w:date="2023-06-16T21:15:00Z"/>
                <w:rFonts w:eastAsia="MS Mincho"/>
              </w:rPr>
            </w:pPr>
          </w:p>
        </w:tc>
        <w:tc>
          <w:tcPr>
            <w:tcW w:w="1573" w:type="dxa"/>
            <w:shd w:val="clear" w:color="auto" w:fill="auto"/>
          </w:tcPr>
          <w:p w14:paraId="488DFEFB" w14:textId="77777777" w:rsidR="0065498D" w:rsidRPr="00E81C50" w:rsidRDefault="0065498D" w:rsidP="008368A1">
            <w:pPr>
              <w:pStyle w:val="TAL"/>
              <w:rPr>
                <w:ins w:id="5016" w:author="3397" w:date="2023-06-16T21:15:00Z"/>
                <w:rFonts w:eastAsia="MS Mincho"/>
              </w:rPr>
            </w:pPr>
          </w:p>
        </w:tc>
        <w:tc>
          <w:tcPr>
            <w:tcW w:w="1404" w:type="dxa"/>
            <w:shd w:val="clear" w:color="auto" w:fill="auto"/>
          </w:tcPr>
          <w:p w14:paraId="0A7BAE44" w14:textId="77777777" w:rsidR="0065498D" w:rsidRPr="00E81C50" w:rsidRDefault="0065498D" w:rsidP="008368A1">
            <w:pPr>
              <w:pStyle w:val="TAL"/>
              <w:rPr>
                <w:ins w:id="5017" w:author="3397" w:date="2023-06-16T21:15:00Z"/>
                <w:rFonts w:eastAsia="MS Mincho"/>
              </w:rPr>
            </w:pPr>
          </w:p>
        </w:tc>
      </w:tr>
      <w:tr w:rsidR="0065498D" w:rsidRPr="00E81C50" w14:paraId="00A37F68" w14:textId="77777777" w:rsidTr="008368A1">
        <w:trPr>
          <w:jc w:val="center"/>
          <w:ins w:id="5018" w:author="3397" w:date="2023-06-16T21:15:00Z"/>
        </w:trPr>
        <w:tc>
          <w:tcPr>
            <w:tcW w:w="4535" w:type="dxa"/>
            <w:shd w:val="clear" w:color="auto" w:fill="auto"/>
          </w:tcPr>
          <w:p w14:paraId="34D3E820" w14:textId="77777777" w:rsidR="0065498D" w:rsidRPr="00E81C50" w:rsidRDefault="0065498D" w:rsidP="008368A1">
            <w:pPr>
              <w:pStyle w:val="TAL"/>
              <w:rPr>
                <w:ins w:id="5019" w:author="3397" w:date="2023-06-16T21:15:00Z"/>
              </w:rPr>
            </w:pPr>
            <w:ins w:id="5020" w:author="3397" w:date="2023-06-16T21:15:00Z">
              <w:r w:rsidRPr="00E81C50">
                <w:t xml:space="preserve">      }</w:t>
              </w:r>
            </w:ins>
          </w:p>
        </w:tc>
        <w:tc>
          <w:tcPr>
            <w:tcW w:w="2394" w:type="dxa"/>
            <w:shd w:val="clear" w:color="auto" w:fill="auto"/>
          </w:tcPr>
          <w:p w14:paraId="407CE4C6" w14:textId="77777777" w:rsidR="0065498D" w:rsidRPr="00E81C50" w:rsidRDefault="0065498D" w:rsidP="008368A1">
            <w:pPr>
              <w:pStyle w:val="TAL"/>
              <w:rPr>
                <w:ins w:id="5021" w:author="3397" w:date="2023-06-16T21:15:00Z"/>
                <w:rFonts w:eastAsia="MS Mincho"/>
              </w:rPr>
            </w:pPr>
          </w:p>
        </w:tc>
        <w:tc>
          <w:tcPr>
            <w:tcW w:w="1573" w:type="dxa"/>
            <w:shd w:val="clear" w:color="auto" w:fill="auto"/>
          </w:tcPr>
          <w:p w14:paraId="12614EE8" w14:textId="77777777" w:rsidR="0065498D" w:rsidRPr="00E81C50" w:rsidRDefault="0065498D" w:rsidP="008368A1">
            <w:pPr>
              <w:pStyle w:val="TAL"/>
              <w:rPr>
                <w:ins w:id="5022" w:author="3397" w:date="2023-06-16T21:15:00Z"/>
                <w:rFonts w:eastAsia="MS Mincho"/>
              </w:rPr>
            </w:pPr>
          </w:p>
        </w:tc>
        <w:tc>
          <w:tcPr>
            <w:tcW w:w="1404" w:type="dxa"/>
            <w:shd w:val="clear" w:color="auto" w:fill="auto"/>
          </w:tcPr>
          <w:p w14:paraId="3A1CDEFE" w14:textId="77777777" w:rsidR="0065498D" w:rsidRPr="00E81C50" w:rsidRDefault="0065498D" w:rsidP="008368A1">
            <w:pPr>
              <w:pStyle w:val="TAL"/>
              <w:rPr>
                <w:ins w:id="5023" w:author="3397" w:date="2023-06-16T21:15:00Z"/>
                <w:rFonts w:eastAsia="MS Mincho"/>
              </w:rPr>
            </w:pPr>
          </w:p>
        </w:tc>
      </w:tr>
      <w:tr w:rsidR="0065498D" w:rsidRPr="00E81C50" w14:paraId="7177E1E5" w14:textId="77777777" w:rsidTr="008368A1">
        <w:trPr>
          <w:jc w:val="center"/>
          <w:ins w:id="5024" w:author="3397" w:date="2023-06-16T21:15:00Z"/>
        </w:trPr>
        <w:tc>
          <w:tcPr>
            <w:tcW w:w="4535" w:type="dxa"/>
            <w:shd w:val="clear" w:color="auto" w:fill="auto"/>
          </w:tcPr>
          <w:p w14:paraId="1B5B770D" w14:textId="77777777" w:rsidR="0065498D" w:rsidRPr="00E81C50" w:rsidRDefault="0065498D" w:rsidP="008368A1">
            <w:pPr>
              <w:pStyle w:val="TAL"/>
              <w:rPr>
                <w:ins w:id="5025" w:author="3397" w:date="2023-06-16T21:15:00Z"/>
              </w:rPr>
            </w:pPr>
            <w:ins w:id="5026" w:author="3397" w:date="2023-06-16T21:15:00Z">
              <w:r w:rsidRPr="00E81C50">
                <w:t xml:space="preserve">    }</w:t>
              </w:r>
            </w:ins>
          </w:p>
        </w:tc>
        <w:tc>
          <w:tcPr>
            <w:tcW w:w="2394" w:type="dxa"/>
            <w:shd w:val="clear" w:color="auto" w:fill="auto"/>
          </w:tcPr>
          <w:p w14:paraId="1EF2DF07" w14:textId="77777777" w:rsidR="0065498D" w:rsidRPr="00E81C50" w:rsidRDefault="0065498D" w:rsidP="008368A1">
            <w:pPr>
              <w:pStyle w:val="TAL"/>
              <w:rPr>
                <w:ins w:id="5027" w:author="3397" w:date="2023-06-16T21:15:00Z"/>
                <w:rFonts w:eastAsia="MS Mincho"/>
              </w:rPr>
            </w:pPr>
          </w:p>
        </w:tc>
        <w:tc>
          <w:tcPr>
            <w:tcW w:w="1573" w:type="dxa"/>
            <w:shd w:val="clear" w:color="auto" w:fill="auto"/>
          </w:tcPr>
          <w:p w14:paraId="6662E273" w14:textId="77777777" w:rsidR="0065498D" w:rsidRPr="00E81C50" w:rsidRDefault="0065498D" w:rsidP="008368A1">
            <w:pPr>
              <w:pStyle w:val="TAL"/>
              <w:rPr>
                <w:ins w:id="5028" w:author="3397" w:date="2023-06-16T21:15:00Z"/>
                <w:rFonts w:eastAsia="MS Mincho"/>
              </w:rPr>
            </w:pPr>
          </w:p>
        </w:tc>
        <w:tc>
          <w:tcPr>
            <w:tcW w:w="1404" w:type="dxa"/>
            <w:shd w:val="clear" w:color="auto" w:fill="auto"/>
          </w:tcPr>
          <w:p w14:paraId="7A96423C" w14:textId="77777777" w:rsidR="0065498D" w:rsidRPr="00E81C50" w:rsidRDefault="0065498D" w:rsidP="008368A1">
            <w:pPr>
              <w:pStyle w:val="TAL"/>
              <w:rPr>
                <w:ins w:id="5029" w:author="3397" w:date="2023-06-16T21:15:00Z"/>
                <w:rFonts w:eastAsia="MS Mincho"/>
              </w:rPr>
            </w:pPr>
          </w:p>
        </w:tc>
      </w:tr>
      <w:tr w:rsidR="0065498D" w:rsidRPr="00E81C50" w14:paraId="2907838D" w14:textId="77777777" w:rsidTr="008368A1">
        <w:trPr>
          <w:jc w:val="center"/>
          <w:ins w:id="5030" w:author="3397" w:date="2023-06-16T21:15:00Z"/>
        </w:trPr>
        <w:tc>
          <w:tcPr>
            <w:tcW w:w="4535" w:type="dxa"/>
            <w:shd w:val="clear" w:color="auto" w:fill="auto"/>
          </w:tcPr>
          <w:p w14:paraId="1F21EFD3" w14:textId="77777777" w:rsidR="0065498D" w:rsidRPr="00E81C50" w:rsidRDefault="0065498D" w:rsidP="008368A1">
            <w:pPr>
              <w:pStyle w:val="TAL"/>
              <w:rPr>
                <w:ins w:id="5031" w:author="3397" w:date="2023-06-16T21:15:00Z"/>
              </w:rPr>
            </w:pPr>
            <w:ins w:id="5032" w:author="3397" w:date="2023-06-16T21:15:00Z">
              <w:r w:rsidRPr="00E81C50">
                <w:t xml:space="preserve">  }</w:t>
              </w:r>
            </w:ins>
          </w:p>
        </w:tc>
        <w:tc>
          <w:tcPr>
            <w:tcW w:w="2394" w:type="dxa"/>
            <w:shd w:val="clear" w:color="auto" w:fill="auto"/>
          </w:tcPr>
          <w:p w14:paraId="73FA3F33" w14:textId="77777777" w:rsidR="0065498D" w:rsidRPr="00E81C50" w:rsidRDefault="0065498D" w:rsidP="008368A1">
            <w:pPr>
              <w:pStyle w:val="TAL"/>
              <w:rPr>
                <w:ins w:id="5033" w:author="3397" w:date="2023-06-16T21:15:00Z"/>
                <w:rFonts w:eastAsia="MS Mincho"/>
              </w:rPr>
            </w:pPr>
          </w:p>
        </w:tc>
        <w:tc>
          <w:tcPr>
            <w:tcW w:w="1573" w:type="dxa"/>
            <w:shd w:val="clear" w:color="auto" w:fill="auto"/>
          </w:tcPr>
          <w:p w14:paraId="625787A7" w14:textId="77777777" w:rsidR="0065498D" w:rsidRPr="00E81C50" w:rsidRDefault="0065498D" w:rsidP="008368A1">
            <w:pPr>
              <w:pStyle w:val="TAL"/>
              <w:rPr>
                <w:ins w:id="5034" w:author="3397" w:date="2023-06-16T21:15:00Z"/>
                <w:rFonts w:eastAsia="MS Mincho"/>
              </w:rPr>
            </w:pPr>
          </w:p>
        </w:tc>
        <w:tc>
          <w:tcPr>
            <w:tcW w:w="1404" w:type="dxa"/>
            <w:shd w:val="clear" w:color="auto" w:fill="auto"/>
          </w:tcPr>
          <w:p w14:paraId="52FC02E2" w14:textId="77777777" w:rsidR="0065498D" w:rsidRPr="00E81C50" w:rsidRDefault="0065498D" w:rsidP="008368A1">
            <w:pPr>
              <w:pStyle w:val="TAL"/>
              <w:rPr>
                <w:ins w:id="5035" w:author="3397" w:date="2023-06-16T21:15:00Z"/>
                <w:rFonts w:eastAsia="MS Mincho"/>
              </w:rPr>
            </w:pPr>
          </w:p>
        </w:tc>
      </w:tr>
      <w:tr w:rsidR="0065498D" w:rsidRPr="00E81C50" w14:paraId="699DB800" w14:textId="77777777" w:rsidTr="008368A1">
        <w:trPr>
          <w:jc w:val="center"/>
          <w:ins w:id="5036" w:author="3397" w:date="2023-06-16T21:15:00Z"/>
        </w:trPr>
        <w:tc>
          <w:tcPr>
            <w:tcW w:w="4535" w:type="dxa"/>
            <w:shd w:val="clear" w:color="auto" w:fill="auto"/>
          </w:tcPr>
          <w:p w14:paraId="204E7DD5" w14:textId="77777777" w:rsidR="0065498D" w:rsidRPr="00E81C50" w:rsidRDefault="0065498D" w:rsidP="008368A1">
            <w:pPr>
              <w:pStyle w:val="TAL"/>
              <w:rPr>
                <w:ins w:id="5037" w:author="3397" w:date="2023-06-16T21:15:00Z"/>
              </w:rPr>
            </w:pPr>
            <w:ins w:id="5038" w:author="3397" w:date="2023-06-16T21:15:00Z">
              <w:r w:rsidRPr="00E81C50">
                <w:t xml:space="preserve"> }</w:t>
              </w:r>
            </w:ins>
          </w:p>
        </w:tc>
        <w:tc>
          <w:tcPr>
            <w:tcW w:w="2394" w:type="dxa"/>
            <w:shd w:val="clear" w:color="auto" w:fill="auto"/>
          </w:tcPr>
          <w:p w14:paraId="7E3E2466" w14:textId="77777777" w:rsidR="0065498D" w:rsidRPr="00E81C50" w:rsidRDefault="0065498D" w:rsidP="008368A1">
            <w:pPr>
              <w:pStyle w:val="TAL"/>
              <w:rPr>
                <w:ins w:id="5039" w:author="3397" w:date="2023-06-16T21:15:00Z"/>
                <w:rFonts w:eastAsia="MS Mincho"/>
              </w:rPr>
            </w:pPr>
          </w:p>
        </w:tc>
        <w:tc>
          <w:tcPr>
            <w:tcW w:w="1573" w:type="dxa"/>
            <w:shd w:val="clear" w:color="auto" w:fill="auto"/>
          </w:tcPr>
          <w:p w14:paraId="31075CF5" w14:textId="77777777" w:rsidR="0065498D" w:rsidRPr="00E81C50" w:rsidRDefault="0065498D" w:rsidP="008368A1">
            <w:pPr>
              <w:pStyle w:val="TAL"/>
              <w:rPr>
                <w:ins w:id="5040" w:author="3397" w:date="2023-06-16T21:15:00Z"/>
                <w:rFonts w:eastAsia="MS Mincho"/>
              </w:rPr>
            </w:pPr>
          </w:p>
        </w:tc>
        <w:tc>
          <w:tcPr>
            <w:tcW w:w="1404" w:type="dxa"/>
            <w:shd w:val="clear" w:color="auto" w:fill="auto"/>
          </w:tcPr>
          <w:p w14:paraId="0285FF3F" w14:textId="77777777" w:rsidR="0065498D" w:rsidRPr="00E81C50" w:rsidRDefault="0065498D" w:rsidP="008368A1">
            <w:pPr>
              <w:pStyle w:val="TAL"/>
              <w:rPr>
                <w:ins w:id="5041" w:author="3397" w:date="2023-06-16T21:15:00Z"/>
                <w:rFonts w:eastAsia="MS Mincho"/>
              </w:rPr>
            </w:pPr>
          </w:p>
        </w:tc>
      </w:tr>
      <w:tr w:rsidR="0065498D" w:rsidRPr="00E81C50" w14:paraId="1BB22C46" w14:textId="77777777" w:rsidTr="008368A1">
        <w:trPr>
          <w:jc w:val="center"/>
          <w:ins w:id="5042" w:author="3397" w:date="2023-06-16T21:15:00Z"/>
        </w:trPr>
        <w:tc>
          <w:tcPr>
            <w:tcW w:w="4535" w:type="dxa"/>
            <w:shd w:val="clear" w:color="auto" w:fill="auto"/>
          </w:tcPr>
          <w:p w14:paraId="62A8C6F8" w14:textId="77777777" w:rsidR="0065498D" w:rsidRPr="00E81C50" w:rsidRDefault="0065498D" w:rsidP="008368A1">
            <w:pPr>
              <w:pStyle w:val="TAL"/>
              <w:rPr>
                <w:ins w:id="5043" w:author="3397" w:date="2023-06-16T21:15:00Z"/>
              </w:rPr>
            </w:pPr>
            <w:ins w:id="5044" w:author="3397" w:date="2023-06-16T21:15:00Z">
              <w:r w:rsidRPr="00E81C50">
                <w:t>}</w:t>
              </w:r>
            </w:ins>
          </w:p>
        </w:tc>
        <w:tc>
          <w:tcPr>
            <w:tcW w:w="2394" w:type="dxa"/>
            <w:shd w:val="clear" w:color="auto" w:fill="auto"/>
          </w:tcPr>
          <w:p w14:paraId="7FE6094F" w14:textId="77777777" w:rsidR="0065498D" w:rsidRPr="00E81C50" w:rsidRDefault="0065498D" w:rsidP="008368A1">
            <w:pPr>
              <w:pStyle w:val="TAL"/>
              <w:rPr>
                <w:ins w:id="5045" w:author="3397" w:date="2023-06-16T21:15:00Z"/>
                <w:rFonts w:eastAsia="MS Mincho"/>
              </w:rPr>
            </w:pPr>
          </w:p>
        </w:tc>
        <w:tc>
          <w:tcPr>
            <w:tcW w:w="1573" w:type="dxa"/>
            <w:shd w:val="clear" w:color="auto" w:fill="auto"/>
          </w:tcPr>
          <w:p w14:paraId="37000726" w14:textId="77777777" w:rsidR="0065498D" w:rsidRPr="00E81C50" w:rsidRDefault="0065498D" w:rsidP="008368A1">
            <w:pPr>
              <w:pStyle w:val="TAL"/>
              <w:rPr>
                <w:ins w:id="5046" w:author="3397" w:date="2023-06-16T21:15:00Z"/>
                <w:rFonts w:eastAsia="MS Mincho"/>
              </w:rPr>
            </w:pPr>
          </w:p>
        </w:tc>
        <w:tc>
          <w:tcPr>
            <w:tcW w:w="1404" w:type="dxa"/>
            <w:shd w:val="clear" w:color="auto" w:fill="auto"/>
          </w:tcPr>
          <w:p w14:paraId="171F0291" w14:textId="77777777" w:rsidR="0065498D" w:rsidRPr="00E81C50" w:rsidRDefault="0065498D" w:rsidP="008368A1">
            <w:pPr>
              <w:pStyle w:val="TAL"/>
              <w:rPr>
                <w:ins w:id="5047" w:author="3397" w:date="2023-06-16T21:15:00Z"/>
                <w:rFonts w:eastAsia="MS Mincho"/>
              </w:rPr>
            </w:pPr>
          </w:p>
        </w:tc>
      </w:tr>
    </w:tbl>
    <w:p w14:paraId="1D594ABB" w14:textId="77777777" w:rsidR="0065498D" w:rsidRPr="00E81C50" w:rsidRDefault="0065498D" w:rsidP="0065498D">
      <w:pPr>
        <w:rPr>
          <w:ins w:id="5048" w:author="3397" w:date="2023-06-16T21:15:00Z"/>
          <w:rStyle w:val="apple-converted-space"/>
        </w:rPr>
      </w:pPr>
    </w:p>
    <w:p w14:paraId="05949E7C" w14:textId="77777777" w:rsidR="0065498D" w:rsidRPr="0065498D" w:rsidRDefault="0065498D" w:rsidP="0065498D">
      <w:pPr>
        <w:pStyle w:val="TH"/>
        <w:rPr>
          <w:ins w:id="5049" w:author="3397" w:date="2023-06-16T21:15:00Z"/>
          <w:lang w:eastAsia="zh-CN"/>
        </w:rPr>
      </w:pPr>
      <w:ins w:id="5050" w:author="3397" w:date="2023-06-16T21:15:00Z">
        <w:r w:rsidRPr="00E81C50">
          <w:rPr>
            <w:rFonts w:eastAsia="MS Mincho"/>
            <w:iCs/>
            <w:lang w:eastAsia="ja-JP"/>
          </w:rPr>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6</w:t>
        </w:r>
        <w:r w:rsidRPr="00E81C50">
          <w:rPr>
            <w:rFonts w:eastAsia="MS Mincho"/>
            <w:iCs/>
            <w:lang w:eastAsia="ja-JP"/>
          </w:rPr>
          <w:t>:</w:t>
        </w:r>
        <w:r w:rsidRPr="00E81C50">
          <w:rPr>
            <w:rFonts w:eastAsia="MS Mincho"/>
            <w:lang w:eastAsia="ja-JP"/>
          </w:rPr>
          <w:t xml:space="preserve"> </w:t>
        </w:r>
        <w:r w:rsidRPr="00E81C50">
          <w:t>NR-DL-PRS-AssistanceData</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65498D" w:rsidRPr="00E81C50" w14:paraId="17DD0CD6" w14:textId="77777777" w:rsidTr="008368A1">
        <w:trPr>
          <w:jc w:val="center"/>
          <w:ins w:id="5051" w:author="3397" w:date="2023-06-16T21:15:00Z"/>
        </w:trPr>
        <w:tc>
          <w:tcPr>
            <w:tcW w:w="9606" w:type="dxa"/>
            <w:gridSpan w:val="4"/>
            <w:shd w:val="clear" w:color="auto" w:fill="auto"/>
          </w:tcPr>
          <w:p w14:paraId="3190B784" w14:textId="77777777" w:rsidR="0065498D" w:rsidRPr="00E81C50" w:rsidRDefault="0065498D" w:rsidP="008368A1">
            <w:pPr>
              <w:pStyle w:val="TAL"/>
              <w:rPr>
                <w:ins w:id="5052" w:author="3397" w:date="2023-06-16T21:15:00Z"/>
                <w:lang w:eastAsia="zh-CN"/>
              </w:rPr>
            </w:pPr>
            <w:ins w:id="5053" w:author="3397" w:date="2023-06-16T21:15:00Z">
              <w:r w:rsidRPr="00E81C50">
                <w:rPr>
                  <w:rFonts w:eastAsia="MS Mincho"/>
                </w:rPr>
                <w:t>Derivation Path: Table 8.4.1.6-1</w:t>
              </w:r>
            </w:ins>
          </w:p>
        </w:tc>
      </w:tr>
      <w:tr w:rsidR="0065498D" w:rsidRPr="00E81C50" w14:paraId="36191CDC" w14:textId="77777777" w:rsidTr="008368A1">
        <w:trPr>
          <w:jc w:val="center"/>
          <w:ins w:id="5054" w:author="3397" w:date="2023-06-16T21:15:00Z"/>
        </w:trPr>
        <w:tc>
          <w:tcPr>
            <w:tcW w:w="4535" w:type="dxa"/>
            <w:shd w:val="clear" w:color="auto" w:fill="auto"/>
          </w:tcPr>
          <w:p w14:paraId="164224F8" w14:textId="77777777" w:rsidR="0065498D" w:rsidRPr="00E81C50" w:rsidRDefault="0065498D" w:rsidP="008368A1">
            <w:pPr>
              <w:pStyle w:val="TAH"/>
              <w:rPr>
                <w:ins w:id="5055" w:author="3397" w:date="2023-06-16T21:15:00Z"/>
                <w:rFonts w:eastAsia="MS Mincho"/>
              </w:rPr>
            </w:pPr>
            <w:ins w:id="5056" w:author="3397" w:date="2023-06-16T21:15:00Z">
              <w:r w:rsidRPr="00E81C50">
                <w:rPr>
                  <w:rFonts w:eastAsia="MS Mincho"/>
                </w:rPr>
                <w:t>Information Element</w:t>
              </w:r>
            </w:ins>
          </w:p>
        </w:tc>
        <w:tc>
          <w:tcPr>
            <w:tcW w:w="2377" w:type="dxa"/>
            <w:shd w:val="clear" w:color="auto" w:fill="auto"/>
          </w:tcPr>
          <w:p w14:paraId="0290EC8E" w14:textId="77777777" w:rsidR="0065498D" w:rsidRPr="00E81C50" w:rsidRDefault="0065498D" w:rsidP="008368A1">
            <w:pPr>
              <w:pStyle w:val="TAH"/>
              <w:rPr>
                <w:ins w:id="5057" w:author="3397" w:date="2023-06-16T21:15:00Z"/>
                <w:rFonts w:eastAsia="MS Mincho"/>
              </w:rPr>
            </w:pPr>
            <w:ins w:id="5058" w:author="3397" w:date="2023-06-16T21:15:00Z">
              <w:r w:rsidRPr="00E81C50">
                <w:rPr>
                  <w:rFonts w:eastAsia="MS Mincho"/>
                </w:rPr>
                <w:t>Value/remark</w:t>
              </w:r>
            </w:ins>
          </w:p>
        </w:tc>
        <w:tc>
          <w:tcPr>
            <w:tcW w:w="1590" w:type="dxa"/>
            <w:shd w:val="clear" w:color="auto" w:fill="auto"/>
          </w:tcPr>
          <w:p w14:paraId="0CCFA861" w14:textId="77777777" w:rsidR="0065498D" w:rsidRPr="00E81C50" w:rsidRDefault="0065498D" w:rsidP="008368A1">
            <w:pPr>
              <w:pStyle w:val="TAH"/>
              <w:rPr>
                <w:ins w:id="5059" w:author="3397" w:date="2023-06-16T21:15:00Z"/>
                <w:rFonts w:eastAsia="MS Mincho"/>
              </w:rPr>
            </w:pPr>
            <w:ins w:id="5060" w:author="3397" w:date="2023-06-16T21:15:00Z">
              <w:r w:rsidRPr="00E81C50">
                <w:rPr>
                  <w:rFonts w:eastAsia="MS Mincho"/>
                </w:rPr>
                <w:t>Comment</w:t>
              </w:r>
            </w:ins>
          </w:p>
        </w:tc>
        <w:tc>
          <w:tcPr>
            <w:tcW w:w="1104" w:type="dxa"/>
            <w:shd w:val="clear" w:color="auto" w:fill="auto"/>
          </w:tcPr>
          <w:p w14:paraId="157B4BD6" w14:textId="77777777" w:rsidR="0065498D" w:rsidRPr="00E81C50" w:rsidRDefault="0065498D" w:rsidP="008368A1">
            <w:pPr>
              <w:pStyle w:val="TAH"/>
              <w:rPr>
                <w:ins w:id="5061" w:author="3397" w:date="2023-06-16T21:15:00Z"/>
                <w:rFonts w:eastAsia="MS Mincho"/>
              </w:rPr>
            </w:pPr>
            <w:ins w:id="5062" w:author="3397" w:date="2023-06-16T21:15:00Z">
              <w:r w:rsidRPr="00E81C50">
                <w:rPr>
                  <w:rFonts w:eastAsia="MS Mincho"/>
                </w:rPr>
                <w:t>Condition</w:t>
              </w:r>
            </w:ins>
          </w:p>
        </w:tc>
      </w:tr>
      <w:tr w:rsidR="0065498D" w:rsidRPr="00E81C50" w14:paraId="3013D995" w14:textId="77777777" w:rsidTr="008368A1">
        <w:trPr>
          <w:jc w:val="center"/>
          <w:ins w:id="5063" w:author="3397" w:date="2023-06-16T21:15:00Z"/>
        </w:trPr>
        <w:tc>
          <w:tcPr>
            <w:tcW w:w="9606" w:type="dxa"/>
            <w:gridSpan w:val="4"/>
            <w:shd w:val="clear" w:color="auto" w:fill="auto"/>
          </w:tcPr>
          <w:p w14:paraId="7C75037D" w14:textId="77777777" w:rsidR="0065498D" w:rsidRPr="00E81C50" w:rsidRDefault="0065498D" w:rsidP="008368A1">
            <w:pPr>
              <w:pStyle w:val="TAH"/>
              <w:jc w:val="left"/>
              <w:rPr>
                <w:ins w:id="5064" w:author="3397" w:date="2023-06-16T21:15:00Z"/>
                <w:rFonts w:eastAsia="MS Mincho"/>
              </w:rPr>
            </w:pPr>
            <w:ins w:id="5065" w:author="3397" w:date="2023-06-16T21:15:00Z">
              <w:r w:rsidRPr="00E81C50">
                <w:rPr>
                  <w:b w:val="0"/>
                </w:rPr>
                <w:t>As defined in Table 8.4.1.6-1 with the following exceptions:</w:t>
              </w:r>
            </w:ins>
          </w:p>
        </w:tc>
      </w:tr>
      <w:tr w:rsidR="0065498D" w:rsidRPr="00E81C50" w14:paraId="3F406A86" w14:textId="77777777" w:rsidTr="008368A1">
        <w:trPr>
          <w:jc w:val="center"/>
          <w:ins w:id="5066" w:author="3397" w:date="2023-06-16T21:15:00Z"/>
        </w:trPr>
        <w:tc>
          <w:tcPr>
            <w:tcW w:w="4535" w:type="dxa"/>
            <w:shd w:val="clear" w:color="auto" w:fill="auto"/>
          </w:tcPr>
          <w:p w14:paraId="048EF6AF" w14:textId="77777777" w:rsidR="0065498D" w:rsidRPr="00E81C50" w:rsidRDefault="0065498D" w:rsidP="008368A1">
            <w:pPr>
              <w:pStyle w:val="TAL"/>
              <w:rPr>
                <w:ins w:id="5067" w:author="3397" w:date="2023-06-16T21:15:00Z"/>
              </w:rPr>
            </w:pPr>
            <w:ins w:id="5068" w:author="3397" w:date="2023-06-16T21:15:00Z">
              <w:r w:rsidRPr="00E81C50">
                <w:rPr>
                  <w:snapToGrid w:val="0"/>
                </w:rPr>
                <w:t>NR-DL-PRS-AssistanceData-r16</w:t>
              </w:r>
              <w:r w:rsidRPr="00E81C50">
                <w:t xml:space="preserve"> ::= SEQUENCE {</w:t>
              </w:r>
            </w:ins>
          </w:p>
        </w:tc>
        <w:tc>
          <w:tcPr>
            <w:tcW w:w="2377" w:type="dxa"/>
            <w:shd w:val="clear" w:color="auto" w:fill="auto"/>
          </w:tcPr>
          <w:p w14:paraId="7B9A4AF9" w14:textId="77777777" w:rsidR="0065498D" w:rsidRPr="00E81C50" w:rsidRDefault="0065498D" w:rsidP="008368A1">
            <w:pPr>
              <w:pStyle w:val="TAL"/>
              <w:rPr>
                <w:ins w:id="5069" w:author="3397" w:date="2023-06-16T21:15:00Z"/>
                <w:rFonts w:eastAsia="MS Mincho"/>
              </w:rPr>
            </w:pPr>
          </w:p>
        </w:tc>
        <w:tc>
          <w:tcPr>
            <w:tcW w:w="1590" w:type="dxa"/>
            <w:shd w:val="clear" w:color="auto" w:fill="auto"/>
          </w:tcPr>
          <w:p w14:paraId="693B2386" w14:textId="77777777" w:rsidR="0065498D" w:rsidRPr="00E81C50" w:rsidRDefault="0065498D" w:rsidP="008368A1">
            <w:pPr>
              <w:pStyle w:val="TAL"/>
              <w:rPr>
                <w:ins w:id="5070" w:author="3397" w:date="2023-06-16T21:15:00Z"/>
                <w:rFonts w:eastAsia="MS Mincho"/>
              </w:rPr>
            </w:pPr>
          </w:p>
        </w:tc>
        <w:tc>
          <w:tcPr>
            <w:tcW w:w="1104" w:type="dxa"/>
            <w:shd w:val="clear" w:color="auto" w:fill="auto"/>
          </w:tcPr>
          <w:p w14:paraId="1CCEA945" w14:textId="77777777" w:rsidR="0065498D" w:rsidRPr="00E81C50" w:rsidRDefault="0065498D" w:rsidP="008368A1">
            <w:pPr>
              <w:pStyle w:val="TAL"/>
              <w:rPr>
                <w:ins w:id="5071" w:author="3397" w:date="2023-06-16T21:15:00Z"/>
                <w:rFonts w:eastAsia="MS Mincho"/>
              </w:rPr>
            </w:pPr>
          </w:p>
        </w:tc>
      </w:tr>
      <w:tr w:rsidR="0065498D" w:rsidRPr="00E81C50" w14:paraId="66A3C9F5" w14:textId="77777777" w:rsidTr="008368A1">
        <w:trPr>
          <w:jc w:val="center"/>
          <w:ins w:id="5072" w:author="3397" w:date="2023-06-16T21:15:00Z"/>
        </w:trPr>
        <w:tc>
          <w:tcPr>
            <w:tcW w:w="4535" w:type="dxa"/>
            <w:shd w:val="clear" w:color="auto" w:fill="auto"/>
          </w:tcPr>
          <w:p w14:paraId="254361D6" w14:textId="77777777" w:rsidR="0065498D" w:rsidRPr="00E81C50" w:rsidRDefault="0065498D" w:rsidP="008368A1">
            <w:pPr>
              <w:pStyle w:val="TAL"/>
              <w:rPr>
                <w:ins w:id="5073" w:author="3397" w:date="2023-06-16T21:15:00Z"/>
                <w:lang w:eastAsia="zh-CN"/>
              </w:rPr>
            </w:pPr>
            <w:ins w:id="5074" w:author="3397" w:date="2023-06-16T21:15:00Z">
              <w:r w:rsidRPr="00E81C50">
                <w:t xml:space="preserve"> </w:t>
              </w:r>
              <w:r w:rsidRPr="00E81C50">
                <w:rPr>
                  <w:lang w:eastAsia="zh-CN"/>
                </w:rPr>
                <w:t xml:space="preserve"> </w:t>
              </w:r>
              <w:r w:rsidRPr="00E81C50">
                <w:t>nr-DL-PRS-</w:t>
              </w:r>
              <w:r w:rsidRPr="00E81C50">
                <w:rPr>
                  <w:snapToGrid w:val="0"/>
                </w:rPr>
                <w:t>AssistanceDataList</w:t>
              </w:r>
              <w:r w:rsidRPr="00E81C50">
                <w:t>-r16</w:t>
              </w:r>
              <w:r w:rsidRPr="00E81C50">
                <w:rPr>
                  <w:lang w:eastAsia="zh-CN"/>
                </w:rPr>
                <w:t xml:space="preserve"> </w:t>
              </w:r>
              <w:r w:rsidRPr="00E81C50">
                <w:t>SEQUENCE (SIZE (1..nrMaxFreqLayers-r16)) OF</w:t>
              </w:r>
              <w:r w:rsidRPr="00E81C50">
                <w:rPr>
                  <w:lang w:eastAsia="zh-CN"/>
                </w:rPr>
                <w:t xml:space="preserve"> </w:t>
              </w:r>
              <w:r w:rsidRPr="00E81C50">
                <w:rPr>
                  <w:snapToGrid w:val="0"/>
                </w:rPr>
                <w:t>NR-DL-PRS-AssistanceDataPerFreq</w:t>
              </w:r>
              <w:r w:rsidRPr="00E81C50">
                <w:t>-r16</w:t>
              </w:r>
              <w:r w:rsidRPr="00E81C50">
                <w:rPr>
                  <w:lang w:eastAsia="zh-CN"/>
                </w:rPr>
                <w:t xml:space="preserve"> </w:t>
              </w:r>
              <w:r w:rsidRPr="00E81C50">
                <w:t>{</w:t>
              </w:r>
            </w:ins>
          </w:p>
        </w:tc>
        <w:tc>
          <w:tcPr>
            <w:tcW w:w="2377" w:type="dxa"/>
            <w:shd w:val="clear" w:color="auto" w:fill="auto"/>
          </w:tcPr>
          <w:p w14:paraId="250D0957" w14:textId="77777777" w:rsidR="0065498D" w:rsidRPr="00E81C50" w:rsidRDefault="0065498D" w:rsidP="008368A1">
            <w:pPr>
              <w:pStyle w:val="TAL"/>
              <w:rPr>
                <w:ins w:id="5075" w:author="3397" w:date="2023-06-16T21:15:00Z"/>
                <w:snapToGrid w:val="0"/>
              </w:rPr>
            </w:pPr>
            <w:ins w:id="5076" w:author="3397" w:date="2023-06-16T21:15:00Z">
              <w:r w:rsidRPr="00E81C50">
                <w:rPr>
                  <w:lang w:eastAsia="zh-CN"/>
                </w:rPr>
                <w:t>2 entries</w:t>
              </w:r>
            </w:ins>
          </w:p>
        </w:tc>
        <w:tc>
          <w:tcPr>
            <w:tcW w:w="1590" w:type="dxa"/>
            <w:shd w:val="clear" w:color="auto" w:fill="auto"/>
          </w:tcPr>
          <w:p w14:paraId="002C03BC" w14:textId="77777777" w:rsidR="0065498D" w:rsidRPr="00E81C50" w:rsidRDefault="0065498D" w:rsidP="008368A1">
            <w:pPr>
              <w:pStyle w:val="TAL"/>
              <w:rPr>
                <w:ins w:id="5077" w:author="3397" w:date="2023-06-16T21:15:00Z"/>
                <w:rFonts w:eastAsia="MS Mincho"/>
              </w:rPr>
            </w:pPr>
          </w:p>
        </w:tc>
        <w:tc>
          <w:tcPr>
            <w:tcW w:w="1104" w:type="dxa"/>
            <w:shd w:val="clear" w:color="auto" w:fill="auto"/>
          </w:tcPr>
          <w:p w14:paraId="3397EE75" w14:textId="77777777" w:rsidR="0065498D" w:rsidRPr="00E81C50" w:rsidRDefault="0065498D" w:rsidP="008368A1">
            <w:pPr>
              <w:pStyle w:val="TAL"/>
              <w:rPr>
                <w:ins w:id="5078" w:author="3397" w:date="2023-06-16T21:15:00Z"/>
                <w:rFonts w:eastAsia="MS Mincho"/>
              </w:rPr>
            </w:pPr>
          </w:p>
        </w:tc>
      </w:tr>
      <w:tr w:rsidR="0065498D" w:rsidRPr="00E81C50" w14:paraId="45AB3749" w14:textId="77777777" w:rsidTr="008368A1">
        <w:trPr>
          <w:jc w:val="center"/>
          <w:ins w:id="5079" w:author="3397" w:date="2023-06-16T21:15:00Z"/>
        </w:trPr>
        <w:tc>
          <w:tcPr>
            <w:tcW w:w="4535" w:type="dxa"/>
            <w:shd w:val="clear" w:color="auto" w:fill="auto"/>
          </w:tcPr>
          <w:p w14:paraId="3487A0DC" w14:textId="77777777" w:rsidR="0065498D" w:rsidRPr="00E81C50" w:rsidRDefault="0065498D" w:rsidP="008368A1">
            <w:pPr>
              <w:pStyle w:val="TAL"/>
              <w:rPr>
                <w:ins w:id="5080" w:author="3397" w:date="2023-06-16T21:15:00Z"/>
                <w:lang w:eastAsia="zh-CN"/>
              </w:rPr>
            </w:pPr>
            <w:ins w:id="5081" w:author="3397" w:date="2023-06-16T21:15:00Z">
              <w:r w:rsidRPr="00E81C50">
                <w:rPr>
                  <w:lang w:eastAsia="zh-CN"/>
                </w:rPr>
                <w:t xml:space="preserve">    </w:t>
              </w:r>
              <w:r w:rsidRPr="00E81C50">
                <w:rPr>
                  <w:snapToGrid w:val="0"/>
                </w:rPr>
                <w:t>NR-DL-PRS-AssistanceDataPerFreq</w:t>
              </w:r>
              <w:r w:rsidRPr="00E81C50">
                <w:t>-r16</w:t>
              </w:r>
              <w:r w:rsidRPr="00E81C50">
                <w:rPr>
                  <w:lang w:eastAsia="zh-CN"/>
                </w:rPr>
                <w:t xml:space="preserve">[1] </w:t>
              </w:r>
              <w:r w:rsidRPr="00E81C50">
                <w:t>SEQUENCE</w:t>
              </w:r>
              <w:r w:rsidRPr="00E81C50">
                <w:rPr>
                  <w:lang w:eastAsia="zh-CN"/>
                </w:rPr>
                <w:t xml:space="preserve"> </w:t>
              </w:r>
              <w:r w:rsidRPr="00E81C50">
                <w:t>{</w:t>
              </w:r>
            </w:ins>
          </w:p>
        </w:tc>
        <w:tc>
          <w:tcPr>
            <w:tcW w:w="2377" w:type="dxa"/>
            <w:shd w:val="clear" w:color="auto" w:fill="auto"/>
          </w:tcPr>
          <w:p w14:paraId="5232DE21" w14:textId="77777777" w:rsidR="0065498D" w:rsidRPr="00E81C50" w:rsidRDefault="0065498D" w:rsidP="008368A1">
            <w:pPr>
              <w:pStyle w:val="TAL"/>
              <w:rPr>
                <w:ins w:id="5082" w:author="3397" w:date="2023-06-16T21:15:00Z"/>
                <w:lang w:eastAsia="zh-CN"/>
              </w:rPr>
            </w:pPr>
          </w:p>
        </w:tc>
        <w:tc>
          <w:tcPr>
            <w:tcW w:w="1590" w:type="dxa"/>
            <w:shd w:val="clear" w:color="auto" w:fill="auto"/>
          </w:tcPr>
          <w:p w14:paraId="04807966" w14:textId="77777777" w:rsidR="0065498D" w:rsidRPr="00E81C50" w:rsidRDefault="0065498D" w:rsidP="008368A1">
            <w:pPr>
              <w:pStyle w:val="TAL"/>
              <w:rPr>
                <w:ins w:id="5083" w:author="3397" w:date="2023-06-16T21:15:00Z"/>
                <w:rFonts w:eastAsia="MS Mincho"/>
              </w:rPr>
            </w:pPr>
            <w:ins w:id="5084" w:author="3397" w:date="2023-06-16T21:15:00Z">
              <w:r w:rsidRPr="00E81C50">
                <w:rPr>
                  <w:lang w:eastAsia="zh-CN"/>
                </w:rPr>
                <w:t>entry 1</w:t>
              </w:r>
            </w:ins>
          </w:p>
        </w:tc>
        <w:tc>
          <w:tcPr>
            <w:tcW w:w="1104" w:type="dxa"/>
            <w:shd w:val="clear" w:color="auto" w:fill="auto"/>
          </w:tcPr>
          <w:p w14:paraId="4FBDF6A0" w14:textId="77777777" w:rsidR="0065498D" w:rsidRPr="00E81C50" w:rsidRDefault="0065498D" w:rsidP="008368A1">
            <w:pPr>
              <w:pStyle w:val="TAL"/>
              <w:rPr>
                <w:ins w:id="5085" w:author="3397" w:date="2023-06-16T21:15:00Z"/>
                <w:rFonts w:eastAsia="MS Mincho"/>
              </w:rPr>
            </w:pPr>
          </w:p>
        </w:tc>
      </w:tr>
      <w:tr w:rsidR="0065498D" w:rsidRPr="00E81C50" w14:paraId="56C92907" w14:textId="77777777" w:rsidTr="008368A1">
        <w:trPr>
          <w:jc w:val="center"/>
          <w:ins w:id="5086" w:author="3397" w:date="2023-06-16T21:15:00Z"/>
        </w:trPr>
        <w:tc>
          <w:tcPr>
            <w:tcW w:w="4535" w:type="dxa"/>
            <w:shd w:val="clear" w:color="auto" w:fill="auto"/>
          </w:tcPr>
          <w:p w14:paraId="5474B938" w14:textId="77777777" w:rsidR="0065498D" w:rsidRPr="00E81C50" w:rsidRDefault="0065498D" w:rsidP="008368A1">
            <w:pPr>
              <w:pStyle w:val="TAL"/>
              <w:rPr>
                <w:ins w:id="5087" w:author="3397" w:date="2023-06-16T21:15:00Z"/>
                <w:lang w:eastAsia="zh-CN"/>
              </w:rPr>
            </w:pPr>
            <w:ins w:id="5088" w:author="3397" w:date="2023-06-16T21:15:00Z">
              <w:r w:rsidRPr="00E81C50">
                <w:rPr>
                  <w:lang w:eastAsia="zh-CN"/>
                </w:rPr>
                <w:t xml:space="preserve">      </w:t>
              </w:r>
              <w:r w:rsidRPr="00E81C50">
                <w:rPr>
                  <w:snapToGrid w:val="0"/>
                </w:rPr>
                <w:t>nr-DL-PRS-AssistanceDataPerFreq-r16</w:t>
              </w:r>
              <w:r w:rsidRPr="00E81C50">
                <w:rPr>
                  <w:snapToGrid w:val="0"/>
                  <w:lang w:eastAsia="zh-CN"/>
                </w:rPr>
                <w:t xml:space="preserve"> </w:t>
              </w:r>
              <w:r w:rsidRPr="00E81C50">
                <w:t xml:space="preserve">SEQUENCE (SIZE (1..nrMaxTRPsPerFreq-r16)) OF </w:t>
              </w:r>
              <w:r w:rsidRPr="00E81C50">
                <w:rPr>
                  <w:snapToGrid w:val="0"/>
                </w:rPr>
                <w:t>NR-DL-PRS-AssistanceDataPerTRP</w:t>
              </w:r>
              <w:r w:rsidRPr="00E81C50">
                <w:t>-r16{</w:t>
              </w:r>
            </w:ins>
          </w:p>
        </w:tc>
        <w:tc>
          <w:tcPr>
            <w:tcW w:w="2377" w:type="dxa"/>
            <w:shd w:val="clear" w:color="auto" w:fill="auto"/>
          </w:tcPr>
          <w:p w14:paraId="1CF2810C" w14:textId="77777777" w:rsidR="0065498D" w:rsidRPr="00E81C50" w:rsidRDefault="0065498D" w:rsidP="008368A1">
            <w:pPr>
              <w:pStyle w:val="TAL"/>
              <w:rPr>
                <w:ins w:id="5089" w:author="3397" w:date="2023-06-16T21:15:00Z"/>
                <w:lang w:eastAsia="zh-CN"/>
              </w:rPr>
            </w:pPr>
            <w:ins w:id="5090" w:author="3397" w:date="2023-06-16T21:15:00Z">
              <w:r w:rsidRPr="00E81C50">
                <w:rPr>
                  <w:lang w:eastAsia="zh-CN"/>
                </w:rPr>
                <w:t>2 entries</w:t>
              </w:r>
            </w:ins>
          </w:p>
        </w:tc>
        <w:tc>
          <w:tcPr>
            <w:tcW w:w="1590" w:type="dxa"/>
            <w:shd w:val="clear" w:color="auto" w:fill="auto"/>
          </w:tcPr>
          <w:p w14:paraId="1E4D6BD3" w14:textId="77777777" w:rsidR="0065498D" w:rsidRPr="00E81C50" w:rsidRDefault="0065498D" w:rsidP="008368A1">
            <w:pPr>
              <w:pStyle w:val="TAL"/>
              <w:rPr>
                <w:ins w:id="5091" w:author="3397" w:date="2023-06-16T21:15:00Z"/>
                <w:rFonts w:eastAsia="MS Mincho"/>
              </w:rPr>
            </w:pPr>
          </w:p>
        </w:tc>
        <w:tc>
          <w:tcPr>
            <w:tcW w:w="1104" w:type="dxa"/>
            <w:shd w:val="clear" w:color="auto" w:fill="auto"/>
          </w:tcPr>
          <w:p w14:paraId="1B2E358D" w14:textId="77777777" w:rsidR="0065498D" w:rsidRPr="00E81C50" w:rsidRDefault="0065498D" w:rsidP="008368A1">
            <w:pPr>
              <w:pStyle w:val="TAL"/>
              <w:rPr>
                <w:ins w:id="5092" w:author="3397" w:date="2023-06-16T21:15:00Z"/>
                <w:rFonts w:eastAsia="MS Mincho"/>
              </w:rPr>
            </w:pPr>
          </w:p>
        </w:tc>
      </w:tr>
      <w:tr w:rsidR="0065498D" w:rsidRPr="00E81C50" w14:paraId="79745778" w14:textId="77777777" w:rsidTr="008368A1">
        <w:trPr>
          <w:jc w:val="center"/>
          <w:ins w:id="5093" w:author="3397" w:date="2023-06-16T21:15:00Z"/>
        </w:trPr>
        <w:tc>
          <w:tcPr>
            <w:tcW w:w="4535" w:type="dxa"/>
            <w:shd w:val="clear" w:color="auto" w:fill="auto"/>
          </w:tcPr>
          <w:p w14:paraId="7E37E454" w14:textId="77777777" w:rsidR="0065498D" w:rsidRPr="00E81C50" w:rsidRDefault="0065498D" w:rsidP="008368A1">
            <w:pPr>
              <w:pStyle w:val="TAL"/>
              <w:rPr>
                <w:ins w:id="5094" w:author="3397" w:date="2023-06-16T21:15:00Z"/>
                <w:lang w:eastAsia="zh-CN"/>
              </w:rPr>
            </w:pPr>
            <w:ins w:id="5095" w:author="3397" w:date="2023-06-16T21:15:00Z">
              <w:r w:rsidRPr="00E81C50">
                <w:rPr>
                  <w:lang w:eastAsia="zh-CN"/>
                </w:rPr>
                <w:t xml:space="preserve">        </w:t>
              </w:r>
              <w:r w:rsidRPr="00E81C50">
                <w:rPr>
                  <w:snapToGrid w:val="0"/>
                </w:rPr>
                <w:t>NR-DL-PRS-AssistanceDataPerTRP</w:t>
              </w:r>
              <w:r w:rsidRPr="00E81C50">
                <w:t>-r16</w:t>
              </w:r>
              <w:r w:rsidRPr="00E81C50">
                <w:rPr>
                  <w:lang w:eastAsia="zh-CN"/>
                </w:rPr>
                <w:t xml:space="preserve">[1] </w:t>
              </w:r>
              <w:r w:rsidRPr="00E81C50">
                <w:t>SEQUENCE</w:t>
              </w:r>
              <w:r w:rsidRPr="00E81C50">
                <w:rPr>
                  <w:lang w:eastAsia="zh-CN"/>
                </w:rPr>
                <w:t xml:space="preserve"> </w:t>
              </w:r>
              <w:r w:rsidRPr="00E81C50">
                <w:t>{</w:t>
              </w:r>
            </w:ins>
          </w:p>
        </w:tc>
        <w:tc>
          <w:tcPr>
            <w:tcW w:w="2377" w:type="dxa"/>
            <w:shd w:val="clear" w:color="auto" w:fill="auto"/>
          </w:tcPr>
          <w:p w14:paraId="413F7535" w14:textId="77777777" w:rsidR="0065498D" w:rsidRPr="00E81C50" w:rsidRDefault="0065498D" w:rsidP="008368A1">
            <w:pPr>
              <w:pStyle w:val="TAL"/>
              <w:rPr>
                <w:ins w:id="5096" w:author="3397" w:date="2023-06-16T21:15:00Z"/>
                <w:lang w:eastAsia="zh-CN"/>
              </w:rPr>
            </w:pPr>
          </w:p>
        </w:tc>
        <w:tc>
          <w:tcPr>
            <w:tcW w:w="1590" w:type="dxa"/>
            <w:shd w:val="clear" w:color="auto" w:fill="auto"/>
          </w:tcPr>
          <w:p w14:paraId="3A80547C" w14:textId="77777777" w:rsidR="0065498D" w:rsidRPr="00E81C50" w:rsidRDefault="0065498D" w:rsidP="008368A1">
            <w:pPr>
              <w:pStyle w:val="TAL"/>
              <w:rPr>
                <w:ins w:id="5097" w:author="3397" w:date="2023-06-16T21:15:00Z"/>
                <w:rFonts w:eastAsia="MS Mincho"/>
              </w:rPr>
            </w:pPr>
            <w:ins w:id="5098" w:author="3397" w:date="2023-06-16T21:15:00Z">
              <w:r w:rsidRPr="00E81C50">
                <w:rPr>
                  <w:lang w:eastAsia="zh-CN"/>
                </w:rPr>
                <w:t>entry 1</w:t>
              </w:r>
            </w:ins>
          </w:p>
        </w:tc>
        <w:tc>
          <w:tcPr>
            <w:tcW w:w="1104" w:type="dxa"/>
            <w:shd w:val="clear" w:color="auto" w:fill="auto"/>
          </w:tcPr>
          <w:p w14:paraId="6835F7E7" w14:textId="77777777" w:rsidR="0065498D" w:rsidRPr="00E81C50" w:rsidRDefault="0065498D" w:rsidP="008368A1">
            <w:pPr>
              <w:pStyle w:val="TAL"/>
              <w:rPr>
                <w:ins w:id="5099" w:author="3397" w:date="2023-06-16T21:15:00Z"/>
                <w:lang w:eastAsia="zh-CN"/>
              </w:rPr>
            </w:pPr>
          </w:p>
        </w:tc>
      </w:tr>
      <w:tr w:rsidR="0065498D" w:rsidRPr="00E81C50" w14:paraId="6713E4A7" w14:textId="77777777" w:rsidTr="008368A1">
        <w:trPr>
          <w:jc w:val="center"/>
          <w:ins w:id="5100" w:author="3397" w:date="2023-06-16T21:15:00Z"/>
        </w:trPr>
        <w:tc>
          <w:tcPr>
            <w:tcW w:w="4535" w:type="dxa"/>
            <w:shd w:val="clear" w:color="auto" w:fill="auto"/>
          </w:tcPr>
          <w:p w14:paraId="7F4C8EC6" w14:textId="77777777" w:rsidR="0065498D" w:rsidRPr="00E81C50" w:rsidRDefault="0065498D" w:rsidP="008368A1">
            <w:pPr>
              <w:pStyle w:val="TAL"/>
              <w:rPr>
                <w:ins w:id="5101" w:author="3397" w:date="2023-06-16T21:15:00Z"/>
                <w:lang w:eastAsia="zh-CN"/>
              </w:rPr>
            </w:pPr>
            <w:ins w:id="5102" w:author="3397" w:date="2023-06-16T21:15:00Z">
              <w:r w:rsidRPr="00E81C50">
                <w:rPr>
                  <w:lang w:eastAsia="zh-CN"/>
                </w:rPr>
                <w:t xml:space="preserve">          </w:t>
              </w:r>
              <w:r w:rsidRPr="00E81C50">
                <w:rPr>
                  <w:snapToGrid w:val="0"/>
                </w:rPr>
                <w:t>nr-DL</w:t>
              </w:r>
              <w:r w:rsidRPr="00E81C50">
                <w:t>-PRS-ExpectedRSTD-r16</w:t>
              </w:r>
            </w:ins>
          </w:p>
        </w:tc>
        <w:tc>
          <w:tcPr>
            <w:tcW w:w="2377" w:type="dxa"/>
            <w:shd w:val="clear" w:color="auto" w:fill="auto"/>
          </w:tcPr>
          <w:p w14:paraId="370E4F9F" w14:textId="77777777" w:rsidR="0065498D" w:rsidRPr="00E81C50" w:rsidRDefault="0065498D" w:rsidP="008368A1">
            <w:pPr>
              <w:pStyle w:val="TAL"/>
              <w:rPr>
                <w:ins w:id="5103" w:author="3397" w:date="2023-06-16T21:15:00Z"/>
                <w:lang w:eastAsia="zh-CN"/>
              </w:rPr>
            </w:pPr>
            <w:ins w:id="5104" w:author="3397" w:date="2023-06-16T21:15:00Z">
              <w:r w:rsidRPr="00E81C50">
                <w:rPr>
                  <w:lang w:eastAsia="zh-CN"/>
                </w:rPr>
                <w:t>0</w:t>
              </w:r>
            </w:ins>
          </w:p>
        </w:tc>
        <w:tc>
          <w:tcPr>
            <w:tcW w:w="1590" w:type="dxa"/>
            <w:shd w:val="clear" w:color="auto" w:fill="auto"/>
          </w:tcPr>
          <w:p w14:paraId="3B114CD2" w14:textId="77777777" w:rsidR="0065498D" w:rsidRPr="00E81C50" w:rsidRDefault="0065498D" w:rsidP="008368A1">
            <w:pPr>
              <w:pStyle w:val="TAL"/>
              <w:rPr>
                <w:ins w:id="5105" w:author="3397" w:date="2023-06-16T21:15:00Z"/>
                <w:rFonts w:eastAsia="MS Mincho"/>
              </w:rPr>
            </w:pPr>
          </w:p>
        </w:tc>
        <w:tc>
          <w:tcPr>
            <w:tcW w:w="1104" w:type="dxa"/>
            <w:shd w:val="clear" w:color="auto" w:fill="auto"/>
          </w:tcPr>
          <w:p w14:paraId="21BCE7C3" w14:textId="77777777" w:rsidR="0065498D" w:rsidRPr="00E81C50" w:rsidRDefault="0065498D" w:rsidP="008368A1">
            <w:pPr>
              <w:pStyle w:val="TAL"/>
              <w:rPr>
                <w:ins w:id="5106" w:author="3397" w:date="2023-06-16T21:15:00Z"/>
                <w:rFonts w:eastAsia="MS Mincho"/>
              </w:rPr>
            </w:pPr>
          </w:p>
        </w:tc>
      </w:tr>
      <w:tr w:rsidR="0065498D" w:rsidRPr="00E81C50" w14:paraId="1FBA188E" w14:textId="77777777" w:rsidTr="008368A1">
        <w:trPr>
          <w:jc w:val="center"/>
          <w:ins w:id="5107" w:author="3397" w:date="2023-06-16T21:15:00Z"/>
        </w:trPr>
        <w:tc>
          <w:tcPr>
            <w:tcW w:w="4535" w:type="dxa"/>
            <w:shd w:val="clear" w:color="auto" w:fill="auto"/>
          </w:tcPr>
          <w:p w14:paraId="0137B915" w14:textId="77777777" w:rsidR="0065498D" w:rsidRPr="00E81C50" w:rsidRDefault="0065498D" w:rsidP="008368A1">
            <w:pPr>
              <w:pStyle w:val="TAL"/>
              <w:rPr>
                <w:ins w:id="5108" w:author="3397" w:date="2023-06-16T21:15:00Z"/>
                <w:lang w:eastAsia="zh-CN"/>
              </w:rPr>
            </w:pPr>
            <w:ins w:id="5109" w:author="3397" w:date="2023-06-16T21:15:00Z">
              <w:r w:rsidRPr="00E81C50">
                <w:rPr>
                  <w:lang w:eastAsia="zh-CN"/>
                </w:rPr>
                <w:t xml:space="preserve">          </w:t>
              </w:r>
              <w:r w:rsidRPr="00E81C50">
                <w:t>nr-DL-PRS-ExpectedRSTD-Uncertainty-r16</w:t>
              </w:r>
            </w:ins>
          </w:p>
        </w:tc>
        <w:tc>
          <w:tcPr>
            <w:tcW w:w="2377" w:type="dxa"/>
            <w:shd w:val="clear" w:color="auto" w:fill="auto"/>
          </w:tcPr>
          <w:p w14:paraId="51C40902" w14:textId="77777777" w:rsidR="0065498D" w:rsidRPr="00E81C50" w:rsidRDefault="0065498D" w:rsidP="008368A1">
            <w:pPr>
              <w:pStyle w:val="TAL"/>
              <w:rPr>
                <w:ins w:id="5110" w:author="3397" w:date="2023-06-16T21:15:00Z"/>
                <w:lang w:eastAsia="zh-CN"/>
              </w:rPr>
            </w:pPr>
            <w:ins w:id="5111" w:author="3397" w:date="2023-06-16T21:15:00Z">
              <w:r w:rsidRPr="00E81C50">
                <w:rPr>
                  <w:rFonts w:hint="eastAsia"/>
                  <w:lang w:eastAsia="zh-CN"/>
                </w:rPr>
                <w:t>0</w:t>
              </w:r>
            </w:ins>
          </w:p>
        </w:tc>
        <w:tc>
          <w:tcPr>
            <w:tcW w:w="1590" w:type="dxa"/>
            <w:shd w:val="clear" w:color="auto" w:fill="auto"/>
          </w:tcPr>
          <w:p w14:paraId="689A7C46" w14:textId="77777777" w:rsidR="0065498D" w:rsidRPr="00E81C50" w:rsidRDefault="0065498D" w:rsidP="008368A1">
            <w:pPr>
              <w:pStyle w:val="TAL"/>
              <w:rPr>
                <w:ins w:id="5112" w:author="3397" w:date="2023-06-16T21:15:00Z"/>
                <w:rFonts w:eastAsia="MS Mincho"/>
              </w:rPr>
            </w:pPr>
          </w:p>
        </w:tc>
        <w:tc>
          <w:tcPr>
            <w:tcW w:w="1104" w:type="dxa"/>
            <w:shd w:val="clear" w:color="auto" w:fill="auto"/>
          </w:tcPr>
          <w:p w14:paraId="099E79FA" w14:textId="77777777" w:rsidR="0065498D" w:rsidRPr="00E81C50" w:rsidRDefault="0065498D" w:rsidP="008368A1">
            <w:pPr>
              <w:pStyle w:val="TAL"/>
              <w:rPr>
                <w:ins w:id="5113" w:author="3397" w:date="2023-06-16T21:15:00Z"/>
                <w:rFonts w:eastAsia="MS Mincho"/>
              </w:rPr>
            </w:pPr>
          </w:p>
        </w:tc>
      </w:tr>
      <w:tr w:rsidR="0065498D" w:rsidRPr="00E81C50" w14:paraId="095B38CA" w14:textId="77777777" w:rsidTr="008368A1">
        <w:trPr>
          <w:jc w:val="center"/>
          <w:ins w:id="5114" w:author="3397" w:date="2023-06-16T21:15:00Z"/>
        </w:trPr>
        <w:tc>
          <w:tcPr>
            <w:tcW w:w="4535" w:type="dxa"/>
            <w:shd w:val="clear" w:color="auto" w:fill="auto"/>
          </w:tcPr>
          <w:p w14:paraId="414CC3EC" w14:textId="77777777" w:rsidR="0065498D" w:rsidRPr="00E81C50" w:rsidRDefault="0065498D" w:rsidP="008368A1">
            <w:pPr>
              <w:pStyle w:val="TAL"/>
              <w:rPr>
                <w:ins w:id="5115" w:author="3397" w:date="2023-06-16T21:15:00Z"/>
                <w:lang w:eastAsia="zh-CN"/>
              </w:rPr>
            </w:pPr>
            <w:ins w:id="5116" w:author="3397" w:date="2023-06-16T21:15:00Z">
              <w:r w:rsidRPr="00E81C50">
                <w:rPr>
                  <w:lang w:eastAsia="zh-CN"/>
                </w:rPr>
                <w:t xml:space="preserve">        </w:t>
              </w:r>
              <w:r w:rsidRPr="00E81C50">
                <w:t>}</w:t>
              </w:r>
            </w:ins>
          </w:p>
        </w:tc>
        <w:tc>
          <w:tcPr>
            <w:tcW w:w="2377" w:type="dxa"/>
            <w:shd w:val="clear" w:color="auto" w:fill="auto"/>
          </w:tcPr>
          <w:p w14:paraId="39050163" w14:textId="77777777" w:rsidR="0065498D" w:rsidRPr="00E81C50" w:rsidRDefault="0065498D" w:rsidP="008368A1">
            <w:pPr>
              <w:pStyle w:val="TAL"/>
              <w:rPr>
                <w:ins w:id="5117" w:author="3397" w:date="2023-06-16T21:15:00Z"/>
                <w:lang w:eastAsia="zh-CN"/>
              </w:rPr>
            </w:pPr>
          </w:p>
        </w:tc>
        <w:tc>
          <w:tcPr>
            <w:tcW w:w="1590" w:type="dxa"/>
            <w:shd w:val="clear" w:color="auto" w:fill="auto"/>
          </w:tcPr>
          <w:p w14:paraId="101305D7" w14:textId="77777777" w:rsidR="0065498D" w:rsidRPr="00E81C50" w:rsidRDefault="0065498D" w:rsidP="008368A1">
            <w:pPr>
              <w:pStyle w:val="TAL"/>
              <w:rPr>
                <w:ins w:id="5118" w:author="3397" w:date="2023-06-16T21:15:00Z"/>
                <w:rFonts w:eastAsia="MS Mincho"/>
              </w:rPr>
            </w:pPr>
          </w:p>
        </w:tc>
        <w:tc>
          <w:tcPr>
            <w:tcW w:w="1104" w:type="dxa"/>
            <w:shd w:val="clear" w:color="auto" w:fill="auto"/>
          </w:tcPr>
          <w:p w14:paraId="44D3B889" w14:textId="77777777" w:rsidR="0065498D" w:rsidRPr="00E81C50" w:rsidRDefault="0065498D" w:rsidP="008368A1">
            <w:pPr>
              <w:pStyle w:val="TAL"/>
              <w:rPr>
                <w:ins w:id="5119" w:author="3397" w:date="2023-06-16T21:15:00Z"/>
                <w:rFonts w:eastAsia="MS Mincho"/>
              </w:rPr>
            </w:pPr>
          </w:p>
        </w:tc>
      </w:tr>
      <w:tr w:rsidR="0065498D" w:rsidRPr="00E81C50" w14:paraId="2CC1FA75" w14:textId="77777777" w:rsidTr="008368A1">
        <w:trPr>
          <w:jc w:val="center"/>
          <w:ins w:id="5120" w:author="3397" w:date="2023-06-16T21:15:00Z"/>
        </w:trPr>
        <w:tc>
          <w:tcPr>
            <w:tcW w:w="4535" w:type="dxa"/>
            <w:shd w:val="clear" w:color="auto" w:fill="auto"/>
          </w:tcPr>
          <w:p w14:paraId="0B9E48C5" w14:textId="77777777" w:rsidR="0065498D" w:rsidRPr="00E81C50" w:rsidRDefault="0065498D" w:rsidP="008368A1">
            <w:pPr>
              <w:pStyle w:val="TAL"/>
              <w:rPr>
                <w:ins w:id="5121" w:author="3397" w:date="2023-06-16T21:15:00Z"/>
                <w:snapToGrid w:val="0"/>
                <w:lang w:eastAsia="zh-CN"/>
              </w:rPr>
            </w:pPr>
            <w:ins w:id="5122" w:author="3397" w:date="2023-06-16T21:15:00Z">
              <w:r w:rsidRPr="00E81C50">
                <w:rPr>
                  <w:lang w:eastAsia="zh-CN"/>
                </w:rPr>
                <w:t xml:space="preserve">        </w:t>
              </w:r>
              <w:r w:rsidRPr="00E81C50">
                <w:rPr>
                  <w:snapToGrid w:val="0"/>
                </w:rPr>
                <w:t>NR-DL-PRS-AssistanceDataPerTRP</w:t>
              </w:r>
              <w:r w:rsidRPr="00E81C50">
                <w:t>-r16</w:t>
              </w:r>
              <w:r w:rsidRPr="00E81C50">
                <w:rPr>
                  <w:lang w:eastAsia="zh-CN"/>
                </w:rPr>
                <w:t xml:space="preserve">[2] </w:t>
              </w:r>
              <w:r w:rsidRPr="00E81C50">
                <w:t>SEQUENCE</w:t>
              </w:r>
              <w:r w:rsidRPr="00E81C50">
                <w:rPr>
                  <w:lang w:eastAsia="zh-CN"/>
                </w:rPr>
                <w:t xml:space="preserve"> </w:t>
              </w:r>
              <w:r w:rsidRPr="00E81C50">
                <w:t>{</w:t>
              </w:r>
            </w:ins>
          </w:p>
        </w:tc>
        <w:tc>
          <w:tcPr>
            <w:tcW w:w="2377" w:type="dxa"/>
            <w:shd w:val="clear" w:color="auto" w:fill="auto"/>
          </w:tcPr>
          <w:p w14:paraId="525A678F" w14:textId="77777777" w:rsidR="0065498D" w:rsidRPr="00E81C50" w:rsidRDefault="0065498D" w:rsidP="008368A1">
            <w:pPr>
              <w:pStyle w:val="TAL"/>
              <w:rPr>
                <w:ins w:id="5123" w:author="3397" w:date="2023-06-16T21:15:00Z"/>
                <w:lang w:eastAsia="zh-CN"/>
              </w:rPr>
            </w:pPr>
          </w:p>
        </w:tc>
        <w:tc>
          <w:tcPr>
            <w:tcW w:w="1590" w:type="dxa"/>
            <w:shd w:val="clear" w:color="auto" w:fill="auto"/>
          </w:tcPr>
          <w:p w14:paraId="7143C96A" w14:textId="77777777" w:rsidR="0065498D" w:rsidRPr="00E81C50" w:rsidRDefault="0065498D" w:rsidP="008368A1">
            <w:pPr>
              <w:pStyle w:val="TAL"/>
              <w:rPr>
                <w:ins w:id="5124" w:author="3397" w:date="2023-06-16T21:15:00Z"/>
                <w:rFonts w:eastAsia="MS Mincho"/>
              </w:rPr>
            </w:pPr>
            <w:ins w:id="5125" w:author="3397" w:date="2023-06-16T21:15:00Z">
              <w:r w:rsidRPr="00E81C50">
                <w:rPr>
                  <w:lang w:eastAsia="zh-CN"/>
                </w:rPr>
                <w:t>entry 2</w:t>
              </w:r>
            </w:ins>
          </w:p>
        </w:tc>
        <w:tc>
          <w:tcPr>
            <w:tcW w:w="1104" w:type="dxa"/>
            <w:shd w:val="clear" w:color="auto" w:fill="auto"/>
          </w:tcPr>
          <w:p w14:paraId="5092D9FF" w14:textId="77777777" w:rsidR="0065498D" w:rsidRPr="00E81C50" w:rsidRDefault="0065498D" w:rsidP="008368A1">
            <w:pPr>
              <w:pStyle w:val="TAL"/>
              <w:rPr>
                <w:ins w:id="5126" w:author="3397" w:date="2023-06-16T21:15:00Z"/>
                <w:lang w:eastAsia="zh-CN"/>
              </w:rPr>
            </w:pPr>
          </w:p>
        </w:tc>
      </w:tr>
      <w:tr w:rsidR="0065498D" w:rsidRPr="00E81C50" w14:paraId="54282CC1" w14:textId="77777777" w:rsidTr="008368A1">
        <w:trPr>
          <w:jc w:val="center"/>
          <w:ins w:id="5127" w:author="3397" w:date="2023-06-16T21:15:00Z"/>
        </w:trPr>
        <w:tc>
          <w:tcPr>
            <w:tcW w:w="4535" w:type="dxa"/>
            <w:shd w:val="clear" w:color="auto" w:fill="auto"/>
          </w:tcPr>
          <w:p w14:paraId="28B226C8" w14:textId="77777777" w:rsidR="0065498D" w:rsidRPr="00E81C50" w:rsidRDefault="0065498D" w:rsidP="008368A1">
            <w:pPr>
              <w:pStyle w:val="TAL"/>
              <w:rPr>
                <w:ins w:id="5128" w:author="3397" w:date="2023-06-16T21:15:00Z"/>
                <w:lang w:eastAsia="zh-CN"/>
              </w:rPr>
            </w:pPr>
            <w:ins w:id="5129" w:author="3397" w:date="2023-06-16T21:15:00Z">
              <w:r w:rsidRPr="00E81C50">
                <w:rPr>
                  <w:lang w:eastAsia="zh-CN"/>
                </w:rPr>
                <w:t xml:space="preserve">          </w:t>
              </w:r>
              <w:r w:rsidRPr="00E81C50">
                <w:rPr>
                  <w:snapToGrid w:val="0"/>
                </w:rPr>
                <w:t>nr-DL</w:t>
              </w:r>
              <w:r w:rsidRPr="00E81C50">
                <w:t>-PRS-ExpectedRSTD-r16</w:t>
              </w:r>
            </w:ins>
          </w:p>
        </w:tc>
        <w:tc>
          <w:tcPr>
            <w:tcW w:w="2377" w:type="dxa"/>
            <w:shd w:val="clear" w:color="auto" w:fill="auto"/>
          </w:tcPr>
          <w:p w14:paraId="55869D0C" w14:textId="77777777" w:rsidR="0065498D" w:rsidRPr="00E81C50" w:rsidRDefault="0065498D" w:rsidP="008368A1">
            <w:pPr>
              <w:pStyle w:val="TAL"/>
              <w:rPr>
                <w:ins w:id="5130" w:author="3397" w:date="2023-06-16T21:15:00Z"/>
                <w:lang w:eastAsia="zh-CN"/>
              </w:rPr>
            </w:pPr>
            <w:ins w:id="5131" w:author="3397" w:date="2023-06-16T21:15:00Z">
              <w:r w:rsidRPr="00E81C50">
                <w:rPr>
                  <w:lang w:eastAsia="zh-CN"/>
                </w:rPr>
                <w:t>0</w:t>
              </w:r>
            </w:ins>
          </w:p>
        </w:tc>
        <w:tc>
          <w:tcPr>
            <w:tcW w:w="1590" w:type="dxa"/>
            <w:shd w:val="clear" w:color="auto" w:fill="auto"/>
          </w:tcPr>
          <w:p w14:paraId="2843BFC2" w14:textId="77777777" w:rsidR="0065498D" w:rsidRPr="00E81C50" w:rsidRDefault="0065498D" w:rsidP="008368A1">
            <w:pPr>
              <w:pStyle w:val="TAL"/>
              <w:rPr>
                <w:ins w:id="5132" w:author="3397" w:date="2023-06-16T21:15:00Z"/>
                <w:rFonts w:eastAsia="MS Mincho"/>
              </w:rPr>
            </w:pPr>
          </w:p>
        </w:tc>
        <w:tc>
          <w:tcPr>
            <w:tcW w:w="1104" w:type="dxa"/>
            <w:shd w:val="clear" w:color="auto" w:fill="auto"/>
          </w:tcPr>
          <w:p w14:paraId="4A204C9E" w14:textId="77777777" w:rsidR="0065498D" w:rsidRPr="00E81C50" w:rsidRDefault="0065498D" w:rsidP="008368A1">
            <w:pPr>
              <w:pStyle w:val="TAL"/>
              <w:rPr>
                <w:ins w:id="5133" w:author="3397" w:date="2023-06-16T21:15:00Z"/>
                <w:rFonts w:eastAsia="MS Mincho"/>
              </w:rPr>
            </w:pPr>
          </w:p>
        </w:tc>
      </w:tr>
      <w:tr w:rsidR="0065498D" w:rsidRPr="00E81C50" w14:paraId="1B969199" w14:textId="77777777" w:rsidTr="008368A1">
        <w:trPr>
          <w:jc w:val="center"/>
          <w:ins w:id="5134" w:author="3397" w:date="2023-06-16T21:15:00Z"/>
        </w:trPr>
        <w:tc>
          <w:tcPr>
            <w:tcW w:w="4535" w:type="dxa"/>
            <w:shd w:val="clear" w:color="auto" w:fill="auto"/>
          </w:tcPr>
          <w:p w14:paraId="2449BC69" w14:textId="77777777" w:rsidR="0065498D" w:rsidRPr="00E81C50" w:rsidRDefault="0065498D" w:rsidP="008368A1">
            <w:pPr>
              <w:pStyle w:val="TAL"/>
              <w:rPr>
                <w:ins w:id="5135" w:author="3397" w:date="2023-06-16T21:15:00Z"/>
                <w:lang w:eastAsia="zh-CN"/>
              </w:rPr>
            </w:pPr>
            <w:ins w:id="5136" w:author="3397" w:date="2023-06-16T21:15:00Z">
              <w:r w:rsidRPr="00E81C50">
                <w:rPr>
                  <w:lang w:eastAsia="zh-CN"/>
                </w:rPr>
                <w:t xml:space="preserve">          </w:t>
              </w:r>
              <w:r w:rsidRPr="00E81C50">
                <w:t>nr-DL-PRS-ExpectedRSTD-Uncertainty-r16</w:t>
              </w:r>
            </w:ins>
          </w:p>
        </w:tc>
        <w:tc>
          <w:tcPr>
            <w:tcW w:w="2377" w:type="dxa"/>
            <w:shd w:val="clear" w:color="auto" w:fill="auto"/>
          </w:tcPr>
          <w:p w14:paraId="3BCDC8E2" w14:textId="77777777" w:rsidR="0065498D" w:rsidRPr="00E81C50" w:rsidRDefault="0065498D" w:rsidP="008368A1">
            <w:pPr>
              <w:pStyle w:val="TAL"/>
              <w:rPr>
                <w:ins w:id="5137" w:author="3397" w:date="2023-06-16T21:15:00Z"/>
                <w:lang w:eastAsia="zh-CN"/>
              </w:rPr>
            </w:pPr>
            <w:ins w:id="5138" w:author="3397" w:date="2023-06-16T21:15:00Z">
              <w:r w:rsidRPr="00E81C50">
                <w:rPr>
                  <w:rFonts w:hint="eastAsia"/>
                  <w:lang w:eastAsia="zh-CN"/>
                </w:rPr>
                <w:t>0</w:t>
              </w:r>
            </w:ins>
          </w:p>
        </w:tc>
        <w:tc>
          <w:tcPr>
            <w:tcW w:w="1590" w:type="dxa"/>
            <w:shd w:val="clear" w:color="auto" w:fill="auto"/>
          </w:tcPr>
          <w:p w14:paraId="60A05D8B" w14:textId="77777777" w:rsidR="0065498D" w:rsidRPr="00E81C50" w:rsidRDefault="0065498D" w:rsidP="008368A1">
            <w:pPr>
              <w:pStyle w:val="TAL"/>
              <w:rPr>
                <w:ins w:id="5139" w:author="3397" w:date="2023-06-16T21:15:00Z"/>
                <w:rFonts w:eastAsia="MS Mincho"/>
              </w:rPr>
            </w:pPr>
          </w:p>
        </w:tc>
        <w:tc>
          <w:tcPr>
            <w:tcW w:w="1104" w:type="dxa"/>
            <w:shd w:val="clear" w:color="auto" w:fill="auto"/>
          </w:tcPr>
          <w:p w14:paraId="0331765D" w14:textId="77777777" w:rsidR="0065498D" w:rsidRPr="00E81C50" w:rsidRDefault="0065498D" w:rsidP="008368A1">
            <w:pPr>
              <w:pStyle w:val="TAL"/>
              <w:rPr>
                <w:ins w:id="5140" w:author="3397" w:date="2023-06-16T21:15:00Z"/>
                <w:rFonts w:eastAsia="MS Mincho"/>
              </w:rPr>
            </w:pPr>
          </w:p>
        </w:tc>
      </w:tr>
      <w:tr w:rsidR="0065498D" w:rsidRPr="00E81C50" w14:paraId="454ECFD1" w14:textId="77777777" w:rsidTr="008368A1">
        <w:trPr>
          <w:jc w:val="center"/>
          <w:ins w:id="5141" w:author="3397" w:date="2023-06-16T21:15:00Z"/>
        </w:trPr>
        <w:tc>
          <w:tcPr>
            <w:tcW w:w="4535" w:type="dxa"/>
            <w:shd w:val="clear" w:color="auto" w:fill="auto"/>
          </w:tcPr>
          <w:p w14:paraId="7A5C5CD1" w14:textId="77777777" w:rsidR="0065498D" w:rsidRPr="00E81C50" w:rsidRDefault="0065498D" w:rsidP="008368A1">
            <w:pPr>
              <w:pStyle w:val="TAL"/>
              <w:rPr>
                <w:ins w:id="5142" w:author="3397" w:date="2023-06-16T21:15:00Z"/>
                <w:lang w:eastAsia="zh-CN"/>
              </w:rPr>
            </w:pPr>
            <w:ins w:id="5143" w:author="3397" w:date="2023-06-16T21:15:00Z">
              <w:r w:rsidRPr="00E81C50">
                <w:rPr>
                  <w:lang w:eastAsia="zh-CN"/>
                </w:rPr>
                <w:t xml:space="preserve">        </w:t>
              </w:r>
              <w:r w:rsidRPr="00E81C50">
                <w:t>}</w:t>
              </w:r>
            </w:ins>
          </w:p>
        </w:tc>
        <w:tc>
          <w:tcPr>
            <w:tcW w:w="2377" w:type="dxa"/>
            <w:shd w:val="clear" w:color="auto" w:fill="auto"/>
          </w:tcPr>
          <w:p w14:paraId="4461C4A6" w14:textId="77777777" w:rsidR="0065498D" w:rsidRPr="00E81C50" w:rsidRDefault="0065498D" w:rsidP="008368A1">
            <w:pPr>
              <w:pStyle w:val="TAL"/>
              <w:rPr>
                <w:ins w:id="5144" w:author="3397" w:date="2023-06-16T21:15:00Z"/>
                <w:lang w:eastAsia="zh-CN"/>
              </w:rPr>
            </w:pPr>
          </w:p>
        </w:tc>
        <w:tc>
          <w:tcPr>
            <w:tcW w:w="1590" w:type="dxa"/>
            <w:shd w:val="clear" w:color="auto" w:fill="auto"/>
          </w:tcPr>
          <w:p w14:paraId="75C1DE8E" w14:textId="77777777" w:rsidR="0065498D" w:rsidRPr="00E81C50" w:rsidRDefault="0065498D" w:rsidP="008368A1">
            <w:pPr>
              <w:pStyle w:val="TAL"/>
              <w:rPr>
                <w:ins w:id="5145" w:author="3397" w:date="2023-06-16T21:15:00Z"/>
                <w:rFonts w:eastAsia="MS Mincho"/>
              </w:rPr>
            </w:pPr>
          </w:p>
        </w:tc>
        <w:tc>
          <w:tcPr>
            <w:tcW w:w="1104" w:type="dxa"/>
            <w:shd w:val="clear" w:color="auto" w:fill="auto"/>
          </w:tcPr>
          <w:p w14:paraId="2983EE04" w14:textId="77777777" w:rsidR="0065498D" w:rsidRPr="00E81C50" w:rsidRDefault="0065498D" w:rsidP="008368A1">
            <w:pPr>
              <w:pStyle w:val="TAL"/>
              <w:rPr>
                <w:ins w:id="5146" w:author="3397" w:date="2023-06-16T21:15:00Z"/>
                <w:rFonts w:eastAsia="MS Mincho"/>
              </w:rPr>
            </w:pPr>
          </w:p>
        </w:tc>
      </w:tr>
      <w:tr w:rsidR="0065498D" w:rsidRPr="00E81C50" w14:paraId="5D2C9123" w14:textId="77777777" w:rsidTr="008368A1">
        <w:trPr>
          <w:jc w:val="center"/>
          <w:ins w:id="5147" w:author="3397" w:date="2023-06-16T21:15:00Z"/>
        </w:trPr>
        <w:tc>
          <w:tcPr>
            <w:tcW w:w="4535" w:type="dxa"/>
            <w:shd w:val="clear" w:color="auto" w:fill="auto"/>
          </w:tcPr>
          <w:p w14:paraId="7B875FE3" w14:textId="77777777" w:rsidR="0065498D" w:rsidRPr="00E81C50" w:rsidRDefault="0065498D" w:rsidP="008368A1">
            <w:pPr>
              <w:pStyle w:val="TAL"/>
              <w:rPr>
                <w:ins w:id="5148" w:author="3397" w:date="2023-06-16T21:15:00Z"/>
                <w:lang w:eastAsia="zh-CN"/>
              </w:rPr>
            </w:pPr>
            <w:ins w:id="5149" w:author="3397" w:date="2023-06-16T21:15:00Z">
              <w:r w:rsidRPr="00E81C50">
                <w:rPr>
                  <w:lang w:eastAsia="zh-CN"/>
                </w:rPr>
                <w:t xml:space="preserve">      </w:t>
              </w:r>
              <w:r w:rsidRPr="00E81C50">
                <w:t>}</w:t>
              </w:r>
            </w:ins>
          </w:p>
        </w:tc>
        <w:tc>
          <w:tcPr>
            <w:tcW w:w="2377" w:type="dxa"/>
            <w:shd w:val="clear" w:color="auto" w:fill="auto"/>
          </w:tcPr>
          <w:p w14:paraId="137674F0" w14:textId="77777777" w:rsidR="0065498D" w:rsidRPr="00E81C50" w:rsidRDefault="0065498D" w:rsidP="008368A1">
            <w:pPr>
              <w:pStyle w:val="TAL"/>
              <w:rPr>
                <w:ins w:id="5150" w:author="3397" w:date="2023-06-16T21:15:00Z"/>
                <w:lang w:eastAsia="zh-CN"/>
              </w:rPr>
            </w:pPr>
          </w:p>
        </w:tc>
        <w:tc>
          <w:tcPr>
            <w:tcW w:w="1590" w:type="dxa"/>
            <w:shd w:val="clear" w:color="auto" w:fill="auto"/>
          </w:tcPr>
          <w:p w14:paraId="4270DD33" w14:textId="77777777" w:rsidR="0065498D" w:rsidRPr="00E81C50" w:rsidRDefault="0065498D" w:rsidP="008368A1">
            <w:pPr>
              <w:pStyle w:val="TAL"/>
              <w:rPr>
                <w:ins w:id="5151" w:author="3397" w:date="2023-06-16T21:15:00Z"/>
                <w:rFonts w:eastAsia="MS Mincho"/>
              </w:rPr>
            </w:pPr>
          </w:p>
        </w:tc>
        <w:tc>
          <w:tcPr>
            <w:tcW w:w="1104" w:type="dxa"/>
            <w:shd w:val="clear" w:color="auto" w:fill="auto"/>
          </w:tcPr>
          <w:p w14:paraId="7EE2C856" w14:textId="77777777" w:rsidR="0065498D" w:rsidRPr="00E81C50" w:rsidRDefault="0065498D" w:rsidP="008368A1">
            <w:pPr>
              <w:pStyle w:val="TAL"/>
              <w:rPr>
                <w:ins w:id="5152" w:author="3397" w:date="2023-06-16T21:15:00Z"/>
                <w:rFonts w:eastAsia="MS Mincho"/>
              </w:rPr>
            </w:pPr>
          </w:p>
        </w:tc>
      </w:tr>
      <w:tr w:rsidR="0065498D" w:rsidRPr="00E81C50" w14:paraId="147979CE" w14:textId="77777777" w:rsidTr="008368A1">
        <w:trPr>
          <w:jc w:val="center"/>
          <w:ins w:id="5153" w:author="3397" w:date="2023-06-16T21:15:00Z"/>
        </w:trPr>
        <w:tc>
          <w:tcPr>
            <w:tcW w:w="4535" w:type="dxa"/>
            <w:shd w:val="clear" w:color="auto" w:fill="auto"/>
          </w:tcPr>
          <w:p w14:paraId="11C8DC56" w14:textId="77777777" w:rsidR="0065498D" w:rsidRPr="00E81C50" w:rsidRDefault="0065498D" w:rsidP="008368A1">
            <w:pPr>
              <w:pStyle w:val="TAL"/>
              <w:rPr>
                <w:ins w:id="5154" w:author="3397" w:date="2023-06-16T21:15:00Z"/>
                <w:lang w:eastAsia="zh-CN"/>
              </w:rPr>
            </w:pPr>
            <w:ins w:id="5155" w:author="3397" w:date="2023-06-16T21:15:00Z">
              <w:r w:rsidRPr="00E81C50">
                <w:rPr>
                  <w:lang w:eastAsia="zh-CN"/>
                </w:rPr>
                <w:t xml:space="preserve">    </w:t>
              </w:r>
              <w:r w:rsidRPr="00E81C50">
                <w:t>}</w:t>
              </w:r>
            </w:ins>
          </w:p>
        </w:tc>
        <w:tc>
          <w:tcPr>
            <w:tcW w:w="2377" w:type="dxa"/>
            <w:shd w:val="clear" w:color="auto" w:fill="auto"/>
          </w:tcPr>
          <w:p w14:paraId="61B982F1" w14:textId="77777777" w:rsidR="0065498D" w:rsidRPr="00E81C50" w:rsidRDefault="0065498D" w:rsidP="008368A1">
            <w:pPr>
              <w:pStyle w:val="TAL"/>
              <w:rPr>
                <w:ins w:id="5156" w:author="3397" w:date="2023-06-16T21:15:00Z"/>
                <w:lang w:eastAsia="zh-CN"/>
              </w:rPr>
            </w:pPr>
          </w:p>
        </w:tc>
        <w:tc>
          <w:tcPr>
            <w:tcW w:w="1590" w:type="dxa"/>
            <w:shd w:val="clear" w:color="auto" w:fill="auto"/>
          </w:tcPr>
          <w:p w14:paraId="24E13E21" w14:textId="77777777" w:rsidR="0065498D" w:rsidRPr="00E81C50" w:rsidRDefault="0065498D" w:rsidP="008368A1">
            <w:pPr>
              <w:pStyle w:val="TAL"/>
              <w:rPr>
                <w:ins w:id="5157" w:author="3397" w:date="2023-06-16T21:15:00Z"/>
                <w:rFonts w:eastAsia="MS Mincho"/>
              </w:rPr>
            </w:pPr>
          </w:p>
        </w:tc>
        <w:tc>
          <w:tcPr>
            <w:tcW w:w="1104" w:type="dxa"/>
            <w:shd w:val="clear" w:color="auto" w:fill="auto"/>
          </w:tcPr>
          <w:p w14:paraId="70194503" w14:textId="77777777" w:rsidR="0065498D" w:rsidRPr="00E81C50" w:rsidRDefault="0065498D" w:rsidP="008368A1">
            <w:pPr>
              <w:pStyle w:val="TAL"/>
              <w:rPr>
                <w:ins w:id="5158" w:author="3397" w:date="2023-06-16T21:15:00Z"/>
                <w:rFonts w:eastAsia="MS Mincho"/>
              </w:rPr>
            </w:pPr>
          </w:p>
        </w:tc>
      </w:tr>
      <w:tr w:rsidR="0065498D" w:rsidRPr="00E81C50" w14:paraId="73B3A2C6" w14:textId="77777777" w:rsidTr="008368A1">
        <w:trPr>
          <w:jc w:val="center"/>
          <w:ins w:id="5159" w:author="3397" w:date="2023-06-16T21:15:00Z"/>
        </w:trPr>
        <w:tc>
          <w:tcPr>
            <w:tcW w:w="4535" w:type="dxa"/>
            <w:shd w:val="clear" w:color="auto" w:fill="auto"/>
          </w:tcPr>
          <w:p w14:paraId="1342951A" w14:textId="77777777" w:rsidR="0065498D" w:rsidRPr="00E81C50" w:rsidRDefault="0065498D" w:rsidP="008368A1">
            <w:pPr>
              <w:pStyle w:val="TAL"/>
              <w:rPr>
                <w:ins w:id="5160" w:author="3397" w:date="2023-06-16T21:15:00Z"/>
                <w:lang w:eastAsia="zh-CN"/>
              </w:rPr>
            </w:pPr>
            <w:ins w:id="5161" w:author="3397" w:date="2023-06-16T21:15:00Z">
              <w:r w:rsidRPr="00E81C50">
                <w:rPr>
                  <w:lang w:eastAsia="zh-CN"/>
                </w:rPr>
                <w:t xml:space="preserve">    </w:t>
              </w:r>
              <w:r w:rsidRPr="00E81C50">
                <w:rPr>
                  <w:snapToGrid w:val="0"/>
                </w:rPr>
                <w:t>NR-DL-PRS-AssistanceDataPerFreq</w:t>
              </w:r>
              <w:r w:rsidRPr="00E81C50">
                <w:t>-r16</w:t>
              </w:r>
              <w:r w:rsidRPr="00E81C50">
                <w:rPr>
                  <w:lang w:eastAsia="zh-CN"/>
                </w:rPr>
                <w:t xml:space="preserve">[2] </w:t>
              </w:r>
              <w:r w:rsidRPr="00E81C50">
                <w:t>SEQUENCE</w:t>
              </w:r>
              <w:r w:rsidRPr="00E81C50">
                <w:rPr>
                  <w:lang w:eastAsia="zh-CN"/>
                </w:rPr>
                <w:t xml:space="preserve"> </w:t>
              </w:r>
              <w:r w:rsidRPr="00E81C50">
                <w:t>{</w:t>
              </w:r>
            </w:ins>
          </w:p>
        </w:tc>
        <w:tc>
          <w:tcPr>
            <w:tcW w:w="2377" w:type="dxa"/>
            <w:shd w:val="clear" w:color="auto" w:fill="auto"/>
          </w:tcPr>
          <w:p w14:paraId="7C5EC1EF" w14:textId="77777777" w:rsidR="0065498D" w:rsidRPr="00E81C50" w:rsidRDefault="0065498D" w:rsidP="008368A1">
            <w:pPr>
              <w:pStyle w:val="TAL"/>
              <w:rPr>
                <w:ins w:id="5162" w:author="3397" w:date="2023-06-16T21:15:00Z"/>
                <w:lang w:eastAsia="zh-CN"/>
              </w:rPr>
            </w:pPr>
          </w:p>
        </w:tc>
        <w:tc>
          <w:tcPr>
            <w:tcW w:w="1590" w:type="dxa"/>
            <w:shd w:val="clear" w:color="auto" w:fill="auto"/>
          </w:tcPr>
          <w:p w14:paraId="5A42F691" w14:textId="77777777" w:rsidR="0065498D" w:rsidRPr="00E81C50" w:rsidRDefault="0065498D" w:rsidP="008368A1">
            <w:pPr>
              <w:pStyle w:val="TAL"/>
              <w:rPr>
                <w:ins w:id="5163" w:author="3397" w:date="2023-06-16T21:15:00Z"/>
                <w:rFonts w:eastAsia="MS Mincho"/>
              </w:rPr>
            </w:pPr>
            <w:ins w:id="5164" w:author="3397" w:date="2023-06-16T21:15:00Z">
              <w:r w:rsidRPr="00E81C50">
                <w:rPr>
                  <w:lang w:eastAsia="zh-CN"/>
                </w:rPr>
                <w:t>entry 2</w:t>
              </w:r>
            </w:ins>
          </w:p>
        </w:tc>
        <w:tc>
          <w:tcPr>
            <w:tcW w:w="1104" w:type="dxa"/>
            <w:shd w:val="clear" w:color="auto" w:fill="auto"/>
          </w:tcPr>
          <w:p w14:paraId="55FA058C" w14:textId="77777777" w:rsidR="0065498D" w:rsidRPr="00E81C50" w:rsidRDefault="0065498D" w:rsidP="008368A1">
            <w:pPr>
              <w:pStyle w:val="TAL"/>
              <w:rPr>
                <w:ins w:id="5165" w:author="3397" w:date="2023-06-16T21:15:00Z"/>
                <w:rFonts w:eastAsia="MS Mincho"/>
              </w:rPr>
            </w:pPr>
          </w:p>
        </w:tc>
      </w:tr>
      <w:tr w:rsidR="0065498D" w:rsidRPr="00E81C50" w14:paraId="76BDEE91" w14:textId="77777777" w:rsidTr="008368A1">
        <w:trPr>
          <w:jc w:val="center"/>
          <w:ins w:id="5166" w:author="3397" w:date="2023-06-16T21:15:00Z"/>
        </w:trPr>
        <w:tc>
          <w:tcPr>
            <w:tcW w:w="4535" w:type="dxa"/>
            <w:shd w:val="clear" w:color="auto" w:fill="auto"/>
          </w:tcPr>
          <w:p w14:paraId="4D787ABE" w14:textId="77777777" w:rsidR="0065498D" w:rsidRPr="00E81C50" w:rsidRDefault="0065498D" w:rsidP="008368A1">
            <w:pPr>
              <w:pStyle w:val="TAL"/>
              <w:rPr>
                <w:ins w:id="5167" w:author="3397" w:date="2023-06-16T21:15:00Z"/>
                <w:lang w:eastAsia="zh-CN"/>
              </w:rPr>
            </w:pPr>
            <w:ins w:id="5168" w:author="3397" w:date="2023-06-16T21:15:00Z">
              <w:r w:rsidRPr="00E81C50">
                <w:rPr>
                  <w:lang w:eastAsia="zh-CN"/>
                </w:rPr>
                <w:t xml:space="preserve">      </w:t>
              </w:r>
              <w:r w:rsidRPr="00E81C50">
                <w:rPr>
                  <w:snapToGrid w:val="0"/>
                </w:rPr>
                <w:t>nr-DL-PRS-AssistanceDataPerFreq-r16</w:t>
              </w:r>
              <w:r w:rsidRPr="00E81C50">
                <w:rPr>
                  <w:snapToGrid w:val="0"/>
                  <w:lang w:eastAsia="zh-CN"/>
                </w:rPr>
                <w:t xml:space="preserve"> </w:t>
              </w:r>
              <w:r w:rsidRPr="00E81C50">
                <w:t xml:space="preserve">SEQUENCE (SIZE (1..nrMaxTRPsPerFreq-r16)) OF </w:t>
              </w:r>
              <w:r w:rsidRPr="00E81C50">
                <w:rPr>
                  <w:snapToGrid w:val="0"/>
                </w:rPr>
                <w:t>NR-DL-PRS-AssistanceDataPerTRP</w:t>
              </w:r>
              <w:r w:rsidRPr="00E81C50">
                <w:t>-r16{</w:t>
              </w:r>
            </w:ins>
          </w:p>
        </w:tc>
        <w:tc>
          <w:tcPr>
            <w:tcW w:w="2377" w:type="dxa"/>
            <w:shd w:val="clear" w:color="auto" w:fill="auto"/>
          </w:tcPr>
          <w:p w14:paraId="2209ABC2" w14:textId="77777777" w:rsidR="0065498D" w:rsidRPr="00E81C50" w:rsidRDefault="0065498D" w:rsidP="008368A1">
            <w:pPr>
              <w:pStyle w:val="TAL"/>
              <w:rPr>
                <w:ins w:id="5169" w:author="3397" w:date="2023-06-16T21:15:00Z"/>
                <w:lang w:eastAsia="zh-CN"/>
              </w:rPr>
            </w:pPr>
            <w:ins w:id="5170" w:author="3397" w:date="2023-06-16T21:15:00Z">
              <w:r w:rsidRPr="00E81C50">
                <w:rPr>
                  <w:lang w:eastAsia="zh-CN"/>
                </w:rPr>
                <w:t>1 entry</w:t>
              </w:r>
            </w:ins>
          </w:p>
        </w:tc>
        <w:tc>
          <w:tcPr>
            <w:tcW w:w="1590" w:type="dxa"/>
            <w:shd w:val="clear" w:color="auto" w:fill="auto"/>
          </w:tcPr>
          <w:p w14:paraId="680EF80F" w14:textId="77777777" w:rsidR="0065498D" w:rsidRPr="00E81C50" w:rsidRDefault="0065498D" w:rsidP="008368A1">
            <w:pPr>
              <w:pStyle w:val="TAL"/>
              <w:rPr>
                <w:ins w:id="5171" w:author="3397" w:date="2023-06-16T21:15:00Z"/>
                <w:rFonts w:eastAsia="MS Mincho"/>
              </w:rPr>
            </w:pPr>
          </w:p>
        </w:tc>
        <w:tc>
          <w:tcPr>
            <w:tcW w:w="1104" w:type="dxa"/>
            <w:shd w:val="clear" w:color="auto" w:fill="auto"/>
          </w:tcPr>
          <w:p w14:paraId="214F3556" w14:textId="77777777" w:rsidR="0065498D" w:rsidRPr="00E81C50" w:rsidRDefault="0065498D" w:rsidP="008368A1">
            <w:pPr>
              <w:pStyle w:val="TAL"/>
              <w:rPr>
                <w:ins w:id="5172" w:author="3397" w:date="2023-06-16T21:15:00Z"/>
                <w:rFonts w:eastAsia="MS Mincho"/>
              </w:rPr>
            </w:pPr>
          </w:p>
        </w:tc>
      </w:tr>
      <w:tr w:rsidR="0065498D" w:rsidRPr="00E81C50" w14:paraId="40003AE8" w14:textId="77777777" w:rsidTr="008368A1">
        <w:trPr>
          <w:jc w:val="center"/>
          <w:ins w:id="5173" w:author="3397" w:date="2023-06-16T21:15:00Z"/>
        </w:trPr>
        <w:tc>
          <w:tcPr>
            <w:tcW w:w="4535" w:type="dxa"/>
            <w:shd w:val="clear" w:color="auto" w:fill="auto"/>
          </w:tcPr>
          <w:p w14:paraId="6F763812" w14:textId="77777777" w:rsidR="0065498D" w:rsidRPr="00E81C50" w:rsidRDefault="0065498D" w:rsidP="008368A1">
            <w:pPr>
              <w:pStyle w:val="TAL"/>
              <w:rPr>
                <w:ins w:id="5174" w:author="3397" w:date="2023-06-16T21:15:00Z"/>
                <w:lang w:eastAsia="zh-CN"/>
              </w:rPr>
            </w:pPr>
            <w:ins w:id="5175" w:author="3397" w:date="2023-06-16T21:15:00Z">
              <w:r w:rsidRPr="00E81C50">
                <w:rPr>
                  <w:lang w:eastAsia="zh-CN"/>
                </w:rPr>
                <w:t xml:space="preserve">        </w:t>
              </w:r>
              <w:r w:rsidRPr="00E81C50">
                <w:rPr>
                  <w:snapToGrid w:val="0"/>
                </w:rPr>
                <w:t>NR-DL-PRS-AssistanceDataPerTRP</w:t>
              </w:r>
              <w:r w:rsidRPr="00E81C50">
                <w:t>-r16</w:t>
              </w:r>
              <w:r w:rsidRPr="00E81C50">
                <w:rPr>
                  <w:lang w:eastAsia="zh-CN"/>
                </w:rPr>
                <w:t xml:space="preserve">[1] </w:t>
              </w:r>
              <w:r w:rsidRPr="00E81C50">
                <w:t>SEQUENCE</w:t>
              </w:r>
              <w:r w:rsidRPr="00E81C50">
                <w:rPr>
                  <w:lang w:eastAsia="zh-CN"/>
                </w:rPr>
                <w:t xml:space="preserve"> </w:t>
              </w:r>
              <w:r w:rsidRPr="00E81C50">
                <w:t>{</w:t>
              </w:r>
            </w:ins>
          </w:p>
        </w:tc>
        <w:tc>
          <w:tcPr>
            <w:tcW w:w="2377" w:type="dxa"/>
            <w:shd w:val="clear" w:color="auto" w:fill="auto"/>
          </w:tcPr>
          <w:p w14:paraId="2551ED12" w14:textId="77777777" w:rsidR="0065498D" w:rsidRPr="00E81C50" w:rsidRDefault="0065498D" w:rsidP="008368A1">
            <w:pPr>
              <w:pStyle w:val="TAL"/>
              <w:rPr>
                <w:ins w:id="5176" w:author="3397" w:date="2023-06-16T21:15:00Z"/>
                <w:lang w:eastAsia="zh-CN"/>
              </w:rPr>
            </w:pPr>
          </w:p>
        </w:tc>
        <w:tc>
          <w:tcPr>
            <w:tcW w:w="1590" w:type="dxa"/>
            <w:shd w:val="clear" w:color="auto" w:fill="auto"/>
          </w:tcPr>
          <w:p w14:paraId="53009FFB" w14:textId="77777777" w:rsidR="0065498D" w:rsidRPr="00E81C50" w:rsidRDefault="0065498D" w:rsidP="008368A1">
            <w:pPr>
              <w:pStyle w:val="TAL"/>
              <w:rPr>
                <w:ins w:id="5177" w:author="3397" w:date="2023-06-16T21:15:00Z"/>
                <w:rFonts w:eastAsia="MS Mincho"/>
              </w:rPr>
            </w:pPr>
            <w:ins w:id="5178" w:author="3397" w:date="2023-06-16T21:15:00Z">
              <w:r w:rsidRPr="00E81C50">
                <w:rPr>
                  <w:lang w:eastAsia="zh-CN"/>
                </w:rPr>
                <w:t>entry 1</w:t>
              </w:r>
            </w:ins>
          </w:p>
        </w:tc>
        <w:tc>
          <w:tcPr>
            <w:tcW w:w="1104" w:type="dxa"/>
            <w:shd w:val="clear" w:color="auto" w:fill="auto"/>
          </w:tcPr>
          <w:p w14:paraId="5A065538" w14:textId="77777777" w:rsidR="0065498D" w:rsidRPr="00E81C50" w:rsidRDefault="0065498D" w:rsidP="008368A1">
            <w:pPr>
              <w:pStyle w:val="TAL"/>
              <w:rPr>
                <w:ins w:id="5179" w:author="3397" w:date="2023-06-16T21:15:00Z"/>
                <w:lang w:eastAsia="zh-CN"/>
              </w:rPr>
            </w:pPr>
          </w:p>
        </w:tc>
      </w:tr>
      <w:tr w:rsidR="0065498D" w:rsidRPr="00E81C50" w14:paraId="791E0AE5" w14:textId="77777777" w:rsidTr="008368A1">
        <w:trPr>
          <w:jc w:val="center"/>
          <w:ins w:id="5180" w:author="3397" w:date="2023-06-16T21:15:00Z"/>
        </w:trPr>
        <w:tc>
          <w:tcPr>
            <w:tcW w:w="4535" w:type="dxa"/>
            <w:shd w:val="clear" w:color="auto" w:fill="auto"/>
          </w:tcPr>
          <w:p w14:paraId="63E0AFE5" w14:textId="77777777" w:rsidR="0065498D" w:rsidRPr="00E81C50" w:rsidRDefault="0065498D" w:rsidP="008368A1">
            <w:pPr>
              <w:pStyle w:val="TAL"/>
              <w:rPr>
                <w:ins w:id="5181" w:author="3397" w:date="2023-06-16T21:15:00Z"/>
                <w:lang w:eastAsia="zh-CN"/>
              </w:rPr>
            </w:pPr>
            <w:ins w:id="5182" w:author="3397" w:date="2023-06-16T21:15:00Z">
              <w:r w:rsidRPr="00E81C50">
                <w:rPr>
                  <w:lang w:eastAsia="zh-CN"/>
                </w:rPr>
                <w:t xml:space="preserve">          </w:t>
              </w:r>
              <w:r w:rsidRPr="00E81C50">
                <w:rPr>
                  <w:snapToGrid w:val="0"/>
                </w:rPr>
                <w:t>nr-DL</w:t>
              </w:r>
              <w:r w:rsidRPr="00E81C50">
                <w:t>-PRS-ExpectedRSTD-r16</w:t>
              </w:r>
            </w:ins>
          </w:p>
        </w:tc>
        <w:tc>
          <w:tcPr>
            <w:tcW w:w="2377" w:type="dxa"/>
            <w:shd w:val="clear" w:color="auto" w:fill="auto"/>
          </w:tcPr>
          <w:p w14:paraId="3DC8C752" w14:textId="77777777" w:rsidR="0065498D" w:rsidRPr="00E81C50" w:rsidRDefault="0065498D" w:rsidP="008368A1">
            <w:pPr>
              <w:pStyle w:val="TAL"/>
              <w:rPr>
                <w:ins w:id="5183" w:author="3397" w:date="2023-06-16T21:15:00Z"/>
                <w:lang w:eastAsia="zh-CN"/>
              </w:rPr>
            </w:pPr>
            <w:ins w:id="5184" w:author="3397" w:date="2023-06-16T21:15:00Z">
              <w:r w:rsidRPr="00E81C50">
                <w:rPr>
                  <w:lang w:eastAsia="zh-CN"/>
                </w:rPr>
                <w:t>0</w:t>
              </w:r>
            </w:ins>
          </w:p>
        </w:tc>
        <w:tc>
          <w:tcPr>
            <w:tcW w:w="1590" w:type="dxa"/>
            <w:shd w:val="clear" w:color="auto" w:fill="auto"/>
          </w:tcPr>
          <w:p w14:paraId="5A937A8A" w14:textId="77777777" w:rsidR="0065498D" w:rsidRPr="00E81C50" w:rsidRDefault="0065498D" w:rsidP="008368A1">
            <w:pPr>
              <w:pStyle w:val="TAL"/>
              <w:rPr>
                <w:ins w:id="5185" w:author="3397" w:date="2023-06-16T21:15:00Z"/>
                <w:rFonts w:eastAsia="MS Mincho"/>
              </w:rPr>
            </w:pPr>
          </w:p>
        </w:tc>
        <w:tc>
          <w:tcPr>
            <w:tcW w:w="1104" w:type="dxa"/>
            <w:shd w:val="clear" w:color="auto" w:fill="auto"/>
          </w:tcPr>
          <w:p w14:paraId="66D0F398" w14:textId="77777777" w:rsidR="0065498D" w:rsidRPr="00E81C50" w:rsidRDefault="0065498D" w:rsidP="008368A1">
            <w:pPr>
              <w:pStyle w:val="TAL"/>
              <w:rPr>
                <w:ins w:id="5186" w:author="3397" w:date="2023-06-16T21:15:00Z"/>
                <w:rFonts w:eastAsia="MS Mincho"/>
              </w:rPr>
            </w:pPr>
          </w:p>
        </w:tc>
      </w:tr>
      <w:tr w:rsidR="0065498D" w:rsidRPr="00E81C50" w14:paraId="02B4A698" w14:textId="77777777" w:rsidTr="008368A1">
        <w:trPr>
          <w:jc w:val="center"/>
          <w:ins w:id="5187" w:author="3397" w:date="2023-06-16T21:15:00Z"/>
        </w:trPr>
        <w:tc>
          <w:tcPr>
            <w:tcW w:w="4535" w:type="dxa"/>
            <w:shd w:val="clear" w:color="auto" w:fill="auto"/>
          </w:tcPr>
          <w:p w14:paraId="1094FCFD" w14:textId="77777777" w:rsidR="0065498D" w:rsidRPr="00E81C50" w:rsidRDefault="0065498D" w:rsidP="008368A1">
            <w:pPr>
              <w:pStyle w:val="TAL"/>
              <w:rPr>
                <w:ins w:id="5188" w:author="3397" w:date="2023-06-16T21:15:00Z"/>
                <w:lang w:eastAsia="zh-CN"/>
              </w:rPr>
            </w:pPr>
            <w:ins w:id="5189" w:author="3397" w:date="2023-06-16T21:15:00Z">
              <w:r w:rsidRPr="00E81C50">
                <w:rPr>
                  <w:lang w:eastAsia="zh-CN"/>
                </w:rPr>
                <w:t xml:space="preserve">          </w:t>
              </w:r>
              <w:r w:rsidRPr="00E81C50">
                <w:t>nr-DL-PRS-ExpectedRSTD-Uncertainty-r16</w:t>
              </w:r>
            </w:ins>
          </w:p>
        </w:tc>
        <w:tc>
          <w:tcPr>
            <w:tcW w:w="2377" w:type="dxa"/>
            <w:shd w:val="clear" w:color="auto" w:fill="auto"/>
          </w:tcPr>
          <w:p w14:paraId="3EBA2AE3" w14:textId="77777777" w:rsidR="0065498D" w:rsidRPr="00E81C50" w:rsidRDefault="0065498D" w:rsidP="008368A1">
            <w:pPr>
              <w:pStyle w:val="TAL"/>
              <w:rPr>
                <w:ins w:id="5190" w:author="3397" w:date="2023-06-16T21:15:00Z"/>
                <w:lang w:eastAsia="zh-CN"/>
              </w:rPr>
            </w:pPr>
            <w:ins w:id="5191" w:author="3397" w:date="2023-06-16T21:15:00Z">
              <w:r w:rsidRPr="00E81C50">
                <w:rPr>
                  <w:rFonts w:hint="eastAsia"/>
                  <w:lang w:eastAsia="zh-CN"/>
                </w:rPr>
                <w:t>0</w:t>
              </w:r>
            </w:ins>
          </w:p>
        </w:tc>
        <w:tc>
          <w:tcPr>
            <w:tcW w:w="1590" w:type="dxa"/>
            <w:shd w:val="clear" w:color="auto" w:fill="auto"/>
          </w:tcPr>
          <w:p w14:paraId="070C0A0E" w14:textId="77777777" w:rsidR="0065498D" w:rsidRPr="00E81C50" w:rsidRDefault="0065498D" w:rsidP="008368A1">
            <w:pPr>
              <w:pStyle w:val="TAL"/>
              <w:rPr>
                <w:ins w:id="5192" w:author="3397" w:date="2023-06-16T21:15:00Z"/>
                <w:rFonts w:eastAsia="MS Mincho"/>
              </w:rPr>
            </w:pPr>
          </w:p>
        </w:tc>
        <w:tc>
          <w:tcPr>
            <w:tcW w:w="1104" w:type="dxa"/>
            <w:shd w:val="clear" w:color="auto" w:fill="auto"/>
          </w:tcPr>
          <w:p w14:paraId="73EA686A" w14:textId="77777777" w:rsidR="0065498D" w:rsidRPr="00E81C50" w:rsidRDefault="0065498D" w:rsidP="008368A1">
            <w:pPr>
              <w:pStyle w:val="TAL"/>
              <w:rPr>
                <w:ins w:id="5193" w:author="3397" w:date="2023-06-16T21:15:00Z"/>
                <w:rFonts w:eastAsia="MS Mincho"/>
              </w:rPr>
            </w:pPr>
          </w:p>
        </w:tc>
      </w:tr>
      <w:tr w:rsidR="0065498D" w:rsidRPr="00E81C50" w14:paraId="7A284413" w14:textId="77777777" w:rsidTr="008368A1">
        <w:trPr>
          <w:jc w:val="center"/>
          <w:ins w:id="5194" w:author="3397" w:date="2023-06-16T21:15:00Z"/>
        </w:trPr>
        <w:tc>
          <w:tcPr>
            <w:tcW w:w="4535" w:type="dxa"/>
            <w:shd w:val="clear" w:color="auto" w:fill="auto"/>
          </w:tcPr>
          <w:p w14:paraId="6767C0E6" w14:textId="77777777" w:rsidR="0065498D" w:rsidRPr="00E81C50" w:rsidRDefault="0065498D" w:rsidP="008368A1">
            <w:pPr>
              <w:pStyle w:val="TAL"/>
              <w:rPr>
                <w:ins w:id="5195" w:author="3397" w:date="2023-06-16T21:15:00Z"/>
                <w:lang w:eastAsia="zh-CN"/>
              </w:rPr>
            </w:pPr>
            <w:ins w:id="5196" w:author="3397" w:date="2023-06-16T21:15:00Z">
              <w:r w:rsidRPr="00E81C50">
                <w:rPr>
                  <w:lang w:eastAsia="zh-CN"/>
                </w:rPr>
                <w:t xml:space="preserve">        </w:t>
              </w:r>
              <w:r w:rsidRPr="00E81C50">
                <w:t>}</w:t>
              </w:r>
            </w:ins>
          </w:p>
        </w:tc>
        <w:tc>
          <w:tcPr>
            <w:tcW w:w="2377" w:type="dxa"/>
            <w:shd w:val="clear" w:color="auto" w:fill="auto"/>
          </w:tcPr>
          <w:p w14:paraId="126033CB" w14:textId="77777777" w:rsidR="0065498D" w:rsidRPr="00E81C50" w:rsidRDefault="0065498D" w:rsidP="008368A1">
            <w:pPr>
              <w:pStyle w:val="TAL"/>
              <w:rPr>
                <w:ins w:id="5197" w:author="3397" w:date="2023-06-16T21:15:00Z"/>
                <w:lang w:eastAsia="zh-CN"/>
              </w:rPr>
            </w:pPr>
          </w:p>
        </w:tc>
        <w:tc>
          <w:tcPr>
            <w:tcW w:w="1590" w:type="dxa"/>
            <w:shd w:val="clear" w:color="auto" w:fill="auto"/>
          </w:tcPr>
          <w:p w14:paraId="0FAF9D02" w14:textId="77777777" w:rsidR="0065498D" w:rsidRPr="00E81C50" w:rsidRDefault="0065498D" w:rsidP="008368A1">
            <w:pPr>
              <w:pStyle w:val="TAL"/>
              <w:rPr>
                <w:ins w:id="5198" w:author="3397" w:date="2023-06-16T21:15:00Z"/>
                <w:rFonts w:eastAsia="MS Mincho"/>
              </w:rPr>
            </w:pPr>
          </w:p>
        </w:tc>
        <w:tc>
          <w:tcPr>
            <w:tcW w:w="1104" w:type="dxa"/>
            <w:shd w:val="clear" w:color="auto" w:fill="auto"/>
          </w:tcPr>
          <w:p w14:paraId="5F271A49" w14:textId="77777777" w:rsidR="0065498D" w:rsidRPr="00E81C50" w:rsidRDefault="0065498D" w:rsidP="008368A1">
            <w:pPr>
              <w:pStyle w:val="TAL"/>
              <w:rPr>
                <w:ins w:id="5199" w:author="3397" w:date="2023-06-16T21:15:00Z"/>
                <w:rFonts w:eastAsia="MS Mincho"/>
              </w:rPr>
            </w:pPr>
          </w:p>
        </w:tc>
      </w:tr>
      <w:tr w:rsidR="0065498D" w:rsidRPr="00E81C50" w14:paraId="762F0BA1" w14:textId="77777777" w:rsidTr="008368A1">
        <w:trPr>
          <w:jc w:val="center"/>
          <w:ins w:id="5200" w:author="3397" w:date="2023-06-16T21:15:00Z"/>
        </w:trPr>
        <w:tc>
          <w:tcPr>
            <w:tcW w:w="4535" w:type="dxa"/>
            <w:shd w:val="clear" w:color="auto" w:fill="auto"/>
          </w:tcPr>
          <w:p w14:paraId="75C879C5" w14:textId="77777777" w:rsidR="0065498D" w:rsidRPr="00E81C50" w:rsidRDefault="0065498D" w:rsidP="008368A1">
            <w:pPr>
              <w:pStyle w:val="TAL"/>
              <w:rPr>
                <w:ins w:id="5201" w:author="3397" w:date="2023-06-16T21:15:00Z"/>
                <w:lang w:eastAsia="zh-CN"/>
              </w:rPr>
            </w:pPr>
            <w:ins w:id="5202" w:author="3397" w:date="2023-06-16T21:15:00Z">
              <w:r w:rsidRPr="00E81C50">
                <w:rPr>
                  <w:lang w:eastAsia="zh-CN"/>
                </w:rPr>
                <w:t xml:space="preserve">      </w:t>
              </w:r>
              <w:r w:rsidRPr="00E81C50">
                <w:t>}</w:t>
              </w:r>
            </w:ins>
          </w:p>
        </w:tc>
        <w:tc>
          <w:tcPr>
            <w:tcW w:w="2377" w:type="dxa"/>
            <w:shd w:val="clear" w:color="auto" w:fill="auto"/>
          </w:tcPr>
          <w:p w14:paraId="26F477EC" w14:textId="77777777" w:rsidR="0065498D" w:rsidRPr="00E81C50" w:rsidRDefault="0065498D" w:rsidP="008368A1">
            <w:pPr>
              <w:pStyle w:val="TAL"/>
              <w:rPr>
                <w:ins w:id="5203" w:author="3397" w:date="2023-06-16T21:15:00Z"/>
                <w:lang w:eastAsia="zh-CN"/>
              </w:rPr>
            </w:pPr>
          </w:p>
        </w:tc>
        <w:tc>
          <w:tcPr>
            <w:tcW w:w="1590" w:type="dxa"/>
            <w:shd w:val="clear" w:color="auto" w:fill="auto"/>
          </w:tcPr>
          <w:p w14:paraId="0BA96E3B" w14:textId="77777777" w:rsidR="0065498D" w:rsidRPr="00E81C50" w:rsidRDefault="0065498D" w:rsidP="008368A1">
            <w:pPr>
              <w:pStyle w:val="TAL"/>
              <w:rPr>
                <w:ins w:id="5204" w:author="3397" w:date="2023-06-16T21:15:00Z"/>
                <w:rFonts w:eastAsia="MS Mincho"/>
              </w:rPr>
            </w:pPr>
          </w:p>
        </w:tc>
        <w:tc>
          <w:tcPr>
            <w:tcW w:w="1104" w:type="dxa"/>
            <w:shd w:val="clear" w:color="auto" w:fill="auto"/>
          </w:tcPr>
          <w:p w14:paraId="7DF68A92" w14:textId="77777777" w:rsidR="0065498D" w:rsidRPr="00E81C50" w:rsidRDefault="0065498D" w:rsidP="008368A1">
            <w:pPr>
              <w:pStyle w:val="TAL"/>
              <w:rPr>
                <w:ins w:id="5205" w:author="3397" w:date="2023-06-16T21:15:00Z"/>
                <w:rFonts w:eastAsia="MS Mincho"/>
              </w:rPr>
            </w:pPr>
          </w:p>
        </w:tc>
      </w:tr>
      <w:tr w:rsidR="0065498D" w:rsidRPr="00E81C50" w14:paraId="7611EA7E" w14:textId="77777777" w:rsidTr="008368A1">
        <w:trPr>
          <w:jc w:val="center"/>
          <w:ins w:id="5206" w:author="3397" w:date="2023-06-16T21:15:00Z"/>
        </w:trPr>
        <w:tc>
          <w:tcPr>
            <w:tcW w:w="4535" w:type="dxa"/>
            <w:shd w:val="clear" w:color="auto" w:fill="auto"/>
          </w:tcPr>
          <w:p w14:paraId="05DE24CA" w14:textId="77777777" w:rsidR="0065498D" w:rsidRPr="00E81C50" w:rsidRDefault="0065498D" w:rsidP="008368A1">
            <w:pPr>
              <w:pStyle w:val="TAL"/>
              <w:rPr>
                <w:ins w:id="5207" w:author="3397" w:date="2023-06-16T21:15:00Z"/>
                <w:lang w:eastAsia="zh-CN"/>
              </w:rPr>
            </w:pPr>
            <w:ins w:id="5208" w:author="3397" w:date="2023-06-16T21:15:00Z">
              <w:r w:rsidRPr="00E81C50">
                <w:rPr>
                  <w:lang w:eastAsia="zh-CN"/>
                </w:rPr>
                <w:t xml:space="preserve">    </w:t>
              </w:r>
              <w:r w:rsidRPr="00E81C50">
                <w:t>}</w:t>
              </w:r>
            </w:ins>
          </w:p>
        </w:tc>
        <w:tc>
          <w:tcPr>
            <w:tcW w:w="2377" w:type="dxa"/>
            <w:shd w:val="clear" w:color="auto" w:fill="auto"/>
          </w:tcPr>
          <w:p w14:paraId="36361241" w14:textId="77777777" w:rsidR="0065498D" w:rsidRPr="00E81C50" w:rsidRDefault="0065498D" w:rsidP="008368A1">
            <w:pPr>
              <w:pStyle w:val="TAL"/>
              <w:rPr>
                <w:ins w:id="5209" w:author="3397" w:date="2023-06-16T21:15:00Z"/>
                <w:lang w:eastAsia="zh-CN"/>
              </w:rPr>
            </w:pPr>
          </w:p>
        </w:tc>
        <w:tc>
          <w:tcPr>
            <w:tcW w:w="1590" w:type="dxa"/>
            <w:shd w:val="clear" w:color="auto" w:fill="auto"/>
          </w:tcPr>
          <w:p w14:paraId="53671C48" w14:textId="77777777" w:rsidR="0065498D" w:rsidRPr="00E81C50" w:rsidRDefault="0065498D" w:rsidP="008368A1">
            <w:pPr>
              <w:pStyle w:val="TAL"/>
              <w:rPr>
                <w:ins w:id="5210" w:author="3397" w:date="2023-06-16T21:15:00Z"/>
                <w:rFonts w:eastAsia="MS Mincho"/>
              </w:rPr>
            </w:pPr>
          </w:p>
        </w:tc>
        <w:tc>
          <w:tcPr>
            <w:tcW w:w="1104" w:type="dxa"/>
            <w:shd w:val="clear" w:color="auto" w:fill="auto"/>
          </w:tcPr>
          <w:p w14:paraId="35B4D9BD" w14:textId="77777777" w:rsidR="0065498D" w:rsidRPr="00E81C50" w:rsidRDefault="0065498D" w:rsidP="008368A1">
            <w:pPr>
              <w:pStyle w:val="TAL"/>
              <w:rPr>
                <w:ins w:id="5211" w:author="3397" w:date="2023-06-16T21:15:00Z"/>
                <w:rFonts w:eastAsia="MS Mincho"/>
              </w:rPr>
            </w:pPr>
          </w:p>
        </w:tc>
      </w:tr>
      <w:tr w:rsidR="0065498D" w:rsidRPr="00E81C50" w14:paraId="1ACB6C82" w14:textId="77777777" w:rsidTr="008368A1">
        <w:trPr>
          <w:jc w:val="center"/>
          <w:ins w:id="5212" w:author="3397" w:date="2023-06-16T21:15:00Z"/>
        </w:trPr>
        <w:tc>
          <w:tcPr>
            <w:tcW w:w="4535" w:type="dxa"/>
            <w:shd w:val="clear" w:color="auto" w:fill="auto"/>
          </w:tcPr>
          <w:p w14:paraId="285DE4E0" w14:textId="77777777" w:rsidR="0065498D" w:rsidRPr="00E81C50" w:rsidRDefault="0065498D" w:rsidP="008368A1">
            <w:pPr>
              <w:pStyle w:val="TAL"/>
              <w:rPr>
                <w:ins w:id="5213" w:author="3397" w:date="2023-06-16T21:15:00Z"/>
                <w:lang w:eastAsia="zh-CN"/>
              </w:rPr>
            </w:pPr>
            <w:ins w:id="5214" w:author="3397" w:date="2023-06-16T21:15:00Z">
              <w:r w:rsidRPr="00E81C50">
                <w:rPr>
                  <w:lang w:eastAsia="zh-CN"/>
                </w:rPr>
                <w:t xml:space="preserve">  </w:t>
              </w:r>
              <w:r w:rsidRPr="00E81C50">
                <w:t>}</w:t>
              </w:r>
            </w:ins>
          </w:p>
        </w:tc>
        <w:tc>
          <w:tcPr>
            <w:tcW w:w="2377" w:type="dxa"/>
            <w:shd w:val="clear" w:color="auto" w:fill="auto"/>
          </w:tcPr>
          <w:p w14:paraId="35223E04" w14:textId="77777777" w:rsidR="0065498D" w:rsidRPr="00E81C50" w:rsidRDefault="0065498D" w:rsidP="008368A1">
            <w:pPr>
              <w:pStyle w:val="TAL"/>
              <w:rPr>
                <w:ins w:id="5215" w:author="3397" w:date="2023-06-16T21:15:00Z"/>
                <w:lang w:eastAsia="zh-CN"/>
              </w:rPr>
            </w:pPr>
          </w:p>
        </w:tc>
        <w:tc>
          <w:tcPr>
            <w:tcW w:w="1590" w:type="dxa"/>
            <w:shd w:val="clear" w:color="auto" w:fill="auto"/>
          </w:tcPr>
          <w:p w14:paraId="7DB1F4B8" w14:textId="77777777" w:rsidR="0065498D" w:rsidRPr="00E81C50" w:rsidRDefault="0065498D" w:rsidP="008368A1">
            <w:pPr>
              <w:pStyle w:val="TAL"/>
              <w:rPr>
                <w:ins w:id="5216" w:author="3397" w:date="2023-06-16T21:15:00Z"/>
                <w:rFonts w:eastAsia="MS Mincho"/>
              </w:rPr>
            </w:pPr>
          </w:p>
        </w:tc>
        <w:tc>
          <w:tcPr>
            <w:tcW w:w="1104" w:type="dxa"/>
            <w:shd w:val="clear" w:color="auto" w:fill="auto"/>
          </w:tcPr>
          <w:p w14:paraId="2F062BCF" w14:textId="77777777" w:rsidR="0065498D" w:rsidRPr="00E81C50" w:rsidRDefault="0065498D" w:rsidP="008368A1">
            <w:pPr>
              <w:pStyle w:val="TAL"/>
              <w:rPr>
                <w:ins w:id="5217" w:author="3397" w:date="2023-06-16T21:15:00Z"/>
                <w:rFonts w:eastAsia="MS Mincho"/>
              </w:rPr>
            </w:pPr>
          </w:p>
        </w:tc>
      </w:tr>
      <w:tr w:rsidR="0065498D" w:rsidRPr="00E81C50" w14:paraId="23A1D428" w14:textId="77777777" w:rsidTr="008368A1">
        <w:trPr>
          <w:jc w:val="center"/>
          <w:ins w:id="5218" w:author="3397" w:date="2023-06-16T21:15:00Z"/>
        </w:trPr>
        <w:tc>
          <w:tcPr>
            <w:tcW w:w="4535" w:type="dxa"/>
            <w:shd w:val="clear" w:color="auto" w:fill="auto"/>
          </w:tcPr>
          <w:p w14:paraId="090E7592" w14:textId="77777777" w:rsidR="0065498D" w:rsidRPr="00E81C50" w:rsidRDefault="0065498D" w:rsidP="008368A1">
            <w:pPr>
              <w:pStyle w:val="TAL"/>
              <w:rPr>
                <w:ins w:id="5219" w:author="3397" w:date="2023-06-16T21:15:00Z"/>
              </w:rPr>
            </w:pPr>
            <w:ins w:id="5220" w:author="3397" w:date="2023-06-16T21:15:00Z">
              <w:r w:rsidRPr="00E81C50">
                <w:rPr>
                  <w:lang w:eastAsia="zh-CN"/>
                </w:rPr>
                <w:t xml:space="preserve"> </w:t>
              </w:r>
              <w:r w:rsidRPr="00E81C50">
                <w:t>}</w:t>
              </w:r>
            </w:ins>
          </w:p>
        </w:tc>
        <w:tc>
          <w:tcPr>
            <w:tcW w:w="2377" w:type="dxa"/>
            <w:shd w:val="clear" w:color="auto" w:fill="auto"/>
          </w:tcPr>
          <w:p w14:paraId="0AC11A50" w14:textId="77777777" w:rsidR="0065498D" w:rsidRPr="00E81C50" w:rsidRDefault="0065498D" w:rsidP="008368A1">
            <w:pPr>
              <w:pStyle w:val="TAL"/>
              <w:rPr>
                <w:ins w:id="5221" w:author="3397" w:date="2023-06-16T21:15:00Z"/>
                <w:lang w:eastAsia="zh-CN"/>
              </w:rPr>
            </w:pPr>
          </w:p>
        </w:tc>
        <w:tc>
          <w:tcPr>
            <w:tcW w:w="1590" w:type="dxa"/>
            <w:shd w:val="clear" w:color="auto" w:fill="auto"/>
          </w:tcPr>
          <w:p w14:paraId="2D1B3259" w14:textId="77777777" w:rsidR="0065498D" w:rsidRPr="00E81C50" w:rsidRDefault="0065498D" w:rsidP="008368A1">
            <w:pPr>
              <w:pStyle w:val="TAL"/>
              <w:rPr>
                <w:ins w:id="5222" w:author="3397" w:date="2023-06-16T21:15:00Z"/>
                <w:rFonts w:eastAsia="MS Mincho"/>
              </w:rPr>
            </w:pPr>
          </w:p>
        </w:tc>
        <w:tc>
          <w:tcPr>
            <w:tcW w:w="1104" w:type="dxa"/>
            <w:shd w:val="clear" w:color="auto" w:fill="auto"/>
          </w:tcPr>
          <w:p w14:paraId="07675E85" w14:textId="77777777" w:rsidR="0065498D" w:rsidRPr="00E81C50" w:rsidRDefault="0065498D" w:rsidP="008368A1">
            <w:pPr>
              <w:pStyle w:val="TAL"/>
              <w:rPr>
                <w:ins w:id="5223" w:author="3397" w:date="2023-06-16T21:15:00Z"/>
                <w:rFonts w:eastAsia="MS Mincho"/>
              </w:rPr>
            </w:pPr>
          </w:p>
        </w:tc>
      </w:tr>
    </w:tbl>
    <w:p w14:paraId="1254D315" w14:textId="77777777" w:rsidR="0065498D" w:rsidRPr="00E81C50" w:rsidRDefault="0065498D" w:rsidP="0065498D">
      <w:pPr>
        <w:rPr>
          <w:ins w:id="5224" w:author="3397" w:date="2023-06-16T21:15:00Z"/>
          <w:lang w:eastAsia="zh-CN"/>
        </w:rPr>
      </w:pPr>
    </w:p>
    <w:p w14:paraId="5B328A38" w14:textId="77777777" w:rsidR="0065498D" w:rsidRPr="00E81C50" w:rsidRDefault="0065498D" w:rsidP="0065498D">
      <w:pPr>
        <w:pStyle w:val="TH"/>
        <w:rPr>
          <w:ins w:id="5225" w:author="3397" w:date="2023-06-16T21:15:00Z"/>
        </w:rPr>
      </w:pPr>
      <w:ins w:id="5226"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7</w:t>
        </w:r>
        <w:r w:rsidRPr="00E81C50">
          <w:t xml:space="preserve">: LPP Request Location Information (DL NAS TRANSPORT,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3</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65498D" w:rsidRPr="00E81C50" w14:paraId="7B55E84F" w14:textId="77777777" w:rsidTr="008368A1">
        <w:trPr>
          <w:gridBefore w:val="1"/>
          <w:wBefore w:w="9" w:type="dxa"/>
          <w:jc w:val="center"/>
          <w:ins w:id="5227" w:author="3397" w:date="2023-06-16T21:15:00Z"/>
        </w:trPr>
        <w:tc>
          <w:tcPr>
            <w:tcW w:w="9741" w:type="dxa"/>
            <w:gridSpan w:val="4"/>
            <w:tcBorders>
              <w:top w:val="single" w:sz="4" w:space="0" w:color="auto"/>
              <w:left w:val="single" w:sz="4" w:space="0" w:color="auto"/>
              <w:bottom w:val="single" w:sz="4" w:space="0" w:color="auto"/>
              <w:right w:val="single" w:sz="4" w:space="0" w:color="auto"/>
            </w:tcBorders>
            <w:hideMark/>
          </w:tcPr>
          <w:p w14:paraId="3CED6C06" w14:textId="77777777" w:rsidR="0065498D" w:rsidRPr="00E81C50" w:rsidRDefault="0065498D" w:rsidP="008368A1">
            <w:pPr>
              <w:pStyle w:val="TAL"/>
              <w:keepNext w:val="0"/>
              <w:keepLines w:val="0"/>
              <w:widowControl w:val="0"/>
              <w:rPr>
                <w:ins w:id="5228" w:author="3397" w:date="2023-06-16T21:15:00Z"/>
                <w:lang w:eastAsia="ja-JP"/>
              </w:rPr>
            </w:pPr>
            <w:ins w:id="5229" w:author="3397" w:date="2023-06-16T21:15:00Z">
              <w:r w:rsidRPr="00E81C50">
                <w:t xml:space="preserve">Derivation Path: Table </w:t>
              </w:r>
              <w:r w:rsidRPr="00E81C50">
                <w:rPr>
                  <w:lang w:eastAsia="zh-CN"/>
                </w:rPr>
                <w:t>8</w:t>
              </w:r>
              <w:r w:rsidRPr="00E81C50">
                <w:t>.4-3</w:t>
              </w:r>
            </w:ins>
          </w:p>
        </w:tc>
      </w:tr>
      <w:tr w:rsidR="0065498D" w:rsidRPr="00E81C50" w14:paraId="63B34542" w14:textId="77777777" w:rsidTr="008368A1">
        <w:trPr>
          <w:jc w:val="center"/>
          <w:ins w:id="5230" w:author="3397" w:date="2023-06-16T21:15:00Z"/>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BE1F81" w14:textId="77777777" w:rsidR="0065498D" w:rsidRPr="00E81C50" w:rsidRDefault="0065498D" w:rsidP="008368A1">
            <w:pPr>
              <w:pStyle w:val="TAH"/>
              <w:keepNext w:val="0"/>
              <w:keepLines w:val="0"/>
              <w:widowControl w:val="0"/>
              <w:rPr>
                <w:ins w:id="5231" w:author="3397" w:date="2023-06-16T21:15:00Z"/>
              </w:rPr>
            </w:pPr>
            <w:ins w:id="5232" w:author="3397" w:date="2023-06-16T21:15:00Z">
              <w:r w:rsidRPr="00E81C50">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B54A0" w14:textId="77777777" w:rsidR="0065498D" w:rsidRPr="00E81C50" w:rsidRDefault="0065498D" w:rsidP="008368A1">
            <w:pPr>
              <w:pStyle w:val="TAH"/>
              <w:keepNext w:val="0"/>
              <w:keepLines w:val="0"/>
              <w:widowControl w:val="0"/>
              <w:rPr>
                <w:ins w:id="5233" w:author="3397" w:date="2023-06-16T21:15:00Z"/>
              </w:rPr>
            </w:pPr>
            <w:ins w:id="5234" w:author="3397" w:date="2023-06-16T21:15:00Z">
              <w:r w:rsidRPr="00E81C50">
                <w:t>Value/remark</w:t>
              </w:r>
            </w:ins>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7A8A3D" w14:textId="77777777" w:rsidR="0065498D" w:rsidRPr="00E81C50" w:rsidRDefault="0065498D" w:rsidP="008368A1">
            <w:pPr>
              <w:pStyle w:val="TAH"/>
              <w:keepNext w:val="0"/>
              <w:keepLines w:val="0"/>
              <w:widowControl w:val="0"/>
              <w:rPr>
                <w:ins w:id="5235" w:author="3397" w:date="2023-06-16T21:15:00Z"/>
              </w:rPr>
            </w:pPr>
            <w:ins w:id="5236" w:author="3397" w:date="2023-06-16T21:15:00Z">
              <w:r w:rsidRPr="00E81C50">
                <w:t>Comment</w:t>
              </w:r>
            </w:ins>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639C7" w14:textId="77777777" w:rsidR="0065498D" w:rsidRPr="00E81C50" w:rsidRDefault="0065498D" w:rsidP="008368A1">
            <w:pPr>
              <w:pStyle w:val="TAH"/>
              <w:keepNext w:val="0"/>
              <w:keepLines w:val="0"/>
              <w:widowControl w:val="0"/>
              <w:rPr>
                <w:ins w:id="5237" w:author="3397" w:date="2023-06-16T21:15:00Z"/>
              </w:rPr>
            </w:pPr>
            <w:ins w:id="5238" w:author="3397" w:date="2023-06-16T21:15:00Z">
              <w:r w:rsidRPr="00E81C50">
                <w:t>Condition</w:t>
              </w:r>
            </w:ins>
          </w:p>
        </w:tc>
      </w:tr>
      <w:tr w:rsidR="0065498D" w:rsidRPr="00E81C50" w14:paraId="706E0B3D" w14:textId="77777777" w:rsidTr="008368A1">
        <w:trPr>
          <w:jc w:val="center"/>
          <w:ins w:id="5239" w:author="3397" w:date="2023-06-16T21:15:00Z"/>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4D721" w14:textId="77777777" w:rsidR="0065498D" w:rsidRPr="00E81C50" w:rsidRDefault="0065498D" w:rsidP="008368A1">
            <w:pPr>
              <w:pStyle w:val="TAL"/>
              <w:keepNext w:val="0"/>
              <w:keepLines w:val="0"/>
              <w:widowControl w:val="0"/>
              <w:rPr>
                <w:ins w:id="5240" w:author="3397" w:date="2023-06-16T21:15:00Z"/>
              </w:rPr>
            </w:pPr>
            <w:ins w:id="5241" w:author="3397" w:date="2023-06-16T21:15:00Z">
              <w:r w:rsidRPr="00E81C50">
                <w:t xml:space="preserve">As defined in Table </w:t>
              </w:r>
              <w:r w:rsidRPr="00E81C50">
                <w:rPr>
                  <w:lang w:eastAsia="zh-CN"/>
                </w:rPr>
                <w:t>8</w:t>
              </w:r>
              <w:r w:rsidRPr="00E81C50">
                <w:t>.4-3 with the following exceptions:</w:t>
              </w:r>
            </w:ins>
          </w:p>
        </w:tc>
      </w:tr>
      <w:tr w:rsidR="0065498D" w:rsidRPr="00E81C50" w14:paraId="5CC6835F" w14:textId="77777777" w:rsidTr="008368A1">
        <w:trPr>
          <w:cantSplit/>
          <w:jc w:val="center"/>
          <w:ins w:id="5242" w:author="3397" w:date="2023-06-16T21:15:00Z"/>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B225E9" w14:textId="77777777" w:rsidR="0065498D" w:rsidRPr="00E81C50" w:rsidRDefault="0065498D" w:rsidP="008368A1">
            <w:pPr>
              <w:widowControl w:val="0"/>
              <w:spacing w:after="0"/>
              <w:rPr>
                <w:ins w:id="5243" w:author="3397" w:date="2023-06-16T21:15:00Z"/>
                <w:rFonts w:ascii="Arial" w:hAnsi="Arial"/>
                <w:sz w:val="18"/>
              </w:rPr>
            </w:pPr>
            <w:ins w:id="5244" w:author="3397" w:date="2023-06-16T21:15:00Z">
              <w:r w:rsidRPr="00E81C50">
                <w:rPr>
                  <w:rFonts w:ascii="Arial" w:hAnsi="Arial"/>
                  <w:sz w:val="18"/>
                </w:rPr>
                <w:t>locationInformationType</w:t>
              </w:r>
            </w:ins>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75653422" w14:textId="77777777" w:rsidR="0065498D" w:rsidRPr="00E81C50" w:rsidRDefault="0065498D" w:rsidP="008368A1">
            <w:pPr>
              <w:widowControl w:val="0"/>
              <w:spacing w:after="0"/>
              <w:rPr>
                <w:ins w:id="5245" w:author="3397" w:date="2023-06-16T21:15:00Z"/>
                <w:rFonts w:ascii="Arial" w:eastAsia="MS Mincho" w:hAnsi="Arial"/>
                <w:sz w:val="18"/>
              </w:rPr>
            </w:pPr>
            <w:bookmarkStart w:id="5246" w:name="OLE_LINK49"/>
            <w:bookmarkStart w:id="5247" w:name="OLE_LINK50"/>
            <w:ins w:id="5248" w:author="3397" w:date="2023-06-16T21:15:00Z">
              <w:r w:rsidRPr="00E81C50">
                <w:rPr>
                  <w:rFonts w:ascii="Arial" w:eastAsia="MS Mincho" w:hAnsi="Arial"/>
                  <w:sz w:val="18"/>
                </w:rPr>
                <w:t>locationMeasurementsPreferred</w:t>
              </w:r>
              <w:bookmarkEnd w:id="5246"/>
              <w:bookmarkEnd w:id="5247"/>
            </w:ins>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68DEA0C" w14:textId="77777777" w:rsidR="0065498D" w:rsidRPr="00E81C50" w:rsidRDefault="0065498D" w:rsidP="008368A1">
            <w:pPr>
              <w:widowControl w:val="0"/>
              <w:spacing w:after="0"/>
              <w:rPr>
                <w:ins w:id="5249" w:author="3397" w:date="2023-06-16T21:15:00Z"/>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D58A533" w14:textId="77777777" w:rsidR="0065498D" w:rsidRPr="00E81C50" w:rsidRDefault="0065498D" w:rsidP="008368A1">
            <w:pPr>
              <w:widowControl w:val="0"/>
              <w:spacing w:after="0"/>
              <w:rPr>
                <w:ins w:id="5250" w:author="3397" w:date="2023-06-16T21:15:00Z"/>
                <w:rFonts w:ascii="Arial" w:eastAsia="MS Mincho" w:hAnsi="Arial"/>
                <w:sz w:val="18"/>
              </w:rPr>
            </w:pPr>
          </w:p>
        </w:tc>
      </w:tr>
    </w:tbl>
    <w:p w14:paraId="46AAB84A" w14:textId="77777777" w:rsidR="0065498D" w:rsidRPr="00E81C50" w:rsidRDefault="0065498D" w:rsidP="0065498D">
      <w:pPr>
        <w:rPr>
          <w:ins w:id="5251" w:author="3397" w:date="2023-06-16T21:15:00Z"/>
          <w:lang w:eastAsia="zh-CN"/>
        </w:rPr>
      </w:pPr>
    </w:p>
    <w:p w14:paraId="1E6CD47D" w14:textId="77777777" w:rsidR="0065498D" w:rsidRPr="00E81C50" w:rsidRDefault="0065498D" w:rsidP="0065498D">
      <w:pPr>
        <w:pStyle w:val="TH"/>
        <w:rPr>
          <w:ins w:id="5252" w:author="3397" w:date="2023-06-16T21:15:00Z"/>
        </w:rPr>
      </w:pPr>
      <w:ins w:id="5253"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8</w:t>
        </w:r>
        <w:r w:rsidRPr="00E81C50">
          <w:t>: RRCReconfiguration</w:t>
        </w:r>
        <w:r w:rsidRPr="00E81C50">
          <w:rPr>
            <w:i/>
          </w:rPr>
          <w:t xml:space="preserve"> </w:t>
        </w:r>
        <w:r w:rsidRPr="00E81C50">
          <w:t>(</w:t>
        </w:r>
        <w:r w:rsidRPr="00E81C50">
          <w:rPr>
            <w:rFonts w:hint="eastAsia"/>
            <w:lang w:eastAsia="zh-CN"/>
          </w:rPr>
          <w:t>s</w:t>
        </w:r>
        <w:r w:rsidRPr="00E81C50">
          <w:rPr>
            <w:lang w:eastAsia="zh-CN"/>
          </w:rPr>
          <w:t xml:space="preserve">tep </w:t>
        </w:r>
        <w:r w:rsidRPr="00E81C50">
          <w:rPr>
            <w:rFonts w:hint="eastAsia"/>
            <w:lang w:eastAsia="zh-CN"/>
          </w:rPr>
          <w:t>5,</w:t>
        </w:r>
        <w:r w:rsidRPr="00E81C50">
          <w:t xml:space="preserve"> Table 9.4.</w:t>
        </w:r>
        <w:r w:rsidRPr="00E81C50">
          <w:rPr>
            <w:rFonts w:hint="eastAsia"/>
            <w:lang w:eastAsia="zh-CN"/>
          </w:rPr>
          <w:t>5</w:t>
        </w:r>
        <w:r w:rsidRPr="00E81C50">
          <w:t>.3.2-</w:t>
        </w:r>
        <w:r w:rsidRPr="00E81C50">
          <w:rPr>
            <w:rFonts w:hint="eastAsia"/>
          </w:rPr>
          <w:t>3</w:t>
        </w:r>
        <w:r w:rsidRPr="00E81C50">
          <w:rPr>
            <w:lang w:eastAsia="zh-CN"/>
          </w:rPr>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E97E9E" w14:paraId="09A4ABF7" w14:textId="77777777" w:rsidTr="008368A1">
        <w:trPr>
          <w:gridBefore w:val="1"/>
          <w:wBefore w:w="9" w:type="dxa"/>
          <w:ins w:id="5254" w:author="3397" w:date="2023-06-16T21:15:00Z"/>
        </w:trPr>
        <w:tc>
          <w:tcPr>
            <w:tcW w:w="9738" w:type="dxa"/>
            <w:gridSpan w:val="4"/>
          </w:tcPr>
          <w:p w14:paraId="50207E93" w14:textId="77777777" w:rsidR="0065498D" w:rsidRPr="00E97E9E" w:rsidRDefault="0065498D" w:rsidP="008368A1">
            <w:pPr>
              <w:pStyle w:val="TAL"/>
              <w:rPr>
                <w:ins w:id="5255" w:author="3397" w:date="2023-06-16T21:15:00Z"/>
              </w:rPr>
            </w:pPr>
            <w:ins w:id="5256" w:author="3397" w:date="2023-06-16T21:15:00Z">
              <w:r w:rsidRPr="00E97E9E">
                <w:t>Derivation Path: TS 38.</w:t>
              </w:r>
              <w:r w:rsidRPr="00E97E9E">
                <w:rPr>
                  <w:rFonts w:hint="eastAsia"/>
                  <w:lang w:eastAsia="zh-CN"/>
                </w:rPr>
                <w:t>508-1</w:t>
              </w:r>
              <w:r w:rsidRPr="00E97E9E">
                <w:t xml:space="preserve"> [</w:t>
              </w:r>
              <w:r w:rsidRPr="00E97E9E">
                <w:rPr>
                  <w:rFonts w:hint="eastAsia"/>
                  <w:lang w:eastAsia="zh-CN"/>
                </w:rPr>
                <w:t>30</w:t>
              </w:r>
              <w:r w:rsidRPr="00E97E9E">
                <w:t>], table 4.6.1-</w:t>
              </w:r>
              <w:r w:rsidRPr="00E97E9E">
                <w:rPr>
                  <w:rFonts w:hint="eastAsia"/>
                  <w:lang w:eastAsia="zh-CN"/>
                </w:rPr>
                <w:t>1</w:t>
              </w:r>
              <w:r w:rsidRPr="00E97E9E">
                <w:t>3</w:t>
              </w:r>
            </w:ins>
          </w:p>
        </w:tc>
      </w:tr>
      <w:tr w:rsidR="0065498D" w:rsidRPr="00E97E9E" w14:paraId="70EAC882" w14:textId="77777777" w:rsidTr="008368A1">
        <w:tblPrEx>
          <w:tblCellMar>
            <w:left w:w="108" w:type="dxa"/>
            <w:right w:w="108" w:type="dxa"/>
          </w:tblCellMar>
        </w:tblPrEx>
        <w:trPr>
          <w:ins w:id="5257" w:author="3397" w:date="2023-06-16T21:15:00Z"/>
        </w:trPr>
        <w:tc>
          <w:tcPr>
            <w:tcW w:w="4535" w:type="dxa"/>
            <w:gridSpan w:val="2"/>
          </w:tcPr>
          <w:p w14:paraId="0D65DF0D" w14:textId="77777777" w:rsidR="0065498D" w:rsidRPr="00E97E9E" w:rsidRDefault="0065498D" w:rsidP="008368A1">
            <w:pPr>
              <w:pStyle w:val="TAH"/>
              <w:rPr>
                <w:ins w:id="5258" w:author="3397" w:date="2023-06-16T21:15:00Z"/>
              </w:rPr>
            </w:pPr>
            <w:ins w:id="5259" w:author="3397" w:date="2023-06-16T21:15:00Z">
              <w:r w:rsidRPr="00E97E9E">
                <w:t>Information Element</w:t>
              </w:r>
            </w:ins>
          </w:p>
        </w:tc>
        <w:tc>
          <w:tcPr>
            <w:tcW w:w="2267" w:type="dxa"/>
          </w:tcPr>
          <w:p w14:paraId="182AB1AB" w14:textId="77777777" w:rsidR="0065498D" w:rsidRPr="00E97E9E" w:rsidRDefault="0065498D" w:rsidP="008368A1">
            <w:pPr>
              <w:pStyle w:val="TAH"/>
              <w:rPr>
                <w:ins w:id="5260" w:author="3397" w:date="2023-06-16T21:15:00Z"/>
              </w:rPr>
            </w:pPr>
            <w:ins w:id="5261" w:author="3397" w:date="2023-06-16T21:15:00Z">
              <w:r w:rsidRPr="00E97E9E">
                <w:t>Value/remark</w:t>
              </w:r>
            </w:ins>
          </w:p>
        </w:tc>
        <w:tc>
          <w:tcPr>
            <w:tcW w:w="1700" w:type="dxa"/>
          </w:tcPr>
          <w:p w14:paraId="38EEAC96" w14:textId="77777777" w:rsidR="0065498D" w:rsidRPr="00E97E9E" w:rsidRDefault="0065498D" w:rsidP="008368A1">
            <w:pPr>
              <w:pStyle w:val="TAH"/>
              <w:rPr>
                <w:ins w:id="5262" w:author="3397" w:date="2023-06-16T21:15:00Z"/>
              </w:rPr>
            </w:pPr>
            <w:ins w:id="5263" w:author="3397" w:date="2023-06-16T21:15:00Z">
              <w:r w:rsidRPr="00E97E9E">
                <w:t>Comment</w:t>
              </w:r>
            </w:ins>
          </w:p>
        </w:tc>
        <w:tc>
          <w:tcPr>
            <w:tcW w:w="1245" w:type="dxa"/>
          </w:tcPr>
          <w:p w14:paraId="375FCA90" w14:textId="77777777" w:rsidR="0065498D" w:rsidRPr="00E97E9E" w:rsidRDefault="0065498D" w:rsidP="008368A1">
            <w:pPr>
              <w:pStyle w:val="TAH"/>
              <w:rPr>
                <w:ins w:id="5264" w:author="3397" w:date="2023-06-16T21:15:00Z"/>
              </w:rPr>
            </w:pPr>
            <w:ins w:id="5265" w:author="3397" w:date="2023-06-16T21:15:00Z">
              <w:r w:rsidRPr="00E97E9E">
                <w:t>Condition</w:t>
              </w:r>
            </w:ins>
          </w:p>
        </w:tc>
      </w:tr>
      <w:tr w:rsidR="0065498D" w:rsidRPr="00E97E9E" w14:paraId="4EA7EE6A" w14:textId="77777777" w:rsidTr="008368A1">
        <w:tblPrEx>
          <w:tblCellMar>
            <w:left w:w="108" w:type="dxa"/>
            <w:right w:w="108" w:type="dxa"/>
          </w:tblCellMar>
        </w:tblPrEx>
        <w:trPr>
          <w:ins w:id="5266" w:author="3397" w:date="2023-06-16T21:15:00Z"/>
        </w:trPr>
        <w:tc>
          <w:tcPr>
            <w:tcW w:w="4535" w:type="dxa"/>
            <w:gridSpan w:val="2"/>
          </w:tcPr>
          <w:p w14:paraId="7A1B0707" w14:textId="77777777" w:rsidR="0065498D" w:rsidRPr="00E97E9E" w:rsidRDefault="0065498D" w:rsidP="008368A1">
            <w:pPr>
              <w:pStyle w:val="TAL"/>
              <w:rPr>
                <w:ins w:id="5267" w:author="3397" w:date="2023-06-16T21:15:00Z"/>
              </w:rPr>
            </w:pPr>
            <w:ins w:id="5268" w:author="3397" w:date="2023-06-16T21:15:00Z">
              <w:r w:rsidRPr="00E97E9E">
                <w:t>RRCReconfiguration ::= SEQUENCE {</w:t>
              </w:r>
            </w:ins>
          </w:p>
        </w:tc>
        <w:tc>
          <w:tcPr>
            <w:tcW w:w="2267" w:type="dxa"/>
          </w:tcPr>
          <w:p w14:paraId="79E995A5" w14:textId="77777777" w:rsidR="0065498D" w:rsidRPr="00E97E9E" w:rsidRDefault="0065498D" w:rsidP="008368A1">
            <w:pPr>
              <w:pStyle w:val="TAL"/>
              <w:rPr>
                <w:ins w:id="5269" w:author="3397" w:date="2023-06-16T21:15:00Z"/>
              </w:rPr>
            </w:pPr>
          </w:p>
        </w:tc>
        <w:tc>
          <w:tcPr>
            <w:tcW w:w="1700" w:type="dxa"/>
          </w:tcPr>
          <w:p w14:paraId="111ECFC2" w14:textId="77777777" w:rsidR="0065498D" w:rsidRPr="00E97E9E" w:rsidRDefault="0065498D" w:rsidP="008368A1">
            <w:pPr>
              <w:pStyle w:val="TAL"/>
              <w:rPr>
                <w:ins w:id="5270" w:author="3397" w:date="2023-06-16T21:15:00Z"/>
              </w:rPr>
            </w:pPr>
          </w:p>
        </w:tc>
        <w:tc>
          <w:tcPr>
            <w:tcW w:w="1245" w:type="dxa"/>
          </w:tcPr>
          <w:p w14:paraId="6614FFD8" w14:textId="77777777" w:rsidR="0065498D" w:rsidRPr="00E97E9E" w:rsidRDefault="0065498D" w:rsidP="008368A1">
            <w:pPr>
              <w:pStyle w:val="TAL"/>
              <w:rPr>
                <w:ins w:id="5271" w:author="3397" w:date="2023-06-16T21:15:00Z"/>
              </w:rPr>
            </w:pPr>
          </w:p>
        </w:tc>
      </w:tr>
      <w:tr w:rsidR="0065498D" w:rsidRPr="00E97E9E" w14:paraId="305EA649" w14:textId="77777777" w:rsidTr="008368A1">
        <w:tblPrEx>
          <w:tblCellMar>
            <w:left w:w="108" w:type="dxa"/>
            <w:right w:w="108" w:type="dxa"/>
          </w:tblCellMar>
        </w:tblPrEx>
        <w:trPr>
          <w:ins w:id="5272" w:author="3397" w:date="2023-06-16T21:15:00Z"/>
        </w:trPr>
        <w:tc>
          <w:tcPr>
            <w:tcW w:w="4535" w:type="dxa"/>
            <w:gridSpan w:val="2"/>
          </w:tcPr>
          <w:p w14:paraId="1B723665" w14:textId="77777777" w:rsidR="0065498D" w:rsidRPr="00E97E9E" w:rsidRDefault="0065498D" w:rsidP="008368A1">
            <w:pPr>
              <w:pStyle w:val="TAL"/>
              <w:rPr>
                <w:ins w:id="5273" w:author="3397" w:date="2023-06-16T21:15:00Z"/>
                <w:snapToGrid w:val="0"/>
              </w:rPr>
            </w:pPr>
            <w:ins w:id="5274" w:author="3397" w:date="2023-06-16T21:15:00Z">
              <w:r w:rsidRPr="00E97E9E">
                <w:rPr>
                  <w:snapToGrid w:val="0"/>
                </w:rPr>
                <w:t xml:space="preserve">  rrc-TransactionIdentifier</w:t>
              </w:r>
            </w:ins>
          </w:p>
        </w:tc>
        <w:tc>
          <w:tcPr>
            <w:tcW w:w="2267" w:type="dxa"/>
          </w:tcPr>
          <w:p w14:paraId="079D8B06" w14:textId="77777777" w:rsidR="0065498D" w:rsidRPr="00E97E9E" w:rsidRDefault="0065498D" w:rsidP="008368A1">
            <w:pPr>
              <w:pStyle w:val="TAL"/>
              <w:rPr>
                <w:ins w:id="5275" w:author="3397" w:date="2023-06-16T21:15:00Z"/>
                <w:snapToGrid w:val="0"/>
              </w:rPr>
            </w:pPr>
            <w:ins w:id="5276" w:author="3397" w:date="2023-06-16T21:15:00Z">
              <w:r w:rsidRPr="00E97E9E">
                <w:rPr>
                  <w:snapToGrid w:val="0"/>
                </w:rPr>
                <w:t>RRC-TransactionIdentifier</w:t>
              </w:r>
            </w:ins>
          </w:p>
        </w:tc>
        <w:tc>
          <w:tcPr>
            <w:tcW w:w="1700" w:type="dxa"/>
          </w:tcPr>
          <w:p w14:paraId="41EB1FD9" w14:textId="77777777" w:rsidR="0065498D" w:rsidRPr="00E97E9E" w:rsidRDefault="0065498D" w:rsidP="008368A1">
            <w:pPr>
              <w:pStyle w:val="TAL"/>
              <w:rPr>
                <w:ins w:id="5277" w:author="3397" w:date="2023-06-16T21:15:00Z"/>
                <w:snapToGrid w:val="0"/>
              </w:rPr>
            </w:pPr>
          </w:p>
        </w:tc>
        <w:tc>
          <w:tcPr>
            <w:tcW w:w="1245" w:type="dxa"/>
          </w:tcPr>
          <w:p w14:paraId="7431AA49" w14:textId="77777777" w:rsidR="0065498D" w:rsidRPr="00E97E9E" w:rsidRDefault="0065498D" w:rsidP="008368A1">
            <w:pPr>
              <w:pStyle w:val="TAL"/>
              <w:rPr>
                <w:ins w:id="5278" w:author="3397" w:date="2023-06-16T21:15:00Z"/>
                <w:snapToGrid w:val="0"/>
              </w:rPr>
            </w:pPr>
          </w:p>
        </w:tc>
      </w:tr>
      <w:tr w:rsidR="0065498D" w:rsidRPr="00E97E9E" w14:paraId="3756BB2D" w14:textId="77777777" w:rsidTr="008368A1">
        <w:tblPrEx>
          <w:tblCellMar>
            <w:left w:w="108" w:type="dxa"/>
            <w:right w:w="108" w:type="dxa"/>
          </w:tblCellMar>
        </w:tblPrEx>
        <w:trPr>
          <w:ins w:id="5279" w:author="3397" w:date="2023-06-16T21:15:00Z"/>
        </w:trPr>
        <w:tc>
          <w:tcPr>
            <w:tcW w:w="4535" w:type="dxa"/>
            <w:gridSpan w:val="2"/>
          </w:tcPr>
          <w:p w14:paraId="3A1E0A6C" w14:textId="77777777" w:rsidR="0065498D" w:rsidRPr="00E97E9E" w:rsidRDefault="0065498D" w:rsidP="008368A1">
            <w:pPr>
              <w:pStyle w:val="TAL"/>
              <w:rPr>
                <w:ins w:id="5280" w:author="3397" w:date="2023-06-16T21:15:00Z"/>
              </w:rPr>
            </w:pPr>
            <w:ins w:id="5281" w:author="3397" w:date="2023-06-16T21:15:00Z">
              <w:r w:rsidRPr="00E97E9E">
                <w:t xml:space="preserve">  criticalExtensions CHOICE {</w:t>
              </w:r>
            </w:ins>
          </w:p>
        </w:tc>
        <w:tc>
          <w:tcPr>
            <w:tcW w:w="2267" w:type="dxa"/>
          </w:tcPr>
          <w:p w14:paraId="2D82AB26" w14:textId="77777777" w:rsidR="0065498D" w:rsidRPr="00E97E9E" w:rsidRDefault="0065498D" w:rsidP="008368A1">
            <w:pPr>
              <w:pStyle w:val="TAL"/>
              <w:rPr>
                <w:ins w:id="5282" w:author="3397" w:date="2023-06-16T21:15:00Z"/>
              </w:rPr>
            </w:pPr>
          </w:p>
        </w:tc>
        <w:tc>
          <w:tcPr>
            <w:tcW w:w="1700" w:type="dxa"/>
          </w:tcPr>
          <w:p w14:paraId="08ECA973" w14:textId="77777777" w:rsidR="0065498D" w:rsidRPr="00E97E9E" w:rsidRDefault="0065498D" w:rsidP="008368A1">
            <w:pPr>
              <w:pStyle w:val="TAL"/>
              <w:rPr>
                <w:ins w:id="5283" w:author="3397" w:date="2023-06-16T21:15:00Z"/>
              </w:rPr>
            </w:pPr>
          </w:p>
        </w:tc>
        <w:tc>
          <w:tcPr>
            <w:tcW w:w="1245" w:type="dxa"/>
          </w:tcPr>
          <w:p w14:paraId="7A2D4FAE" w14:textId="77777777" w:rsidR="0065498D" w:rsidRPr="00E97E9E" w:rsidRDefault="0065498D" w:rsidP="008368A1">
            <w:pPr>
              <w:pStyle w:val="TAL"/>
              <w:rPr>
                <w:ins w:id="5284" w:author="3397" w:date="2023-06-16T21:15:00Z"/>
              </w:rPr>
            </w:pPr>
          </w:p>
        </w:tc>
      </w:tr>
      <w:tr w:rsidR="0065498D" w:rsidRPr="00E97E9E" w14:paraId="3329208B" w14:textId="77777777" w:rsidTr="008368A1">
        <w:tblPrEx>
          <w:tblCellMar>
            <w:left w:w="108" w:type="dxa"/>
            <w:right w:w="108" w:type="dxa"/>
          </w:tblCellMar>
        </w:tblPrEx>
        <w:trPr>
          <w:ins w:id="5285" w:author="3397" w:date="2023-06-16T21:15:00Z"/>
        </w:trPr>
        <w:tc>
          <w:tcPr>
            <w:tcW w:w="4535" w:type="dxa"/>
            <w:gridSpan w:val="2"/>
            <w:tcBorders>
              <w:bottom w:val="single" w:sz="4" w:space="0" w:color="auto"/>
            </w:tcBorders>
          </w:tcPr>
          <w:p w14:paraId="155775A8" w14:textId="77777777" w:rsidR="0065498D" w:rsidRPr="00E97E9E" w:rsidRDefault="0065498D" w:rsidP="008368A1">
            <w:pPr>
              <w:pStyle w:val="TAL"/>
              <w:rPr>
                <w:ins w:id="5286" w:author="3397" w:date="2023-06-16T21:15:00Z"/>
              </w:rPr>
            </w:pPr>
            <w:ins w:id="5287" w:author="3397" w:date="2023-06-16T21:15:00Z">
              <w:r w:rsidRPr="00E97E9E">
                <w:t xml:space="preserve">    rrcReconfiguration SEQUENCE {</w:t>
              </w:r>
            </w:ins>
          </w:p>
        </w:tc>
        <w:tc>
          <w:tcPr>
            <w:tcW w:w="2267" w:type="dxa"/>
          </w:tcPr>
          <w:p w14:paraId="57496C5F" w14:textId="77777777" w:rsidR="0065498D" w:rsidRPr="00E97E9E" w:rsidRDefault="0065498D" w:rsidP="008368A1">
            <w:pPr>
              <w:pStyle w:val="TAL"/>
              <w:rPr>
                <w:ins w:id="5288" w:author="3397" w:date="2023-06-16T21:15:00Z"/>
              </w:rPr>
            </w:pPr>
          </w:p>
        </w:tc>
        <w:tc>
          <w:tcPr>
            <w:tcW w:w="1700" w:type="dxa"/>
          </w:tcPr>
          <w:p w14:paraId="36CF5726" w14:textId="77777777" w:rsidR="0065498D" w:rsidRPr="00E97E9E" w:rsidRDefault="0065498D" w:rsidP="008368A1">
            <w:pPr>
              <w:pStyle w:val="TAL"/>
              <w:rPr>
                <w:ins w:id="5289" w:author="3397" w:date="2023-06-16T21:15:00Z"/>
              </w:rPr>
            </w:pPr>
          </w:p>
        </w:tc>
        <w:tc>
          <w:tcPr>
            <w:tcW w:w="1245" w:type="dxa"/>
          </w:tcPr>
          <w:p w14:paraId="4B4F1017" w14:textId="77777777" w:rsidR="0065498D" w:rsidRPr="00E97E9E" w:rsidRDefault="0065498D" w:rsidP="008368A1">
            <w:pPr>
              <w:pStyle w:val="TAL"/>
              <w:rPr>
                <w:ins w:id="5290" w:author="3397" w:date="2023-06-16T21:15:00Z"/>
              </w:rPr>
            </w:pPr>
          </w:p>
        </w:tc>
      </w:tr>
      <w:tr w:rsidR="0065498D" w:rsidRPr="00E97E9E" w14:paraId="2E46EFDE" w14:textId="77777777" w:rsidTr="008368A1">
        <w:tblPrEx>
          <w:tblCellMar>
            <w:left w:w="108" w:type="dxa"/>
            <w:right w:w="108" w:type="dxa"/>
          </w:tblCellMar>
        </w:tblPrEx>
        <w:trPr>
          <w:ins w:id="5291" w:author="3397" w:date="2023-06-16T21:15:00Z"/>
        </w:trPr>
        <w:tc>
          <w:tcPr>
            <w:tcW w:w="4535" w:type="dxa"/>
            <w:gridSpan w:val="2"/>
            <w:tcBorders>
              <w:bottom w:val="single" w:sz="4" w:space="0" w:color="auto"/>
            </w:tcBorders>
          </w:tcPr>
          <w:p w14:paraId="4BD23456" w14:textId="77777777" w:rsidR="0065498D" w:rsidRPr="00E97E9E" w:rsidRDefault="0065498D" w:rsidP="008368A1">
            <w:pPr>
              <w:pStyle w:val="TAL"/>
              <w:rPr>
                <w:ins w:id="5292" w:author="3397" w:date="2023-06-16T21:15:00Z"/>
              </w:rPr>
            </w:pPr>
            <w:ins w:id="5293" w:author="3397" w:date="2023-06-16T21:15:00Z">
              <w:r w:rsidRPr="00E97E9E">
                <w:t xml:space="preserve">      nonCriticalExtension SEQUENCE {</w:t>
              </w:r>
            </w:ins>
          </w:p>
        </w:tc>
        <w:tc>
          <w:tcPr>
            <w:tcW w:w="2267" w:type="dxa"/>
          </w:tcPr>
          <w:p w14:paraId="5A2E97CA" w14:textId="77777777" w:rsidR="0065498D" w:rsidRPr="00E97E9E" w:rsidRDefault="0065498D" w:rsidP="008368A1">
            <w:pPr>
              <w:pStyle w:val="TAL"/>
              <w:rPr>
                <w:ins w:id="5294" w:author="3397" w:date="2023-06-16T21:15:00Z"/>
              </w:rPr>
            </w:pPr>
          </w:p>
        </w:tc>
        <w:tc>
          <w:tcPr>
            <w:tcW w:w="1700" w:type="dxa"/>
          </w:tcPr>
          <w:p w14:paraId="48820456" w14:textId="77777777" w:rsidR="0065498D" w:rsidRPr="00E97E9E" w:rsidRDefault="0065498D" w:rsidP="008368A1">
            <w:pPr>
              <w:pStyle w:val="TAL"/>
              <w:rPr>
                <w:ins w:id="5295" w:author="3397" w:date="2023-06-16T21:15:00Z"/>
              </w:rPr>
            </w:pPr>
          </w:p>
        </w:tc>
        <w:tc>
          <w:tcPr>
            <w:tcW w:w="1245" w:type="dxa"/>
          </w:tcPr>
          <w:p w14:paraId="3EED3CEC" w14:textId="77777777" w:rsidR="0065498D" w:rsidRPr="00E97E9E" w:rsidRDefault="0065498D" w:rsidP="008368A1">
            <w:pPr>
              <w:pStyle w:val="TAL"/>
              <w:rPr>
                <w:ins w:id="5296" w:author="3397" w:date="2023-06-16T21:15:00Z"/>
              </w:rPr>
            </w:pPr>
          </w:p>
        </w:tc>
      </w:tr>
      <w:tr w:rsidR="0065498D" w:rsidRPr="00E97E9E" w14:paraId="18224F7C" w14:textId="77777777" w:rsidTr="008368A1">
        <w:tblPrEx>
          <w:tblCellMar>
            <w:left w:w="108" w:type="dxa"/>
            <w:right w:w="108" w:type="dxa"/>
          </w:tblCellMar>
        </w:tblPrEx>
        <w:trPr>
          <w:ins w:id="5297" w:author="3397" w:date="2023-06-16T21:15:00Z"/>
        </w:trPr>
        <w:tc>
          <w:tcPr>
            <w:tcW w:w="4535" w:type="dxa"/>
            <w:gridSpan w:val="2"/>
            <w:tcBorders>
              <w:bottom w:val="single" w:sz="4" w:space="0" w:color="auto"/>
            </w:tcBorders>
          </w:tcPr>
          <w:p w14:paraId="726CF216" w14:textId="77777777" w:rsidR="0065498D" w:rsidRPr="00E97E9E" w:rsidRDefault="0065498D" w:rsidP="008368A1">
            <w:pPr>
              <w:pStyle w:val="TAL"/>
              <w:rPr>
                <w:ins w:id="5298" w:author="3397" w:date="2023-06-16T21:15:00Z"/>
              </w:rPr>
            </w:pPr>
            <w:ins w:id="5299" w:author="3397" w:date="2023-06-16T21:15:00Z">
              <w:r w:rsidRPr="00E97E9E">
                <w:t xml:space="preserve">      </w:t>
              </w:r>
              <w:r w:rsidRPr="00E97E9E">
                <w:rPr>
                  <w:rFonts w:hint="eastAsia"/>
                  <w:lang w:eastAsia="zh-CN"/>
                </w:rPr>
                <w:t xml:space="preserve">  </w:t>
              </w:r>
              <w:r w:rsidRPr="00E97E9E">
                <w:t>masterCellGroup</w:t>
              </w:r>
            </w:ins>
          </w:p>
        </w:tc>
        <w:tc>
          <w:tcPr>
            <w:tcW w:w="2267" w:type="dxa"/>
          </w:tcPr>
          <w:p w14:paraId="5890190C" w14:textId="77777777" w:rsidR="0065498D" w:rsidRPr="00E97E9E" w:rsidRDefault="0065498D" w:rsidP="008368A1">
            <w:pPr>
              <w:pStyle w:val="TAL"/>
              <w:rPr>
                <w:ins w:id="5300" w:author="3397" w:date="2023-06-16T21:15:00Z"/>
              </w:rPr>
            </w:pPr>
            <w:ins w:id="5301" w:author="3397" w:date="2023-06-16T21:15:00Z">
              <w:r w:rsidRPr="00E97E9E">
                <w:t>OCTET STRING (CONTAINING CellGroupConfig)</w:t>
              </w:r>
            </w:ins>
          </w:p>
        </w:tc>
        <w:tc>
          <w:tcPr>
            <w:tcW w:w="1700" w:type="dxa"/>
          </w:tcPr>
          <w:p w14:paraId="2B1DC04C" w14:textId="77777777" w:rsidR="0065498D" w:rsidRPr="00E97E9E" w:rsidRDefault="0065498D" w:rsidP="008368A1">
            <w:pPr>
              <w:pStyle w:val="TAL"/>
              <w:rPr>
                <w:ins w:id="5302" w:author="3397" w:date="2023-06-16T21:15:00Z"/>
              </w:rPr>
            </w:pPr>
          </w:p>
        </w:tc>
        <w:tc>
          <w:tcPr>
            <w:tcW w:w="1245" w:type="dxa"/>
          </w:tcPr>
          <w:p w14:paraId="2F66DC68" w14:textId="77777777" w:rsidR="0065498D" w:rsidRPr="00E97E9E" w:rsidRDefault="0065498D" w:rsidP="008368A1">
            <w:pPr>
              <w:pStyle w:val="TAL"/>
              <w:rPr>
                <w:ins w:id="5303" w:author="3397" w:date="2023-06-16T21:15:00Z"/>
              </w:rPr>
            </w:pPr>
          </w:p>
        </w:tc>
      </w:tr>
      <w:tr w:rsidR="0065498D" w:rsidRPr="00E97E9E" w14:paraId="33159E41" w14:textId="77777777" w:rsidTr="008368A1">
        <w:tblPrEx>
          <w:tblCellMar>
            <w:left w:w="108" w:type="dxa"/>
            <w:right w:w="108" w:type="dxa"/>
          </w:tblCellMar>
        </w:tblPrEx>
        <w:trPr>
          <w:ins w:id="5304" w:author="3397" w:date="2023-06-16T21:15:00Z"/>
        </w:trPr>
        <w:tc>
          <w:tcPr>
            <w:tcW w:w="4535" w:type="dxa"/>
            <w:gridSpan w:val="2"/>
            <w:tcBorders>
              <w:bottom w:val="single" w:sz="4" w:space="0" w:color="auto"/>
            </w:tcBorders>
          </w:tcPr>
          <w:p w14:paraId="77500962" w14:textId="77777777" w:rsidR="0065498D" w:rsidRPr="00E97E9E" w:rsidRDefault="0065498D" w:rsidP="008368A1">
            <w:pPr>
              <w:pStyle w:val="TAL"/>
              <w:rPr>
                <w:ins w:id="5305" w:author="3397" w:date="2023-06-16T21:15:00Z"/>
              </w:rPr>
            </w:pPr>
            <w:ins w:id="5306" w:author="3397" w:date="2023-06-16T21:15:00Z">
              <w:r w:rsidRPr="00E97E9E">
                <w:t xml:space="preserve">  </w:t>
              </w:r>
              <w:r w:rsidRPr="00E97E9E">
                <w:rPr>
                  <w:rFonts w:hint="eastAsia"/>
                  <w:lang w:eastAsia="zh-CN"/>
                </w:rPr>
                <w:t xml:space="preserve">  </w:t>
              </w:r>
              <w:r w:rsidRPr="00E97E9E">
                <w:t xml:space="preserve">  }</w:t>
              </w:r>
            </w:ins>
          </w:p>
        </w:tc>
        <w:tc>
          <w:tcPr>
            <w:tcW w:w="2267" w:type="dxa"/>
          </w:tcPr>
          <w:p w14:paraId="5484DD6D" w14:textId="77777777" w:rsidR="0065498D" w:rsidRPr="00E97E9E" w:rsidRDefault="0065498D" w:rsidP="008368A1">
            <w:pPr>
              <w:pStyle w:val="TAL"/>
              <w:rPr>
                <w:ins w:id="5307" w:author="3397" w:date="2023-06-16T21:15:00Z"/>
              </w:rPr>
            </w:pPr>
          </w:p>
        </w:tc>
        <w:tc>
          <w:tcPr>
            <w:tcW w:w="1700" w:type="dxa"/>
          </w:tcPr>
          <w:p w14:paraId="082F7CF0" w14:textId="77777777" w:rsidR="0065498D" w:rsidRPr="00E97E9E" w:rsidRDefault="0065498D" w:rsidP="008368A1">
            <w:pPr>
              <w:pStyle w:val="TAL"/>
              <w:rPr>
                <w:ins w:id="5308" w:author="3397" w:date="2023-06-16T21:15:00Z"/>
              </w:rPr>
            </w:pPr>
          </w:p>
        </w:tc>
        <w:tc>
          <w:tcPr>
            <w:tcW w:w="1245" w:type="dxa"/>
          </w:tcPr>
          <w:p w14:paraId="20D8AA9A" w14:textId="77777777" w:rsidR="0065498D" w:rsidRPr="00E97E9E" w:rsidRDefault="0065498D" w:rsidP="008368A1">
            <w:pPr>
              <w:pStyle w:val="TAL"/>
              <w:rPr>
                <w:ins w:id="5309" w:author="3397" w:date="2023-06-16T21:15:00Z"/>
              </w:rPr>
            </w:pPr>
          </w:p>
        </w:tc>
      </w:tr>
      <w:tr w:rsidR="0065498D" w:rsidRPr="00E97E9E" w14:paraId="6BAC25FA" w14:textId="77777777" w:rsidTr="008368A1">
        <w:tblPrEx>
          <w:tblCellMar>
            <w:left w:w="108" w:type="dxa"/>
            <w:right w:w="108" w:type="dxa"/>
          </w:tblCellMar>
        </w:tblPrEx>
        <w:trPr>
          <w:ins w:id="5310" w:author="3397" w:date="2023-06-16T21:15:00Z"/>
        </w:trPr>
        <w:tc>
          <w:tcPr>
            <w:tcW w:w="4535" w:type="dxa"/>
            <w:gridSpan w:val="2"/>
            <w:tcBorders>
              <w:bottom w:val="single" w:sz="4" w:space="0" w:color="auto"/>
            </w:tcBorders>
          </w:tcPr>
          <w:p w14:paraId="5F64E1F4" w14:textId="77777777" w:rsidR="0065498D" w:rsidRPr="00E97E9E" w:rsidRDefault="0065498D" w:rsidP="008368A1">
            <w:pPr>
              <w:pStyle w:val="TAL"/>
              <w:rPr>
                <w:ins w:id="5311" w:author="3397" w:date="2023-06-16T21:15:00Z"/>
              </w:rPr>
            </w:pPr>
            <w:ins w:id="5312" w:author="3397" w:date="2023-06-16T21:15:00Z">
              <w:r w:rsidRPr="00E97E9E">
                <w:t xml:space="preserve">    }</w:t>
              </w:r>
            </w:ins>
          </w:p>
        </w:tc>
        <w:tc>
          <w:tcPr>
            <w:tcW w:w="2267" w:type="dxa"/>
          </w:tcPr>
          <w:p w14:paraId="3C3D2C47" w14:textId="77777777" w:rsidR="0065498D" w:rsidRPr="00E97E9E" w:rsidRDefault="0065498D" w:rsidP="008368A1">
            <w:pPr>
              <w:pStyle w:val="TAL"/>
              <w:rPr>
                <w:ins w:id="5313" w:author="3397" w:date="2023-06-16T21:15:00Z"/>
              </w:rPr>
            </w:pPr>
          </w:p>
        </w:tc>
        <w:tc>
          <w:tcPr>
            <w:tcW w:w="1700" w:type="dxa"/>
          </w:tcPr>
          <w:p w14:paraId="11D86315" w14:textId="77777777" w:rsidR="0065498D" w:rsidRPr="00E97E9E" w:rsidRDefault="0065498D" w:rsidP="008368A1">
            <w:pPr>
              <w:pStyle w:val="TAL"/>
              <w:rPr>
                <w:ins w:id="5314" w:author="3397" w:date="2023-06-16T21:15:00Z"/>
              </w:rPr>
            </w:pPr>
          </w:p>
        </w:tc>
        <w:tc>
          <w:tcPr>
            <w:tcW w:w="1245" w:type="dxa"/>
          </w:tcPr>
          <w:p w14:paraId="355DD474" w14:textId="77777777" w:rsidR="0065498D" w:rsidRPr="00E97E9E" w:rsidRDefault="0065498D" w:rsidP="008368A1">
            <w:pPr>
              <w:pStyle w:val="TAL"/>
              <w:rPr>
                <w:ins w:id="5315" w:author="3397" w:date="2023-06-16T21:15:00Z"/>
              </w:rPr>
            </w:pPr>
          </w:p>
        </w:tc>
      </w:tr>
      <w:tr w:rsidR="0065498D" w:rsidRPr="00E97E9E" w14:paraId="2319240C" w14:textId="77777777" w:rsidTr="008368A1">
        <w:tblPrEx>
          <w:tblCellMar>
            <w:left w:w="108" w:type="dxa"/>
            <w:right w:w="108" w:type="dxa"/>
          </w:tblCellMar>
        </w:tblPrEx>
        <w:trPr>
          <w:ins w:id="5316" w:author="3397" w:date="2023-06-16T21:15:00Z"/>
        </w:trPr>
        <w:tc>
          <w:tcPr>
            <w:tcW w:w="4535" w:type="dxa"/>
            <w:gridSpan w:val="2"/>
            <w:tcBorders>
              <w:bottom w:val="single" w:sz="4" w:space="0" w:color="auto"/>
            </w:tcBorders>
          </w:tcPr>
          <w:p w14:paraId="4639DEBB" w14:textId="77777777" w:rsidR="0065498D" w:rsidRPr="00E97E9E" w:rsidRDefault="0065498D" w:rsidP="008368A1">
            <w:pPr>
              <w:pStyle w:val="TAL"/>
              <w:rPr>
                <w:ins w:id="5317" w:author="3397" w:date="2023-06-16T21:15:00Z"/>
              </w:rPr>
            </w:pPr>
            <w:ins w:id="5318" w:author="3397" w:date="2023-06-16T21:15:00Z">
              <w:r w:rsidRPr="00E97E9E">
                <w:t xml:space="preserve">  }</w:t>
              </w:r>
            </w:ins>
          </w:p>
        </w:tc>
        <w:tc>
          <w:tcPr>
            <w:tcW w:w="2267" w:type="dxa"/>
          </w:tcPr>
          <w:p w14:paraId="35228FF7" w14:textId="77777777" w:rsidR="0065498D" w:rsidRPr="00E97E9E" w:rsidRDefault="0065498D" w:rsidP="008368A1">
            <w:pPr>
              <w:pStyle w:val="TAL"/>
              <w:rPr>
                <w:ins w:id="5319" w:author="3397" w:date="2023-06-16T21:15:00Z"/>
              </w:rPr>
            </w:pPr>
          </w:p>
        </w:tc>
        <w:tc>
          <w:tcPr>
            <w:tcW w:w="1700" w:type="dxa"/>
          </w:tcPr>
          <w:p w14:paraId="09F9BD04" w14:textId="77777777" w:rsidR="0065498D" w:rsidRPr="00E97E9E" w:rsidRDefault="0065498D" w:rsidP="008368A1">
            <w:pPr>
              <w:pStyle w:val="TAL"/>
              <w:rPr>
                <w:ins w:id="5320" w:author="3397" w:date="2023-06-16T21:15:00Z"/>
              </w:rPr>
            </w:pPr>
          </w:p>
        </w:tc>
        <w:tc>
          <w:tcPr>
            <w:tcW w:w="1245" w:type="dxa"/>
          </w:tcPr>
          <w:p w14:paraId="4CD50477" w14:textId="77777777" w:rsidR="0065498D" w:rsidRPr="00E97E9E" w:rsidRDefault="0065498D" w:rsidP="008368A1">
            <w:pPr>
              <w:pStyle w:val="TAL"/>
              <w:rPr>
                <w:ins w:id="5321" w:author="3397" w:date="2023-06-16T21:15:00Z"/>
              </w:rPr>
            </w:pPr>
          </w:p>
        </w:tc>
      </w:tr>
      <w:tr w:rsidR="0065498D" w:rsidRPr="00E97E9E" w14:paraId="66D00A73" w14:textId="77777777" w:rsidTr="008368A1">
        <w:tblPrEx>
          <w:tblCellMar>
            <w:left w:w="108" w:type="dxa"/>
            <w:right w:w="108" w:type="dxa"/>
          </w:tblCellMar>
        </w:tblPrEx>
        <w:trPr>
          <w:ins w:id="5322" w:author="3397" w:date="2023-06-16T21:15:00Z"/>
        </w:trPr>
        <w:tc>
          <w:tcPr>
            <w:tcW w:w="4535" w:type="dxa"/>
            <w:gridSpan w:val="2"/>
            <w:tcBorders>
              <w:bottom w:val="single" w:sz="4" w:space="0" w:color="auto"/>
            </w:tcBorders>
          </w:tcPr>
          <w:p w14:paraId="16889988" w14:textId="77777777" w:rsidR="0065498D" w:rsidRPr="00E97E9E" w:rsidRDefault="0065498D" w:rsidP="008368A1">
            <w:pPr>
              <w:pStyle w:val="TAL"/>
              <w:rPr>
                <w:ins w:id="5323" w:author="3397" w:date="2023-06-16T21:15:00Z"/>
              </w:rPr>
            </w:pPr>
            <w:ins w:id="5324" w:author="3397" w:date="2023-06-16T21:15:00Z">
              <w:r w:rsidRPr="00E97E9E">
                <w:t>}</w:t>
              </w:r>
            </w:ins>
          </w:p>
        </w:tc>
        <w:tc>
          <w:tcPr>
            <w:tcW w:w="2267" w:type="dxa"/>
          </w:tcPr>
          <w:p w14:paraId="1176C097" w14:textId="77777777" w:rsidR="0065498D" w:rsidRPr="00E97E9E" w:rsidRDefault="0065498D" w:rsidP="008368A1">
            <w:pPr>
              <w:pStyle w:val="TAL"/>
              <w:rPr>
                <w:ins w:id="5325" w:author="3397" w:date="2023-06-16T21:15:00Z"/>
              </w:rPr>
            </w:pPr>
          </w:p>
        </w:tc>
        <w:tc>
          <w:tcPr>
            <w:tcW w:w="1700" w:type="dxa"/>
          </w:tcPr>
          <w:p w14:paraId="13C70D97" w14:textId="77777777" w:rsidR="0065498D" w:rsidRPr="00E97E9E" w:rsidRDefault="0065498D" w:rsidP="008368A1">
            <w:pPr>
              <w:pStyle w:val="TAL"/>
              <w:rPr>
                <w:ins w:id="5326" w:author="3397" w:date="2023-06-16T21:15:00Z"/>
              </w:rPr>
            </w:pPr>
          </w:p>
        </w:tc>
        <w:tc>
          <w:tcPr>
            <w:tcW w:w="1245" w:type="dxa"/>
          </w:tcPr>
          <w:p w14:paraId="56611E30" w14:textId="77777777" w:rsidR="0065498D" w:rsidRPr="00E97E9E" w:rsidRDefault="0065498D" w:rsidP="008368A1">
            <w:pPr>
              <w:pStyle w:val="TAL"/>
              <w:rPr>
                <w:ins w:id="5327" w:author="3397" w:date="2023-06-16T21:15:00Z"/>
              </w:rPr>
            </w:pPr>
          </w:p>
        </w:tc>
      </w:tr>
    </w:tbl>
    <w:p w14:paraId="562DD703" w14:textId="77777777" w:rsidR="0065498D" w:rsidRPr="00E97E9E" w:rsidRDefault="0065498D" w:rsidP="0065498D">
      <w:pPr>
        <w:rPr>
          <w:ins w:id="5328" w:author="3397" w:date="2023-06-16T21:15:00Z"/>
          <w:rFonts w:ascii="Calibri" w:hAnsi="Calibri" w:cs="Calibri"/>
          <w:sz w:val="22"/>
          <w:szCs w:val="22"/>
        </w:rPr>
      </w:pPr>
    </w:p>
    <w:p w14:paraId="379E63E2" w14:textId="77777777" w:rsidR="0065498D" w:rsidRPr="00E97E9E" w:rsidRDefault="0065498D" w:rsidP="0065498D">
      <w:pPr>
        <w:pStyle w:val="TH"/>
        <w:rPr>
          <w:ins w:id="5329" w:author="3397" w:date="2023-06-16T21:15:00Z"/>
        </w:rPr>
      </w:pPr>
      <w:ins w:id="5330" w:author="3397" w:date="2023-06-16T21:15:00Z">
        <w:r w:rsidRPr="00E97E9E">
          <w:t xml:space="preserve">Table </w:t>
        </w:r>
        <w:r w:rsidRPr="00E97E9E">
          <w:rPr>
            <w:lang w:eastAsia="zh-CN"/>
          </w:rPr>
          <w:t>9.4.</w:t>
        </w:r>
        <w:r w:rsidRPr="00E97E9E">
          <w:rPr>
            <w:rFonts w:hint="eastAsia"/>
            <w:lang w:eastAsia="zh-CN"/>
          </w:rPr>
          <w:t>5</w:t>
        </w:r>
        <w:r w:rsidRPr="00E97E9E">
          <w:rPr>
            <w:lang w:eastAsia="zh-CN"/>
          </w:rPr>
          <w:t>.3.3</w:t>
        </w:r>
        <w:r w:rsidRPr="00E97E9E">
          <w:t>-</w:t>
        </w:r>
        <w:r w:rsidRPr="00E97E9E">
          <w:rPr>
            <w:rFonts w:hint="eastAsia"/>
            <w:lang w:eastAsia="zh-CN"/>
          </w:rPr>
          <w:t>9</w:t>
        </w:r>
        <w:r w:rsidRPr="00E97E9E">
          <w:t xml:space="preserve">: </w:t>
        </w:r>
        <w:r w:rsidRPr="00E97E9E">
          <w:rPr>
            <w:i/>
          </w:rPr>
          <w:t>CellGroupConfig</w:t>
        </w:r>
        <w:r w:rsidRPr="00E97E9E">
          <w:t xml:space="preserve"> (RRCReconfiguration</w:t>
        </w:r>
        <w:r w:rsidRPr="00E97E9E">
          <w:rPr>
            <w:rFonts w:hint="eastAsia"/>
            <w:lang w:eastAsia="zh-CN"/>
          </w:rPr>
          <w:t>,</w:t>
        </w:r>
        <w:r w:rsidRPr="00E97E9E">
          <w:t xml:space="preserve"> Table </w:t>
        </w:r>
        <w:r w:rsidRPr="00E97E9E">
          <w:rPr>
            <w:lang w:eastAsia="zh-CN"/>
          </w:rPr>
          <w:t>9.4.</w:t>
        </w:r>
        <w:r w:rsidRPr="00E97E9E">
          <w:rPr>
            <w:rFonts w:hint="eastAsia"/>
            <w:lang w:eastAsia="zh-CN"/>
          </w:rPr>
          <w:t>5</w:t>
        </w:r>
        <w:r w:rsidRPr="00E97E9E">
          <w:rPr>
            <w:lang w:eastAsia="zh-CN"/>
          </w:rPr>
          <w:t>.3.3</w:t>
        </w:r>
        <w:r w:rsidRPr="00E97E9E">
          <w:t>-</w:t>
        </w:r>
        <w:r w:rsidRPr="00E97E9E">
          <w:rPr>
            <w:rFonts w:hint="eastAsia"/>
            <w:lang w:eastAsia="zh-CN"/>
          </w:rPr>
          <w:t>8</w:t>
        </w:r>
        <w:r w:rsidRPr="00E97E9E">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65498D" w:rsidRPr="00E97E9E" w14:paraId="61A686A5" w14:textId="77777777" w:rsidTr="008368A1">
        <w:trPr>
          <w:ins w:id="5331" w:author="3397" w:date="2023-06-16T21:15:00Z"/>
        </w:trPr>
        <w:tc>
          <w:tcPr>
            <w:tcW w:w="9498" w:type="dxa"/>
            <w:gridSpan w:val="4"/>
          </w:tcPr>
          <w:p w14:paraId="526AAE1E" w14:textId="77777777" w:rsidR="0065498D" w:rsidRPr="00E97E9E" w:rsidRDefault="0065498D" w:rsidP="008368A1">
            <w:pPr>
              <w:pStyle w:val="TAL"/>
              <w:rPr>
                <w:ins w:id="5332" w:author="3397" w:date="2023-06-16T21:15:00Z"/>
              </w:rPr>
            </w:pPr>
            <w:ins w:id="5333" w:author="3397" w:date="2023-06-16T21:15:00Z">
              <w:r w:rsidRPr="00E97E9E">
                <w:t>Derivation Path: 38.508-1 [</w:t>
              </w:r>
              <w:r w:rsidRPr="00E97E9E">
                <w:rPr>
                  <w:rFonts w:hint="eastAsia"/>
                  <w:lang w:eastAsia="zh-CN"/>
                </w:rPr>
                <w:t>30</w:t>
              </w:r>
              <w:r w:rsidRPr="00E97E9E">
                <w:t>], Table 4.6.3-19</w:t>
              </w:r>
            </w:ins>
          </w:p>
        </w:tc>
      </w:tr>
      <w:tr w:rsidR="0065498D" w:rsidRPr="00E97E9E" w14:paraId="0BB2AC29" w14:textId="77777777" w:rsidTr="008368A1">
        <w:trPr>
          <w:ins w:id="5334" w:author="3397" w:date="2023-06-16T21:15:00Z"/>
        </w:trPr>
        <w:tc>
          <w:tcPr>
            <w:tcW w:w="3969" w:type="dxa"/>
          </w:tcPr>
          <w:p w14:paraId="4C88484C" w14:textId="77777777" w:rsidR="0065498D" w:rsidRPr="00E97E9E" w:rsidRDefault="0065498D" w:rsidP="008368A1">
            <w:pPr>
              <w:keepNext/>
              <w:keepLines/>
              <w:spacing w:after="0"/>
              <w:jc w:val="center"/>
              <w:rPr>
                <w:ins w:id="5335" w:author="3397" w:date="2023-06-16T21:15:00Z"/>
                <w:rFonts w:ascii="Arial" w:hAnsi="Arial"/>
                <w:b/>
                <w:sz w:val="18"/>
              </w:rPr>
            </w:pPr>
            <w:ins w:id="5336" w:author="3397" w:date="2023-06-16T21:15:00Z">
              <w:r w:rsidRPr="00E97E9E">
                <w:rPr>
                  <w:rFonts w:ascii="Arial" w:hAnsi="Arial"/>
                  <w:b/>
                  <w:sz w:val="18"/>
                </w:rPr>
                <w:t>Information Element</w:t>
              </w:r>
            </w:ins>
          </w:p>
        </w:tc>
        <w:tc>
          <w:tcPr>
            <w:tcW w:w="1985" w:type="dxa"/>
          </w:tcPr>
          <w:p w14:paraId="234A7C14" w14:textId="77777777" w:rsidR="0065498D" w:rsidRPr="00E97E9E" w:rsidRDefault="0065498D" w:rsidP="008368A1">
            <w:pPr>
              <w:keepNext/>
              <w:keepLines/>
              <w:spacing w:after="0"/>
              <w:jc w:val="center"/>
              <w:rPr>
                <w:ins w:id="5337" w:author="3397" w:date="2023-06-16T21:15:00Z"/>
                <w:rFonts w:ascii="Arial" w:hAnsi="Arial"/>
                <w:b/>
                <w:sz w:val="18"/>
              </w:rPr>
            </w:pPr>
            <w:ins w:id="5338" w:author="3397" w:date="2023-06-16T21:15:00Z">
              <w:r w:rsidRPr="00E97E9E">
                <w:rPr>
                  <w:rFonts w:ascii="Arial" w:hAnsi="Arial"/>
                  <w:b/>
                  <w:sz w:val="18"/>
                </w:rPr>
                <w:t>Value/remark</w:t>
              </w:r>
            </w:ins>
          </w:p>
        </w:tc>
        <w:tc>
          <w:tcPr>
            <w:tcW w:w="1701" w:type="dxa"/>
          </w:tcPr>
          <w:p w14:paraId="7B86D764" w14:textId="77777777" w:rsidR="0065498D" w:rsidRPr="00E97E9E" w:rsidRDefault="0065498D" w:rsidP="008368A1">
            <w:pPr>
              <w:keepNext/>
              <w:keepLines/>
              <w:spacing w:after="0"/>
              <w:jc w:val="center"/>
              <w:rPr>
                <w:ins w:id="5339" w:author="3397" w:date="2023-06-16T21:15:00Z"/>
                <w:rFonts w:ascii="Arial" w:hAnsi="Arial"/>
                <w:b/>
                <w:sz w:val="18"/>
              </w:rPr>
            </w:pPr>
            <w:ins w:id="5340" w:author="3397" w:date="2023-06-16T21:15:00Z">
              <w:r w:rsidRPr="00E97E9E">
                <w:rPr>
                  <w:rFonts w:ascii="Arial" w:hAnsi="Arial"/>
                  <w:b/>
                  <w:sz w:val="18"/>
                </w:rPr>
                <w:t>Comment</w:t>
              </w:r>
            </w:ins>
          </w:p>
        </w:tc>
        <w:tc>
          <w:tcPr>
            <w:tcW w:w="1843" w:type="dxa"/>
          </w:tcPr>
          <w:p w14:paraId="7F020625" w14:textId="77777777" w:rsidR="0065498D" w:rsidRPr="00E97E9E" w:rsidRDefault="0065498D" w:rsidP="008368A1">
            <w:pPr>
              <w:keepNext/>
              <w:keepLines/>
              <w:spacing w:after="0"/>
              <w:jc w:val="center"/>
              <w:rPr>
                <w:ins w:id="5341" w:author="3397" w:date="2023-06-16T21:15:00Z"/>
                <w:rFonts w:ascii="Arial" w:hAnsi="Arial"/>
                <w:b/>
                <w:sz w:val="18"/>
              </w:rPr>
            </w:pPr>
            <w:ins w:id="5342" w:author="3397" w:date="2023-06-16T21:15:00Z">
              <w:r w:rsidRPr="00E97E9E">
                <w:rPr>
                  <w:rFonts w:ascii="Arial" w:hAnsi="Arial"/>
                  <w:b/>
                  <w:sz w:val="18"/>
                </w:rPr>
                <w:t>Condition</w:t>
              </w:r>
            </w:ins>
          </w:p>
        </w:tc>
      </w:tr>
      <w:tr w:rsidR="0065498D" w:rsidRPr="00E97E9E" w14:paraId="2406CAF8" w14:textId="77777777" w:rsidTr="008368A1">
        <w:trPr>
          <w:ins w:id="5343" w:author="3397" w:date="2023-06-16T21:15:00Z"/>
        </w:trPr>
        <w:tc>
          <w:tcPr>
            <w:tcW w:w="3969" w:type="dxa"/>
          </w:tcPr>
          <w:p w14:paraId="608357F7" w14:textId="77777777" w:rsidR="0065498D" w:rsidRPr="00E97E9E" w:rsidRDefault="0065498D" w:rsidP="008368A1">
            <w:pPr>
              <w:keepNext/>
              <w:keepLines/>
              <w:spacing w:after="0"/>
              <w:rPr>
                <w:ins w:id="5344" w:author="3397" w:date="2023-06-16T21:15:00Z"/>
                <w:rFonts w:ascii="Arial" w:hAnsi="Arial"/>
                <w:sz w:val="18"/>
              </w:rPr>
            </w:pPr>
            <w:ins w:id="5345" w:author="3397" w:date="2023-06-16T21:15:00Z">
              <w:r w:rsidRPr="00E97E9E">
                <w:rPr>
                  <w:rFonts w:ascii="Arial" w:hAnsi="Arial"/>
                  <w:sz w:val="18"/>
                </w:rPr>
                <w:t>CellGroupConfig ::= SEQUENCE {</w:t>
              </w:r>
            </w:ins>
          </w:p>
        </w:tc>
        <w:tc>
          <w:tcPr>
            <w:tcW w:w="1985" w:type="dxa"/>
          </w:tcPr>
          <w:p w14:paraId="29D28BFA" w14:textId="77777777" w:rsidR="0065498D" w:rsidRPr="00E97E9E" w:rsidRDefault="0065498D" w:rsidP="008368A1">
            <w:pPr>
              <w:keepNext/>
              <w:keepLines/>
              <w:spacing w:after="0"/>
              <w:rPr>
                <w:ins w:id="5346" w:author="3397" w:date="2023-06-16T21:15:00Z"/>
                <w:rFonts w:ascii="Arial" w:hAnsi="Arial"/>
                <w:sz w:val="18"/>
              </w:rPr>
            </w:pPr>
          </w:p>
        </w:tc>
        <w:tc>
          <w:tcPr>
            <w:tcW w:w="1701" w:type="dxa"/>
          </w:tcPr>
          <w:p w14:paraId="0D50C938" w14:textId="77777777" w:rsidR="0065498D" w:rsidRPr="00E97E9E" w:rsidRDefault="0065498D" w:rsidP="008368A1">
            <w:pPr>
              <w:keepNext/>
              <w:keepLines/>
              <w:spacing w:after="0"/>
              <w:rPr>
                <w:ins w:id="5347" w:author="3397" w:date="2023-06-16T21:15:00Z"/>
                <w:rFonts w:ascii="Arial" w:hAnsi="Arial"/>
                <w:sz w:val="18"/>
              </w:rPr>
            </w:pPr>
          </w:p>
        </w:tc>
        <w:tc>
          <w:tcPr>
            <w:tcW w:w="1843" w:type="dxa"/>
          </w:tcPr>
          <w:p w14:paraId="6F442330" w14:textId="77777777" w:rsidR="0065498D" w:rsidRPr="00E97E9E" w:rsidRDefault="0065498D" w:rsidP="008368A1">
            <w:pPr>
              <w:keepNext/>
              <w:keepLines/>
              <w:spacing w:after="0"/>
              <w:rPr>
                <w:ins w:id="5348" w:author="3397" w:date="2023-06-16T21:15:00Z"/>
                <w:rFonts w:ascii="Arial" w:hAnsi="Arial"/>
                <w:sz w:val="18"/>
              </w:rPr>
            </w:pPr>
          </w:p>
        </w:tc>
      </w:tr>
      <w:tr w:rsidR="0065498D" w:rsidRPr="00E97E9E" w14:paraId="16831D41" w14:textId="77777777" w:rsidTr="008368A1">
        <w:trPr>
          <w:ins w:id="5349" w:author="3397" w:date="2023-06-16T21:15:00Z"/>
        </w:trPr>
        <w:tc>
          <w:tcPr>
            <w:tcW w:w="3969" w:type="dxa"/>
          </w:tcPr>
          <w:p w14:paraId="33A5608A" w14:textId="77777777" w:rsidR="0065498D" w:rsidRPr="00E97E9E" w:rsidRDefault="0065498D" w:rsidP="008368A1">
            <w:pPr>
              <w:keepNext/>
              <w:keepLines/>
              <w:spacing w:after="0"/>
              <w:rPr>
                <w:ins w:id="5350" w:author="3397" w:date="2023-06-16T21:15:00Z"/>
                <w:rFonts w:ascii="Arial" w:hAnsi="Arial"/>
                <w:sz w:val="18"/>
              </w:rPr>
            </w:pPr>
            <w:ins w:id="5351" w:author="3397" w:date="2023-06-16T21:15:00Z">
              <w:r w:rsidRPr="00E97E9E">
                <w:rPr>
                  <w:rFonts w:ascii="Arial" w:hAnsi="Arial"/>
                  <w:sz w:val="18"/>
                </w:rPr>
                <w:t xml:space="preserve">  </w:t>
              </w:r>
              <w:r w:rsidRPr="00E97E9E">
                <w:rPr>
                  <w:rFonts w:ascii="Arial" w:hAnsi="Arial" w:hint="eastAsia"/>
                  <w:sz w:val="18"/>
                </w:rPr>
                <w:t>s</w:t>
              </w:r>
              <w:r w:rsidRPr="00E97E9E">
                <w:rPr>
                  <w:rFonts w:ascii="Arial" w:hAnsi="Arial"/>
                  <w:sz w:val="18"/>
                </w:rPr>
                <w:t>pCellConfig SEQUENCE {</w:t>
              </w:r>
            </w:ins>
          </w:p>
        </w:tc>
        <w:tc>
          <w:tcPr>
            <w:tcW w:w="1985" w:type="dxa"/>
          </w:tcPr>
          <w:p w14:paraId="6A755CCE" w14:textId="77777777" w:rsidR="0065498D" w:rsidRPr="00E97E9E" w:rsidRDefault="0065498D" w:rsidP="008368A1">
            <w:pPr>
              <w:keepNext/>
              <w:keepLines/>
              <w:spacing w:after="0"/>
              <w:rPr>
                <w:ins w:id="5352" w:author="3397" w:date="2023-06-16T21:15:00Z"/>
                <w:rFonts w:ascii="Arial" w:hAnsi="Arial"/>
                <w:sz w:val="18"/>
              </w:rPr>
            </w:pPr>
          </w:p>
        </w:tc>
        <w:tc>
          <w:tcPr>
            <w:tcW w:w="1701" w:type="dxa"/>
          </w:tcPr>
          <w:p w14:paraId="33764066" w14:textId="77777777" w:rsidR="0065498D" w:rsidRPr="00E97E9E" w:rsidRDefault="0065498D" w:rsidP="008368A1">
            <w:pPr>
              <w:keepNext/>
              <w:keepLines/>
              <w:spacing w:after="0"/>
              <w:rPr>
                <w:ins w:id="5353" w:author="3397" w:date="2023-06-16T21:15:00Z"/>
                <w:rFonts w:ascii="Arial" w:hAnsi="Arial"/>
                <w:sz w:val="18"/>
              </w:rPr>
            </w:pPr>
          </w:p>
        </w:tc>
        <w:tc>
          <w:tcPr>
            <w:tcW w:w="1843" w:type="dxa"/>
          </w:tcPr>
          <w:p w14:paraId="5A9162AB" w14:textId="77777777" w:rsidR="0065498D" w:rsidRPr="00E97E9E" w:rsidRDefault="0065498D" w:rsidP="008368A1">
            <w:pPr>
              <w:keepNext/>
              <w:keepLines/>
              <w:spacing w:after="0"/>
              <w:rPr>
                <w:ins w:id="5354" w:author="3397" w:date="2023-06-16T21:15:00Z"/>
                <w:rFonts w:ascii="Arial" w:hAnsi="Arial"/>
                <w:sz w:val="18"/>
              </w:rPr>
            </w:pPr>
          </w:p>
        </w:tc>
      </w:tr>
      <w:tr w:rsidR="0065498D" w:rsidRPr="00E97E9E" w14:paraId="101A8026" w14:textId="77777777" w:rsidTr="008368A1">
        <w:trPr>
          <w:ins w:id="5355" w:author="3397" w:date="2023-06-16T21:15:00Z"/>
        </w:trPr>
        <w:tc>
          <w:tcPr>
            <w:tcW w:w="3969" w:type="dxa"/>
          </w:tcPr>
          <w:p w14:paraId="3F060601" w14:textId="77777777" w:rsidR="0065498D" w:rsidRPr="00E97E9E" w:rsidRDefault="0065498D" w:rsidP="008368A1">
            <w:pPr>
              <w:keepNext/>
              <w:keepLines/>
              <w:spacing w:after="0"/>
              <w:rPr>
                <w:ins w:id="5356" w:author="3397" w:date="2023-06-16T21:15:00Z"/>
                <w:rFonts w:ascii="Arial" w:hAnsi="Arial"/>
                <w:sz w:val="18"/>
              </w:rPr>
            </w:pPr>
            <w:ins w:id="5357" w:author="3397" w:date="2023-06-16T21:15:00Z">
              <w:r w:rsidRPr="00E97E9E">
                <w:rPr>
                  <w:rFonts w:ascii="Arial" w:hAnsi="Arial"/>
                  <w:sz w:val="18"/>
                </w:rPr>
                <w:t xml:space="preserve"> </w:t>
              </w:r>
              <w:r w:rsidRPr="00E97E9E">
                <w:rPr>
                  <w:rFonts w:ascii="Arial" w:hAnsi="Arial" w:hint="eastAsia"/>
                  <w:sz w:val="18"/>
                  <w:lang w:eastAsia="zh-CN"/>
                </w:rPr>
                <w:t xml:space="preserve">  </w:t>
              </w:r>
              <w:r w:rsidRPr="00E97E9E">
                <w:rPr>
                  <w:rFonts w:ascii="Arial" w:hAnsi="Arial"/>
                  <w:sz w:val="18"/>
                </w:rPr>
                <w:t xml:space="preserve"> </w:t>
              </w:r>
              <w:r w:rsidRPr="00E97E9E">
                <w:rPr>
                  <w:rFonts w:ascii="Arial" w:hAnsi="Arial" w:cs="Arial"/>
                  <w:sz w:val="18"/>
                </w:rPr>
                <w:t>spCellConfigDedicated</w:t>
              </w:r>
              <w:r w:rsidRPr="00E97E9E">
                <w:rPr>
                  <w:rFonts w:ascii="Arial" w:hAnsi="Arial"/>
                  <w:sz w:val="18"/>
                </w:rPr>
                <w:t xml:space="preserve"> SEQUENCE {</w:t>
              </w:r>
            </w:ins>
          </w:p>
        </w:tc>
        <w:tc>
          <w:tcPr>
            <w:tcW w:w="1985" w:type="dxa"/>
          </w:tcPr>
          <w:p w14:paraId="65212176" w14:textId="77777777" w:rsidR="0065498D" w:rsidRPr="00E97E9E" w:rsidRDefault="0065498D" w:rsidP="008368A1">
            <w:pPr>
              <w:keepNext/>
              <w:keepLines/>
              <w:spacing w:after="0"/>
              <w:rPr>
                <w:ins w:id="5358" w:author="3397" w:date="2023-06-16T21:15:00Z"/>
                <w:rFonts w:ascii="Arial" w:hAnsi="Arial"/>
                <w:sz w:val="18"/>
              </w:rPr>
            </w:pPr>
          </w:p>
        </w:tc>
        <w:tc>
          <w:tcPr>
            <w:tcW w:w="1701" w:type="dxa"/>
          </w:tcPr>
          <w:p w14:paraId="430DA88C" w14:textId="77777777" w:rsidR="0065498D" w:rsidRPr="00E97E9E" w:rsidRDefault="0065498D" w:rsidP="008368A1">
            <w:pPr>
              <w:keepNext/>
              <w:keepLines/>
              <w:spacing w:after="0"/>
              <w:rPr>
                <w:ins w:id="5359" w:author="3397" w:date="2023-06-16T21:15:00Z"/>
                <w:rFonts w:ascii="Arial" w:hAnsi="Arial"/>
                <w:sz w:val="18"/>
              </w:rPr>
            </w:pPr>
          </w:p>
        </w:tc>
        <w:tc>
          <w:tcPr>
            <w:tcW w:w="1843" w:type="dxa"/>
          </w:tcPr>
          <w:p w14:paraId="7E07E649" w14:textId="77777777" w:rsidR="0065498D" w:rsidRPr="00E97E9E" w:rsidRDefault="0065498D" w:rsidP="008368A1">
            <w:pPr>
              <w:keepNext/>
              <w:keepLines/>
              <w:spacing w:after="0"/>
              <w:rPr>
                <w:ins w:id="5360" w:author="3397" w:date="2023-06-16T21:15:00Z"/>
                <w:rFonts w:ascii="Arial" w:hAnsi="Arial"/>
                <w:sz w:val="18"/>
              </w:rPr>
            </w:pPr>
          </w:p>
        </w:tc>
      </w:tr>
      <w:tr w:rsidR="0065498D" w:rsidRPr="00E97E9E" w14:paraId="4289C83C" w14:textId="77777777" w:rsidTr="008368A1">
        <w:trPr>
          <w:ins w:id="5361" w:author="3397" w:date="2023-06-16T21:15:00Z"/>
        </w:trPr>
        <w:tc>
          <w:tcPr>
            <w:tcW w:w="3969" w:type="dxa"/>
          </w:tcPr>
          <w:p w14:paraId="63B2EE92" w14:textId="77777777" w:rsidR="0065498D" w:rsidRPr="00E97E9E" w:rsidRDefault="0065498D" w:rsidP="008368A1">
            <w:pPr>
              <w:keepNext/>
              <w:keepLines/>
              <w:spacing w:after="0"/>
              <w:rPr>
                <w:ins w:id="5362" w:author="3397" w:date="2023-06-16T21:15:00Z"/>
                <w:rFonts w:ascii="Arial" w:hAnsi="Arial"/>
                <w:sz w:val="18"/>
              </w:rPr>
            </w:pPr>
            <w:ins w:id="5363" w:author="3397" w:date="2023-06-16T21:15:00Z">
              <w:r w:rsidRPr="00E97E9E">
                <w:rPr>
                  <w:rFonts w:ascii="Arial" w:hAnsi="Arial"/>
                  <w:sz w:val="18"/>
                </w:rPr>
                <w:t xml:space="preserve"> </w:t>
              </w:r>
              <w:r w:rsidRPr="00E97E9E">
                <w:rPr>
                  <w:rFonts w:ascii="Arial" w:hAnsi="Arial" w:hint="eastAsia"/>
                  <w:sz w:val="18"/>
                  <w:lang w:eastAsia="zh-CN"/>
                </w:rPr>
                <w:t xml:space="preserve"> </w:t>
              </w:r>
              <w:r w:rsidRPr="00E97E9E">
                <w:rPr>
                  <w:rFonts w:ascii="Arial" w:hAnsi="Arial" w:cs="Arial" w:hint="eastAsia"/>
                  <w:sz w:val="18"/>
                </w:rPr>
                <w:t xml:space="preserve"> </w:t>
              </w:r>
              <w:r w:rsidRPr="00E97E9E">
                <w:rPr>
                  <w:rFonts w:ascii="Arial" w:hAnsi="Arial" w:cs="Arial" w:hint="eastAsia"/>
                  <w:sz w:val="18"/>
                  <w:lang w:eastAsia="zh-CN"/>
                </w:rPr>
                <w:t xml:space="preserve">  </w:t>
              </w:r>
              <w:r w:rsidRPr="00E97E9E">
                <w:rPr>
                  <w:rFonts w:ascii="Arial" w:hAnsi="Arial" w:cs="Arial"/>
                  <w:sz w:val="18"/>
                </w:rPr>
                <w:t xml:space="preserve"> initialDownlinkBWP</w:t>
              </w:r>
              <w:r w:rsidRPr="00E97E9E">
                <w:rPr>
                  <w:rFonts w:ascii="Arial" w:hAnsi="Arial"/>
                  <w:sz w:val="18"/>
                </w:rPr>
                <w:t xml:space="preserve"> SEQUENCE {</w:t>
              </w:r>
            </w:ins>
          </w:p>
        </w:tc>
        <w:tc>
          <w:tcPr>
            <w:tcW w:w="1985" w:type="dxa"/>
          </w:tcPr>
          <w:p w14:paraId="62773CCA" w14:textId="77777777" w:rsidR="0065498D" w:rsidRPr="00E97E9E" w:rsidRDefault="0065498D" w:rsidP="008368A1">
            <w:pPr>
              <w:keepNext/>
              <w:keepLines/>
              <w:spacing w:after="0"/>
              <w:rPr>
                <w:ins w:id="5364" w:author="3397" w:date="2023-06-16T21:15:00Z"/>
                <w:rFonts w:ascii="Arial" w:hAnsi="Arial" w:cs="Arial"/>
                <w:sz w:val="18"/>
              </w:rPr>
            </w:pPr>
          </w:p>
        </w:tc>
        <w:tc>
          <w:tcPr>
            <w:tcW w:w="1701" w:type="dxa"/>
          </w:tcPr>
          <w:p w14:paraId="136404DA" w14:textId="77777777" w:rsidR="0065498D" w:rsidRPr="00E97E9E" w:rsidRDefault="0065498D" w:rsidP="008368A1">
            <w:pPr>
              <w:keepNext/>
              <w:keepLines/>
              <w:spacing w:after="0"/>
              <w:rPr>
                <w:ins w:id="5365" w:author="3397" w:date="2023-06-16T21:15:00Z"/>
                <w:rFonts w:ascii="Arial" w:hAnsi="Arial"/>
                <w:sz w:val="18"/>
              </w:rPr>
            </w:pPr>
          </w:p>
        </w:tc>
        <w:tc>
          <w:tcPr>
            <w:tcW w:w="1843" w:type="dxa"/>
          </w:tcPr>
          <w:p w14:paraId="7F1ACF25" w14:textId="77777777" w:rsidR="0065498D" w:rsidRPr="00E97E9E" w:rsidRDefault="0065498D" w:rsidP="008368A1">
            <w:pPr>
              <w:keepNext/>
              <w:keepLines/>
              <w:spacing w:after="0"/>
              <w:rPr>
                <w:ins w:id="5366" w:author="3397" w:date="2023-06-16T21:15:00Z"/>
                <w:rFonts w:ascii="Arial" w:hAnsi="Arial"/>
                <w:sz w:val="18"/>
              </w:rPr>
            </w:pPr>
          </w:p>
        </w:tc>
      </w:tr>
      <w:tr w:rsidR="0065498D" w:rsidRPr="00E97E9E" w14:paraId="51CAEB27" w14:textId="77777777" w:rsidTr="008368A1">
        <w:trPr>
          <w:ins w:id="5367" w:author="3397" w:date="2023-06-16T21:15:00Z"/>
        </w:trPr>
        <w:tc>
          <w:tcPr>
            <w:tcW w:w="3969" w:type="dxa"/>
          </w:tcPr>
          <w:p w14:paraId="3AD38123" w14:textId="77777777" w:rsidR="0065498D" w:rsidRPr="00E97E9E" w:rsidRDefault="0065498D" w:rsidP="008368A1">
            <w:pPr>
              <w:keepNext/>
              <w:keepLines/>
              <w:spacing w:after="0"/>
              <w:rPr>
                <w:ins w:id="5368" w:author="3397" w:date="2023-06-16T21:15:00Z"/>
                <w:rFonts w:ascii="Arial" w:hAnsi="Arial" w:cs="Arial"/>
                <w:sz w:val="18"/>
                <w:lang w:eastAsia="zh-CN"/>
              </w:rPr>
            </w:pPr>
            <w:ins w:id="5369" w:author="3397" w:date="2023-06-16T21:15:00Z">
              <w:r w:rsidRPr="00E97E9E">
                <w:rPr>
                  <w:rFonts w:ascii="Arial" w:hAnsi="Arial"/>
                  <w:sz w:val="18"/>
                </w:rPr>
                <w:t xml:space="preserve"> </w:t>
              </w:r>
              <w:r w:rsidRPr="00E97E9E">
                <w:rPr>
                  <w:rFonts w:ascii="Arial" w:hAnsi="Arial" w:hint="eastAsia"/>
                  <w:sz w:val="18"/>
                  <w:lang w:eastAsia="zh-CN"/>
                </w:rPr>
                <w:t xml:space="preserve"> </w:t>
              </w:r>
              <w:r w:rsidRPr="00E97E9E">
                <w:rPr>
                  <w:rFonts w:ascii="Arial" w:hAnsi="Arial" w:cs="Arial" w:hint="eastAsia"/>
                  <w:sz w:val="18"/>
                </w:rPr>
                <w:t xml:space="preserve"> </w:t>
              </w:r>
              <w:r w:rsidRPr="00E97E9E">
                <w:rPr>
                  <w:rFonts w:ascii="Arial" w:hAnsi="Arial" w:cs="Arial" w:hint="eastAsia"/>
                  <w:sz w:val="18"/>
                  <w:lang w:eastAsia="zh-CN"/>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dl-PPW-PreConfigToAddModList-r17</w:t>
              </w:r>
              <w:r w:rsidRPr="00E97E9E">
                <w:rPr>
                  <w:rFonts w:ascii="Arial" w:hAnsi="Arial" w:cs="Arial" w:hint="eastAsia"/>
                  <w:sz w:val="18"/>
                </w:rPr>
                <w:t xml:space="preserve"> </w:t>
              </w:r>
              <w:r w:rsidRPr="00E97E9E">
                <w:rPr>
                  <w:rFonts w:ascii="Arial" w:hAnsi="Arial" w:cs="Arial"/>
                  <w:sz w:val="18"/>
                </w:rPr>
                <w:t>SEQUENCE (SIZE (1..maxNrofPPW-Config-r17)) OF DL-PPW-PreConfig-r17</w:t>
              </w:r>
              <w:r w:rsidRPr="00E97E9E">
                <w:rPr>
                  <w:rFonts w:ascii="Arial" w:hAnsi="Arial"/>
                  <w:sz w:val="18"/>
                </w:rPr>
                <w:t xml:space="preserve"> {</w:t>
              </w:r>
            </w:ins>
          </w:p>
        </w:tc>
        <w:tc>
          <w:tcPr>
            <w:tcW w:w="1985" w:type="dxa"/>
          </w:tcPr>
          <w:p w14:paraId="5F0DDF4C" w14:textId="77777777" w:rsidR="0065498D" w:rsidRPr="00E97E9E" w:rsidRDefault="0065498D" w:rsidP="008368A1">
            <w:pPr>
              <w:keepNext/>
              <w:keepLines/>
              <w:spacing w:after="0"/>
              <w:rPr>
                <w:ins w:id="5370" w:author="3397" w:date="2023-06-16T21:15:00Z"/>
                <w:rFonts w:ascii="Arial" w:hAnsi="Arial" w:cs="Arial"/>
                <w:sz w:val="18"/>
                <w:lang w:eastAsia="zh-CN"/>
              </w:rPr>
            </w:pPr>
            <w:ins w:id="5371" w:author="3397" w:date="2023-06-16T21:15:00Z">
              <w:r w:rsidRPr="00E97E9E">
                <w:rPr>
                  <w:rFonts w:ascii="Arial" w:hAnsi="Arial" w:cs="Arial" w:hint="eastAsia"/>
                  <w:sz w:val="18"/>
                  <w:lang w:eastAsia="zh-CN"/>
                </w:rPr>
                <w:t>1 entry</w:t>
              </w:r>
            </w:ins>
          </w:p>
        </w:tc>
        <w:tc>
          <w:tcPr>
            <w:tcW w:w="1701" w:type="dxa"/>
          </w:tcPr>
          <w:p w14:paraId="323C60AB" w14:textId="77777777" w:rsidR="0065498D" w:rsidRPr="00E97E9E" w:rsidRDefault="0065498D" w:rsidP="008368A1">
            <w:pPr>
              <w:keepNext/>
              <w:keepLines/>
              <w:spacing w:after="0"/>
              <w:rPr>
                <w:ins w:id="5372" w:author="3397" w:date="2023-06-16T21:15:00Z"/>
                <w:rFonts w:ascii="Arial" w:hAnsi="Arial"/>
                <w:sz w:val="18"/>
              </w:rPr>
            </w:pPr>
          </w:p>
        </w:tc>
        <w:tc>
          <w:tcPr>
            <w:tcW w:w="1843" w:type="dxa"/>
          </w:tcPr>
          <w:p w14:paraId="515555D7" w14:textId="77777777" w:rsidR="0065498D" w:rsidRPr="00E97E9E" w:rsidRDefault="0065498D" w:rsidP="008368A1">
            <w:pPr>
              <w:keepNext/>
              <w:keepLines/>
              <w:spacing w:after="0"/>
              <w:rPr>
                <w:ins w:id="5373" w:author="3397" w:date="2023-06-16T21:15:00Z"/>
                <w:rFonts w:ascii="Arial" w:hAnsi="Arial"/>
                <w:sz w:val="18"/>
              </w:rPr>
            </w:pPr>
          </w:p>
        </w:tc>
      </w:tr>
      <w:tr w:rsidR="0065498D" w:rsidRPr="00E97E9E" w14:paraId="37DFD2AA" w14:textId="77777777" w:rsidTr="008368A1">
        <w:trPr>
          <w:ins w:id="5374" w:author="3397" w:date="2023-06-16T21:15:00Z"/>
        </w:trPr>
        <w:tc>
          <w:tcPr>
            <w:tcW w:w="3969" w:type="dxa"/>
          </w:tcPr>
          <w:p w14:paraId="70AC0D08" w14:textId="77777777" w:rsidR="0065498D" w:rsidRPr="00E97E9E" w:rsidRDefault="0065498D" w:rsidP="008368A1">
            <w:pPr>
              <w:keepNext/>
              <w:keepLines/>
              <w:spacing w:after="0"/>
              <w:rPr>
                <w:ins w:id="5375" w:author="3397" w:date="2023-06-16T21:15:00Z"/>
                <w:rFonts w:ascii="Arial" w:hAnsi="Arial"/>
                <w:sz w:val="18"/>
                <w:lang w:eastAsia="zh-CN"/>
              </w:rPr>
            </w:pPr>
            <w:ins w:id="5376" w:author="3397" w:date="2023-06-16T21:15:00Z">
              <w:r w:rsidRPr="00E97E9E">
                <w:rPr>
                  <w:rFonts w:ascii="Arial" w:hAnsi="Arial"/>
                  <w:sz w:val="18"/>
                </w:rPr>
                <w:t xml:space="preserve"> </w:t>
              </w:r>
              <w:r w:rsidRPr="00E97E9E">
                <w:rPr>
                  <w:rFonts w:ascii="Arial" w:hAnsi="Arial" w:hint="eastAsia"/>
                  <w:sz w:val="18"/>
                  <w:lang w:eastAsia="zh-CN"/>
                </w:rPr>
                <w:t xml:space="preserve"> </w:t>
              </w:r>
              <w:r w:rsidRPr="00E97E9E">
                <w:rPr>
                  <w:rFonts w:ascii="Arial" w:hAnsi="Arial" w:cs="Arial" w:hint="eastAsia"/>
                  <w:sz w:val="18"/>
                </w:rPr>
                <w:t xml:space="preserve"> </w:t>
              </w:r>
              <w:r w:rsidRPr="00E97E9E">
                <w:rPr>
                  <w:rFonts w:ascii="Arial" w:hAnsi="Arial" w:cs="Arial" w:hint="eastAsia"/>
                  <w:sz w:val="18"/>
                  <w:lang w:eastAsia="zh-CN"/>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hint="eastAsia"/>
                  <w:sz w:val="18"/>
                  <w:lang w:eastAsia="zh-CN"/>
                </w:rPr>
                <w:t xml:space="preserve">  </w:t>
              </w:r>
              <w:bookmarkStart w:id="5377" w:name="OLE_LINK148"/>
              <w:r w:rsidRPr="00E97E9E">
                <w:rPr>
                  <w:rFonts w:ascii="Arial" w:hAnsi="Arial" w:cs="Arial"/>
                  <w:sz w:val="18"/>
                </w:rPr>
                <w:t>DL-PPW-PreConfig-r17</w:t>
              </w:r>
              <w:bookmarkEnd w:id="5377"/>
              <w:r w:rsidRPr="00E97E9E">
                <w:rPr>
                  <w:rFonts w:ascii="Arial" w:hAnsi="Arial" w:cs="Arial" w:hint="eastAsia"/>
                  <w:sz w:val="18"/>
                  <w:lang w:eastAsia="zh-CN"/>
                </w:rPr>
                <w:t>[1]</w:t>
              </w:r>
              <w:r w:rsidRPr="00E97E9E">
                <w:rPr>
                  <w:rFonts w:ascii="Arial" w:hAnsi="Arial"/>
                  <w:sz w:val="18"/>
                </w:rPr>
                <w:t xml:space="preserve"> SEQUENCE {</w:t>
              </w:r>
            </w:ins>
          </w:p>
        </w:tc>
        <w:tc>
          <w:tcPr>
            <w:tcW w:w="1985" w:type="dxa"/>
          </w:tcPr>
          <w:p w14:paraId="137CF241" w14:textId="77777777" w:rsidR="0065498D" w:rsidRPr="00E97E9E" w:rsidRDefault="0065498D" w:rsidP="008368A1">
            <w:pPr>
              <w:keepNext/>
              <w:keepLines/>
              <w:spacing w:after="0"/>
              <w:rPr>
                <w:ins w:id="5378" w:author="3397" w:date="2023-06-16T21:15:00Z"/>
                <w:rFonts w:ascii="Arial" w:hAnsi="Arial" w:cs="Arial"/>
                <w:sz w:val="18"/>
              </w:rPr>
            </w:pPr>
          </w:p>
        </w:tc>
        <w:tc>
          <w:tcPr>
            <w:tcW w:w="1701" w:type="dxa"/>
          </w:tcPr>
          <w:p w14:paraId="3B667551" w14:textId="77777777" w:rsidR="0065498D" w:rsidRPr="00E97E9E" w:rsidRDefault="0065498D" w:rsidP="008368A1">
            <w:pPr>
              <w:keepNext/>
              <w:keepLines/>
              <w:spacing w:after="0"/>
              <w:rPr>
                <w:ins w:id="5379" w:author="3397" w:date="2023-06-16T21:15:00Z"/>
                <w:rFonts w:ascii="Arial" w:hAnsi="Arial"/>
                <w:sz w:val="18"/>
                <w:lang w:eastAsia="zh-CN"/>
              </w:rPr>
            </w:pPr>
            <w:ins w:id="5380" w:author="3397" w:date="2023-06-16T21:15:00Z">
              <w:r w:rsidRPr="00E97E9E">
                <w:rPr>
                  <w:rFonts w:ascii="Arial" w:hAnsi="Arial" w:hint="eastAsia"/>
                  <w:sz w:val="18"/>
                  <w:lang w:eastAsia="zh-CN"/>
                </w:rPr>
                <w:t>entry 1</w:t>
              </w:r>
            </w:ins>
          </w:p>
        </w:tc>
        <w:tc>
          <w:tcPr>
            <w:tcW w:w="1843" w:type="dxa"/>
          </w:tcPr>
          <w:p w14:paraId="64AF65C3" w14:textId="77777777" w:rsidR="0065498D" w:rsidRPr="00E97E9E" w:rsidRDefault="0065498D" w:rsidP="008368A1">
            <w:pPr>
              <w:keepNext/>
              <w:keepLines/>
              <w:spacing w:after="0"/>
              <w:rPr>
                <w:ins w:id="5381" w:author="3397" w:date="2023-06-16T21:15:00Z"/>
                <w:rFonts w:ascii="Arial" w:hAnsi="Arial"/>
                <w:sz w:val="18"/>
              </w:rPr>
            </w:pPr>
          </w:p>
        </w:tc>
      </w:tr>
      <w:tr w:rsidR="0065498D" w:rsidRPr="00E97E9E" w14:paraId="29602A61" w14:textId="77777777" w:rsidTr="008368A1">
        <w:trPr>
          <w:ins w:id="5382" w:author="3397" w:date="2023-06-16T21:15:00Z"/>
        </w:trPr>
        <w:tc>
          <w:tcPr>
            <w:tcW w:w="3969" w:type="dxa"/>
          </w:tcPr>
          <w:p w14:paraId="20A1A205" w14:textId="77777777" w:rsidR="0065498D" w:rsidRPr="00E97E9E" w:rsidRDefault="0065498D" w:rsidP="008368A1">
            <w:pPr>
              <w:keepNext/>
              <w:keepLines/>
              <w:spacing w:after="0"/>
              <w:rPr>
                <w:ins w:id="5383" w:author="3397" w:date="2023-06-16T21:15:00Z"/>
                <w:rFonts w:ascii="Arial" w:hAnsi="Arial" w:cs="Arial"/>
                <w:sz w:val="18"/>
              </w:rPr>
            </w:pPr>
            <w:ins w:id="5384"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 xml:space="preserve"> </w:t>
              </w:r>
              <w:r w:rsidRPr="00E97E9E">
                <w:rPr>
                  <w:rFonts w:ascii="Arial" w:hAnsi="Arial" w:cs="Arial" w:hint="eastAsia"/>
                  <w:sz w:val="18"/>
                </w:rPr>
                <w:t xml:space="preserve">      </w:t>
              </w:r>
              <w:bookmarkStart w:id="5385" w:name="OLE_LINK149"/>
              <w:bookmarkStart w:id="5386" w:name="OLE_LINK150"/>
              <w:r w:rsidRPr="00E97E9E">
                <w:rPr>
                  <w:rFonts w:ascii="Arial" w:hAnsi="Arial" w:cs="Arial"/>
                  <w:sz w:val="18"/>
                </w:rPr>
                <w:t>dl-PPW-ID-r17</w:t>
              </w:r>
              <w:bookmarkEnd w:id="5385"/>
              <w:bookmarkEnd w:id="5386"/>
            </w:ins>
          </w:p>
        </w:tc>
        <w:tc>
          <w:tcPr>
            <w:tcW w:w="1985" w:type="dxa"/>
          </w:tcPr>
          <w:p w14:paraId="73D1609F" w14:textId="77777777" w:rsidR="0065498D" w:rsidRPr="00E97E9E" w:rsidRDefault="0065498D" w:rsidP="008368A1">
            <w:pPr>
              <w:keepNext/>
              <w:keepLines/>
              <w:spacing w:after="0"/>
              <w:rPr>
                <w:ins w:id="5387" w:author="3397" w:date="2023-06-16T21:15:00Z"/>
                <w:rFonts w:ascii="Arial" w:hAnsi="Arial" w:cs="Arial"/>
                <w:sz w:val="18"/>
                <w:lang w:eastAsia="zh-CN"/>
              </w:rPr>
            </w:pPr>
            <w:ins w:id="5388" w:author="3397" w:date="2023-06-16T21:15:00Z">
              <w:r w:rsidRPr="00E97E9E">
                <w:rPr>
                  <w:rFonts w:ascii="Arial" w:hAnsi="Arial" w:cs="Arial" w:hint="eastAsia"/>
                  <w:sz w:val="18"/>
                  <w:lang w:eastAsia="zh-CN"/>
                </w:rPr>
                <w:t>0</w:t>
              </w:r>
            </w:ins>
          </w:p>
        </w:tc>
        <w:tc>
          <w:tcPr>
            <w:tcW w:w="1701" w:type="dxa"/>
          </w:tcPr>
          <w:p w14:paraId="4274A68D" w14:textId="77777777" w:rsidR="0065498D" w:rsidRPr="00E97E9E" w:rsidRDefault="0065498D" w:rsidP="008368A1">
            <w:pPr>
              <w:keepNext/>
              <w:keepLines/>
              <w:spacing w:after="0"/>
              <w:rPr>
                <w:ins w:id="5389" w:author="3397" w:date="2023-06-16T21:15:00Z"/>
                <w:rFonts w:ascii="Arial" w:hAnsi="Arial"/>
                <w:sz w:val="18"/>
              </w:rPr>
            </w:pPr>
          </w:p>
        </w:tc>
        <w:tc>
          <w:tcPr>
            <w:tcW w:w="1843" w:type="dxa"/>
          </w:tcPr>
          <w:p w14:paraId="1026538E" w14:textId="77777777" w:rsidR="0065498D" w:rsidRPr="00E97E9E" w:rsidRDefault="0065498D" w:rsidP="008368A1">
            <w:pPr>
              <w:keepNext/>
              <w:keepLines/>
              <w:spacing w:after="0"/>
              <w:rPr>
                <w:ins w:id="5390" w:author="3397" w:date="2023-06-16T21:15:00Z"/>
                <w:rFonts w:ascii="Arial" w:hAnsi="Arial"/>
                <w:sz w:val="18"/>
              </w:rPr>
            </w:pPr>
          </w:p>
        </w:tc>
      </w:tr>
      <w:tr w:rsidR="0065498D" w:rsidRPr="00E97E9E" w14:paraId="5F96406E" w14:textId="77777777" w:rsidTr="008368A1">
        <w:trPr>
          <w:ins w:id="5391" w:author="3397" w:date="2023-06-16T21:15:00Z"/>
        </w:trPr>
        <w:tc>
          <w:tcPr>
            <w:tcW w:w="3969" w:type="dxa"/>
          </w:tcPr>
          <w:p w14:paraId="6946A321" w14:textId="77777777" w:rsidR="0065498D" w:rsidRPr="00E97E9E" w:rsidRDefault="0065498D" w:rsidP="008368A1">
            <w:pPr>
              <w:keepNext/>
              <w:keepLines/>
              <w:spacing w:after="0"/>
              <w:rPr>
                <w:ins w:id="5392" w:author="3397" w:date="2023-06-16T21:15:00Z"/>
                <w:rFonts w:ascii="Arial" w:hAnsi="Arial" w:cs="Arial"/>
                <w:sz w:val="18"/>
              </w:rPr>
            </w:pPr>
            <w:ins w:id="5393"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dl-PPW-PeriodicityAndStartSlot-r17</w:t>
              </w:r>
            </w:ins>
          </w:p>
        </w:tc>
        <w:tc>
          <w:tcPr>
            <w:tcW w:w="1985" w:type="dxa"/>
          </w:tcPr>
          <w:p w14:paraId="55ED054D" w14:textId="77777777" w:rsidR="0065498D" w:rsidRPr="00E97E9E" w:rsidRDefault="0065498D" w:rsidP="008368A1">
            <w:pPr>
              <w:keepNext/>
              <w:keepLines/>
              <w:spacing w:after="0"/>
              <w:rPr>
                <w:ins w:id="5394" w:author="3397" w:date="2023-06-16T21:15:00Z"/>
                <w:rFonts w:ascii="Arial" w:hAnsi="Arial" w:cs="Arial"/>
                <w:sz w:val="18"/>
              </w:rPr>
            </w:pPr>
            <w:ins w:id="5395" w:author="3397" w:date="2023-06-16T21:15:00Z">
              <w:r w:rsidRPr="00E97E9E">
                <w:rPr>
                  <w:rFonts w:ascii="Arial" w:hAnsi="Arial" w:cs="Arial"/>
                  <w:sz w:val="18"/>
                </w:rPr>
                <w:t xml:space="preserve">The periodicity is 160ms and the </w:t>
              </w:r>
              <w:r w:rsidRPr="00E97E9E">
                <w:rPr>
                  <w:rFonts w:ascii="Arial" w:hAnsi="Arial" w:cs="Arial" w:hint="eastAsia"/>
                  <w:sz w:val="18"/>
                  <w:lang w:eastAsia="zh-CN"/>
                </w:rPr>
                <w:t>starting</w:t>
              </w:r>
              <w:r w:rsidRPr="00E97E9E">
                <w:rPr>
                  <w:rFonts w:ascii="Arial" w:hAnsi="Arial" w:cs="Arial"/>
                  <w:sz w:val="18"/>
                </w:rPr>
                <w:t xml:space="preserve"> slot offset is 11 ms for any SCS configuration</w:t>
              </w:r>
            </w:ins>
          </w:p>
        </w:tc>
        <w:tc>
          <w:tcPr>
            <w:tcW w:w="1701" w:type="dxa"/>
          </w:tcPr>
          <w:p w14:paraId="00F12C6D" w14:textId="77777777" w:rsidR="0065498D" w:rsidRPr="00E97E9E" w:rsidRDefault="0065498D" w:rsidP="008368A1">
            <w:pPr>
              <w:keepNext/>
              <w:keepLines/>
              <w:spacing w:after="0"/>
              <w:rPr>
                <w:ins w:id="5396" w:author="3397" w:date="2023-06-16T21:15:00Z"/>
                <w:rFonts w:ascii="Arial" w:hAnsi="Arial"/>
                <w:sz w:val="18"/>
              </w:rPr>
            </w:pPr>
          </w:p>
        </w:tc>
        <w:tc>
          <w:tcPr>
            <w:tcW w:w="1843" w:type="dxa"/>
          </w:tcPr>
          <w:p w14:paraId="3F41EFB8" w14:textId="77777777" w:rsidR="0065498D" w:rsidRPr="00E97E9E" w:rsidRDefault="0065498D" w:rsidP="008368A1">
            <w:pPr>
              <w:keepNext/>
              <w:keepLines/>
              <w:spacing w:after="0"/>
              <w:rPr>
                <w:ins w:id="5397" w:author="3397" w:date="2023-06-16T21:15:00Z"/>
                <w:rFonts w:ascii="Arial" w:hAnsi="Arial"/>
                <w:sz w:val="18"/>
              </w:rPr>
            </w:pPr>
          </w:p>
        </w:tc>
      </w:tr>
      <w:tr w:rsidR="0065498D" w:rsidRPr="00E97E9E" w14:paraId="344AC28A" w14:textId="77777777" w:rsidTr="008368A1">
        <w:trPr>
          <w:ins w:id="5398" w:author="3397" w:date="2023-06-16T21:15:00Z"/>
        </w:trPr>
        <w:tc>
          <w:tcPr>
            <w:tcW w:w="3969" w:type="dxa"/>
          </w:tcPr>
          <w:p w14:paraId="2232B86B" w14:textId="77777777" w:rsidR="0065498D" w:rsidRPr="00E97E9E" w:rsidRDefault="0065498D" w:rsidP="008368A1">
            <w:pPr>
              <w:keepNext/>
              <w:keepLines/>
              <w:spacing w:after="0"/>
              <w:rPr>
                <w:ins w:id="5399" w:author="3397" w:date="2023-06-16T21:15:00Z"/>
                <w:rFonts w:ascii="Arial" w:hAnsi="Arial" w:cs="Arial"/>
                <w:sz w:val="18"/>
              </w:rPr>
            </w:pPr>
            <w:ins w:id="5400"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length-r17</w:t>
              </w:r>
            </w:ins>
          </w:p>
        </w:tc>
        <w:tc>
          <w:tcPr>
            <w:tcW w:w="1985" w:type="dxa"/>
          </w:tcPr>
          <w:p w14:paraId="0ED9AF66" w14:textId="77777777" w:rsidR="0065498D" w:rsidRPr="00E97E9E" w:rsidRDefault="0065498D" w:rsidP="008368A1">
            <w:pPr>
              <w:keepNext/>
              <w:keepLines/>
              <w:spacing w:after="0"/>
              <w:rPr>
                <w:ins w:id="5401" w:author="3397" w:date="2023-06-16T21:15:00Z"/>
                <w:rFonts w:ascii="Arial" w:hAnsi="Arial" w:cs="Arial"/>
                <w:sz w:val="18"/>
              </w:rPr>
            </w:pPr>
            <w:ins w:id="5402" w:author="3397" w:date="2023-06-16T21:15:00Z">
              <w:r w:rsidRPr="00E97E9E">
                <w:rPr>
                  <w:rFonts w:ascii="Arial" w:hAnsi="Arial" w:cs="Arial" w:hint="eastAsia"/>
                  <w:sz w:val="18"/>
                </w:rPr>
                <w:t>T</w:t>
              </w:r>
              <w:r w:rsidRPr="00E97E9E">
                <w:rPr>
                  <w:rFonts w:ascii="Arial" w:hAnsi="Arial" w:cs="Arial"/>
                  <w:sz w:val="18"/>
                </w:rPr>
                <w:t>he length of DL-PRS processing window</w:t>
              </w:r>
              <w:r w:rsidRPr="00E97E9E">
                <w:rPr>
                  <w:rFonts w:ascii="Arial" w:hAnsi="Arial" w:cs="Arial" w:hint="eastAsia"/>
                  <w:sz w:val="18"/>
                </w:rPr>
                <w:t xml:space="preserve"> </w:t>
              </w:r>
              <w:r w:rsidRPr="00E97E9E">
                <w:rPr>
                  <w:rFonts w:ascii="Arial" w:hAnsi="Arial" w:cs="Arial"/>
                  <w:sz w:val="18"/>
                </w:rPr>
                <w:t>is 11 ms for any SCS configuration</w:t>
              </w:r>
            </w:ins>
          </w:p>
        </w:tc>
        <w:tc>
          <w:tcPr>
            <w:tcW w:w="1701" w:type="dxa"/>
          </w:tcPr>
          <w:p w14:paraId="502A9D51" w14:textId="77777777" w:rsidR="0065498D" w:rsidRPr="00E97E9E" w:rsidRDefault="0065498D" w:rsidP="008368A1">
            <w:pPr>
              <w:keepNext/>
              <w:keepLines/>
              <w:spacing w:after="0"/>
              <w:rPr>
                <w:ins w:id="5403" w:author="3397" w:date="2023-06-16T21:15:00Z"/>
                <w:rFonts w:ascii="Arial" w:hAnsi="Arial"/>
                <w:sz w:val="18"/>
              </w:rPr>
            </w:pPr>
          </w:p>
        </w:tc>
        <w:tc>
          <w:tcPr>
            <w:tcW w:w="1843" w:type="dxa"/>
          </w:tcPr>
          <w:p w14:paraId="0DE20E49" w14:textId="77777777" w:rsidR="0065498D" w:rsidRPr="00E97E9E" w:rsidRDefault="0065498D" w:rsidP="008368A1">
            <w:pPr>
              <w:keepNext/>
              <w:keepLines/>
              <w:spacing w:after="0"/>
              <w:rPr>
                <w:ins w:id="5404" w:author="3397" w:date="2023-06-16T21:15:00Z"/>
                <w:rFonts w:ascii="Arial" w:hAnsi="Arial"/>
                <w:sz w:val="18"/>
              </w:rPr>
            </w:pPr>
          </w:p>
        </w:tc>
      </w:tr>
      <w:tr w:rsidR="0065498D" w:rsidRPr="00E97E9E" w14:paraId="0F02F53C" w14:textId="77777777" w:rsidTr="008368A1">
        <w:trPr>
          <w:ins w:id="5405" w:author="3397" w:date="2023-06-16T21:15:00Z"/>
        </w:trPr>
        <w:tc>
          <w:tcPr>
            <w:tcW w:w="3969" w:type="dxa"/>
          </w:tcPr>
          <w:p w14:paraId="3315EE91" w14:textId="77777777" w:rsidR="0065498D" w:rsidRPr="00E97E9E" w:rsidRDefault="0065498D" w:rsidP="008368A1">
            <w:pPr>
              <w:keepNext/>
              <w:keepLines/>
              <w:spacing w:after="0"/>
              <w:rPr>
                <w:ins w:id="5406" w:author="3397" w:date="2023-06-16T21:15:00Z"/>
                <w:rFonts w:ascii="Arial" w:hAnsi="Arial" w:cs="Arial"/>
                <w:sz w:val="18"/>
              </w:rPr>
            </w:pPr>
            <w:ins w:id="5407"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type-r17</w:t>
              </w:r>
            </w:ins>
          </w:p>
        </w:tc>
        <w:tc>
          <w:tcPr>
            <w:tcW w:w="1985" w:type="dxa"/>
          </w:tcPr>
          <w:p w14:paraId="6B6E009F" w14:textId="77777777" w:rsidR="0065498D" w:rsidRPr="00E97E9E" w:rsidRDefault="0065498D" w:rsidP="008368A1">
            <w:pPr>
              <w:keepNext/>
              <w:keepLines/>
              <w:spacing w:after="0"/>
              <w:rPr>
                <w:ins w:id="5408" w:author="3397" w:date="2023-06-16T21:15:00Z"/>
                <w:rFonts w:ascii="Arial" w:hAnsi="Arial" w:cs="Arial"/>
                <w:sz w:val="18"/>
                <w:lang w:eastAsia="zh-CN"/>
              </w:rPr>
            </w:pPr>
            <w:ins w:id="5409" w:author="3397" w:date="2023-06-16T21:15:00Z">
              <w:r w:rsidRPr="00E97E9E">
                <w:rPr>
                  <w:rFonts w:ascii="Arial" w:hAnsi="Arial" w:cs="Arial" w:hint="eastAsia"/>
                  <w:sz w:val="18"/>
                  <w:lang w:eastAsia="zh-CN"/>
                </w:rPr>
                <w:t>type</w:t>
              </w:r>
              <w:r w:rsidRPr="00E97E9E">
                <w:rPr>
                  <w:rFonts w:ascii="Arial" w:hAnsi="Arial" w:cs="Arial"/>
                  <w:sz w:val="18"/>
                </w:rPr>
                <w:t>1A</w:t>
              </w:r>
              <w:r w:rsidRPr="00E97E9E">
                <w:rPr>
                  <w:rFonts w:ascii="Arial" w:hAnsi="Arial" w:cs="Arial" w:hint="eastAsia"/>
                  <w:sz w:val="18"/>
                  <w:lang w:eastAsia="zh-CN"/>
                </w:rPr>
                <w:t xml:space="preserve"> or type1B or type2</w:t>
              </w:r>
            </w:ins>
          </w:p>
        </w:tc>
        <w:tc>
          <w:tcPr>
            <w:tcW w:w="1701" w:type="dxa"/>
          </w:tcPr>
          <w:p w14:paraId="761ACCB1" w14:textId="77777777" w:rsidR="0065498D" w:rsidRPr="00E97E9E" w:rsidRDefault="0065498D" w:rsidP="008368A1">
            <w:pPr>
              <w:keepNext/>
              <w:keepLines/>
              <w:spacing w:after="0"/>
              <w:rPr>
                <w:ins w:id="5410" w:author="3397" w:date="2023-06-16T21:15:00Z"/>
                <w:rFonts w:ascii="Arial" w:hAnsi="Arial"/>
                <w:sz w:val="18"/>
                <w:lang w:eastAsia="zh-CN"/>
              </w:rPr>
            </w:pPr>
            <w:ins w:id="5411" w:author="3397" w:date="2023-06-16T21:15:00Z">
              <w:r w:rsidRPr="00E97E9E">
                <w:rPr>
                  <w:rFonts w:ascii="Arial" w:hAnsi="Arial" w:hint="eastAsia"/>
                  <w:sz w:val="18"/>
                  <w:lang w:eastAsia="zh-CN"/>
                </w:rPr>
                <w:t>S</w:t>
              </w:r>
              <w:r w:rsidRPr="00E97E9E">
                <w:rPr>
                  <w:rFonts w:ascii="Arial" w:hAnsi="Arial"/>
                  <w:sz w:val="18"/>
                  <w:lang w:eastAsia="zh-CN"/>
                </w:rPr>
                <w:t>e</w:t>
              </w:r>
              <w:r w:rsidRPr="00E97E9E">
                <w:rPr>
                  <w:rFonts w:ascii="Arial" w:hAnsi="Arial" w:hint="eastAsia"/>
                  <w:sz w:val="18"/>
                  <w:lang w:eastAsia="zh-CN"/>
                </w:rPr>
                <w:t xml:space="preserve">t depending on UE capabilities. Set to any supported type when UE supporting </w:t>
              </w:r>
              <w:r w:rsidRPr="00E97E9E">
                <w:rPr>
                  <w:rFonts w:ascii="Arial" w:hAnsi="Arial"/>
                  <w:sz w:val="18"/>
                  <w:lang w:eastAsia="zh-CN"/>
                </w:rPr>
                <w:t>multiple PPW</w:t>
              </w:r>
              <w:r w:rsidRPr="00E97E9E">
                <w:rPr>
                  <w:rFonts w:ascii="Arial" w:hAnsi="Arial" w:hint="eastAsia"/>
                  <w:sz w:val="18"/>
                  <w:lang w:eastAsia="zh-CN"/>
                </w:rPr>
                <w:t xml:space="preserve"> types</w:t>
              </w:r>
            </w:ins>
          </w:p>
        </w:tc>
        <w:tc>
          <w:tcPr>
            <w:tcW w:w="1843" w:type="dxa"/>
          </w:tcPr>
          <w:p w14:paraId="7D2BA918" w14:textId="77777777" w:rsidR="0065498D" w:rsidRPr="00E97E9E" w:rsidRDefault="0065498D" w:rsidP="008368A1">
            <w:pPr>
              <w:keepNext/>
              <w:keepLines/>
              <w:spacing w:after="0"/>
              <w:rPr>
                <w:ins w:id="5412" w:author="3397" w:date="2023-06-16T21:15:00Z"/>
                <w:rFonts w:ascii="Arial" w:hAnsi="Arial"/>
                <w:sz w:val="18"/>
                <w:lang w:eastAsia="zh-CN"/>
              </w:rPr>
            </w:pPr>
          </w:p>
        </w:tc>
      </w:tr>
      <w:tr w:rsidR="0065498D" w:rsidRPr="00E97E9E" w14:paraId="0CDC925E" w14:textId="77777777" w:rsidTr="008368A1">
        <w:trPr>
          <w:ins w:id="5413" w:author="3397" w:date="2023-06-16T21:15:00Z"/>
        </w:trPr>
        <w:tc>
          <w:tcPr>
            <w:tcW w:w="3969" w:type="dxa"/>
          </w:tcPr>
          <w:p w14:paraId="7F86A77B" w14:textId="77777777" w:rsidR="0065498D" w:rsidRPr="00E97E9E" w:rsidRDefault="0065498D" w:rsidP="008368A1">
            <w:pPr>
              <w:keepNext/>
              <w:keepLines/>
              <w:spacing w:after="0"/>
              <w:rPr>
                <w:ins w:id="5414" w:author="3397" w:date="2023-06-16T21:15:00Z"/>
                <w:rFonts w:ascii="Arial" w:hAnsi="Arial" w:cs="Arial"/>
                <w:sz w:val="18"/>
              </w:rPr>
            </w:pPr>
            <w:ins w:id="5415"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priority-r17</w:t>
              </w:r>
            </w:ins>
          </w:p>
        </w:tc>
        <w:tc>
          <w:tcPr>
            <w:tcW w:w="1985" w:type="dxa"/>
          </w:tcPr>
          <w:p w14:paraId="6BD40BB9" w14:textId="77777777" w:rsidR="0065498D" w:rsidRPr="00E97E9E" w:rsidRDefault="0065498D" w:rsidP="008368A1">
            <w:pPr>
              <w:keepNext/>
              <w:keepLines/>
              <w:spacing w:after="0"/>
              <w:rPr>
                <w:ins w:id="5416" w:author="3397" w:date="2023-06-16T21:15:00Z"/>
                <w:rFonts w:ascii="Arial" w:hAnsi="Arial" w:cs="Arial"/>
                <w:sz w:val="18"/>
              </w:rPr>
            </w:pPr>
            <w:ins w:id="5417" w:author="3397" w:date="2023-06-16T21:15:00Z">
              <w:r w:rsidRPr="00E97E9E">
                <w:rPr>
                  <w:rFonts w:ascii="Arial" w:hAnsi="Arial" w:cs="Arial"/>
                  <w:sz w:val="18"/>
                </w:rPr>
                <w:t>st1</w:t>
              </w:r>
            </w:ins>
          </w:p>
        </w:tc>
        <w:tc>
          <w:tcPr>
            <w:tcW w:w="1701" w:type="dxa"/>
          </w:tcPr>
          <w:p w14:paraId="40D2A3BB" w14:textId="77777777" w:rsidR="0065498D" w:rsidRPr="00E97E9E" w:rsidRDefault="0065498D" w:rsidP="008368A1">
            <w:pPr>
              <w:keepNext/>
              <w:keepLines/>
              <w:spacing w:after="0"/>
              <w:rPr>
                <w:ins w:id="5418" w:author="3397" w:date="2023-06-16T21:15:00Z"/>
                <w:rFonts w:ascii="Arial" w:hAnsi="Arial"/>
                <w:sz w:val="18"/>
              </w:rPr>
            </w:pPr>
          </w:p>
        </w:tc>
        <w:tc>
          <w:tcPr>
            <w:tcW w:w="1843" w:type="dxa"/>
          </w:tcPr>
          <w:p w14:paraId="6BE00995" w14:textId="77777777" w:rsidR="0065498D" w:rsidRPr="00E97E9E" w:rsidRDefault="0065498D" w:rsidP="008368A1">
            <w:pPr>
              <w:keepNext/>
              <w:keepLines/>
              <w:spacing w:after="0"/>
              <w:rPr>
                <w:ins w:id="5419" w:author="3397" w:date="2023-06-16T21:15:00Z"/>
                <w:rFonts w:ascii="Arial" w:hAnsi="Arial"/>
                <w:sz w:val="18"/>
              </w:rPr>
            </w:pPr>
          </w:p>
        </w:tc>
      </w:tr>
      <w:tr w:rsidR="0065498D" w:rsidRPr="00E97E9E" w14:paraId="5311B522" w14:textId="77777777" w:rsidTr="008368A1">
        <w:trPr>
          <w:ins w:id="5420" w:author="3397" w:date="2023-06-16T21:15:00Z"/>
        </w:trPr>
        <w:tc>
          <w:tcPr>
            <w:tcW w:w="3969" w:type="dxa"/>
          </w:tcPr>
          <w:p w14:paraId="04E7CFBB" w14:textId="77777777" w:rsidR="0065498D" w:rsidRPr="00E97E9E" w:rsidRDefault="0065498D" w:rsidP="008368A1">
            <w:pPr>
              <w:keepNext/>
              <w:keepLines/>
              <w:spacing w:after="0"/>
              <w:rPr>
                <w:ins w:id="5421" w:author="3397" w:date="2023-06-16T21:15:00Z"/>
                <w:rFonts w:ascii="Arial" w:hAnsi="Arial" w:cs="Arial"/>
                <w:sz w:val="18"/>
              </w:rPr>
            </w:pPr>
            <w:ins w:id="5422"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w:t>
              </w:r>
            </w:ins>
          </w:p>
        </w:tc>
        <w:tc>
          <w:tcPr>
            <w:tcW w:w="1985" w:type="dxa"/>
          </w:tcPr>
          <w:p w14:paraId="4C18F985" w14:textId="77777777" w:rsidR="0065498D" w:rsidRPr="00E97E9E" w:rsidRDefault="0065498D" w:rsidP="008368A1">
            <w:pPr>
              <w:keepNext/>
              <w:keepLines/>
              <w:spacing w:after="0"/>
              <w:rPr>
                <w:ins w:id="5423" w:author="3397" w:date="2023-06-16T21:15:00Z"/>
                <w:rFonts w:ascii="Arial" w:hAnsi="Arial" w:cs="Arial"/>
                <w:sz w:val="18"/>
              </w:rPr>
            </w:pPr>
          </w:p>
        </w:tc>
        <w:tc>
          <w:tcPr>
            <w:tcW w:w="1701" w:type="dxa"/>
          </w:tcPr>
          <w:p w14:paraId="7529532E" w14:textId="77777777" w:rsidR="0065498D" w:rsidRPr="00E97E9E" w:rsidRDefault="0065498D" w:rsidP="008368A1">
            <w:pPr>
              <w:keepNext/>
              <w:keepLines/>
              <w:spacing w:after="0"/>
              <w:rPr>
                <w:ins w:id="5424" w:author="3397" w:date="2023-06-16T21:15:00Z"/>
                <w:rFonts w:ascii="Arial" w:hAnsi="Arial"/>
                <w:sz w:val="18"/>
              </w:rPr>
            </w:pPr>
          </w:p>
        </w:tc>
        <w:tc>
          <w:tcPr>
            <w:tcW w:w="1843" w:type="dxa"/>
          </w:tcPr>
          <w:p w14:paraId="4D69132E" w14:textId="77777777" w:rsidR="0065498D" w:rsidRPr="00E97E9E" w:rsidRDefault="0065498D" w:rsidP="008368A1">
            <w:pPr>
              <w:keepNext/>
              <w:keepLines/>
              <w:spacing w:after="0"/>
              <w:rPr>
                <w:ins w:id="5425" w:author="3397" w:date="2023-06-16T21:15:00Z"/>
                <w:rFonts w:ascii="Arial" w:hAnsi="Arial"/>
                <w:sz w:val="18"/>
              </w:rPr>
            </w:pPr>
          </w:p>
        </w:tc>
      </w:tr>
      <w:tr w:rsidR="0065498D" w:rsidRPr="00E97E9E" w14:paraId="60322127" w14:textId="77777777" w:rsidTr="008368A1">
        <w:trPr>
          <w:ins w:id="5426" w:author="3397" w:date="2023-06-16T21:15:00Z"/>
        </w:trPr>
        <w:tc>
          <w:tcPr>
            <w:tcW w:w="3969" w:type="dxa"/>
          </w:tcPr>
          <w:p w14:paraId="695EC8FE" w14:textId="77777777" w:rsidR="0065498D" w:rsidRPr="00E97E9E" w:rsidRDefault="0065498D" w:rsidP="008368A1">
            <w:pPr>
              <w:keepNext/>
              <w:keepLines/>
              <w:spacing w:after="0"/>
              <w:rPr>
                <w:ins w:id="5427" w:author="3397" w:date="2023-06-16T21:15:00Z"/>
                <w:rFonts w:ascii="Arial" w:hAnsi="Arial" w:cs="Arial"/>
                <w:sz w:val="18"/>
              </w:rPr>
            </w:pPr>
            <w:ins w:id="5428"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w:t>
              </w:r>
            </w:ins>
          </w:p>
        </w:tc>
        <w:tc>
          <w:tcPr>
            <w:tcW w:w="1985" w:type="dxa"/>
          </w:tcPr>
          <w:p w14:paraId="7451AAD6" w14:textId="77777777" w:rsidR="0065498D" w:rsidRPr="00E97E9E" w:rsidRDefault="0065498D" w:rsidP="008368A1">
            <w:pPr>
              <w:keepNext/>
              <w:keepLines/>
              <w:spacing w:after="0"/>
              <w:rPr>
                <w:ins w:id="5429" w:author="3397" w:date="2023-06-16T21:15:00Z"/>
                <w:rFonts w:ascii="Arial" w:hAnsi="Arial" w:cs="Arial"/>
                <w:sz w:val="18"/>
              </w:rPr>
            </w:pPr>
          </w:p>
        </w:tc>
        <w:tc>
          <w:tcPr>
            <w:tcW w:w="1701" w:type="dxa"/>
          </w:tcPr>
          <w:p w14:paraId="7C13C987" w14:textId="77777777" w:rsidR="0065498D" w:rsidRPr="00E97E9E" w:rsidRDefault="0065498D" w:rsidP="008368A1">
            <w:pPr>
              <w:keepNext/>
              <w:keepLines/>
              <w:spacing w:after="0"/>
              <w:rPr>
                <w:ins w:id="5430" w:author="3397" w:date="2023-06-16T21:15:00Z"/>
                <w:rFonts w:ascii="Arial" w:hAnsi="Arial"/>
                <w:sz w:val="18"/>
              </w:rPr>
            </w:pPr>
          </w:p>
        </w:tc>
        <w:tc>
          <w:tcPr>
            <w:tcW w:w="1843" w:type="dxa"/>
          </w:tcPr>
          <w:p w14:paraId="1E272E91" w14:textId="77777777" w:rsidR="0065498D" w:rsidRPr="00E97E9E" w:rsidRDefault="0065498D" w:rsidP="008368A1">
            <w:pPr>
              <w:keepNext/>
              <w:keepLines/>
              <w:spacing w:after="0"/>
              <w:rPr>
                <w:ins w:id="5431" w:author="3397" w:date="2023-06-16T21:15:00Z"/>
                <w:rFonts w:ascii="Arial" w:hAnsi="Arial"/>
                <w:sz w:val="18"/>
              </w:rPr>
            </w:pPr>
          </w:p>
        </w:tc>
      </w:tr>
      <w:tr w:rsidR="0065498D" w:rsidRPr="00E97E9E" w14:paraId="562206BE" w14:textId="77777777" w:rsidTr="008368A1">
        <w:trPr>
          <w:ins w:id="5432" w:author="3397" w:date="2023-06-16T21:15:00Z"/>
        </w:trPr>
        <w:tc>
          <w:tcPr>
            <w:tcW w:w="3969" w:type="dxa"/>
          </w:tcPr>
          <w:p w14:paraId="7E2EC302" w14:textId="77777777" w:rsidR="0065498D" w:rsidRPr="00E97E9E" w:rsidRDefault="0065498D" w:rsidP="008368A1">
            <w:pPr>
              <w:keepNext/>
              <w:keepLines/>
              <w:spacing w:after="0"/>
              <w:rPr>
                <w:ins w:id="5433" w:author="3397" w:date="2023-06-16T21:15:00Z"/>
                <w:rFonts w:ascii="Arial" w:hAnsi="Arial" w:cs="Arial"/>
                <w:sz w:val="18"/>
              </w:rPr>
            </w:pPr>
            <w:ins w:id="5434" w:author="3397" w:date="2023-06-16T21:15:00Z">
              <w:r w:rsidRPr="00E97E9E">
                <w:rPr>
                  <w:rFonts w:ascii="Arial" w:hAnsi="Arial" w:cs="Arial"/>
                  <w:sz w:val="18"/>
                </w:rPr>
                <w:t xml:space="preserve">  </w:t>
              </w:r>
              <w:r w:rsidRPr="00E97E9E">
                <w:rPr>
                  <w:rFonts w:ascii="Arial" w:hAnsi="Arial" w:cs="Arial" w:hint="eastAsia"/>
                  <w:sz w:val="18"/>
                </w:rPr>
                <w:t xml:space="preserve">    </w:t>
              </w:r>
              <w:r w:rsidRPr="00E97E9E">
                <w:rPr>
                  <w:rFonts w:ascii="Arial" w:hAnsi="Arial" w:cs="Arial"/>
                  <w:sz w:val="18"/>
                </w:rPr>
                <w:t>}</w:t>
              </w:r>
            </w:ins>
          </w:p>
        </w:tc>
        <w:tc>
          <w:tcPr>
            <w:tcW w:w="1985" w:type="dxa"/>
          </w:tcPr>
          <w:p w14:paraId="62FC2EDE" w14:textId="77777777" w:rsidR="0065498D" w:rsidRPr="00E97E9E" w:rsidRDefault="0065498D" w:rsidP="008368A1">
            <w:pPr>
              <w:keepNext/>
              <w:keepLines/>
              <w:spacing w:after="0"/>
              <w:rPr>
                <w:ins w:id="5435" w:author="3397" w:date="2023-06-16T21:15:00Z"/>
                <w:rFonts w:ascii="Arial" w:hAnsi="Arial" w:cs="Arial"/>
                <w:sz w:val="18"/>
              </w:rPr>
            </w:pPr>
          </w:p>
        </w:tc>
        <w:tc>
          <w:tcPr>
            <w:tcW w:w="1701" w:type="dxa"/>
          </w:tcPr>
          <w:p w14:paraId="7F9EE053" w14:textId="77777777" w:rsidR="0065498D" w:rsidRPr="00E97E9E" w:rsidRDefault="0065498D" w:rsidP="008368A1">
            <w:pPr>
              <w:keepNext/>
              <w:keepLines/>
              <w:spacing w:after="0"/>
              <w:rPr>
                <w:ins w:id="5436" w:author="3397" w:date="2023-06-16T21:15:00Z"/>
                <w:rFonts w:ascii="Arial" w:hAnsi="Arial"/>
                <w:sz w:val="18"/>
              </w:rPr>
            </w:pPr>
          </w:p>
        </w:tc>
        <w:tc>
          <w:tcPr>
            <w:tcW w:w="1843" w:type="dxa"/>
          </w:tcPr>
          <w:p w14:paraId="0D10BCA7" w14:textId="77777777" w:rsidR="0065498D" w:rsidRPr="00E97E9E" w:rsidRDefault="0065498D" w:rsidP="008368A1">
            <w:pPr>
              <w:keepNext/>
              <w:keepLines/>
              <w:spacing w:after="0"/>
              <w:rPr>
                <w:ins w:id="5437" w:author="3397" w:date="2023-06-16T21:15:00Z"/>
                <w:rFonts w:ascii="Arial" w:hAnsi="Arial"/>
                <w:sz w:val="18"/>
              </w:rPr>
            </w:pPr>
          </w:p>
        </w:tc>
      </w:tr>
      <w:tr w:rsidR="0065498D" w:rsidRPr="00E97E9E" w14:paraId="5AFD5267" w14:textId="77777777" w:rsidTr="008368A1">
        <w:trPr>
          <w:ins w:id="5438" w:author="3397" w:date="2023-06-16T21:15:00Z"/>
        </w:trPr>
        <w:tc>
          <w:tcPr>
            <w:tcW w:w="3969" w:type="dxa"/>
          </w:tcPr>
          <w:p w14:paraId="72698A13" w14:textId="77777777" w:rsidR="0065498D" w:rsidRPr="00E97E9E" w:rsidRDefault="0065498D" w:rsidP="008368A1">
            <w:pPr>
              <w:keepNext/>
              <w:keepLines/>
              <w:spacing w:after="0"/>
              <w:rPr>
                <w:ins w:id="5439" w:author="3397" w:date="2023-06-16T21:15:00Z"/>
                <w:rFonts w:ascii="Arial" w:hAnsi="Arial"/>
                <w:sz w:val="18"/>
              </w:rPr>
            </w:pPr>
            <w:ins w:id="5440" w:author="3397" w:date="2023-06-16T21:15:00Z">
              <w:r w:rsidRPr="00E97E9E">
                <w:rPr>
                  <w:rFonts w:ascii="Arial" w:hAnsi="Arial"/>
                  <w:sz w:val="18"/>
                </w:rPr>
                <w:t xml:space="preserve">  </w:t>
              </w:r>
              <w:r w:rsidRPr="00E97E9E">
                <w:rPr>
                  <w:rFonts w:ascii="Arial" w:hAnsi="Arial" w:hint="eastAsia"/>
                  <w:sz w:val="18"/>
                  <w:lang w:eastAsia="zh-CN"/>
                </w:rPr>
                <w:t xml:space="preserve">  </w:t>
              </w:r>
              <w:r w:rsidRPr="00E97E9E">
                <w:rPr>
                  <w:rFonts w:ascii="Arial" w:hAnsi="Arial"/>
                  <w:sz w:val="18"/>
                </w:rPr>
                <w:t>}</w:t>
              </w:r>
            </w:ins>
          </w:p>
        </w:tc>
        <w:tc>
          <w:tcPr>
            <w:tcW w:w="1985" w:type="dxa"/>
          </w:tcPr>
          <w:p w14:paraId="55E3000D" w14:textId="77777777" w:rsidR="0065498D" w:rsidRPr="00E97E9E" w:rsidRDefault="0065498D" w:rsidP="008368A1">
            <w:pPr>
              <w:keepNext/>
              <w:keepLines/>
              <w:spacing w:after="0"/>
              <w:rPr>
                <w:ins w:id="5441" w:author="3397" w:date="2023-06-16T21:15:00Z"/>
                <w:rFonts w:ascii="Arial" w:hAnsi="Arial" w:cs="Arial"/>
                <w:sz w:val="18"/>
              </w:rPr>
            </w:pPr>
          </w:p>
        </w:tc>
        <w:tc>
          <w:tcPr>
            <w:tcW w:w="1701" w:type="dxa"/>
          </w:tcPr>
          <w:p w14:paraId="0085C406" w14:textId="77777777" w:rsidR="0065498D" w:rsidRPr="00E97E9E" w:rsidRDefault="0065498D" w:rsidP="008368A1">
            <w:pPr>
              <w:keepNext/>
              <w:keepLines/>
              <w:spacing w:after="0"/>
              <w:rPr>
                <w:ins w:id="5442" w:author="3397" w:date="2023-06-16T21:15:00Z"/>
                <w:rFonts w:ascii="Arial" w:hAnsi="Arial"/>
                <w:sz w:val="18"/>
              </w:rPr>
            </w:pPr>
          </w:p>
        </w:tc>
        <w:tc>
          <w:tcPr>
            <w:tcW w:w="1843" w:type="dxa"/>
          </w:tcPr>
          <w:p w14:paraId="26BDD0BB" w14:textId="77777777" w:rsidR="0065498D" w:rsidRPr="00E97E9E" w:rsidRDefault="0065498D" w:rsidP="008368A1">
            <w:pPr>
              <w:keepNext/>
              <w:keepLines/>
              <w:spacing w:after="0"/>
              <w:rPr>
                <w:ins w:id="5443" w:author="3397" w:date="2023-06-16T21:15:00Z"/>
                <w:rFonts w:ascii="Arial" w:hAnsi="Arial"/>
                <w:sz w:val="18"/>
              </w:rPr>
            </w:pPr>
          </w:p>
        </w:tc>
      </w:tr>
      <w:tr w:rsidR="0065498D" w:rsidRPr="00E97E9E" w14:paraId="51DA5F06" w14:textId="77777777" w:rsidTr="008368A1">
        <w:trPr>
          <w:ins w:id="5444" w:author="3397" w:date="2023-06-16T21:15:00Z"/>
        </w:trPr>
        <w:tc>
          <w:tcPr>
            <w:tcW w:w="3969" w:type="dxa"/>
          </w:tcPr>
          <w:p w14:paraId="434F0ECD" w14:textId="77777777" w:rsidR="0065498D" w:rsidRPr="00E97E9E" w:rsidRDefault="0065498D" w:rsidP="008368A1">
            <w:pPr>
              <w:keepNext/>
              <w:keepLines/>
              <w:spacing w:after="0"/>
              <w:rPr>
                <w:ins w:id="5445" w:author="3397" w:date="2023-06-16T21:15:00Z"/>
                <w:rFonts w:ascii="Arial" w:hAnsi="Arial"/>
                <w:sz w:val="18"/>
              </w:rPr>
            </w:pPr>
            <w:ins w:id="5446" w:author="3397" w:date="2023-06-16T21:15:00Z">
              <w:r w:rsidRPr="00E97E9E">
                <w:rPr>
                  <w:rFonts w:ascii="Arial" w:hAnsi="Arial"/>
                  <w:sz w:val="18"/>
                </w:rPr>
                <w:t xml:space="preserve">  }</w:t>
              </w:r>
            </w:ins>
          </w:p>
        </w:tc>
        <w:tc>
          <w:tcPr>
            <w:tcW w:w="1985" w:type="dxa"/>
          </w:tcPr>
          <w:p w14:paraId="4AF7944E" w14:textId="77777777" w:rsidR="0065498D" w:rsidRPr="00E97E9E" w:rsidRDefault="0065498D" w:rsidP="008368A1">
            <w:pPr>
              <w:keepNext/>
              <w:keepLines/>
              <w:spacing w:after="0"/>
              <w:rPr>
                <w:ins w:id="5447" w:author="3397" w:date="2023-06-16T21:15:00Z"/>
                <w:rFonts w:ascii="Arial" w:hAnsi="Arial" w:cs="Arial"/>
                <w:sz w:val="18"/>
              </w:rPr>
            </w:pPr>
          </w:p>
        </w:tc>
        <w:tc>
          <w:tcPr>
            <w:tcW w:w="1701" w:type="dxa"/>
          </w:tcPr>
          <w:p w14:paraId="17015944" w14:textId="77777777" w:rsidR="0065498D" w:rsidRPr="00E97E9E" w:rsidRDefault="0065498D" w:rsidP="008368A1">
            <w:pPr>
              <w:keepNext/>
              <w:keepLines/>
              <w:spacing w:after="0"/>
              <w:rPr>
                <w:ins w:id="5448" w:author="3397" w:date="2023-06-16T21:15:00Z"/>
                <w:rFonts w:ascii="Arial" w:hAnsi="Arial"/>
                <w:sz w:val="18"/>
              </w:rPr>
            </w:pPr>
          </w:p>
        </w:tc>
        <w:tc>
          <w:tcPr>
            <w:tcW w:w="1843" w:type="dxa"/>
          </w:tcPr>
          <w:p w14:paraId="29CA52E2" w14:textId="77777777" w:rsidR="0065498D" w:rsidRPr="00E97E9E" w:rsidRDefault="0065498D" w:rsidP="008368A1">
            <w:pPr>
              <w:keepNext/>
              <w:keepLines/>
              <w:spacing w:after="0"/>
              <w:rPr>
                <w:ins w:id="5449" w:author="3397" w:date="2023-06-16T21:15:00Z"/>
                <w:rFonts w:ascii="Arial" w:hAnsi="Arial"/>
                <w:sz w:val="18"/>
              </w:rPr>
            </w:pPr>
          </w:p>
        </w:tc>
      </w:tr>
      <w:tr w:rsidR="0065498D" w:rsidRPr="00E81C50" w14:paraId="54BB72B7" w14:textId="77777777" w:rsidTr="008368A1">
        <w:trPr>
          <w:ins w:id="5450" w:author="3397" w:date="2023-06-16T21:15:00Z"/>
        </w:trPr>
        <w:tc>
          <w:tcPr>
            <w:tcW w:w="3969" w:type="dxa"/>
          </w:tcPr>
          <w:p w14:paraId="417C487D" w14:textId="77777777" w:rsidR="0065498D" w:rsidRPr="00E81C50" w:rsidRDefault="0065498D" w:rsidP="008368A1">
            <w:pPr>
              <w:keepNext/>
              <w:keepLines/>
              <w:spacing w:after="0"/>
              <w:rPr>
                <w:ins w:id="5451" w:author="3397" w:date="2023-06-16T21:15:00Z"/>
                <w:rFonts w:ascii="Arial" w:hAnsi="Arial"/>
                <w:sz w:val="18"/>
              </w:rPr>
            </w:pPr>
            <w:ins w:id="5452" w:author="3397" w:date="2023-06-16T21:15:00Z">
              <w:r w:rsidRPr="00E97E9E">
                <w:rPr>
                  <w:rFonts w:ascii="Arial" w:hAnsi="Arial"/>
                  <w:sz w:val="18"/>
                </w:rPr>
                <w:t>}</w:t>
              </w:r>
            </w:ins>
          </w:p>
        </w:tc>
        <w:tc>
          <w:tcPr>
            <w:tcW w:w="1985" w:type="dxa"/>
          </w:tcPr>
          <w:p w14:paraId="57F5BF0C" w14:textId="77777777" w:rsidR="0065498D" w:rsidRPr="00E81C50" w:rsidRDefault="0065498D" w:rsidP="008368A1">
            <w:pPr>
              <w:keepNext/>
              <w:keepLines/>
              <w:spacing w:after="0"/>
              <w:rPr>
                <w:ins w:id="5453" w:author="3397" w:date="2023-06-16T21:15:00Z"/>
                <w:rFonts w:ascii="Arial" w:hAnsi="Arial"/>
                <w:sz w:val="18"/>
              </w:rPr>
            </w:pPr>
          </w:p>
        </w:tc>
        <w:tc>
          <w:tcPr>
            <w:tcW w:w="1701" w:type="dxa"/>
          </w:tcPr>
          <w:p w14:paraId="09AF0ED2" w14:textId="77777777" w:rsidR="0065498D" w:rsidRPr="00E81C50" w:rsidRDefault="0065498D" w:rsidP="008368A1">
            <w:pPr>
              <w:keepNext/>
              <w:keepLines/>
              <w:spacing w:after="0"/>
              <w:rPr>
                <w:ins w:id="5454" w:author="3397" w:date="2023-06-16T21:15:00Z"/>
                <w:rFonts w:ascii="Arial" w:hAnsi="Arial"/>
                <w:sz w:val="18"/>
              </w:rPr>
            </w:pPr>
          </w:p>
        </w:tc>
        <w:tc>
          <w:tcPr>
            <w:tcW w:w="1843" w:type="dxa"/>
          </w:tcPr>
          <w:p w14:paraId="1BD85181" w14:textId="77777777" w:rsidR="0065498D" w:rsidRPr="00E81C50" w:rsidRDefault="0065498D" w:rsidP="008368A1">
            <w:pPr>
              <w:keepNext/>
              <w:keepLines/>
              <w:spacing w:after="0"/>
              <w:rPr>
                <w:ins w:id="5455" w:author="3397" w:date="2023-06-16T21:15:00Z"/>
                <w:rFonts w:ascii="Arial" w:hAnsi="Arial"/>
                <w:sz w:val="18"/>
              </w:rPr>
            </w:pPr>
          </w:p>
        </w:tc>
      </w:tr>
    </w:tbl>
    <w:p w14:paraId="6DED6F02" w14:textId="77777777" w:rsidR="0065498D" w:rsidRPr="00E81C50" w:rsidRDefault="0065498D" w:rsidP="0065498D">
      <w:pPr>
        <w:rPr>
          <w:ins w:id="5456" w:author="3397" w:date="2023-06-16T21:15:00Z"/>
          <w:lang w:eastAsia="zh-CN"/>
        </w:rPr>
      </w:pPr>
    </w:p>
    <w:p w14:paraId="48C88734" w14:textId="77777777" w:rsidR="0065498D" w:rsidRPr="00E81C50" w:rsidRDefault="0065498D" w:rsidP="0065498D">
      <w:pPr>
        <w:pStyle w:val="TH"/>
        <w:rPr>
          <w:ins w:id="5457" w:author="3397" w:date="2023-06-16T21:15:00Z"/>
          <w:lang w:eastAsia="x-none"/>
        </w:rPr>
      </w:pPr>
      <w:ins w:id="5458"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0</w:t>
        </w:r>
        <w:r w:rsidRPr="00E81C50">
          <w:t xml:space="preserve">: ULInformationTransfer (step </w:t>
        </w:r>
        <w:r w:rsidRPr="00E81C50">
          <w:rPr>
            <w:rFonts w:hint="eastAsia"/>
            <w:lang w:eastAsia="zh-CN"/>
          </w:rPr>
          <w:t>2 and step 9,</w:t>
        </w:r>
        <w:r w:rsidRPr="00E81C50">
          <w:t xml:space="preserve"> 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r w:rsidRPr="00E81C50">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E81C50" w14:paraId="6B3D34B1" w14:textId="77777777" w:rsidTr="008368A1">
        <w:trPr>
          <w:gridBefore w:val="1"/>
          <w:wBefore w:w="9" w:type="dxa"/>
          <w:jc w:val="center"/>
          <w:ins w:id="5459" w:author="3397" w:date="2023-06-16T21:15:00Z"/>
        </w:trPr>
        <w:tc>
          <w:tcPr>
            <w:tcW w:w="9738" w:type="dxa"/>
            <w:gridSpan w:val="4"/>
            <w:tcBorders>
              <w:top w:val="single" w:sz="4" w:space="0" w:color="auto"/>
              <w:left w:val="single" w:sz="4" w:space="0" w:color="auto"/>
              <w:bottom w:val="single" w:sz="4" w:space="0" w:color="auto"/>
              <w:right w:val="single" w:sz="4" w:space="0" w:color="auto"/>
            </w:tcBorders>
            <w:hideMark/>
          </w:tcPr>
          <w:p w14:paraId="4FF7A9E2" w14:textId="77777777" w:rsidR="0065498D" w:rsidRPr="00E81C50" w:rsidRDefault="0065498D" w:rsidP="008368A1">
            <w:pPr>
              <w:pStyle w:val="TAL"/>
              <w:rPr>
                <w:ins w:id="5460" w:author="3397" w:date="2023-06-16T21:15:00Z"/>
              </w:rPr>
            </w:pPr>
            <w:ins w:id="5461" w:author="3397" w:date="2023-06-16T21:15:00Z">
              <w:r w:rsidRPr="00E81C50">
                <w:t xml:space="preserve">Derivation Path: </w:t>
              </w:r>
              <w:r w:rsidRPr="00E81C50">
                <w:rPr>
                  <w:lang w:eastAsia="ja-JP"/>
                </w:rPr>
                <w:t>38.331 clause 6.2.2</w:t>
              </w:r>
            </w:ins>
          </w:p>
        </w:tc>
      </w:tr>
      <w:tr w:rsidR="0065498D" w:rsidRPr="00E81C50" w14:paraId="0CEBF121" w14:textId="77777777" w:rsidTr="008368A1">
        <w:trPr>
          <w:jc w:val="center"/>
          <w:ins w:id="5462"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1B523A" w14:textId="77777777" w:rsidR="0065498D" w:rsidRPr="00E81C50" w:rsidRDefault="0065498D" w:rsidP="008368A1">
            <w:pPr>
              <w:pStyle w:val="TAH"/>
              <w:rPr>
                <w:ins w:id="5463" w:author="3397" w:date="2023-06-16T21:15:00Z"/>
              </w:rPr>
            </w:pPr>
            <w:ins w:id="5464" w:author="3397" w:date="2023-06-16T21:15:00Z">
              <w:r w:rsidRPr="00E81C50">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2E5284" w14:textId="77777777" w:rsidR="0065498D" w:rsidRPr="00E81C50" w:rsidRDefault="0065498D" w:rsidP="008368A1">
            <w:pPr>
              <w:pStyle w:val="TAH"/>
              <w:rPr>
                <w:ins w:id="5465" w:author="3397" w:date="2023-06-16T21:15:00Z"/>
              </w:rPr>
            </w:pPr>
            <w:ins w:id="5466" w:author="3397" w:date="2023-06-16T21:15:00Z">
              <w:r w:rsidRPr="00E81C50">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204474" w14:textId="77777777" w:rsidR="0065498D" w:rsidRPr="00E81C50" w:rsidRDefault="0065498D" w:rsidP="008368A1">
            <w:pPr>
              <w:pStyle w:val="TAH"/>
              <w:rPr>
                <w:ins w:id="5467" w:author="3397" w:date="2023-06-16T21:15:00Z"/>
              </w:rPr>
            </w:pPr>
            <w:ins w:id="5468" w:author="3397" w:date="2023-06-16T21:15:00Z">
              <w:r w:rsidRPr="00E81C50">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F0051" w14:textId="77777777" w:rsidR="0065498D" w:rsidRPr="00E81C50" w:rsidRDefault="0065498D" w:rsidP="008368A1">
            <w:pPr>
              <w:pStyle w:val="TAH"/>
              <w:rPr>
                <w:ins w:id="5469" w:author="3397" w:date="2023-06-16T21:15:00Z"/>
              </w:rPr>
            </w:pPr>
            <w:ins w:id="5470" w:author="3397" w:date="2023-06-16T21:15:00Z">
              <w:r w:rsidRPr="00E81C50">
                <w:t>Condition</w:t>
              </w:r>
            </w:ins>
          </w:p>
        </w:tc>
      </w:tr>
      <w:tr w:rsidR="0065498D" w:rsidRPr="00E81C50" w14:paraId="3955061D" w14:textId="77777777" w:rsidTr="008368A1">
        <w:trPr>
          <w:jc w:val="center"/>
          <w:ins w:id="5471"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8E4053" w14:textId="77777777" w:rsidR="0065498D" w:rsidRPr="00E81C50" w:rsidRDefault="0065498D" w:rsidP="008368A1">
            <w:pPr>
              <w:pStyle w:val="TAL"/>
              <w:rPr>
                <w:ins w:id="5472" w:author="3397" w:date="2023-06-16T21:15:00Z"/>
              </w:rPr>
            </w:pPr>
            <w:ins w:id="5473" w:author="3397" w:date="2023-06-16T21:15:00Z">
              <w:r w:rsidRPr="00E81C50">
                <w:t>U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4698FA" w14:textId="77777777" w:rsidR="0065498D" w:rsidRPr="00E81C50" w:rsidRDefault="0065498D" w:rsidP="008368A1">
            <w:pPr>
              <w:pStyle w:val="TAL"/>
              <w:rPr>
                <w:ins w:id="5474"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78D14" w14:textId="77777777" w:rsidR="0065498D" w:rsidRPr="00E81C50" w:rsidRDefault="0065498D" w:rsidP="008368A1">
            <w:pPr>
              <w:pStyle w:val="TAL"/>
              <w:rPr>
                <w:ins w:id="5475"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C2570" w14:textId="77777777" w:rsidR="0065498D" w:rsidRPr="00E81C50" w:rsidRDefault="0065498D" w:rsidP="008368A1">
            <w:pPr>
              <w:pStyle w:val="TAL"/>
              <w:rPr>
                <w:ins w:id="5476" w:author="3397" w:date="2023-06-16T21:15:00Z"/>
              </w:rPr>
            </w:pPr>
          </w:p>
        </w:tc>
      </w:tr>
      <w:tr w:rsidR="0065498D" w:rsidRPr="00E81C50" w14:paraId="58B764BB" w14:textId="77777777" w:rsidTr="008368A1">
        <w:trPr>
          <w:jc w:val="center"/>
          <w:ins w:id="5477"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D86ADE" w14:textId="77777777" w:rsidR="0065498D" w:rsidRPr="00E81C50" w:rsidRDefault="0065498D" w:rsidP="008368A1">
            <w:pPr>
              <w:pStyle w:val="TAL"/>
              <w:rPr>
                <w:ins w:id="5478" w:author="3397" w:date="2023-06-16T21:15:00Z"/>
              </w:rPr>
            </w:pPr>
            <w:ins w:id="5479" w:author="3397" w:date="2023-06-16T21:15:00Z">
              <w:r w:rsidRPr="00E81C50">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88271" w14:textId="77777777" w:rsidR="0065498D" w:rsidRPr="00E81C50" w:rsidRDefault="0065498D" w:rsidP="008368A1">
            <w:pPr>
              <w:pStyle w:val="TAL"/>
              <w:rPr>
                <w:ins w:id="5480"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0100F2" w14:textId="77777777" w:rsidR="0065498D" w:rsidRPr="00E81C50" w:rsidRDefault="0065498D" w:rsidP="008368A1">
            <w:pPr>
              <w:pStyle w:val="TAL"/>
              <w:rPr>
                <w:ins w:id="5481"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8DF9DC" w14:textId="77777777" w:rsidR="0065498D" w:rsidRPr="00E81C50" w:rsidRDefault="0065498D" w:rsidP="008368A1">
            <w:pPr>
              <w:pStyle w:val="TAL"/>
              <w:rPr>
                <w:ins w:id="5482" w:author="3397" w:date="2023-06-16T21:15:00Z"/>
              </w:rPr>
            </w:pPr>
          </w:p>
        </w:tc>
      </w:tr>
      <w:tr w:rsidR="0065498D" w:rsidRPr="00E81C50" w14:paraId="5252361C" w14:textId="77777777" w:rsidTr="008368A1">
        <w:trPr>
          <w:jc w:val="center"/>
          <w:ins w:id="5483"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A044C9" w14:textId="77777777" w:rsidR="0065498D" w:rsidRPr="00E81C50" w:rsidRDefault="0065498D" w:rsidP="008368A1">
            <w:pPr>
              <w:pStyle w:val="TAL"/>
              <w:rPr>
                <w:ins w:id="5484" w:author="3397" w:date="2023-06-16T21:15:00Z"/>
              </w:rPr>
            </w:pPr>
            <w:ins w:id="5485" w:author="3397" w:date="2023-06-16T21:15:00Z">
              <w:r w:rsidRPr="00E81C50">
                <w:t xml:space="preserve">    u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7B873F" w14:textId="77777777" w:rsidR="0065498D" w:rsidRPr="00E81C50" w:rsidRDefault="0065498D" w:rsidP="008368A1">
            <w:pPr>
              <w:pStyle w:val="TAL"/>
              <w:rPr>
                <w:ins w:id="5486"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004684" w14:textId="77777777" w:rsidR="0065498D" w:rsidRPr="00E81C50" w:rsidRDefault="0065498D" w:rsidP="008368A1">
            <w:pPr>
              <w:pStyle w:val="TAL"/>
              <w:rPr>
                <w:ins w:id="5487"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E0C7F" w14:textId="77777777" w:rsidR="0065498D" w:rsidRPr="00E81C50" w:rsidRDefault="0065498D" w:rsidP="008368A1">
            <w:pPr>
              <w:pStyle w:val="TAL"/>
              <w:rPr>
                <w:ins w:id="5488" w:author="3397" w:date="2023-06-16T21:15:00Z"/>
              </w:rPr>
            </w:pPr>
          </w:p>
        </w:tc>
      </w:tr>
      <w:tr w:rsidR="0065498D" w:rsidRPr="00E81C50" w14:paraId="60FD7C46" w14:textId="77777777" w:rsidTr="008368A1">
        <w:trPr>
          <w:jc w:val="center"/>
          <w:ins w:id="5489"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F29F12" w14:textId="77777777" w:rsidR="0065498D" w:rsidRPr="00E81C50" w:rsidRDefault="0065498D" w:rsidP="008368A1">
            <w:pPr>
              <w:pStyle w:val="TAL"/>
              <w:rPr>
                <w:ins w:id="5490" w:author="3397" w:date="2023-06-16T21:15:00Z"/>
              </w:rPr>
            </w:pPr>
            <w:ins w:id="5491" w:author="3397" w:date="2023-06-16T21:15:00Z">
              <w:r w:rsidRPr="00E81C50">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CD59A5" w14:textId="77777777" w:rsidR="0065498D" w:rsidRPr="00E81C50" w:rsidRDefault="0065498D" w:rsidP="008368A1">
            <w:pPr>
              <w:pStyle w:val="TAL"/>
              <w:rPr>
                <w:ins w:id="5492" w:author="3397" w:date="2023-06-16T21:15:00Z"/>
              </w:rPr>
            </w:pPr>
            <w:ins w:id="5493" w:author="3397" w:date="2023-06-16T21:15:00Z">
              <w:r w:rsidRPr="00E81C50">
                <w:t xml:space="preserve">Set according to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1</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F4DC32" w14:textId="77777777" w:rsidR="0065498D" w:rsidRPr="00E81C50" w:rsidRDefault="0065498D" w:rsidP="008368A1">
            <w:pPr>
              <w:pStyle w:val="TAL"/>
              <w:rPr>
                <w:ins w:id="5494" w:author="3397" w:date="2023-06-16T21:15:00Z"/>
                <w:lang w:eastAsia="ja-JP"/>
              </w:rPr>
            </w:pPr>
            <w:ins w:id="5495" w:author="3397" w:date="2023-06-16T21:15:00Z">
              <w:r w:rsidRPr="00E81C50">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0280E" w14:textId="77777777" w:rsidR="0065498D" w:rsidRPr="00E81C50" w:rsidRDefault="0065498D" w:rsidP="008368A1">
            <w:pPr>
              <w:pStyle w:val="TAL"/>
              <w:rPr>
                <w:ins w:id="5496" w:author="3397" w:date="2023-06-16T21:15:00Z"/>
              </w:rPr>
            </w:pPr>
          </w:p>
        </w:tc>
      </w:tr>
      <w:tr w:rsidR="0065498D" w:rsidRPr="00E81C50" w14:paraId="0DD9ECC6" w14:textId="77777777" w:rsidTr="008368A1">
        <w:trPr>
          <w:jc w:val="center"/>
          <w:ins w:id="5497"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956570" w14:textId="77777777" w:rsidR="0065498D" w:rsidRPr="00E81C50" w:rsidRDefault="0065498D" w:rsidP="008368A1">
            <w:pPr>
              <w:pStyle w:val="TAL"/>
              <w:rPr>
                <w:ins w:id="5498" w:author="3397" w:date="2023-06-16T21:15:00Z"/>
              </w:rPr>
            </w:pPr>
            <w:ins w:id="5499" w:author="3397" w:date="2023-06-16T21:15:00Z">
              <w:r w:rsidRPr="00E81C50">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17BFD" w14:textId="77777777" w:rsidR="0065498D" w:rsidRPr="00E81C50" w:rsidRDefault="0065498D" w:rsidP="008368A1">
            <w:pPr>
              <w:pStyle w:val="TAL"/>
              <w:rPr>
                <w:ins w:id="5500" w:author="3397" w:date="2023-06-16T21:15:00Z"/>
              </w:rPr>
            </w:pPr>
            <w:ins w:id="5501" w:author="3397" w:date="2023-06-16T21:15:00Z">
              <w:r w:rsidRPr="00E81C50">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E6DF4" w14:textId="77777777" w:rsidR="0065498D" w:rsidRPr="00E81C50" w:rsidRDefault="0065498D" w:rsidP="008368A1">
            <w:pPr>
              <w:pStyle w:val="TAL"/>
              <w:rPr>
                <w:ins w:id="5502"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2D09B3" w14:textId="77777777" w:rsidR="0065498D" w:rsidRPr="00E81C50" w:rsidRDefault="0065498D" w:rsidP="008368A1">
            <w:pPr>
              <w:pStyle w:val="TAL"/>
              <w:rPr>
                <w:ins w:id="5503" w:author="3397" w:date="2023-06-16T21:15:00Z"/>
              </w:rPr>
            </w:pPr>
          </w:p>
        </w:tc>
      </w:tr>
      <w:tr w:rsidR="0065498D" w:rsidRPr="00E81C50" w14:paraId="33C08BC8" w14:textId="77777777" w:rsidTr="008368A1">
        <w:trPr>
          <w:jc w:val="center"/>
          <w:ins w:id="5504"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5D2C1C" w14:textId="77777777" w:rsidR="0065498D" w:rsidRPr="00E81C50" w:rsidRDefault="0065498D" w:rsidP="008368A1">
            <w:pPr>
              <w:pStyle w:val="TAL"/>
              <w:rPr>
                <w:ins w:id="5505" w:author="3397" w:date="2023-06-16T21:15:00Z"/>
              </w:rPr>
            </w:pPr>
            <w:ins w:id="5506" w:author="3397" w:date="2023-06-16T21:15:00Z">
              <w:r w:rsidRPr="00E81C50">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2399E" w14:textId="77777777" w:rsidR="0065498D" w:rsidRPr="00E81C50" w:rsidRDefault="0065498D" w:rsidP="008368A1">
            <w:pPr>
              <w:pStyle w:val="TAL"/>
              <w:rPr>
                <w:ins w:id="5507"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191739" w14:textId="77777777" w:rsidR="0065498D" w:rsidRPr="00E81C50" w:rsidRDefault="0065498D" w:rsidP="008368A1">
            <w:pPr>
              <w:pStyle w:val="TAL"/>
              <w:rPr>
                <w:ins w:id="5508"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CC1B8" w14:textId="77777777" w:rsidR="0065498D" w:rsidRPr="00E81C50" w:rsidRDefault="0065498D" w:rsidP="008368A1">
            <w:pPr>
              <w:pStyle w:val="TAL"/>
              <w:rPr>
                <w:ins w:id="5509" w:author="3397" w:date="2023-06-16T21:15:00Z"/>
              </w:rPr>
            </w:pPr>
          </w:p>
        </w:tc>
      </w:tr>
      <w:tr w:rsidR="0065498D" w:rsidRPr="00E81C50" w14:paraId="091FAB4B" w14:textId="77777777" w:rsidTr="008368A1">
        <w:trPr>
          <w:jc w:val="center"/>
          <w:ins w:id="5510"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BF4C9F" w14:textId="77777777" w:rsidR="0065498D" w:rsidRPr="00E81C50" w:rsidRDefault="0065498D" w:rsidP="008368A1">
            <w:pPr>
              <w:pStyle w:val="TAL"/>
              <w:rPr>
                <w:ins w:id="5511" w:author="3397" w:date="2023-06-16T21:15:00Z"/>
              </w:rPr>
            </w:pPr>
            <w:ins w:id="5512" w:author="3397" w:date="2023-06-16T21:15:00Z">
              <w:r w:rsidRPr="00E81C50">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B6F37" w14:textId="77777777" w:rsidR="0065498D" w:rsidRPr="00E81C50" w:rsidRDefault="0065498D" w:rsidP="008368A1">
            <w:pPr>
              <w:pStyle w:val="TAL"/>
              <w:rPr>
                <w:ins w:id="5513"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669C5" w14:textId="77777777" w:rsidR="0065498D" w:rsidRPr="00E81C50" w:rsidRDefault="0065498D" w:rsidP="008368A1">
            <w:pPr>
              <w:pStyle w:val="TAL"/>
              <w:rPr>
                <w:ins w:id="5514"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48DC6" w14:textId="77777777" w:rsidR="0065498D" w:rsidRPr="00E81C50" w:rsidRDefault="0065498D" w:rsidP="008368A1">
            <w:pPr>
              <w:pStyle w:val="TAL"/>
              <w:rPr>
                <w:ins w:id="5515" w:author="3397" w:date="2023-06-16T21:15:00Z"/>
              </w:rPr>
            </w:pPr>
          </w:p>
        </w:tc>
      </w:tr>
      <w:tr w:rsidR="0065498D" w:rsidRPr="00E81C50" w14:paraId="46E249C9" w14:textId="77777777" w:rsidTr="008368A1">
        <w:trPr>
          <w:jc w:val="center"/>
          <w:ins w:id="5516" w:author="3397" w:date="2023-06-16T21:15: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AFEDE" w14:textId="77777777" w:rsidR="0065498D" w:rsidRPr="00E81C50" w:rsidRDefault="0065498D" w:rsidP="008368A1">
            <w:pPr>
              <w:pStyle w:val="TAL"/>
              <w:rPr>
                <w:ins w:id="5517" w:author="3397" w:date="2023-06-16T21:15:00Z"/>
              </w:rPr>
            </w:pPr>
            <w:ins w:id="5518" w:author="3397" w:date="2023-06-16T21:15:00Z">
              <w:r w:rsidRPr="00E81C50">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103AFB" w14:textId="77777777" w:rsidR="0065498D" w:rsidRPr="00E81C50" w:rsidRDefault="0065498D" w:rsidP="008368A1">
            <w:pPr>
              <w:pStyle w:val="TAL"/>
              <w:rPr>
                <w:ins w:id="5519" w:author="3397" w:date="2023-06-16T21:15: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368BA" w14:textId="77777777" w:rsidR="0065498D" w:rsidRPr="00E81C50" w:rsidRDefault="0065498D" w:rsidP="008368A1">
            <w:pPr>
              <w:pStyle w:val="TAL"/>
              <w:rPr>
                <w:ins w:id="5520"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C59497" w14:textId="77777777" w:rsidR="0065498D" w:rsidRPr="00E81C50" w:rsidRDefault="0065498D" w:rsidP="008368A1">
            <w:pPr>
              <w:pStyle w:val="TAL"/>
              <w:rPr>
                <w:ins w:id="5521" w:author="3397" w:date="2023-06-16T21:15:00Z"/>
              </w:rPr>
            </w:pPr>
          </w:p>
        </w:tc>
      </w:tr>
    </w:tbl>
    <w:p w14:paraId="72357131" w14:textId="77777777" w:rsidR="0065498D" w:rsidRPr="00E81C50" w:rsidRDefault="0065498D" w:rsidP="0065498D">
      <w:pPr>
        <w:rPr>
          <w:ins w:id="5522" w:author="3397" w:date="2023-06-16T21:15:00Z"/>
        </w:rPr>
      </w:pPr>
    </w:p>
    <w:p w14:paraId="07446874" w14:textId="77777777" w:rsidR="0065498D" w:rsidRPr="00E81C50" w:rsidRDefault="0065498D" w:rsidP="0065498D">
      <w:pPr>
        <w:pStyle w:val="TH"/>
        <w:rPr>
          <w:ins w:id="5523" w:author="3397" w:date="2023-06-16T21:15:00Z"/>
        </w:rPr>
      </w:pPr>
      <w:ins w:id="5524"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1</w:t>
        </w:r>
        <w:r w:rsidRPr="00E81C50">
          <w:t xml:space="preserve">: UL NAS TRANSPORT (ULInformationTransfer,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0</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E81C50" w14:paraId="3A827E80" w14:textId="77777777" w:rsidTr="008368A1">
        <w:trPr>
          <w:gridBefore w:val="1"/>
          <w:wBefore w:w="9" w:type="dxa"/>
          <w:jc w:val="center"/>
          <w:ins w:id="5525" w:author="3397" w:date="2023-06-16T21:15:00Z"/>
        </w:trPr>
        <w:tc>
          <w:tcPr>
            <w:tcW w:w="9741" w:type="dxa"/>
            <w:gridSpan w:val="4"/>
            <w:tcBorders>
              <w:top w:val="single" w:sz="4" w:space="0" w:color="auto"/>
              <w:left w:val="single" w:sz="4" w:space="0" w:color="auto"/>
              <w:bottom w:val="single" w:sz="4" w:space="0" w:color="auto"/>
              <w:right w:val="single" w:sz="4" w:space="0" w:color="auto"/>
            </w:tcBorders>
            <w:hideMark/>
          </w:tcPr>
          <w:p w14:paraId="6667E329" w14:textId="77777777" w:rsidR="0065498D" w:rsidRPr="00E81C50" w:rsidRDefault="0065498D" w:rsidP="008368A1">
            <w:pPr>
              <w:pStyle w:val="TAL"/>
              <w:rPr>
                <w:ins w:id="5526" w:author="3397" w:date="2023-06-16T21:15:00Z"/>
                <w:lang w:eastAsia="ja-JP"/>
              </w:rPr>
            </w:pPr>
            <w:ins w:id="5527" w:author="3397" w:date="2023-06-16T21:15:00Z">
              <w:r w:rsidRPr="00E81C50">
                <w:t>Derivation Path: 24.501 Table 8.2.10.1.1</w:t>
              </w:r>
            </w:ins>
          </w:p>
        </w:tc>
      </w:tr>
      <w:tr w:rsidR="0065498D" w:rsidRPr="00E81C50" w14:paraId="2F1DA392" w14:textId="77777777" w:rsidTr="008368A1">
        <w:trPr>
          <w:jc w:val="center"/>
          <w:ins w:id="5528"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3BCFD7" w14:textId="77777777" w:rsidR="0065498D" w:rsidRPr="00E81C50" w:rsidRDefault="0065498D" w:rsidP="008368A1">
            <w:pPr>
              <w:pStyle w:val="TAH"/>
              <w:rPr>
                <w:ins w:id="5529" w:author="3397" w:date="2023-06-16T21:15:00Z"/>
              </w:rPr>
            </w:pPr>
            <w:ins w:id="5530" w:author="3397" w:date="2023-06-16T21:15:00Z">
              <w:r w:rsidRPr="00E81C50">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A12EB2" w14:textId="77777777" w:rsidR="0065498D" w:rsidRPr="00E81C50" w:rsidRDefault="0065498D" w:rsidP="008368A1">
            <w:pPr>
              <w:pStyle w:val="TAH"/>
              <w:rPr>
                <w:ins w:id="5531" w:author="3397" w:date="2023-06-16T21:15:00Z"/>
              </w:rPr>
            </w:pPr>
            <w:ins w:id="5532" w:author="3397" w:date="2023-06-16T21:15:00Z">
              <w:r w:rsidRPr="00E81C50">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890FFF" w14:textId="77777777" w:rsidR="0065498D" w:rsidRPr="00E81C50" w:rsidRDefault="0065498D" w:rsidP="008368A1">
            <w:pPr>
              <w:pStyle w:val="TAH"/>
              <w:rPr>
                <w:ins w:id="5533" w:author="3397" w:date="2023-06-16T21:15:00Z"/>
              </w:rPr>
            </w:pPr>
            <w:ins w:id="5534" w:author="3397" w:date="2023-06-16T21:15:00Z">
              <w:r w:rsidRPr="00E81C50">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377F5C" w14:textId="77777777" w:rsidR="0065498D" w:rsidRPr="00E81C50" w:rsidRDefault="0065498D" w:rsidP="008368A1">
            <w:pPr>
              <w:pStyle w:val="TAH"/>
              <w:rPr>
                <w:ins w:id="5535" w:author="3397" w:date="2023-06-16T21:15:00Z"/>
              </w:rPr>
            </w:pPr>
            <w:ins w:id="5536" w:author="3397" w:date="2023-06-16T21:15:00Z">
              <w:r w:rsidRPr="00E81C50">
                <w:t>Condition</w:t>
              </w:r>
            </w:ins>
          </w:p>
        </w:tc>
      </w:tr>
      <w:tr w:rsidR="0065498D" w:rsidRPr="00E81C50" w14:paraId="2D1CB35A" w14:textId="77777777" w:rsidTr="008368A1">
        <w:trPr>
          <w:jc w:val="center"/>
          <w:ins w:id="5537"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18E5E4" w14:textId="77777777" w:rsidR="0065498D" w:rsidRPr="00E81C50" w:rsidRDefault="0065498D" w:rsidP="008368A1">
            <w:pPr>
              <w:pStyle w:val="TAL"/>
              <w:rPr>
                <w:ins w:id="5538" w:author="3397" w:date="2023-06-16T21:15:00Z"/>
              </w:rPr>
            </w:pPr>
            <w:ins w:id="5539" w:author="3397" w:date="2023-06-16T21:15:00Z">
              <w:r w:rsidRPr="00E81C50">
                <w:t>Extended Protocol discriminato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382B1B" w14:textId="77777777" w:rsidR="0065498D" w:rsidRPr="00E81C50" w:rsidRDefault="0065498D" w:rsidP="008368A1">
            <w:pPr>
              <w:pStyle w:val="TAL"/>
              <w:rPr>
                <w:ins w:id="5540" w:author="3397" w:date="2023-06-16T21:15:00Z"/>
              </w:rPr>
            </w:pPr>
            <w:ins w:id="5541" w:author="3397" w:date="2023-06-16T21:15:00Z">
              <w:r w:rsidRPr="00E81C50">
                <w:t>0111111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DA6508" w14:textId="77777777" w:rsidR="0065498D" w:rsidRPr="00E81C50" w:rsidRDefault="0065498D" w:rsidP="008368A1">
            <w:pPr>
              <w:pStyle w:val="TAL"/>
              <w:rPr>
                <w:ins w:id="5542" w:author="3397" w:date="2023-06-16T21:15:00Z"/>
              </w:rPr>
            </w:pPr>
            <w:ins w:id="5543" w:author="3397" w:date="2023-06-16T21:15:00Z">
              <w:r w:rsidRPr="00E81C50">
                <w:t>5GS mobility management messag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29C8D" w14:textId="77777777" w:rsidR="0065498D" w:rsidRPr="00E81C50" w:rsidRDefault="0065498D" w:rsidP="008368A1">
            <w:pPr>
              <w:pStyle w:val="TAL"/>
              <w:rPr>
                <w:ins w:id="5544" w:author="3397" w:date="2023-06-16T21:15:00Z"/>
              </w:rPr>
            </w:pPr>
          </w:p>
        </w:tc>
      </w:tr>
      <w:tr w:rsidR="0065498D" w:rsidRPr="00E81C50" w14:paraId="29F5527A" w14:textId="77777777" w:rsidTr="008368A1">
        <w:trPr>
          <w:jc w:val="center"/>
          <w:ins w:id="5545"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94D46" w14:textId="77777777" w:rsidR="0065498D" w:rsidRPr="00E81C50" w:rsidRDefault="0065498D" w:rsidP="008368A1">
            <w:pPr>
              <w:pStyle w:val="TAL"/>
              <w:rPr>
                <w:ins w:id="5546" w:author="3397" w:date="2023-06-16T21:15:00Z"/>
              </w:rPr>
            </w:pPr>
            <w:ins w:id="5547" w:author="3397" w:date="2023-06-16T21:15:00Z">
              <w:r w:rsidRPr="00E81C50">
                <w:t>Security head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B65E82" w14:textId="77777777" w:rsidR="0065498D" w:rsidRPr="00E81C50" w:rsidRDefault="0065498D" w:rsidP="008368A1">
            <w:pPr>
              <w:pStyle w:val="TAL"/>
              <w:rPr>
                <w:ins w:id="5548" w:author="3397" w:date="2023-06-16T21:15:00Z"/>
                <w:lang w:eastAsia="ja-JP"/>
              </w:rPr>
            </w:pPr>
            <w:ins w:id="5549" w:author="3397" w:date="2023-06-16T21:15:00Z">
              <w:r w:rsidRPr="00E81C50">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54602B" w14:textId="77777777" w:rsidR="0065498D" w:rsidRPr="00E81C50" w:rsidRDefault="0065498D" w:rsidP="008368A1">
            <w:pPr>
              <w:pStyle w:val="TAL"/>
              <w:rPr>
                <w:ins w:id="5550" w:author="3397" w:date="2023-06-16T21:15:00Z"/>
                <w:lang w:eastAsia="ja-JP"/>
              </w:rPr>
            </w:pPr>
            <w:ins w:id="5551" w:author="3397" w:date="2023-06-16T21:15:00Z">
              <w:r w:rsidRPr="00E81C50">
                <w:t>Plain 5GS NAS message</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FA1B48" w14:textId="77777777" w:rsidR="0065498D" w:rsidRPr="00E81C50" w:rsidRDefault="0065498D" w:rsidP="008368A1">
            <w:pPr>
              <w:pStyle w:val="TAL"/>
              <w:rPr>
                <w:ins w:id="5552" w:author="3397" w:date="2023-06-16T21:15:00Z"/>
              </w:rPr>
            </w:pPr>
          </w:p>
        </w:tc>
      </w:tr>
      <w:tr w:rsidR="0065498D" w:rsidRPr="00E81C50" w14:paraId="20FF41B0" w14:textId="77777777" w:rsidTr="008368A1">
        <w:trPr>
          <w:jc w:val="center"/>
          <w:ins w:id="5553"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69EA70" w14:textId="77777777" w:rsidR="0065498D" w:rsidRPr="00E81C50" w:rsidRDefault="0065498D" w:rsidP="008368A1">
            <w:pPr>
              <w:pStyle w:val="TAL"/>
              <w:rPr>
                <w:ins w:id="5554" w:author="3397" w:date="2023-06-16T21:15:00Z"/>
              </w:rPr>
            </w:pPr>
            <w:ins w:id="5555" w:author="3397" w:date="2023-06-16T21:15:00Z">
              <w:r w:rsidRPr="00E81C50">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53958A" w14:textId="77777777" w:rsidR="0065498D" w:rsidRPr="00E81C50" w:rsidRDefault="0065498D" w:rsidP="008368A1">
            <w:pPr>
              <w:pStyle w:val="TAL"/>
              <w:rPr>
                <w:ins w:id="5556" w:author="3397" w:date="2023-06-16T21:15:00Z"/>
                <w:lang w:eastAsia="ja-JP"/>
              </w:rPr>
            </w:pPr>
            <w:ins w:id="5557" w:author="3397" w:date="2023-06-16T21:15:00Z">
              <w:r w:rsidRPr="00E81C50">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CBA95" w14:textId="77777777" w:rsidR="0065498D" w:rsidRPr="00E81C50" w:rsidRDefault="0065498D" w:rsidP="008368A1">
            <w:pPr>
              <w:pStyle w:val="TAL"/>
              <w:rPr>
                <w:ins w:id="5558"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AEABBD" w14:textId="77777777" w:rsidR="0065498D" w:rsidRPr="00E81C50" w:rsidRDefault="0065498D" w:rsidP="008368A1">
            <w:pPr>
              <w:pStyle w:val="TAL"/>
              <w:rPr>
                <w:ins w:id="5559" w:author="3397" w:date="2023-06-16T21:15:00Z"/>
              </w:rPr>
            </w:pPr>
          </w:p>
        </w:tc>
      </w:tr>
      <w:tr w:rsidR="0065498D" w:rsidRPr="00E81C50" w14:paraId="065F71B2" w14:textId="77777777" w:rsidTr="008368A1">
        <w:trPr>
          <w:jc w:val="center"/>
          <w:ins w:id="5560"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7B01C" w14:textId="77777777" w:rsidR="0065498D" w:rsidRPr="00E81C50" w:rsidRDefault="0065498D" w:rsidP="008368A1">
            <w:pPr>
              <w:pStyle w:val="TAL"/>
              <w:rPr>
                <w:ins w:id="5561" w:author="3397" w:date="2023-06-16T21:15:00Z"/>
              </w:rPr>
            </w:pPr>
            <w:ins w:id="5562" w:author="3397" w:date="2023-06-16T21:15:00Z">
              <w:r w:rsidRPr="00E81C50">
                <w:t>UL NAS TRANSPORT message identity</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7C24B3" w14:textId="77777777" w:rsidR="0065498D" w:rsidRPr="00E81C50" w:rsidRDefault="0065498D" w:rsidP="008368A1">
            <w:pPr>
              <w:pStyle w:val="TAL"/>
              <w:rPr>
                <w:ins w:id="5563" w:author="3397" w:date="2023-06-16T21:15:00Z"/>
                <w:lang w:eastAsia="ja-JP"/>
              </w:rPr>
            </w:pPr>
            <w:ins w:id="5564" w:author="3397" w:date="2023-06-16T21:15:00Z">
              <w:r w:rsidRPr="00E81C50">
                <w:rPr>
                  <w:lang w:eastAsia="ja-JP"/>
                </w:rPr>
                <w:t>011001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8AAAF" w14:textId="77777777" w:rsidR="0065498D" w:rsidRPr="00E81C50" w:rsidRDefault="0065498D" w:rsidP="008368A1">
            <w:pPr>
              <w:pStyle w:val="TAL"/>
              <w:rPr>
                <w:ins w:id="5565" w:author="3397" w:date="2023-06-16T21:15:00Z"/>
                <w:lang w:eastAsia="ja-JP"/>
              </w:rPr>
            </w:pPr>
            <w:ins w:id="5566" w:author="3397" w:date="2023-06-16T21:15:00Z">
              <w:r w:rsidRPr="00E81C50">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D8FC9B" w14:textId="77777777" w:rsidR="0065498D" w:rsidRPr="00E81C50" w:rsidRDefault="0065498D" w:rsidP="008368A1">
            <w:pPr>
              <w:pStyle w:val="TAL"/>
              <w:rPr>
                <w:ins w:id="5567" w:author="3397" w:date="2023-06-16T21:15:00Z"/>
              </w:rPr>
            </w:pPr>
          </w:p>
        </w:tc>
      </w:tr>
      <w:tr w:rsidR="0065498D" w:rsidRPr="00E81C50" w14:paraId="25A91645" w14:textId="77777777" w:rsidTr="008368A1">
        <w:trPr>
          <w:jc w:val="center"/>
          <w:ins w:id="5568"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973A9" w14:textId="77777777" w:rsidR="0065498D" w:rsidRPr="00E81C50" w:rsidRDefault="0065498D" w:rsidP="008368A1">
            <w:pPr>
              <w:pStyle w:val="TAL"/>
              <w:rPr>
                <w:ins w:id="5569" w:author="3397" w:date="2023-06-16T21:15:00Z"/>
              </w:rPr>
            </w:pPr>
            <w:ins w:id="5570" w:author="3397" w:date="2023-06-16T21:15:00Z">
              <w:r w:rsidRPr="00E81C50">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F6E480" w14:textId="77777777" w:rsidR="0065498D" w:rsidRPr="00E81C50" w:rsidRDefault="0065498D" w:rsidP="008368A1">
            <w:pPr>
              <w:pStyle w:val="TAL"/>
              <w:rPr>
                <w:ins w:id="5571" w:author="3397" w:date="2023-06-16T21:15:00Z"/>
                <w:lang w:eastAsia="ja-JP"/>
              </w:rPr>
            </w:pPr>
            <w:ins w:id="5572" w:author="3397" w:date="2023-06-16T21:15:00Z">
              <w:r w:rsidRPr="00E81C50">
                <w:rPr>
                  <w:lang w:eastAsia="ja-JP"/>
                </w:rPr>
                <w:t>00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8CEA0" w14:textId="77777777" w:rsidR="0065498D" w:rsidRPr="00E81C50" w:rsidRDefault="0065498D" w:rsidP="008368A1">
            <w:pPr>
              <w:pStyle w:val="TAL"/>
              <w:rPr>
                <w:ins w:id="5573" w:author="3397" w:date="2023-06-16T21:15:00Z"/>
                <w:lang w:eastAsia="ja-JP"/>
              </w:rPr>
            </w:pPr>
            <w:ins w:id="5574" w:author="3397" w:date="2023-06-16T21:15:00Z">
              <w:r w:rsidRPr="00E81C50">
                <w:t>LTE Positioning Protocol (LPP) message container</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BBEF1" w14:textId="77777777" w:rsidR="0065498D" w:rsidRPr="00E81C50" w:rsidRDefault="0065498D" w:rsidP="008368A1">
            <w:pPr>
              <w:pStyle w:val="TAL"/>
              <w:rPr>
                <w:ins w:id="5575" w:author="3397" w:date="2023-06-16T21:15:00Z"/>
              </w:rPr>
            </w:pPr>
          </w:p>
        </w:tc>
      </w:tr>
      <w:tr w:rsidR="0065498D" w:rsidRPr="00E81C50" w14:paraId="577ABF85" w14:textId="77777777" w:rsidTr="008368A1">
        <w:trPr>
          <w:jc w:val="center"/>
          <w:ins w:id="5576"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C80C10" w14:textId="77777777" w:rsidR="0065498D" w:rsidRPr="00E81C50" w:rsidRDefault="0065498D" w:rsidP="008368A1">
            <w:pPr>
              <w:pStyle w:val="TAL"/>
              <w:rPr>
                <w:ins w:id="5577" w:author="3397" w:date="2023-06-16T21:15:00Z"/>
              </w:rPr>
            </w:pPr>
            <w:ins w:id="5578" w:author="3397" w:date="2023-06-16T21:15:00Z">
              <w:r w:rsidRPr="00E81C50">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83A817" w14:textId="77777777" w:rsidR="0065498D" w:rsidRPr="00E81C50" w:rsidRDefault="0065498D" w:rsidP="008368A1">
            <w:pPr>
              <w:pStyle w:val="TAL"/>
              <w:rPr>
                <w:ins w:id="5579" w:author="3397" w:date="2023-06-16T21:15:00Z"/>
                <w:lang w:eastAsia="ja-JP"/>
              </w:rPr>
            </w:pPr>
            <w:ins w:id="5580" w:author="3397" w:date="2023-06-16T21:15:00Z">
              <w:r w:rsidRPr="00E81C50">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D451DF" w14:textId="77777777" w:rsidR="0065498D" w:rsidRPr="00E81C50" w:rsidRDefault="0065498D" w:rsidP="008368A1">
            <w:pPr>
              <w:pStyle w:val="TAL"/>
              <w:rPr>
                <w:ins w:id="5581"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5B7D9" w14:textId="77777777" w:rsidR="0065498D" w:rsidRPr="00E81C50" w:rsidRDefault="0065498D" w:rsidP="008368A1">
            <w:pPr>
              <w:pStyle w:val="TAL"/>
              <w:rPr>
                <w:ins w:id="5582" w:author="3397" w:date="2023-06-16T21:15:00Z"/>
              </w:rPr>
            </w:pPr>
          </w:p>
        </w:tc>
      </w:tr>
      <w:tr w:rsidR="0065498D" w:rsidRPr="00E81C50" w14:paraId="5A5E3248" w14:textId="77777777" w:rsidTr="008368A1">
        <w:trPr>
          <w:jc w:val="center"/>
          <w:ins w:id="5583" w:author="3397" w:date="2023-06-16T21:15:00Z"/>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123A4B" w14:textId="77777777" w:rsidR="0065498D" w:rsidRPr="00E81C50" w:rsidRDefault="0065498D" w:rsidP="008368A1">
            <w:pPr>
              <w:pStyle w:val="TAL"/>
              <w:rPr>
                <w:ins w:id="5584" w:author="3397" w:date="2023-06-16T21:15:00Z"/>
              </w:rPr>
            </w:pPr>
            <w:ins w:id="5585" w:author="3397" w:date="2023-06-16T21:15:00Z">
              <w:r w:rsidRPr="00E81C50">
                <w:t>Payload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531515" w14:textId="77777777" w:rsidR="0065498D" w:rsidRPr="00E81C50" w:rsidRDefault="0065498D" w:rsidP="008368A1">
            <w:pPr>
              <w:pStyle w:val="TAL"/>
              <w:rPr>
                <w:ins w:id="5586" w:author="3397" w:date="2023-06-16T21:15:00Z"/>
                <w:b/>
              </w:rPr>
            </w:pPr>
            <w:ins w:id="5587" w:author="3397" w:date="2023-06-16T21:15:00Z">
              <w:r w:rsidRPr="00E81C50">
                <w:rPr>
                  <w:b/>
                </w:rPr>
                <w:t xml:space="preserve">Step </w:t>
              </w:r>
              <w:r w:rsidRPr="00E81C50">
                <w:rPr>
                  <w:rFonts w:hint="eastAsia"/>
                  <w:b/>
                  <w:lang w:eastAsia="zh-CN"/>
                </w:rPr>
                <w:t>2</w:t>
              </w:r>
              <w:r w:rsidRPr="00E81C50">
                <w:rPr>
                  <w:b/>
                </w:rPr>
                <w:t>:</w:t>
              </w:r>
            </w:ins>
          </w:p>
          <w:p w14:paraId="7F5C8531" w14:textId="77777777" w:rsidR="0065498D" w:rsidRPr="00E81C50" w:rsidRDefault="0065498D" w:rsidP="008368A1">
            <w:pPr>
              <w:pStyle w:val="TAL"/>
              <w:keepNext w:val="0"/>
              <w:keepLines w:val="0"/>
              <w:widowControl w:val="0"/>
              <w:rPr>
                <w:ins w:id="5588" w:author="3397" w:date="2023-06-16T21:15:00Z"/>
              </w:rPr>
            </w:pPr>
            <w:ins w:id="5589" w:author="3397" w:date="2023-06-16T21:15:00Z">
              <w:r w:rsidRPr="00E81C50">
                <w:t>Set according to Table</w:t>
              </w:r>
            </w:ins>
          </w:p>
          <w:p w14:paraId="1B6E9C58" w14:textId="77777777" w:rsidR="0065498D" w:rsidRPr="00E81C50" w:rsidRDefault="0065498D" w:rsidP="008368A1">
            <w:pPr>
              <w:pStyle w:val="TAL"/>
              <w:rPr>
                <w:ins w:id="5590" w:author="3397" w:date="2023-06-16T21:15:00Z"/>
                <w:b/>
              </w:rPr>
            </w:pPr>
            <w:ins w:id="5591" w:author="3397" w:date="2023-06-16T21:15:00Z">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2</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0930A" w14:textId="77777777" w:rsidR="0065498D" w:rsidRPr="00E81C50" w:rsidRDefault="0065498D" w:rsidP="008368A1">
            <w:pPr>
              <w:pStyle w:val="TAL"/>
              <w:rPr>
                <w:ins w:id="5592" w:author="3397" w:date="2023-06-16T21:15:00Z"/>
                <w:lang w:eastAsia="ja-JP"/>
              </w:rPr>
            </w:pPr>
            <w:ins w:id="5593" w:author="3397" w:date="2023-06-16T21:15:00Z">
              <w:r w:rsidRPr="00E81C50">
                <w:rPr>
                  <w:lang w:eastAsia="ja-JP"/>
                </w:rPr>
                <w:t xml:space="preserve">LPP </w:t>
              </w:r>
              <w:r w:rsidRPr="00E81C50">
                <w:t>Provide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C5D3E0" w14:textId="77777777" w:rsidR="0065498D" w:rsidRPr="00E81C50" w:rsidRDefault="0065498D" w:rsidP="008368A1">
            <w:pPr>
              <w:pStyle w:val="TAL"/>
              <w:rPr>
                <w:ins w:id="5594" w:author="3397" w:date="2023-06-16T21:15:00Z"/>
              </w:rPr>
            </w:pPr>
          </w:p>
        </w:tc>
      </w:tr>
      <w:tr w:rsidR="0065498D" w:rsidRPr="00E81C50" w14:paraId="33FBC015" w14:textId="77777777" w:rsidTr="008368A1">
        <w:trPr>
          <w:jc w:val="center"/>
          <w:ins w:id="5595" w:author="3397" w:date="2023-06-16T21:15:00Z"/>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6ABBE24C" w14:textId="77777777" w:rsidR="0065498D" w:rsidRPr="00E81C50" w:rsidRDefault="0065498D" w:rsidP="008368A1">
            <w:pPr>
              <w:spacing w:after="0"/>
              <w:rPr>
                <w:ins w:id="5596" w:author="3397" w:date="2023-06-16T21:15: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E57E43" w14:textId="77777777" w:rsidR="0065498D" w:rsidRPr="00E81C50" w:rsidRDefault="0065498D" w:rsidP="008368A1">
            <w:pPr>
              <w:pStyle w:val="TAL"/>
              <w:rPr>
                <w:ins w:id="5597" w:author="3397" w:date="2023-06-16T21:15:00Z"/>
                <w:b/>
              </w:rPr>
            </w:pPr>
            <w:ins w:id="5598" w:author="3397" w:date="2023-06-16T21:15:00Z">
              <w:r w:rsidRPr="00E81C50">
                <w:rPr>
                  <w:b/>
                </w:rPr>
                <w:t xml:space="preserve">Step </w:t>
              </w:r>
              <w:r w:rsidRPr="00E81C50">
                <w:rPr>
                  <w:rFonts w:hint="eastAsia"/>
                  <w:b/>
                  <w:lang w:eastAsia="zh-CN"/>
                </w:rPr>
                <w:t>9</w:t>
              </w:r>
              <w:r w:rsidRPr="00E81C50">
                <w:rPr>
                  <w:b/>
                </w:rPr>
                <w:t>:</w:t>
              </w:r>
            </w:ins>
          </w:p>
          <w:p w14:paraId="3329A576" w14:textId="77777777" w:rsidR="0065498D" w:rsidRPr="00E81C50" w:rsidRDefault="0065498D" w:rsidP="008368A1">
            <w:pPr>
              <w:pStyle w:val="TAL"/>
              <w:keepNext w:val="0"/>
              <w:keepLines w:val="0"/>
              <w:widowControl w:val="0"/>
              <w:rPr>
                <w:ins w:id="5599" w:author="3397" w:date="2023-06-16T21:15:00Z"/>
              </w:rPr>
            </w:pPr>
            <w:ins w:id="5600" w:author="3397" w:date="2023-06-16T21:15:00Z">
              <w:r w:rsidRPr="00E81C50">
                <w:t>Set according to Table</w:t>
              </w:r>
            </w:ins>
          </w:p>
          <w:p w14:paraId="5FBD6087" w14:textId="77777777" w:rsidR="0065498D" w:rsidRPr="00E81C50" w:rsidRDefault="0065498D" w:rsidP="008368A1">
            <w:pPr>
              <w:pStyle w:val="TAL"/>
              <w:rPr>
                <w:ins w:id="5601" w:author="3397" w:date="2023-06-16T21:15:00Z"/>
                <w:lang w:eastAsia="ja-JP"/>
              </w:rPr>
            </w:pPr>
            <w:ins w:id="5602" w:author="3397" w:date="2023-06-16T21:15:00Z">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3</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2D11E0" w14:textId="77777777" w:rsidR="0065498D" w:rsidRPr="00E81C50" w:rsidRDefault="0065498D" w:rsidP="008368A1">
            <w:pPr>
              <w:pStyle w:val="TAL"/>
              <w:rPr>
                <w:ins w:id="5603" w:author="3397" w:date="2023-06-16T21:15:00Z"/>
                <w:lang w:eastAsia="ja-JP"/>
              </w:rPr>
            </w:pPr>
            <w:ins w:id="5604" w:author="3397" w:date="2023-06-16T21:15:00Z">
              <w:r w:rsidRPr="00E81C50">
                <w:rPr>
                  <w:lang w:eastAsia="ja-JP"/>
                </w:rPr>
                <w:t>LPP Provide Location Information</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3C1B9" w14:textId="77777777" w:rsidR="0065498D" w:rsidRPr="00E81C50" w:rsidRDefault="0065498D" w:rsidP="008368A1">
            <w:pPr>
              <w:pStyle w:val="TAL"/>
              <w:rPr>
                <w:ins w:id="5605" w:author="3397" w:date="2023-06-16T21:15:00Z"/>
              </w:rPr>
            </w:pPr>
          </w:p>
        </w:tc>
      </w:tr>
      <w:tr w:rsidR="0065498D" w:rsidRPr="00E81C50" w14:paraId="12EB8577" w14:textId="77777777" w:rsidTr="008368A1">
        <w:trPr>
          <w:jc w:val="center"/>
          <w:ins w:id="5606" w:author="3397" w:date="2023-06-16T21:15: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4B26E" w14:textId="77777777" w:rsidR="0065498D" w:rsidRPr="00E81C50" w:rsidRDefault="0065498D" w:rsidP="008368A1">
            <w:pPr>
              <w:pStyle w:val="TAL"/>
              <w:rPr>
                <w:ins w:id="5607" w:author="3397" w:date="2023-06-16T21:15:00Z"/>
              </w:rPr>
            </w:pPr>
            <w:ins w:id="5608" w:author="3397" w:date="2023-06-16T21:15:00Z">
              <w:r w:rsidRPr="00E81C50">
                <w:t>Additional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3E06C5" w14:textId="77777777" w:rsidR="0065498D" w:rsidRPr="00E81C50" w:rsidRDefault="0065498D" w:rsidP="008368A1">
            <w:pPr>
              <w:pStyle w:val="TAL"/>
              <w:rPr>
                <w:ins w:id="5609" w:author="3397" w:date="2023-06-16T21:15:00Z"/>
              </w:rPr>
            </w:pPr>
            <w:ins w:id="5610" w:author="3397" w:date="2023-06-16T21:15:00Z">
              <w:r w:rsidRPr="00E81C50">
                <w:t>Present</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96811E" w14:textId="77777777" w:rsidR="0065498D" w:rsidRPr="00E81C50" w:rsidRDefault="0065498D" w:rsidP="008368A1">
            <w:pPr>
              <w:pStyle w:val="TAL"/>
              <w:rPr>
                <w:ins w:id="5611" w:author="3397" w:date="2023-06-16T21:15:00Z"/>
                <w:lang w:eastAsia="ja-JP"/>
              </w:rPr>
            </w:pPr>
            <w:ins w:id="5612" w:author="3397" w:date="2023-06-16T21:15:00Z">
              <w:r w:rsidRPr="00E81C50">
                <w:rPr>
                  <w:lang w:eastAsia="ja-JP"/>
                </w:rPr>
                <w:t xml:space="preserve">The UE includes the Routing Identifier received in the Additional Information IE of the DOWNLINK GENERIC NAS TRANSPORT message (step </w:t>
              </w:r>
              <w:r w:rsidRPr="00E81C50">
                <w:rPr>
                  <w:rFonts w:hint="eastAsia"/>
                  <w:lang w:eastAsia="zh-CN"/>
                </w:rPr>
                <w:t>1</w:t>
              </w:r>
              <w:r w:rsidRPr="00E81C50">
                <w:rPr>
                  <w:lang w:eastAsia="ja-JP"/>
                </w:rPr>
                <w:t xml:space="preserve"> </w:t>
              </w:r>
              <w:r w:rsidRPr="00E81C50">
                <w:t>Table</w:t>
              </w:r>
              <w:r w:rsidRPr="00E81C50">
                <w:rPr>
                  <w:rFonts w:hint="eastAsia"/>
                  <w:lang w:eastAsia="zh-CN"/>
                </w:rPr>
                <w:t xml:space="preserv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r w:rsidRPr="00E81C50">
                <w: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E435AB" w14:textId="77777777" w:rsidR="0065498D" w:rsidRPr="00E81C50" w:rsidRDefault="0065498D" w:rsidP="008368A1">
            <w:pPr>
              <w:pStyle w:val="TAL"/>
              <w:rPr>
                <w:ins w:id="5613" w:author="3397" w:date="2023-06-16T21:15:00Z"/>
              </w:rPr>
            </w:pPr>
          </w:p>
        </w:tc>
      </w:tr>
    </w:tbl>
    <w:p w14:paraId="706BDD60" w14:textId="77777777" w:rsidR="0065498D" w:rsidRPr="00E81C50" w:rsidRDefault="0065498D" w:rsidP="0065498D">
      <w:pPr>
        <w:rPr>
          <w:ins w:id="5614" w:author="3397" w:date="2023-06-16T21:15:00Z"/>
          <w:lang w:eastAsia="zh-CN"/>
        </w:rPr>
      </w:pPr>
    </w:p>
    <w:p w14:paraId="7518A016" w14:textId="77777777" w:rsidR="0065498D" w:rsidRPr="00E81C50" w:rsidRDefault="0065498D" w:rsidP="0065498D">
      <w:pPr>
        <w:pStyle w:val="TH"/>
        <w:rPr>
          <w:ins w:id="5615" w:author="3397" w:date="2023-06-16T21:15:00Z"/>
        </w:rPr>
      </w:pPr>
      <w:ins w:id="5616"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2</w:t>
        </w:r>
        <w:r w:rsidRPr="00E81C50">
          <w:t xml:space="preserve">: LPP Provide Capabilities (UL NAS TRANSPORT,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1</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E81C50" w14:paraId="582B1E04" w14:textId="77777777" w:rsidTr="008368A1">
        <w:trPr>
          <w:gridBefore w:val="1"/>
          <w:wBefore w:w="10" w:type="dxa"/>
          <w:jc w:val="center"/>
          <w:ins w:id="5617" w:author="3397" w:date="2023-06-16T21:15:00Z"/>
        </w:trPr>
        <w:tc>
          <w:tcPr>
            <w:tcW w:w="9740" w:type="dxa"/>
            <w:gridSpan w:val="4"/>
            <w:tcBorders>
              <w:top w:val="single" w:sz="4" w:space="0" w:color="auto"/>
              <w:left w:val="single" w:sz="4" w:space="0" w:color="auto"/>
              <w:bottom w:val="single" w:sz="4" w:space="0" w:color="auto"/>
              <w:right w:val="single" w:sz="4" w:space="0" w:color="auto"/>
            </w:tcBorders>
            <w:hideMark/>
          </w:tcPr>
          <w:p w14:paraId="4CC261B4" w14:textId="77777777" w:rsidR="0065498D" w:rsidRPr="00E81C50" w:rsidRDefault="0065498D" w:rsidP="008368A1">
            <w:pPr>
              <w:pStyle w:val="TAL"/>
              <w:rPr>
                <w:ins w:id="5618" w:author="3397" w:date="2023-06-16T21:15:00Z"/>
                <w:lang w:eastAsia="ja-JP"/>
              </w:rPr>
            </w:pPr>
            <w:ins w:id="5619" w:author="3397" w:date="2023-06-16T21:15:00Z">
              <w:r w:rsidRPr="00E81C50">
                <w:t>Derivation Path: 3</w:t>
              </w:r>
              <w:r w:rsidRPr="00E81C50">
                <w:rPr>
                  <w:lang w:eastAsia="zh-CN"/>
                </w:rPr>
                <w:t>7</w:t>
              </w:r>
              <w:r w:rsidRPr="00E81C50">
                <w:t>.355 clause 6.2</w:t>
              </w:r>
            </w:ins>
          </w:p>
        </w:tc>
      </w:tr>
      <w:tr w:rsidR="0065498D" w:rsidRPr="00E81C50" w14:paraId="29BF666A" w14:textId="77777777" w:rsidTr="008368A1">
        <w:trPr>
          <w:jc w:val="center"/>
          <w:ins w:id="5620"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2B6150" w14:textId="77777777" w:rsidR="0065498D" w:rsidRPr="00E81C50" w:rsidRDefault="0065498D" w:rsidP="008368A1">
            <w:pPr>
              <w:pStyle w:val="TAH"/>
              <w:rPr>
                <w:ins w:id="5621" w:author="3397" w:date="2023-06-16T21:15:00Z"/>
              </w:rPr>
            </w:pPr>
            <w:ins w:id="5622" w:author="3397" w:date="2023-06-16T21:15:00Z">
              <w:r w:rsidRPr="00E81C50">
                <w:t>Information Elemen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40F614" w14:textId="77777777" w:rsidR="0065498D" w:rsidRPr="00E81C50" w:rsidRDefault="0065498D" w:rsidP="008368A1">
            <w:pPr>
              <w:pStyle w:val="TAH"/>
              <w:rPr>
                <w:ins w:id="5623" w:author="3397" w:date="2023-06-16T21:15:00Z"/>
              </w:rPr>
            </w:pPr>
            <w:ins w:id="5624" w:author="3397" w:date="2023-06-16T21:15:00Z">
              <w:r w:rsidRPr="00E81C50">
                <w:t>Value/remark</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D4A10" w14:textId="77777777" w:rsidR="0065498D" w:rsidRPr="00E81C50" w:rsidRDefault="0065498D" w:rsidP="008368A1">
            <w:pPr>
              <w:pStyle w:val="TAH"/>
              <w:rPr>
                <w:ins w:id="5625" w:author="3397" w:date="2023-06-16T21:15:00Z"/>
              </w:rPr>
            </w:pPr>
            <w:ins w:id="5626" w:author="3397" w:date="2023-06-16T21:15:00Z">
              <w:r w:rsidRPr="00E81C50">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F17C2" w14:textId="77777777" w:rsidR="0065498D" w:rsidRPr="00E81C50" w:rsidRDefault="0065498D" w:rsidP="008368A1">
            <w:pPr>
              <w:pStyle w:val="TAH"/>
              <w:rPr>
                <w:ins w:id="5627" w:author="3397" w:date="2023-06-16T21:15:00Z"/>
              </w:rPr>
            </w:pPr>
            <w:ins w:id="5628" w:author="3397" w:date="2023-06-16T21:15:00Z">
              <w:r w:rsidRPr="00E81C50">
                <w:t>Condition</w:t>
              </w:r>
            </w:ins>
          </w:p>
        </w:tc>
      </w:tr>
      <w:tr w:rsidR="0065498D" w:rsidRPr="00E81C50" w14:paraId="63A4ED2B" w14:textId="77777777" w:rsidTr="008368A1">
        <w:trPr>
          <w:jc w:val="center"/>
          <w:ins w:id="562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C8AA6E" w14:textId="77777777" w:rsidR="0065498D" w:rsidRPr="00E81C50" w:rsidRDefault="0065498D" w:rsidP="008368A1">
            <w:pPr>
              <w:pStyle w:val="TAL"/>
              <w:rPr>
                <w:ins w:id="5630" w:author="3397" w:date="2023-06-16T21:15:00Z"/>
              </w:rPr>
            </w:pPr>
            <w:ins w:id="5631" w:author="3397" w:date="2023-06-16T21:15:00Z">
              <w:r w:rsidRPr="00E81C50">
                <w:t>LPP-Message ::=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3F0118" w14:textId="77777777" w:rsidR="0065498D" w:rsidRPr="00E81C50" w:rsidRDefault="0065498D" w:rsidP="008368A1">
            <w:pPr>
              <w:pStyle w:val="TAL"/>
              <w:rPr>
                <w:ins w:id="5632" w:author="3397" w:date="2023-06-16T21:15: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19EC56" w14:textId="77777777" w:rsidR="0065498D" w:rsidRPr="00E81C50" w:rsidRDefault="0065498D" w:rsidP="008368A1">
            <w:pPr>
              <w:pStyle w:val="TAL"/>
              <w:rPr>
                <w:ins w:id="5633" w:author="3397" w:date="2023-06-16T21:15: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C40F7" w14:textId="77777777" w:rsidR="0065498D" w:rsidRPr="00E81C50" w:rsidRDefault="0065498D" w:rsidP="008368A1">
            <w:pPr>
              <w:pStyle w:val="TAL"/>
              <w:rPr>
                <w:ins w:id="5634" w:author="3397" w:date="2023-06-16T21:15:00Z"/>
              </w:rPr>
            </w:pPr>
          </w:p>
        </w:tc>
      </w:tr>
      <w:tr w:rsidR="0065498D" w:rsidRPr="00E81C50" w14:paraId="4B00FDE4" w14:textId="77777777" w:rsidTr="008368A1">
        <w:trPr>
          <w:jc w:val="center"/>
          <w:ins w:id="563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2B6642" w14:textId="77777777" w:rsidR="0065498D" w:rsidRPr="00E81C50" w:rsidRDefault="0065498D" w:rsidP="008368A1">
            <w:pPr>
              <w:pStyle w:val="TAL"/>
              <w:rPr>
                <w:ins w:id="5636" w:author="3397" w:date="2023-06-16T21:15:00Z"/>
              </w:rPr>
            </w:pPr>
            <w:ins w:id="5637" w:author="3397" w:date="2023-06-16T21:15:00Z">
              <w:r w:rsidRPr="00E81C50">
                <w:t xml:space="preserve"> transactionID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FED170" w14:textId="77777777" w:rsidR="0065498D" w:rsidRPr="00E81C50" w:rsidRDefault="0065498D" w:rsidP="008368A1">
            <w:pPr>
              <w:pStyle w:val="TAL"/>
              <w:rPr>
                <w:ins w:id="5638"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578E5" w14:textId="77777777" w:rsidR="0065498D" w:rsidRPr="00E81C50" w:rsidRDefault="0065498D" w:rsidP="008368A1">
            <w:pPr>
              <w:pStyle w:val="TAL"/>
              <w:rPr>
                <w:ins w:id="5639"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EBE6C5" w14:textId="77777777" w:rsidR="0065498D" w:rsidRPr="00E81C50" w:rsidRDefault="0065498D" w:rsidP="008368A1">
            <w:pPr>
              <w:pStyle w:val="TAL"/>
              <w:rPr>
                <w:ins w:id="5640" w:author="3397" w:date="2023-06-16T21:15:00Z"/>
              </w:rPr>
            </w:pPr>
          </w:p>
        </w:tc>
      </w:tr>
      <w:tr w:rsidR="0065498D" w:rsidRPr="00E81C50" w14:paraId="7A2CC62A" w14:textId="77777777" w:rsidTr="008368A1">
        <w:trPr>
          <w:jc w:val="center"/>
          <w:ins w:id="564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8E401" w14:textId="77777777" w:rsidR="0065498D" w:rsidRPr="00E81C50" w:rsidRDefault="0065498D" w:rsidP="008368A1">
            <w:pPr>
              <w:pStyle w:val="TAL"/>
              <w:rPr>
                <w:ins w:id="5642" w:author="3397" w:date="2023-06-16T21:15:00Z"/>
              </w:rPr>
            </w:pPr>
            <w:ins w:id="5643" w:author="3397" w:date="2023-06-16T21:15:00Z">
              <w:r w:rsidRPr="00E81C50">
                <w:t xml:space="preserve">      initi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FBB7A" w14:textId="77777777" w:rsidR="0065498D" w:rsidRPr="00E81C50" w:rsidRDefault="0065498D" w:rsidP="008368A1">
            <w:pPr>
              <w:pStyle w:val="TAL"/>
              <w:rPr>
                <w:ins w:id="5644" w:author="3397" w:date="2023-06-16T21:15:00Z"/>
                <w:lang w:eastAsia="ja-JP"/>
              </w:rPr>
            </w:pPr>
            <w:ins w:id="5645" w:author="3397" w:date="2023-06-16T21:15:00Z">
              <w:r w:rsidRPr="00E81C50">
                <w:rPr>
                  <w:lang w:eastAsia="ja-JP"/>
                </w:rPr>
                <w:t>locationServer</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80B3D" w14:textId="77777777" w:rsidR="0065498D" w:rsidRPr="00E81C50" w:rsidRDefault="0065498D" w:rsidP="008368A1">
            <w:pPr>
              <w:pStyle w:val="TAL"/>
              <w:rPr>
                <w:ins w:id="5646"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D41B6C" w14:textId="77777777" w:rsidR="0065498D" w:rsidRPr="00E81C50" w:rsidRDefault="0065498D" w:rsidP="008368A1">
            <w:pPr>
              <w:pStyle w:val="TAL"/>
              <w:rPr>
                <w:ins w:id="5647" w:author="3397" w:date="2023-06-16T21:15:00Z"/>
              </w:rPr>
            </w:pPr>
          </w:p>
        </w:tc>
      </w:tr>
      <w:tr w:rsidR="0065498D" w:rsidRPr="00E81C50" w14:paraId="034BD9F3" w14:textId="77777777" w:rsidTr="008368A1">
        <w:trPr>
          <w:jc w:val="center"/>
          <w:ins w:id="5648"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BB217C" w14:textId="77777777" w:rsidR="0065498D" w:rsidRPr="00E81C50" w:rsidRDefault="0065498D" w:rsidP="008368A1">
            <w:pPr>
              <w:pStyle w:val="TAL"/>
              <w:rPr>
                <w:ins w:id="5649" w:author="3397" w:date="2023-06-16T21:15:00Z"/>
              </w:rPr>
            </w:pPr>
            <w:ins w:id="5650" w:author="3397" w:date="2023-06-16T21:15:00Z">
              <w:r w:rsidRPr="00E81C50">
                <w:t xml:space="preserve">      transaction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05F01" w14:textId="77777777" w:rsidR="0065498D" w:rsidRPr="00E81C50" w:rsidRDefault="0065498D" w:rsidP="008368A1">
            <w:pPr>
              <w:pStyle w:val="TAL"/>
              <w:rPr>
                <w:ins w:id="5651" w:author="3397" w:date="2023-06-16T21:15:00Z"/>
                <w:lang w:eastAsia="ja-JP"/>
              </w:rPr>
            </w:pPr>
            <w:ins w:id="5652" w:author="3397" w:date="2023-06-16T21:15:00Z">
              <w:r w:rsidRPr="00E81C50">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94B62" w14:textId="77777777" w:rsidR="0065498D" w:rsidRPr="00E81C50" w:rsidRDefault="0065498D" w:rsidP="008368A1">
            <w:pPr>
              <w:pStyle w:val="TAL"/>
              <w:rPr>
                <w:ins w:id="5653" w:author="3397" w:date="2023-06-16T21:15:00Z"/>
                <w:lang w:eastAsia="ja-JP"/>
              </w:rPr>
            </w:pPr>
            <w:ins w:id="5654" w:author="3397" w:date="2023-06-16T21:15:00Z">
              <w:r w:rsidRPr="00E81C50">
                <w:rPr>
                  <w:lang w:eastAsia="ja-JP"/>
                </w:rPr>
                <w:t xml:space="preserve">Contains the same value as the corresponding field in the LPP Request Capabilities message in step </w:t>
              </w:r>
              <w:r w:rsidRPr="00E81C50">
                <w:rPr>
                  <w:rFonts w:hint="eastAsia"/>
                  <w:lang w:eastAsia="zh-CN"/>
                </w:rPr>
                <w:t>1</w:t>
              </w:r>
              <w:r w:rsidRPr="00E81C50">
                <w:rPr>
                  <w:lang w:eastAsia="ja-JP"/>
                </w:rPr>
                <w:t xml:space="preserve">, </w:t>
              </w:r>
              <w:r w:rsidRPr="00E81C50">
                <w:t xml:space="preserve">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DDB3E9" w14:textId="77777777" w:rsidR="0065498D" w:rsidRPr="00E81C50" w:rsidRDefault="0065498D" w:rsidP="008368A1">
            <w:pPr>
              <w:pStyle w:val="TAL"/>
              <w:rPr>
                <w:ins w:id="5655" w:author="3397" w:date="2023-06-16T21:15:00Z"/>
              </w:rPr>
            </w:pPr>
          </w:p>
        </w:tc>
      </w:tr>
      <w:tr w:rsidR="0065498D" w:rsidRPr="00E81C50" w14:paraId="31C7D42E" w14:textId="77777777" w:rsidTr="008368A1">
        <w:trPr>
          <w:jc w:val="center"/>
          <w:ins w:id="565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F4ECC3" w14:textId="77777777" w:rsidR="0065498D" w:rsidRPr="00E81C50" w:rsidRDefault="0065498D" w:rsidP="008368A1">
            <w:pPr>
              <w:pStyle w:val="TAL"/>
              <w:rPr>
                <w:ins w:id="5657" w:author="3397" w:date="2023-06-16T21:15:00Z"/>
              </w:rPr>
            </w:pPr>
            <w:ins w:id="5658"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2BB222" w14:textId="77777777" w:rsidR="0065498D" w:rsidRPr="00E81C50" w:rsidRDefault="0065498D" w:rsidP="008368A1">
            <w:pPr>
              <w:pStyle w:val="TAL"/>
              <w:rPr>
                <w:ins w:id="5659"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5DA329" w14:textId="77777777" w:rsidR="0065498D" w:rsidRPr="00E81C50" w:rsidRDefault="0065498D" w:rsidP="008368A1">
            <w:pPr>
              <w:pStyle w:val="TAL"/>
              <w:rPr>
                <w:ins w:id="5660"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92973" w14:textId="77777777" w:rsidR="0065498D" w:rsidRPr="00E81C50" w:rsidRDefault="0065498D" w:rsidP="008368A1">
            <w:pPr>
              <w:pStyle w:val="TAL"/>
              <w:rPr>
                <w:ins w:id="5661" w:author="3397" w:date="2023-06-16T21:15:00Z"/>
              </w:rPr>
            </w:pPr>
          </w:p>
        </w:tc>
      </w:tr>
      <w:tr w:rsidR="0065498D" w:rsidRPr="00E81C50" w14:paraId="3002EE46" w14:textId="77777777" w:rsidTr="008368A1">
        <w:trPr>
          <w:jc w:val="center"/>
          <w:ins w:id="566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3B36A" w14:textId="77777777" w:rsidR="0065498D" w:rsidRPr="00E81C50" w:rsidRDefault="0065498D" w:rsidP="008368A1">
            <w:pPr>
              <w:pStyle w:val="TAL"/>
              <w:rPr>
                <w:ins w:id="5663" w:author="3397" w:date="2023-06-16T21:15:00Z"/>
              </w:rPr>
            </w:pPr>
            <w:ins w:id="5664" w:author="3397" w:date="2023-06-16T21:15:00Z">
              <w:r w:rsidRPr="00E81C50">
                <w:t xml:space="preserve"> endTransaction</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A6C705" w14:textId="77777777" w:rsidR="0065498D" w:rsidRPr="00E81C50" w:rsidRDefault="0065498D" w:rsidP="008368A1">
            <w:pPr>
              <w:pStyle w:val="TAL"/>
              <w:rPr>
                <w:ins w:id="5665" w:author="3397" w:date="2023-06-16T21:15:00Z"/>
              </w:rPr>
            </w:pPr>
            <w:ins w:id="5666" w:author="3397" w:date="2023-06-16T21:15:00Z">
              <w:r w:rsidRPr="00E81C50">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2DD8AA" w14:textId="77777777" w:rsidR="0065498D" w:rsidRPr="00E81C50" w:rsidRDefault="0065498D" w:rsidP="008368A1">
            <w:pPr>
              <w:pStyle w:val="TAL"/>
              <w:rPr>
                <w:ins w:id="5667"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DDE765" w14:textId="77777777" w:rsidR="0065498D" w:rsidRPr="00E81C50" w:rsidRDefault="0065498D" w:rsidP="008368A1">
            <w:pPr>
              <w:pStyle w:val="TAL"/>
              <w:rPr>
                <w:ins w:id="5668" w:author="3397" w:date="2023-06-16T21:15:00Z"/>
              </w:rPr>
            </w:pPr>
          </w:p>
        </w:tc>
      </w:tr>
      <w:tr w:rsidR="0065498D" w:rsidRPr="00E81C50" w14:paraId="3ABE1D62" w14:textId="77777777" w:rsidTr="008368A1">
        <w:trPr>
          <w:jc w:val="center"/>
          <w:ins w:id="566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7BD26F" w14:textId="77777777" w:rsidR="0065498D" w:rsidRPr="00E81C50" w:rsidRDefault="0065498D" w:rsidP="008368A1">
            <w:pPr>
              <w:pStyle w:val="TAL"/>
              <w:rPr>
                <w:ins w:id="5670" w:author="3397" w:date="2023-06-16T21:15:00Z"/>
              </w:rPr>
            </w:pPr>
            <w:ins w:id="5671" w:author="3397" w:date="2023-06-16T21:15:00Z">
              <w:r w:rsidRPr="00E81C50">
                <w:t xml:space="preserve"> sequence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4F8D0" w14:textId="77777777" w:rsidR="0065498D" w:rsidRPr="00E81C50" w:rsidRDefault="0065498D" w:rsidP="008368A1">
            <w:pPr>
              <w:pStyle w:val="TAL"/>
              <w:rPr>
                <w:ins w:id="5672" w:author="3397" w:date="2023-06-16T21:15:00Z"/>
                <w:lang w:eastAsia="ja-JP"/>
              </w:rPr>
            </w:pPr>
            <w:ins w:id="5673" w:author="3397" w:date="2023-06-16T21:15:00Z">
              <w:r w:rsidRPr="00E81C50">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0A3394" w14:textId="77777777" w:rsidR="0065498D" w:rsidRPr="00E81C50" w:rsidRDefault="0065498D" w:rsidP="008368A1">
            <w:pPr>
              <w:pStyle w:val="TAL"/>
              <w:rPr>
                <w:ins w:id="5674"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9A3CF" w14:textId="77777777" w:rsidR="0065498D" w:rsidRPr="00E81C50" w:rsidRDefault="0065498D" w:rsidP="008368A1">
            <w:pPr>
              <w:pStyle w:val="TAL"/>
              <w:rPr>
                <w:ins w:id="5675" w:author="3397" w:date="2023-06-16T21:15:00Z"/>
              </w:rPr>
            </w:pPr>
          </w:p>
        </w:tc>
      </w:tr>
      <w:tr w:rsidR="0065498D" w:rsidRPr="00E81C50" w14:paraId="13775119" w14:textId="77777777" w:rsidTr="008368A1">
        <w:trPr>
          <w:jc w:val="center"/>
          <w:ins w:id="567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7A02A2" w14:textId="77777777" w:rsidR="0065498D" w:rsidRPr="00E81C50" w:rsidRDefault="0065498D" w:rsidP="008368A1">
            <w:pPr>
              <w:pStyle w:val="TAL"/>
              <w:rPr>
                <w:ins w:id="5677" w:author="3397" w:date="2023-06-16T21:15:00Z"/>
              </w:rPr>
            </w:pPr>
            <w:ins w:id="5678" w:author="3397" w:date="2023-06-16T21:15:00Z">
              <w:r w:rsidRPr="00E81C50">
                <w:t xml:space="preserve"> acknowledgement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3C603" w14:textId="77777777" w:rsidR="0065498D" w:rsidRPr="00E81C50" w:rsidRDefault="0065498D" w:rsidP="008368A1">
            <w:pPr>
              <w:pStyle w:val="TAL"/>
              <w:rPr>
                <w:ins w:id="5679" w:author="3397" w:date="2023-06-16T21:15:00Z"/>
                <w:lang w:eastAsia="ja-JP"/>
              </w:rPr>
            </w:pPr>
            <w:ins w:id="5680" w:author="3397" w:date="2023-06-16T21:15:00Z">
              <w:r w:rsidRPr="00E81C50">
                <w:rPr>
                  <w:lang w:eastAsia="ja-JP"/>
                </w:rPr>
                <w:t>Present, or 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902DAA" w14:textId="77777777" w:rsidR="0065498D" w:rsidRPr="00E81C50" w:rsidRDefault="0065498D" w:rsidP="008368A1">
            <w:pPr>
              <w:pStyle w:val="TAL"/>
              <w:rPr>
                <w:ins w:id="5681"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34C506" w14:textId="77777777" w:rsidR="0065498D" w:rsidRPr="00E81C50" w:rsidRDefault="0065498D" w:rsidP="008368A1">
            <w:pPr>
              <w:pStyle w:val="TAL"/>
              <w:rPr>
                <w:ins w:id="5682" w:author="3397" w:date="2023-06-16T21:15:00Z"/>
              </w:rPr>
            </w:pPr>
          </w:p>
        </w:tc>
      </w:tr>
      <w:tr w:rsidR="0065498D" w:rsidRPr="00E81C50" w14:paraId="211DE58B" w14:textId="77777777" w:rsidTr="008368A1">
        <w:trPr>
          <w:jc w:val="center"/>
          <w:ins w:id="568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EDE5B" w14:textId="77777777" w:rsidR="0065498D" w:rsidRPr="00E81C50" w:rsidRDefault="0065498D" w:rsidP="008368A1">
            <w:pPr>
              <w:pStyle w:val="TAL"/>
              <w:rPr>
                <w:ins w:id="5684" w:author="3397" w:date="2023-06-16T21:15:00Z"/>
              </w:rPr>
            </w:pPr>
            <w:ins w:id="5685" w:author="3397" w:date="2023-06-16T21:15:00Z">
              <w:r w:rsidRPr="00E81C50">
                <w:t xml:space="preserve">     ackRequested</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544B1" w14:textId="77777777" w:rsidR="0065498D" w:rsidRPr="00E81C50" w:rsidRDefault="0065498D" w:rsidP="008368A1">
            <w:pPr>
              <w:pStyle w:val="TAL"/>
              <w:rPr>
                <w:ins w:id="5686" w:author="3397" w:date="2023-06-16T21:15:00Z"/>
                <w:lang w:eastAsia="ja-JP"/>
              </w:rPr>
            </w:pPr>
            <w:ins w:id="5687" w:author="3397" w:date="2023-06-16T21:15:00Z">
              <w:r w:rsidRPr="00E81C50">
                <w:rPr>
                  <w:lang w:eastAsia="ja-JP"/>
                </w:rPr>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908E6" w14:textId="77777777" w:rsidR="0065498D" w:rsidRPr="00E81C50" w:rsidRDefault="0065498D" w:rsidP="008368A1">
            <w:pPr>
              <w:pStyle w:val="TAL"/>
              <w:rPr>
                <w:ins w:id="5688"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74E27" w14:textId="77777777" w:rsidR="0065498D" w:rsidRPr="00E81C50" w:rsidRDefault="0065498D" w:rsidP="008368A1">
            <w:pPr>
              <w:pStyle w:val="TAL"/>
              <w:rPr>
                <w:ins w:id="5689" w:author="3397" w:date="2023-06-16T21:15:00Z"/>
              </w:rPr>
            </w:pPr>
          </w:p>
        </w:tc>
      </w:tr>
      <w:tr w:rsidR="0065498D" w:rsidRPr="00E81C50" w14:paraId="6FA69DE4" w14:textId="77777777" w:rsidTr="008368A1">
        <w:trPr>
          <w:jc w:val="center"/>
          <w:ins w:id="5690"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FBC1E4" w14:textId="77777777" w:rsidR="0065498D" w:rsidRPr="00E81C50" w:rsidRDefault="0065498D" w:rsidP="008368A1">
            <w:pPr>
              <w:pStyle w:val="TAL"/>
              <w:rPr>
                <w:ins w:id="5691" w:author="3397" w:date="2023-06-16T21:15:00Z"/>
              </w:rPr>
            </w:pPr>
            <w:ins w:id="5692" w:author="3397" w:date="2023-06-16T21:15:00Z">
              <w:r w:rsidRPr="00E81C50">
                <w:t xml:space="preserve">     ackIndic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A0ABD" w14:textId="77777777" w:rsidR="0065498D" w:rsidRPr="00E81C50" w:rsidRDefault="0065498D" w:rsidP="008368A1">
            <w:pPr>
              <w:pStyle w:val="TAL"/>
              <w:rPr>
                <w:ins w:id="5693" w:author="3397" w:date="2023-06-16T21:15:00Z"/>
                <w:lang w:eastAsia="ja-JP"/>
              </w:rPr>
            </w:pPr>
            <w:ins w:id="5694" w:author="3397" w:date="2023-06-16T21:15:00Z">
              <w:r w:rsidRPr="00E81C50">
                <w:rPr>
                  <w:lang w:eastAsia="ja-JP"/>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8AD65E" w14:textId="77777777" w:rsidR="0065498D" w:rsidRPr="00E81C50" w:rsidRDefault="0065498D" w:rsidP="008368A1">
            <w:pPr>
              <w:pStyle w:val="TAL"/>
              <w:rPr>
                <w:ins w:id="5695"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4EA899" w14:textId="77777777" w:rsidR="0065498D" w:rsidRPr="00E81C50" w:rsidRDefault="0065498D" w:rsidP="008368A1">
            <w:pPr>
              <w:pStyle w:val="TAL"/>
              <w:rPr>
                <w:ins w:id="5696" w:author="3397" w:date="2023-06-16T21:15:00Z"/>
              </w:rPr>
            </w:pPr>
          </w:p>
        </w:tc>
      </w:tr>
      <w:tr w:rsidR="0065498D" w:rsidRPr="00E81C50" w14:paraId="35C6DB09" w14:textId="77777777" w:rsidTr="008368A1">
        <w:trPr>
          <w:jc w:val="center"/>
          <w:ins w:id="569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042963" w14:textId="77777777" w:rsidR="0065498D" w:rsidRPr="00E81C50" w:rsidRDefault="0065498D" w:rsidP="008368A1">
            <w:pPr>
              <w:pStyle w:val="TAL"/>
              <w:rPr>
                <w:ins w:id="5698" w:author="3397" w:date="2023-06-16T21:15:00Z"/>
              </w:rPr>
            </w:pPr>
            <w:ins w:id="5699"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B4BB04" w14:textId="77777777" w:rsidR="0065498D" w:rsidRPr="00E81C50" w:rsidRDefault="0065498D" w:rsidP="008368A1">
            <w:pPr>
              <w:pStyle w:val="TAL"/>
              <w:rPr>
                <w:ins w:id="5700"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7728D" w14:textId="77777777" w:rsidR="0065498D" w:rsidRPr="00E81C50" w:rsidRDefault="0065498D" w:rsidP="008368A1">
            <w:pPr>
              <w:pStyle w:val="TAL"/>
              <w:rPr>
                <w:ins w:id="5701"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26CDA" w14:textId="77777777" w:rsidR="0065498D" w:rsidRPr="00E81C50" w:rsidRDefault="0065498D" w:rsidP="008368A1">
            <w:pPr>
              <w:pStyle w:val="TAL"/>
              <w:rPr>
                <w:ins w:id="5702" w:author="3397" w:date="2023-06-16T21:15:00Z"/>
              </w:rPr>
            </w:pPr>
          </w:p>
        </w:tc>
      </w:tr>
      <w:tr w:rsidR="0065498D" w:rsidRPr="00E81C50" w14:paraId="491E857B" w14:textId="77777777" w:rsidTr="008368A1">
        <w:trPr>
          <w:jc w:val="center"/>
          <w:ins w:id="570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CDBB38" w14:textId="77777777" w:rsidR="0065498D" w:rsidRPr="00E81C50" w:rsidRDefault="0065498D" w:rsidP="008368A1">
            <w:pPr>
              <w:pStyle w:val="TAL"/>
              <w:rPr>
                <w:ins w:id="5704" w:author="3397" w:date="2023-06-16T21:15:00Z"/>
              </w:rPr>
            </w:pPr>
            <w:ins w:id="5705" w:author="3397" w:date="2023-06-16T21:15:00Z">
              <w:r w:rsidRPr="00E81C50">
                <w:t xml:space="preserve"> lpp-MessageBody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9409BD" w14:textId="77777777" w:rsidR="0065498D" w:rsidRPr="00E81C50" w:rsidRDefault="0065498D" w:rsidP="008368A1">
            <w:pPr>
              <w:pStyle w:val="TAL"/>
              <w:rPr>
                <w:ins w:id="5706"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4692EC" w14:textId="77777777" w:rsidR="0065498D" w:rsidRPr="00E81C50" w:rsidRDefault="0065498D" w:rsidP="008368A1">
            <w:pPr>
              <w:pStyle w:val="TAL"/>
              <w:rPr>
                <w:ins w:id="5707"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7F1390" w14:textId="77777777" w:rsidR="0065498D" w:rsidRPr="00E81C50" w:rsidRDefault="0065498D" w:rsidP="008368A1">
            <w:pPr>
              <w:pStyle w:val="TAL"/>
              <w:rPr>
                <w:ins w:id="5708" w:author="3397" w:date="2023-06-16T21:15:00Z"/>
              </w:rPr>
            </w:pPr>
          </w:p>
        </w:tc>
      </w:tr>
      <w:tr w:rsidR="0065498D" w:rsidRPr="00E81C50" w14:paraId="062200C5" w14:textId="77777777" w:rsidTr="008368A1">
        <w:trPr>
          <w:jc w:val="center"/>
          <w:ins w:id="570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F3976D" w14:textId="77777777" w:rsidR="0065498D" w:rsidRPr="00E81C50" w:rsidRDefault="0065498D" w:rsidP="008368A1">
            <w:pPr>
              <w:pStyle w:val="TAL"/>
              <w:rPr>
                <w:ins w:id="5710" w:author="3397" w:date="2023-06-16T21:15:00Z"/>
              </w:rPr>
            </w:pPr>
            <w:ins w:id="5711" w:author="3397" w:date="2023-06-16T21:15:00Z">
              <w:r w:rsidRPr="00E81C50">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04FEF9" w14:textId="77777777" w:rsidR="0065498D" w:rsidRPr="00E81C50" w:rsidRDefault="0065498D" w:rsidP="008368A1">
            <w:pPr>
              <w:pStyle w:val="TAL"/>
              <w:rPr>
                <w:ins w:id="5712"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B67025" w14:textId="77777777" w:rsidR="0065498D" w:rsidRPr="00E81C50" w:rsidRDefault="0065498D" w:rsidP="008368A1">
            <w:pPr>
              <w:pStyle w:val="TAL"/>
              <w:rPr>
                <w:ins w:id="5713"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F9258B" w14:textId="77777777" w:rsidR="0065498D" w:rsidRPr="00E81C50" w:rsidRDefault="0065498D" w:rsidP="008368A1">
            <w:pPr>
              <w:pStyle w:val="TAL"/>
              <w:rPr>
                <w:ins w:id="5714" w:author="3397" w:date="2023-06-16T21:15:00Z"/>
              </w:rPr>
            </w:pPr>
          </w:p>
        </w:tc>
      </w:tr>
      <w:tr w:rsidR="0065498D" w:rsidRPr="00E81C50" w14:paraId="596F7DCB" w14:textId="77777777" w:rsidTr="008368A1">
        <w:trPr>
          <w:jc w:val="center"/>
          <w:ins w:id="571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42CAD" w14:textId="77777777" w:rsidR="0065498D" w:rsidRPr="00E81C50" w:rsidRDefault="0065498D" w:rsidP="008368A1">
            <w:pPr>
              <w:pStyle w:val="TAL"/>
              <w:rPr>
                <w:ins w:id="5716" w:author="3397" w:date="2023-06-16T21:15:00Z"/>
              </w:rPr>
            </w:pPr>
            <w:ins w:id="5717" w:author="3397" w:date="2023-06-16T21:15:00Z">
              <w:r w:rsidRPr="00E81C50">
                <w:t xml:space="preserve">      provideCapabilities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B2E202" w14:textId="77777777" w:rsidR="0065498D" w:rsidRPr="00E81C50" w:rsidRDefault="0065498D" w:rsidP="008368A1">
            <w:pPr>
              <w:pStyle w:val="TAL"/>
              <w:rPr>
                <w:ins w:id="5718"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95358D" w14:textId="77777777" w:rsidR="0065498D" w:rsidRPr="00E81C50" w:rsidRDefault="0065498D" w:rsidP="008368A1">
            <w:pPr>
              <w:pStyle w:val="TAL"/>
              <w:rPr>
                <w:ins w:id="5719"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343F5B" w14:textId="77777777" w:rsidR="0065498D" w:rsidRPr="00E81C50" w:rsidRDefault="0065498D" w:rsidP="008368A1">
            <w:pPr>
              <w:pStyle w:val="TAL"/>
              <w:rPr>
                <w:ins w:id="5720" w:author="3397" w:date="2023-06-16T21:15:00Z"/>
              </w:rPr>
            </w:pPr>
          </w:p>
        </w:tc>
      </w:tr>
      <w:tr w:rsidR="0065498D" w:rsidRPr="00E81C50" w14:paraId="6CDC9B57" w14:textId="77777777" w:rsidTr="008368A1">
        <w:trPr>
          <w:jc w:val="center"/>
          <w:ins w:id="572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39B8C7" w14:textId="77777777" w:rsidR="0065498D" w:rsidRPr="00E81C50" w:rsidRDefault="0065498D" w:rsidP="008368A1">
            <w:pPr>
              <w:pStyle w:val="TAL"/>
              <w:rPr>
                <w:ins w:id="5722" w:author="3397" w:date="2023-06-16T21:15:00Z"/>
              </w:rPr>
            </w:pPr>
            <w:ins w:id="5723" w:author="3397" w:date="2023-06-16T21:15:00Z">
              <w:r w:rsidRPr="00E81C50">
                <w:t xml:space="preserve">          criticalExtensions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727094" w14:textId="77777777" w:rsidR="0065498D" w:rsidRPr="00E81C50" w:rsidRDefault="0065498D" w:rsidP="008368A1">
            <w:pPr>
              <w:pStyle w:val="TAL"/>
              <w:rPr>
                <w:ins w:id="5724"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559FC6" w14:textId="77777777" w:rsidR="0065498D" w:rsidRPr="00E81C50" w:rsidRDefault="0065498D" w:rsidP="008368A1">
            <w:pPr>
              <w:pStyle w:val="TAL"/>
              <w:rPr>
                <w:ins w:id="5725"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DF701B" w14:textId="77777777" w:rsidR="0065498D" w:rsidRPr="00E81C50" w:rsidRDefault="0065498D" w:rsidP="008368A1">
            <w:pPr>
              <w:pStyle w:val="TAL"/>
              <w:rPr>
                <w:ins w:id="5726" w:author="3397" w:date="2023-06-16T21:15:00Z"/>
              </w:rPr>
            </w:pPr>
          </w:p>
        </w:tc>
      </w:tr>
      <w:tr w:rsidR="0065498D" w:rsidRPr="00E81C50" w14:paraId="0540E4FC" w14:textId="77777777" w:rsidTr="008368A1">
        <w:trPr>
          <w:jc w:val="center"/>
          <w:ins w:id="572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404925" w14:textId="77777777" w:rsidR="0065498D" w:rsidRPr="00E81C50" w:rsidRDefault="0065498D" w:rsidP="008368A1">
            <w:pPr>
              <w:pStyle w:val="TAL"/>
              <w:rPr>
                <w:ins w:id="5728" w:author="3397" w:date="2023-06-16T21:15:00Z"/>
              </w:rPr>
            </w:pPr>
            <w:ins w:id="5729" w:author="3397" w:date="2023-06-16T21:15:00Z">
              <w:r w:rsidRPr="00E81C50">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30A0D" w14:textId="77777777" w:rsidR="0065498D" w:rsidRPr="00E81C50" w:rsidRDefault="0065498D" w:rsidP="008368A1">
            <w:pPr>
              <w:pStyle w:val="TAL"/>
              <w:rPr>
                <w:ins w:id="5730"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E566FE" w14:textId="77777777" w:rsidR="0065498D" w:rsidRPr="00E81C50" w:rsidRDefault="0065498D" w:rsidP="008368A1">
            <w:pPr>
              <w:pStyle w:val="TAL"/>
              <w:rPr>
                <w:ins w:id="5731"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AD090C" w14:textId="77777777" w:rsidR="0065498D" w:rsidRPr="00E81C50" w:rsidRDefault="0065498D" w:rsidP="008368A1">
            <w:pPr>
              <w:pStyle w:val="TAL"/>
              <w:rPr>
                <w:ins w:id="5732" w:author="3397" w:date="2023-06-16T21:15:00Z"/>
              </w:rPr>
            </w:pPr>
          </w:p>
        </w:tc>
      </w:tr>
      <w:tr w:rsidR="0065498D" w:rsidRPr="00E81C50" w14:paraId="3DB175FC" w14:textId="77777777" w:rsidTr="008368A1">
        <w:trPr>
          <w:jc w:val="center"/>
          <w:ins w:id="573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9D3FEF" w14:textId="77777777" w:rsidR="0065498D" w:rsidRPr="00E81C50" w:rsidRDefault="0065498D" w:rsidP="008368A1">
            <w:pPr>
              <w:pStyle w:val="TAL"/>
              <w:rPr>
                <w:ins w:id="5734" w:author="3397" w:date="2023-06-16T21:15:00Z"/>
              </w:rPr>
            </w:pPr>
            <w:ins w:id="5735" w:author="3397" w:date="2023-06-16T21:15:00Z">
              <w:r w:rsidRPr="00E81C50">
                <w:t xml:space="preserve">                   provideCapabilities-r9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AA89FF" w14:textId="77777777" w:rsidR="0065498D" w:rsidRPr="00E81C50" w:rsidRDefault="0065498D" w:rsidP="008368A1">
            <w:pPr>
              <w:pStyle w:val="TAL"/>
              <w:rPr>
                <w:ins w:id="5736"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7CAAC4" w14:textId="77777777" w:rsidR="0065498D" w:rsidRPr="00E81C50" w:rsidRDefault="0065498D" w:rsidP="008368A1">
            <w:pPr>
              <w:pStyle w:val="TAL"/>
              <w:rPr>
                <w:ins w:id="5737"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B004B6" w14:textId="77777777" w:rsidR="0065498D" w:rsidRPr="00E81C50" w:rsidRDefault="0065498D" w:rsidP="008368A1">
            <w:pPr>
              <w:pStyle w:val="TAL"/>
              <w:rPr>
                <w:ins w:id="5738" w:author="3397" w:date="2023-06-16T21:15:00Z"/>
              </w:rPr>
            </w:pPr>
          </w:p>
        </w:tc>
      </w:tr>
      <w:tr w:rsidR="0065498D" w:rsidRPr="00E81C50" w14:paraId="09275040" w14:textId="77777777" w:rsidTr="008368A1">
        <w:trPr>
          <w:jc w:val="center"/>
          <w:ins w:id="573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82368" w14:textId="77777777" w:rsidR="0065498D" w:rsidRPr="00E81C50" w:rsidRDefault="0065498D" w:rsidP="008368A1">
            <w:pPr>
              <w:pStyle w:val="TAL"/>
              <w:rPr>
                <w:ins w:id="5740" w:author="3397" w:date="2023-06-16T21:15:00Z"/>
              </w:rPr>
            </w:pPr>
            <w:ins w:id="5741" w:author="3397" w:date="2023-06-16T21:15:00Z">
              <w:r w:rsidRPr="00E81C50">
                <w:t xml:space="preserve">                     commonIEsProvideCapabilities</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4324F9" w14:textId="77777777" w:rsidR="0065498D" w:rsidRPr="00E81C50" w:rsidRDefault="0065498D" w:rsidP="008368A1">
            <w:pPr>
              <w:pStyle w:val="TAL"/>
              <w:rPr>
                <w:ins w:id="5742" w:author="3397" w:date="2023-06-16T21:15:00Z"/>
                <w:lang w:eastAsia="ja-JP"/>
              </w:rPr>
            </w:pPr>
            <w:ins w:id="5743" w:author="3397" w:date="2023-06-16T21:15:00Z">
              <w:r w:rsidRPr="00E81C50">
                <w:rPr>
                  <w:lang w:eastAsia="ja-JP"/>
                </w:rPr>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EE3648" w14:textId="77777777" w:rsidR="0065498D" w:rsidRPr="00E81C50" w:rsidRDefault="0065498D" w:rsidP="008368A1">
            <w:pPr>
              <w:pStyle w:val="TAL"/>
              <w:rPr>
                <w:ins w:id="5744"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A5291F" w14:textId="77777777" w:rsidR="0065498D" w:rsidRPr="00E81C50" w:rsidRDefault="0065498D" w:rsidP="008368A1">
            <w:pPr>
              <w:pStyle w:val="TAL"/>
              <w:rPr>
                <w:ins w:id="5745" w:author="3397" w:date="2023-06-16T21:15:00Z"/>
              </w:rPr>
            </w:pPr>
          </w:p>
        </w:tc>
      </w:tr>
      <w:tr w:rsidR="0065498D" w:rsidRPr="00E81C50" w14:paraId="762776DD" w14:textId="77777777" w:rsidTr="008368A1">
        <w:trPr>
          <w:jc w:val="center"/>
          <w:ins w:id="574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3E4D63" w14:textId="77777777" w:rsidR="0065498D" w:rsidRPr="00E81C50" w:rsidRDefault="0065498D" w:rsidP="008368A1">
            <w:pPr>
              <w:pStyle w:val="TAL"/>
              <w:rPr>
                <w:ins w:id="5747" w:author="3397" w:date="2023-06-16T21:15:00Z"/>
              </w:rPr>
            </w:pPr>
            <w:ins w:id="5748" w:author="3397" w:date="2023-06-16T21:15:00Z">
              <w:r w:rsidRPr="00E81C50">
                <w:t xml:space="preserve">                     </w:t>
              </w:r>
              <w:r w:rsidRPr="00E81C50">
                <w:rPr>
                  <w:snapToGrid w:val="0"/>
                </w:rPr>
                <w:t>nr-Multi-RTT-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2BBA44" w14:textId="77777777" w:rsidR="0065498D" w:rsidRPr="00E81C50" w:rsidRDefault="0065498D" w:rsidP="008368A1">
            <w:pPr>
              <w:pStyle w:val="TAL"/>
              <w:rPr>
                <w:ins w:id="5749" w:author="3397" w:date="2023-06-16T21:15:00Z"/>
                <w:lang w:eastAsia="ja-JP"/>
              </w:rPr>
            </w:pPr>
            <w:ins w:id="5750" w:author="3397" w:date="2023-06-16T21:15:00Z">
              <w:r w:rsidRPr="00E81C5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957A61" w14:textId="77777777" w:rsidR="0065498D" w:rsidRPr="00E81C50" w:rsidRDefault="0065498D" w:rsidP="008368A1">
            <w:pPr>
              <w:pStyle w:val="TAL"/>
              <w:rPr>
                <w:ins w:id="5751"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48D25" w14:textId="77777777" w:rsidR="0065498D" w:rsidRPr="00E81C50" w:rsidRDefault="0065498D" w:rsidP="008368A1">
            <w:pPr>
              <w:pStyle w:val="TAL"/>
              <w:rPr>
                <w:ins w:id="5752" w:author="3397" w:date="2023-06-16T21:15:00Z"/>
              </w:rPr>
            </w:pPr>
          </w:p>
        </w:tc>
      </w:tr>
      <w:tr w:rsidR="0065498D" w:rsidRPr="00E81C50" w14:paraId="7318E4DF" w14:textId="77777777" w:rsidTr="008368A1">
        <w:trPr>
          <w:jc w:val="center"/>
          <w:ins w:id="575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805DA" w14:textId="77777777" w:rsidR="0065498D" w:rsidRPr="00E81C50" w:rsidRDefault="0065498D" w:rsidP="008368A1">
            <w:pPr>
              <w:pStyle w:val="TAL"/>
              <w:rPr>
                <w:ins w:id="5754" w:author="3397" w:date="2023-06-16T21:15:00Z"/>
              </w:rPr>
            </w:pPr>
            <w:ins w:id="5755" w:author="3397" w:date="2023-06-16T21:15:00Z">
              <w:r w:rsidRPr="00E81C50">
                <w:t xml:space="preserve">                     </w:t>
              </w:r>
              <w:r w:rsidRPr="00E81C50">
                <w:rPr>
                  <w:snapToGrid w:val="0"/>
                </w:rPr>
                <w:t>nr-DL-AoD-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D568EB" w14:textId="77777777" w:rsidR="0065498D" w:rsidRPr="00E81C50" w:rsidRDefault="0065498D" w:rsidP="008368A1">
            <w:pPr>
              <w:pStyle w:val="TAL"/>
              <w:rPr>
                <w:ins w:id="5756" w:author="3397" w:date="2023-06-16T21:15:00Z"/>
                <w:lang w:eastAsia="ja-JP"/>
              </w:rPr>
            </w:pPr>
            <w:ins w:id="5757" w:author="3397" w:date="2023-06-16T21:15:00Z">
              <w:r w:rsidRPr="00E81C5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26C85A" w14:textId="77777777" w:rsidR="0065498D" w:rsidRPr="00E81C50" w:rsidRDefault="0065498D" w:rsidP="008368A1">
            <w:pPr>
              <w:pStyle w:val="TAL"/>
              <w:rPr>
                <w:ins w:id="5758"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E0FB64" w14:textId="77777777" w:rsidR="0065498D" w:rsidRPr="00E81C50" w:rsidRDefault="0065498D" w:rsidP="008368A1">
            <w:pPr>
              <w:pStyle w:val="TAL"/>
              <w:rPr>
                <w:ins w:id="5759" w:author="3397" w:date="2023-06-16T21:15:00Z"/>
              </w:rPr>
            </w:pPr>
          </w:p>
        </w:tc>
      </w:tr>
      <w:tr w:rsidR="0065498D" w:rsidRPr="00E81C50" w14:paraId="58ACFD57" w14:textId="77777777" w:rsidTr="008368A1">
        <w:trPr>
          <w:jc w:val="center"/>
          <w:ins w:id="5760"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12C09" w14:textId="77777777" w:rsidR="0065498D" w:rsidRPr="00E81C50" w:rsidRDefault="0065498D" w:rsidP="008368A1">
            <w:pPr>
              <w:pStyle w:val="TAL"/>
              <w:rPr>
                <w:ins w:id="5761" w:author="3397" w:date="2023-06-16T21:15:00Z"/>
              </w:rPr>
            </w:pPr>
            <w:ins w:id="5762" w:author="3397" w:date="2023-06-16T21:15:00Z">
              <w:r w:rsidRPr="00E81C50">
                <w:t xml:space="preserve">                     </w:t>
              </w:r>
              <w:r w:rsidRPr="00E81C50">
                <w:rPr>
                  <w:snapToGrid w:val="0"/>
                  <w:lang w:eastAsia="zh-CN"/>
                </w:rPr>
                <w:t>n</w:t>
              </w:r>
              <w:r w:rsidRPr="00E81C50">
                <w:rPr>
                  <w:snapToGrid w:val="0"/>
                </w:rPr>
                <w:t>r-DL-TDOA-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313D6" w14:textId="77777777" w:rsidR="0065498D" w:rsidRPr="00E81C50" w:rsidRDefault="0065498D" w:rsidP="008368A1">
            <w:pPr>
              <w:pStyle w:val="TAL"/>
              <w:rPr>
                <w:ins w:id="5763" w:author="3397" w:date="2023-06-16T21:15:00Z"/>
                <w:lang w:eastAsia="ja-JP"/>
              </w:rPr>
            </w:pPr>
            <w:ins w:id="5764" w:author="3397" w:date="2023-06-16T21:15:00Z">
              <w:r w:rsidRPr="00E81C5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ACC5EB" w14:textId="77777777" w:rsidR="0065498D" w:rsidRPr="00E81C50" w:rsidRDefault="0065498D" w:rsidP="008368A1">
            <w:pPr>
              <w:pStyle w:val="TAL"/>
              <w:rPr>
                <w:ins w:id="5765"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1A5A8" w14:textId="77777777" w:rsidR="0065498D" w:rsidRPr="00E81C50" w:rsidRDefault="0065498D" w:rsidP="008368A1">
            <w:pPr>
              <w:pStyle w:val="TAL"/>
              <w:rPr>
                <w:ins w:id="5766" w:author="3397" w:date="2023-06-16T21:15:00Z"/>
              </w:rPr>
            </w:pPr>
          </w:p>
        </w:tc>
      </w:tr>
      <w:tr w:rsidR="0065498D" w:rsidRPr="00E81C50" w14:paraId="15CD1A69" w14:textId="77777777" w:rsidTr="008368A1">
        <w:trPr>
          <w:jc w:val="center"/>
          <w:ins w:id="576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7FCE3D" w14:textId="77777777" w:rsidR="0065498D" w:rsidRPr="00E81C50" w:rsidRDefault="0065498D" w:rsidP="008368A1">
            <w:pPr>
              <w:pStyle w:val="TAL"/>
              <w:rPr>
                <w:ins w:id="5768" w:author="3397" w:date="2023-06-16T21:15:00Z"/>
              </w:rPr>
            </w:pPr>
            <w:ins w:id="5769" w:author="3397" w:date="2023-06-16T21:15:00Z">
              <w:r w:rsidRPr="00E81C50">
                <w:t xml:space="preserve">                     </w:t>
              </w:r>
              <w:r w:rsidRPr="00E81C50">
                <w:rPr>
                  <w:snapToGrid w:val="0"/>
                </w:rPr>
                <w:t>nr-UL-ProvideCapabilitie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17FFFB" w14:textId="77777777" w:rsidR="0065498D" w:rsidRPr="00E81C50" w:rsidRDefault="0065498D" w:rsidP="008368A1">
            <w:pPr>
              <w:pStyle w:val="TAL"/>
              <w:rPr>
                <w:ins w:id="5770" w:author="3397" w:date="2023-06-16T21:15:00Z"/>
                <w:lang w:eastAsia="ja-JP"/>
              </w:rPr>
            </w:pPr>
            <w:ins w:id="5771" w:author="3397" w:date="2023-06-16T21:15:00Z">
              <w:r w:rsidRPr="00E81C5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C429E8" w14:textId="77777777" w:rsidR="0065498D" w:rsidRPr="00E81C50" w:rsidRDefault="0065498D" w:rsidP="008368A1">
            <w:pPr>
              <w:pStyle w:val="TAL"/>
              <w:rPr>
                <w:ins w:id="5772"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888E6F" w14:textId="77777777" w:rsidR="0065498D" w:rsidRPr="00E81C50" w:rsidRDefault="0065498D" w:rsidP="008368A1">
            <w:pPr>
              <w:pStyle w:val="TAL"/>
              <w:rPr>
                <w:ins w:id="5773" w:author="3397" w:date="2023-06-16T21:15:00Z"/>
              </w:rPr>
            </w:pPr>
          </w:p>
        </w:tc>
      </w:tr>
      <w:tr w:rsidR="0065498D" w:rsidRPr="00E81C50" w14:paraId="324FC77D" w14:textId="77777777" w:rsidTr="008368A1">
        <w:trPr>
          <w:jc w:val="center"/>
          <w:ins w:id="577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7AD8B3" w14:textId="77777777" w:rsidR="0065498D" w:rsidRPr="00E81C50" w:rsidRDefault="0065498D" w:rsidP="008368A1">
            <w:pPr>
              <w:pStyle w:val="TAL"/>
              <w:rPr>
                <w:ins w:id="5775" w:author="3397" w:date="2023-06-16T21:15:00Z"/>
              </w:rPr>
            </w:pPr>
            <w:ins w:id="5776"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D851D3" w14:textId="77777777" w:rsidR="0065498D" w:rsidRPr="00E81C50" w:rsidRDefault="0065498D" w:rsidP="008368A1">
            <w:pPr>
              <w:pStyle w:val="TAL"/>
              <w:rPr>
                <w:ins w:id="5777"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C7DCCC" w14:textId="77777777" w:rsidR="0065498D" w:rsidRPr="00E81C50" w:rsidRDefault="0065498D" w:rsidP="008368A1">
            <w:pPr>
              <w:pStyle w:val="TAL"/>
              <w:rPr>
                <w:ins w:id="5778"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6E7373" w14:textId="77777777" w:rsidR="0065498D" w:rsidRPr="00E81C50" w:rsidRDefault="0065498D" w:rsidP="008368A1">
            <w:pPr>
              <w:pStyle w:val="TAL"/>
              <w:rPr>
                <w:ins w:id="5779" w:author="3397" w:date="2023-06-16T21:15:00Z"/>
              </w:rPr>
            </w:pPr>
          </w:p>
        </w:tc>
      </w:tr>
      <w:tr w:rsidR="0065498D" w:rsidRPr="00E81C50" w14:paraId="680D9EAA" w14:textId="77777777" w:rsidTr="008368A1">
        <w:trPr>
          <w:jc w:val="center"/>
          <w:ins w:id="5780"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A4CF8A" w14:textId="77777777" w:rsidR="0065498D" w:rsidRPr="00E81C50" w:rsidRDefault="0065498D" w:rsidP="008368A1">
            <w:pPr>
              <w:pStyle w:val="TAL"/>
              <w:rPr>
                <w:ins w:id="5781" w:author="3397" w:date="2023-06-16T21:15:00Z"/>
              </w:rPr>
            </w:pPr>
            <w:ins w:id="5782"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BAC5C4" w14:textId="77777777" w:rsidR="0065498D" w:rsidRPr="00E81C50" w:rsidRDefault="0065498D" w:rsidP="008368A1">
            <w:pPr>
              <w:pStyle w:val="TAL"/>
              <w:rPr>
                <w:ins w:id="5783"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1A181" w14:textId="77777777" w:rsidR="0065498D" w:rsidRPr="00E81C50" w:rsidRDefault="0065498D" w:rsidP="008368A1">
            <w:pPr>
              <w:pStyle w:val="TAL"/>
              <w:rPr>
                <w:ins w:id="5784"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DDBFA3" w14:textId="77777777" w:rsidR="0065498D" w:rsidRPr="00E81C50" w:rsidRDefault="0065498D" w:rsidP="008368A1">
            <w:pPr>
              <w:pStyle w:val="TAL"/>
              <w:rPr>
                <w:ins w:id="5785" w:author="3397" w:date="2023-06-16T21:15:00Z"/>
              </w:rPr>
            </w:pPr>
          </w:p>
        </w:tc>
      </w:tr>
      <w:tr w:rsidR="0065498D" w:rsidRPr="00E81C50" w14:paraId="4FF75C14" w14:textId="77777777" w:rsidTr="008368A1">
        <w:trPr>
          <w:jc w:val="center"/>
          <w:ins w:id="578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8CC06A" w14:textId="77777777" w:rsidR="0065498D" w:rsidRPr="00E81C50" w:rsidRDefault="0065498D" w:rsidP="008368A1">
            <w:pPr>
              <w:pStyle w:val="TAL"/>
              <w:rPr>
                <w:ins w:id="5787" w:author="3397" w:date="2023-06-16T21:15:00Z"/>
              </w:rPr>
            </w:pPr>
            <w:ins w:id="5788"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BE887C" w14:textId="77777777" w:rsidR="0065498D" w:rsidRPr="00E81C50" w:rsidRDefault="0065498D" w:rsidP="008368A1">
            <w:pPr>
              <w:pStyle w:val="TAL"/>
              <w:rPr>
                <w:ins w:id="5789"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6DF20" w14:textId="77777777" w:rsidR="0065498D" w:rsidRPr="00E81C50" w:rsidRDefault="0065498D" w:rsidP="008368A1">
            <w:pPr>
              <w:pStyle w:val="TAL"/>
              <w:rPr>
                <w:ins w:id="5790"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2AC5E9" w14:textId="77777777" w:rsidR="0065498D" w:rsidRPr="00E81C50" w:rsidRDefault="0065498D" w:rsidP="008368A1">
            <w:pPr>
              <w:pStyle w:val="TAL"/>
              <w:rPr>
                <w:ins w:id="5791" w:author="3397" w:date="2023-06-16T21:15:00Z"/>
              </w:rPr>
            </w:pPr>
          </w:p>
        </w:tc>
      </w:tr>
      <w:tr w:rsidR="0065498D" w:rsidRPr="00E81C50" w14:paraId="018C2893" w14:textId="77777777" w:rsidTr="008368A1">
        <w:trPr>
          <w:jc w:val="center"/>
          <w:ins w:id="579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943C56" w14:textId="77777777" w:rsidR="0065498D" w:rsidRPr="00E81C50" w:rsidRDefault="0065498D" w:rsidP="008368A1">
            <w:pPr>
              <w:pStyle w:val="TAL"/>
              <w:rPr>
                <w:ins w:id="5793" w:author="3397" w:date="2023-06-16T21:15:00Z"/>
              </w:rPr>
            </w:pPr>
            <w:ins w:id="5794"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DB9D9C" w14:textId="77777777" w:rsidR="0065498D" w:rsidRPr="00E81C50" w:rsidRDefault="0065498D" w:rsidP="008368A1">
            <w:pPr>
              <w:pStyle w:val="TAL"/>
              <w:rPr>
                <w:ins w:id="5795"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3A58DF" w14:textId="77777777" w:rsidR="0065498D" w:rsidRPr="00E81C50" w:rsidRDefault="0065498D" w:rsidP="008368A1">
            <w:pPr>
              <w:pStyle w:val="TAL"/>
              <w:rPr>
                <w:ins w:id="5796"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00567" w14:textId="77777777" w:rsidR="0065498D" w:rsidRPr="00E81C50" w:rsidRDefault="0065498D" w:rsidP="008368A1">
            <w:pPr>
              <w:pStyle w:val="TAL"/>
              <w:rPr>
                <w:ins w:id="5797" w:author="3397" w:date="2023-06-16T21:15:00Z"/>
              </w:rPr>
            </w:pPr>
          </w:p>
        </w:tc>
      </w:tr>
      <w:tr w:rsidR="0065498D" w:rsidRPr="00E81C50" w14:paraId="24DC5A67" w14:textId="77777777" w:rsidTr="008368A1">
        <w:trPr>
          <w:jc w:val="center"/>
          <w:ins w:id="5798"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D2EF2" w14:textId="77777777" w:rsidR="0065498D" w:rsidRPr="00E81C50" w:rsidRDefault="0065498D" w:rsidP="008368A1">
            <w:pPr>
              <w:pStyle w:val="TAL"/>
              <w:rPr>
                <w:ins w:id="5799" w:author="3397" w:date="2023-06-16T21:15:00Z"/>
              </w:rPr>
            </w:pPr>
            <w:ins w:id="5800" w:author="3397" w:date="2023-06-16T21:15:00Z">
              <w:r w:rsidRPr="00E81C50">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FEE5D0" w14:textId="77777777" w:rsidR="0065498D" w:rsidRPr="00E81C50" w:rsidRDefault="0065498D" w:rsidP="008368A1">
            <w:pPr>
              <w:pStyle w:val="TAL"/>
              <w:rPr>
                <w:ins w:id="5801"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33129" w14:textId="77777777" w:rsidR="0065498D" w:rsidRPr="00E81C50" w:rsidRDefault="0065498D" w:rsidP="008368A1">
            <w:pPr>
              <w:pStyle w:val="TAL"/>
              <w:rPr>
                <w:ins w:id="5802"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1A824" w14:textId="77777777" w:rsidR="0065498D" w:rsidRPr="00E81C50" w:rsidRDefault="0065498D" w:rsidP="008368A1">
            <w:pPr>
              <w:pStyle w:val="TAL"/>
              <w:rPr>
                <w:ins w:id="5803" w:author="3397" w:date="2023-06-16T21:15:00Z"/>
              </w:rPr>
            </w:pPr>
          </w:p>
        </w:tc>
      </w:tr>
      <w:tr w:rsidR="0065498D" w:rsidRPr="00E81C50" w14:paraId="27F42451" w14:textId="77777777" w:rsidTr="008368A1">
        <w:trPr>
          <w:jc w:val="center"/>
          <w:ins w:id="580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84D56B" w14:textId="77777777" w:rsidR="0065498D" w:rsidRPr="00E81C50" w:rsidRDefault="0065498D" w:rsidP="008368A1">
            <w:pPr>
              <w:pStyle w:val="TAL"/>
              <w:rPr>
                <w:ins w:id="5805" w:author="3397" w:date="2023-06-16T21:15:00Z"/>
              </w:rPr>
            </w:pPr>
            <w:ins w:id="5806" w:author="3397" w:date="2023-06-16T21:15:00Z">
              <w:r w:rsidRPr="00E81C50">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FC45F5" w14:textId="77777777" w:rsidR="0065498D" w:rsidRPr="00E81C50" w:rsidRDefault="0065498D" w:rsidP="008368A1">
            <w:pPr>
              <w:pStyle w:val="TAL"/>
              <w:rPr>
                <w:ins w:id="5807" w:author="3397" w:date="2023-06-16T21:15: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4AAE8" w14:textId="77777777" w:rsidR="0065498D" w:rsidRPr="00E81C50" w:rsidRDefault="0065498D" w:rsidP="008368A1">
            <w:pPr>
              <w:pStyle w:val="TAL"/>
              <w:rPr>
                <w:ins w:id="5808" w:author="3397" w:date="2023-06-16T21:15: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7D7D" w14:textId="77777777" w:rsidR="0065498D" w:rsidRPr="00E81C50" w:rsidRDefault="0065498D" w:rsidP="008368A1">
            <w:pPr>
              <w:pStyle w:val="TAL"/>
              <w:rPr>
                <w:ins w:id="5809" w:author="3397" w:date="2023-06-16T21:15:00Z"/>
              </w:rPr>
            </w:pPr>
          </w:p>
        </w:tc>
      </w:tr>
    </w:tbl>
    <w:p w14:paraId="5C21ED4C" w14:textId="77777777" w:rsidR="0065498D" w:rsidRPr="00E81C50" w:rsidRDefault="0065498D" w:rsidP="0065498D">
      <w:pPr>
        <w:rPr>
          <w:ins w:id="5810" w:author="3397" w:date="2023-06-16T21:15:00Z"/>
          <w:lang w:eastAsia="zh-CN"/>
        </w:rPr>
      </w:pPr>
    </w:p>
    <w:p w14:paraId="1C996D74" w14:textId="77777777" w:rsidR="0065498D" w:rsidRPr="00E81C50" w:rsidRDefault="0065498D" w:rsidP="0065498D">
      <w:pPr>
        <w:pStyle w:val="TH"/>
        <w:rPr>
          <w:ins w:id="5811" w:author="3397" w:date="2023-06-16T21:15:00Z"/>
          <w:lang w:eastAsia="zh-CN"/>
        </w:rPr>
      </w:pPr>
      <w:ins w:id="5812" w:author="3397" w:date="2023-06-16T21:15:00Z">
        <w:r w:rsidRPr="00E81C50">
          <w:t xml:space="preserve">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3</w:t>
        </w:r>
        <w:r w:rsidRPr="00E81C50">
          <w:t xml:space="preserve">: LPP Provide Location Information (UL NAS TRANSPORT, Table </w:t>
        </w:r>
        <w:r w:rsidRPr="00E81C50">
          <w:rPr>
            <w:lang w:eastAsia="zh-CN"/>
          </w:rPr>
          <w:t>9.4.</w:t>
        </w:r>
        <w:r w:rsidRPr="00E81C50">
          <w:rPr>
            <w:rFonts w:hint="eastAsia"/>
            <w:lang w:eastAsia="zh-CN"/>
          </w:rPr>
          <w:t>5</w:t>
        </w:r>
        <w:r w:rsidRPr="00E81C50">
          <w:rPr>
            <w:lang w:eastAsia="zh-CN"/>
          </w:rPr>
          <w:t>.3.3</w:t>
        </w:r>
        <w:r w:rsidRPr="00E81C50">
          <w:t>-</w:t>
        </w:r>
        <w:r w:rsidRPr="00E81C50">
          <w:rPr>
            <w:rFonts w:hint="eastAsia"/>
            <w:lang w:eastAsia="zh-CN"/>
          </w:rPr>
          <w:t>11</w:t>
        </w:r>
        <w:r w:rsidRPr="00E81C50">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65498D" w:rsidRPr="00E81C50" w14:paraId="7C4A5099" w14:textId="77777777" w:rsidTr="008368A1">
        <w:trPr>
          <w:gridBefore w:val="1"/>
          <w:wBefore w:w="10" w:type="dxa"/>
          <w:jc w:val="center"/>
          <w:ins w:id="5813" w:author="3397" w:date="2023-06-16T21:15:00Z"/>
        </w:trPr>
        <w:tc>
          <w:tcPr>
            <w:tcW w:w="9740" w:type="dxa"/>
            <w:gridSpan w:val="4"/>
            <w:tcBorders>
              <w:top w:val="single" w:sz="4" w:space="0" w:color="auto"/>
              <w:left w:val="single" w:sz="4" w:space="0" w:color="auto"/>
              <w:bottom w:val="single" w:sz="4" w:space="0" w:color="auto"/>
              <w:right w:val="single" w:sz="4" w:space="0" w:color="auto"/>
            </w:tcBorders>
            <w:hideMark/>
          </w:tcPr>
          <w:p w14:paraId="4508C3BF" w14:textId="77777777" w:rsidR="0065498D" w:rsidRPr="00E81C50" w:rsidRDefault="0065498D" w:rsidP="008368A1">
            <w:pPr>
              <w:pStyle w:val="TAL"/>
              <w:rPr>
                <w:ins w:id="5814" w:author="3397" w:date="2023-06-16T21:15:00Z"/>
                <w:lang w:eastAsia="ja-JP"/>
              </w:rPr>
            </w:pPr>
            <w:ins w:id="5815" w:author="3397" w:date="2023-06-16T21:15:00Z">
              <w:r w:rsidRPr="00E81C50">
                <w:t>Derivation Path: 3</w:t>
              </w:r>
              <w:r w:rsidRPr="00E81C50">
                <w:rPr>
                  <w:lang w:eastAsia="zh-CN"/>
                </w:rPr>
                <w:t>7</w:t>
              </w:r>
              <w:r w:rsidRPr="00E81C50">
                <w:t>.355 clause 6.2</w:t>
              </w:r>
            </w:ins>
          </w:p>
        </w:tc>
      </w:tr>
      <w:tr w:rsidR="0065498D" w:rsidRPr="00E81C50" w14:paraId="2FD0312D" w14:textId="77777777" w:rsidTr="008368A1">
        <w:trPr>
          <w:jc w:val="center"/>
          <w:ins w:id="581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02F218" w14:textId="77777777" w:rsidR="0065498D" w:rsidRPr="00E81C50" w:rsidRDefault="0065498D" w:rsidP="008368A1">
            <w:pPr>
              <w:pStyle w:val="TAH"/>
              <w:rPr>
                <w:ins w:id="5817" w:author="3397" w:date="2023-06-16T21:15:00Z"/>
              </w:rPr>
            </w:pPr>
            <w:ins w:id="5818" w:author="3397" w:date="2023-06-16T21:15:00Z">
              <w:r w:rsidRPr="00E81C50">
                <w:t>Information Element</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0E6DF0" w14:textId="77777777" w:rsidR="0065498D" w:rsidRPr="00E81C50" w:rsidRDefault="0065498D" w:rsidP="008368A1">
            <w:pPr>
              <w:pStyle w:val="TAH"/>
              <w:rPr>
                <w:ins w:id="5819" w:author="3397" w:date="2023-06-16T21:15:00Z"/>
              </w:rPr>
            </w:pPr>
            <w:ins w:id="5820" w:author="3397" w:date="2023-06-16T21:15:00Z">
              <w:r w:rsidRPr="00E81C50">
                <w:t>Value/remark</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9C8D9E" w14:textId="77777777" w:rsidR="0065498D" w:rsidRPr="00E81C50" w:rsidRDefault="0065498D" w:rsidP="008368A1">
            <w:pPr>
              <w:pStyle w:val="TAH"/>
              <w:rPr>
                <w:ins w:id="5821" w:author="3397" w:date="2023-06-16T21:15:00Z"/>
              </w:rPr>
            </w:pPr>
            <w:ins w:id="5822" w:author="3397" w:date="2023-06-16T21:15:00Z">
              <w:r w:rsidRPr="00E81C50">
                <w:t>Comment</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F1C2F0" w14:textId="77777777" w:rsidR="0065498D" w:rsidRPr="00E81C50" w:rsidRDefault="0065498D" w:rsidP="008368A1">
            <w:pPr>
              <w:pStyle w:val="TAH"/>
              <w:rPr>
                <w:ins w:id="5823" w:author="3397" w:date="2023-06-16T21:15:00Z"/>
              </w:rPr>
            </w:pPr>
            <w:ins w:id="5824" w:author="3397" w:date="2023-06-16T21:15:00Z">
              <w:r w:rsidRPr="00E81C50">
                <w:t>Condition</w:t>
              </w:r>
            </w:ins>
          </w:p>
        </w:tc>
      </w:tr>
      <w:tr w:rsidR="0065498D" w:rsidRPr="00E81C50" w14:paraId="4C3C63C3" w14:textId="77777777" w:rsidTr="008368A1">
        <w:trPr>
          <w:jc w:val="center"/>
          <w:ins w:id="582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FB69D5" w14:textId="77777777" w:rsidR="0065498D" w:rsidRPr="00E81C50" w:rsidRDefault="0065498D" w:rsidP="008368A1">
            <w:pPr>
              <w:pStyle w:val="TAL"/>
              <w:rPr>
                <w:ins w:id="5826" w:author="3397" w:date="2023-06-16T21:15:00Z"/>
              </w:rPr>
            </w:pPr>
            <w:ins w:id="5827" w:author="3397" w:date="2023-06-16T21:15:00Z">
              <w:r w:rsidRPr="00E81C50">
                <w:t>LPP-Message ::=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7EC18" w14:textId="77777777" w:rsidR="0065498D" w:rsidRPr="00E81C50" w:rsidRDefault="0065498D" w:rsidP="008368A1">
            <w:pPr>
              <w:pStyle w:val="TAL"/>
              <w:rPr>
                <w:ins w:id="5828" w:author="3397" w:date="2023-06-16T21:15: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914C9" w14:textId="77777777" w:rsidR="0065498D" w:rsidRPr="00E81C50" w:rsidRDefault="0065498D" w:rsidP="008368A1">
            <w:pPr>
              <w:pStyle w:val="TAL"/>
              <w:rPr>
                <w:ins w:id="5829" w:author="3397" w:date="2023-06-16T21:15:00Z"/>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2F221D" w14:textId="77777777" w:rsidR="0065498D" w:rsidRPr="00E81C50" w:rsidRDefault="0065498D" w:rsidP="008368A1">
            <w:pPr>
              <w:pStyle w:val="TAL"/>
              <w:rPr>
                <w:ins w:id="5830" w:author="3397" w:date="2023-06-16T21:15:00Z"/>
              </w:rPr>
            </w:pPr>
          </w:p>
        </w:tc>
      </w:tr>
      <w:tr w:rsidR="0065498D" w:rsidRPr="00E81C50" w14:paraId="693EC296" w14:textId="77777777" w:rsidTr="008368A1">
        <w:trPr>
          <w:jc w:val="center"/>
          <w:ins w:id="583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CC16A4" w14:textId="77777777" w:rsidR="0065498D" w:rsidRPr="00E81C50" w:rsidRDefault="0065498D" w:rsidP="008368A1">
            <w:pPr>
              <w:pStyle w:val="TAL"/>
              <w:rPr>
                <w:ins w:id="5832" w:author="3397" w:date="2023-06-16T21:15:00Z"/>
              </w:rPr>
            </w:pPr>
            <w:ins w:id="5833" w:author="3397" w:date="2023-06-16T21:15:00Z">
              <w:r w:rsidRPr="00E81C50">
                <w:t xml:space="preserve"> transactionID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D7383" w14:textId="77777777" w:rsidR="0065498D" w:rsidRPr="00E81C50" w:rsidRDefault="0065498D" w:rsidP="008368A1">
            <w:pPr>
              <w:pStyle w:val="TAL"/>
              <w:rPr>
                <w:ins w:id="5834"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952B93" w14:textId="77777777" w:rsidR="0065498D" w:rsidRPr="00E81C50" w:rsidRDefault="0065498D" w:rsidP="008368A1">
            <w:pPr>
              <w:pStyle w:val="TAL"/>
              <w:rPr>
                <w:ins w:id="583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58F13" w14:textId="77777777" w:rsidR="0065498D" w:rsidRPr="00E81C50" w:rsidRDefault="0065498D" w:rsidP="008368A1">
            <w:pPr>
              <w:pStyle w:val="TAL"/>
              <w:rPr>
                <w:ins w:id="5836" w:author="3397" w:date="2023-06-16T21:15:00Z"/>
              </w:rPr>
            </w:pPr>
          </w:p>
        </w:tc>
      </w:tr>
      <w:tr w:rsidR="0065498D" w:rsidRPr="00E81C50" w14:paraId="15046CC2" w14:textId="77777777" w:rsidTr="008368A1">
        <w:trPr>
          <w:jc w:val="center"/>
          <w:ins w:id="583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BE9E8" w14:textId="77777777" w:rsidR="0065498D" w:rsidRPr="00E81C50" w:rsidRDefault="0065498D" w:rsidP="008368A1">
            <w:pPr>
              <w:pStyle w:val="TAL"/>
              <w:rPr>
                <w:ins w:id="5838" w:author="3397" w:date="2023-06-16T21:15:00Z"/>
              </w:rPr>
            </w:pPr>
            <w:ins w:id="5839" w:author="3397" w:date="2023-06-16T21:15:00Z">
              <w:r w:rsidRPr="00E81C50">
                <w:t xml:space="preserve">      initiato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0934F5" w14:textId="77777777" w:rsidR="0065498D" w:rsidRPr="00E81C50" w:rsidRDefault="0065498D" w:rsidP="008368A1">
            <w:pPr>
              <w:pStyle w:val="TAL"/>
              <w:rPr>
                <w:ins w:id="5840" w:author="3397" w:date="2023-06-16T21:15:00Z"/>
                <w:lang w:eastAsia="ja-JP"/>
              </w:rPr>
            </w:pPr>
            <w:ins w:id="5841" w:author="3397" w:date="2023-06-16T21:15:00Z">
              <w:r w:rsidRPr="00E81C50">
                <w:rPr>
                  <w:lang w:eastAsia="ja-JP"/>
                </w:rPr>
                <w:t>locationServer</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18660" w14:textId="77777777" w:rsidR="0065498D" w:rsidRPr="00E81C50" w:rsidRDefault="0065498D" w:rsidP="008368A1">
            <w:pPr>
              <w:pStyle w:val="TAL"/>
              <w:rPr>
                <w:ins w:id="5842"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CF5F5" w14:textId="77777777" w:rsidR="0065498D" w:rsidRPr="00E81C50" w:rsidRDefault="0065498D" w:rsidP="008368A1">
            <w:pPr>
              <w:pStyle w:val="TAL"/>
              <w:rPr>
                <w:ins w:id="5843" w:author="3397" w:date="2023-06-16T21:15:00Z"/>
              </w:rPr>
            </w:pPr>
          </w:p>
        </w:tc>
      </w:tr>
      <w:tr w:rsidR="0065498D" w:rsidRPr="00E81C50" w14:paraId="28C63B49" w14:textId="77777777" w:rsidTr="008368A1">
        <w:trPr>
          <w:jc w:val="center"/>
          <w:ins w:id="584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CCFD28" w14:textId="77777777" w:rsidR="0065498D" w:rsidRPr="00E81C50" w:rsidRDefault="0065498D" w:rsidP="008368A1">
            <w:pPr>
              <w:pStyle w:val="TAL"/>
              <w:rPr>
                <w:ins w:id="5845" w:author="3397" w:date="2023-06-16T21:15:00Z"/>
              </w:rPr>
            </w:pPr>
            <w:ins w:id="5846" w:author="3397" w:date="2023-06-16T21:15:00Z">
              <w:r w:rsidRPr="00E81C50">
                <w:t xml:space="preserve">      transactionNumbe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8C798" w14:textId="77777777" w:rsidR="0065498D" w:rsidRPr="00E81C50" w:rsidRDefault="0065498D" w:rsidP="008368A1">
            <w:pPr>
              <w:pStyle w:val="TAL"/>
              <w:rPr>
                <w:ins w:id="5847" w:author="3397" w:date="2023-06-16T21:15:00Z"/>
                <w:lang w:eastAsia="ja-JP"/>
              </w:rPr>
            </w:pPr>
            <w:ins w:id="5848" w:author="3397" w:date="2023-06-16T21:15:00Z">
              <w:r w:rsidRPr="00E81C50">
                <w:rPr>
                  <w:lang w:eastAsia="ja-JP"/>
                </w:rPr>
                <w:t>(0..255)</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ADC073" w14:textId="77777777" w:rsidR="0065498D" w:rsidRPr="00E81C50" w:rsidRDefault="0065498D" w:rsidP="008368A1">
            <w:pPr>
              <w:pStyle w:val="TAL"/>
              <w:rPr>
                <w:ins w:id="5849" w:author="3397" w:date="2023-06-16T21:15:00Z"/>
                <w:lang w:eastAsia="ja-JP"/>
              </w:rPr>
            </w:pPr>
            <w:ins w:id="5850" w:author="3397" w:date="2023-06-16T21:15:00Z">
              <w:r w:rsidRPr="00E81C50">
                <w:rPr>
                  <w:lang w:eastAsia="ja-JP"/>
                </w:rPr>
                <w:t xml:space="preserve">Contains the same value as the corresponding field in LPP Request Location Information message in step </w:t>
              </w:r>
              <w:r w:rsidRPr="00E81C50">
                <w:rPr>
                  <w:rFonts w:hint="eastAsia"/>
                  <w:lang w:eastAsia="zh-CN"/>
                </w:rPr>
                <w:t>8</w:t>
              </w:r>
              <w:r w:rsidRPr="00E81C50">
                <w:rPr>
                  <w:lang w:eastAsia="ja-JP"/>
                </w:rPr>
                <w:t xml:space="preserve">, Table </w:t>
              </w:r>
              <w:r w:rsidRPr="00E81C50">
                <w:rPr>
                  <w:lang w:eastAsia="zh-CN"/>
                </w:rPr>
                <w:t>9.4.</w:t>
              </w:r>
              <w:r w:rsidRPr="00E81C50">
                <w:rPr>
                  <w:rFonts w:hint="eastAsia"/>
                  <w:lang w:eastAsia="zh-CN"/>
                </w:rPr>
                <w:t>5</w:t>
              </w:r>
              <w:r w:rsidRPr="00E81C50">
                <w:rPr>
                  <w:lang w:eastAsia="zh-CN"/>
                </w:rPr>
                <w:t>.3.2</w:t>
              </w:r>
              <w:r w:rsidRPr="00E81C50">
                <w:t>-</w:t>
              </w:r>
              <w:r w:rsidRPr="00E81C50">
                <w:rPr>
                  <w:rFonts w:hint="eastAsia"/>
                  <w:lang w:eastAsia="zh-CN"/>
                </w:rPr>
                <w:t>3</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CD864" w14:textId="77777777" w:rsidR="0065498D" w:rsidRPr="00E81C50" w:rsidRDefault="0065498D" w:rsidP="008368A1">
            <w:pPr>
              <w:pStyle w:val="TAL"/>
              <w:rPr>
                <w:ins w:id="5851" w:author="3397" w:date="2023-06-16T21:15:00Z"/>
              </w:rPr>
            </w:pPr>
          </w:p>
        </w:tc>
      </w:tr>
      <w:tr w:rsidR="0065498D" w:rsidRPr="00E81C50" w14:paraId="05EA0A65" w14:textId="77777777" w:rsidTr="008368A1">
        <w:trPr>
          <w:jc w:val="center"/>
          <w:ins w:id="585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DD39E2" w14:textId="77777777" w:rsidR="0065498D" w:rsidRPr="00E81C50" w:rsidRDefault="0065498D" w:rsidP="008368A1">
            <w:pPr>
              <w:pStyle w:val="TAL"/>
              <w:rPr>
                <w:ins w:id="5853" w:author="3397" w:date="2023-06-16T21:15:00Z"/>
              </w:rPr>
            </w:pPr>
            <w:ins w:id="5854"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026F30" w14:textId="77777777" w:rsidR="0065498D" w:rsidRPr="00E81C50" w:rsidRDefault="0065498D" w:rsidP="008368A1">
            <w:pPr>
              <w:pStyle w:val="TAL"/>
              <w:rPr>
                <w:ins w:id="5855"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06758" w14:textId="77777777" w:rsidR="0065498D" w:rsidRPr="00E81C50" w:rsidRDefault="0065498D" w:rsidP="008368A1">
            <w:pPr>
              <w:pStyle w:val="TAL"/>
              <w:rPr>
                <w:ins w:id="5856"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96BD2" w14:textId="77777777" w:rsidR="0065498D" w:rsidRPr="00E81C50" w:rsidRDefault="0065498D" w:rsidP="008368A1">
            <w:pPr>
              <w:pStyle w:val="TAL"/>
              <w:rPr>
                <w:ins w:id="5857" w:author="3397" w:date="2023-06-16T21:15:00Z"/>
              </w:rPr>
            </w:pPr>
          </w:p>
        </w:tc>
      </w:tr>
      <w:tr w:rsidR="0065498D" w:rsidRPr="00E81C50" w14:paraId="622B6DCB" w14:textId="77777777" w:rsidTr="008368A1">
        <w:trPr>
          <w:jc w:val="center"/>
          <w:ins w:id="5858"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9D7385" w14:textId="77777777" w:rsidR="0065498D" w:rsidRPr="00E81C50" w:rsidRDefault="0065498D" w:rsidP="008368A1">
            <w:pPr>
              <w:pStyle w:val="TAL"/>
              <w:rPr>
                <w:ins w:id="5859" w:author="3397" w:date="2023-06-16T21:15:00Z"/>
              </w:rPr>
            </w:pPr>
            <w:ins w:id="5860" w:author="3397" w:date="2023-06-16T21:15:00Z">
              <w:r w:rsidRPr="00E81C50">
                <w:t xml:space="preserve"> endTransaction</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65A34F" w14:textId="77777777" w:rsidR="0065498D" w:rsidRPr="00E81C50" w:rsidRDefault="0065498D" w:rsidP="008368A1">
            <w:pPr>
              <w:pStyle w:val="TAL"/>
              <w:rPr>
                <w:ins w:id="5861" w:author="3397" w:date="2023-06-16T21:15:00Z"/>
              </w:rPr>
            </w:pPr>
            <w:ins w:id="5862" w:author="3397" w:date="2023-06-16T21:15:00Z">
              <w:r w:rsidRPr="00E81C50">
                <w:t>TRU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37006A" w14:textId="77777777" w:rsidR="0065498D" w:rsidRPr="00E81C50" w:rsidRDefault="0065498D" w:rsidP="008368A1">
            <w:pPr>
              <w:pStyle w:val="TAL"/>
              <w:rPr>
                <w:ins w:id="5863"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17BFF2" w14:textId="77777777" w:rsidR="0065498D" w:rsidRPr="00E81C50" w:rsidRDefault="0065498D" w:rsidP="008368A1">
            <w:pPr>
              <w:pStyle w:val="TAL"/>
              <w:rPr>
                <w:ins w:id="5864" w:author="3397" w:date="2023-06-16T21:15:00Z"/>
              </w:rPr>
            </w:pPr>
          </w:p>
        </w:tc>
      </w:tr>
      <w:tr w:rsidR="0065498D" w:rsidRPr="00E81C50" w14:paraId="294DC45A" w14:textId="77777777" w:rsidTr="008368A1">
        <w:trPr>
          <w:jc w:val="center"/>
          <w:ins w:id="586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FFE81" w14:textId="77777777" w:rsidR="0065498D" w:rsidRPr="00E81C50" w:rsidRDefault="0065498D" w:rsidP="008368A1">
            <w:pPr>
              <w:pStyle w:val="TAL"/>
              <w:rPr>
                <w:ins w:id="5866" w:author="3397" w:date="2023-06-16T21:15:00Z"/>
              </w:rPr>
            </w:pPr>
            <w:ins w:id="5867" w:author="3397" w:date="2023-06-16T21:15:00Z">
              <w:r w:rsidRPr="00E81C50">
                <w:t xml:space="preserve"> sequenceNumbe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37B12" w14:textId="77777777" w:rsidR="0065498D" w:rsidRPr="00E81C50" w:rsidRDefault="0065498D" w:rsidP="008368A1">
            <w:pPr>
              <w:pStyle w:val="TAL"/>
              <w:rPr>
                <w:ins w:id="5868" w:author="3397" w:date="2023-06-16T21:15:00Z"/>
                <w:lang w:eastAsia="ja-JP"/>
              </w:rPr>
            </w:pPr>
            <w:ins w:id="5869" w:author="3397" w:date="2023-06-16T21:15:00Z">
              <w:r w:rsidRPr="00E81C50">
                <w:rPr>
                  <w:lang w:eastAsia="ja-JP"/>
                </w:rPr>
                <w:t xml:space="preserve">(0..255) </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454412" w14:textId="77777777" w:rsidR="0065498D" w:rsidRPr="00E81C50" w:rsidRDefault="0065498D" w:rsidP="008368A1">
            <w:pPr>
              <w:pStyle w:val="TAL"/>
              <w:rPr>
                <w:ins w:id="5870"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513AE8" w14:textId="77777777" w:rsidR="0065498D" w:rsidRPr="00E81C50" w:rsidRDefault="0065498D" w:rsidP="008368A1">
            <w:pPr>
              <w:pStyle w:val="TAL"/>
              <w:rPr>
                <w:ins w:id="5871" w:author="3397" w:date="2023-06-16T21:15:00Z"/>
              </w:rPr>
            </w:pPr>
          </w:p>
        </w:tc>
      </w:tr>
      <w:tr w:rsidR="0065498D" w:rsidRPr="00E81C50" w14:paraId="17911643" w14:textId="77777777" w:rsidTr="008368A1">
        <w:trPr>
          <w:jc w:val="center"/>
          <w:ins w:id="587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728404" w14:textId="77777777" w:rsidR="0065498D" w:rsidRPr="00E81C50" w:rsidRDefault="0065498D" w:rsidP="008368A1">
            <w:pPr>
              <w:pStyle w:val="TAL"/>
              <w:rPr>
                <w:ins w:id="5873" w:author="3397" w:date="2023-06-16T21:15:00Z"/>
              </w:rPr>
            </w:pPr>
            <w:ins w:id="5874" w:author="3397" w:date="2023-06-16T21:15:00Z">
              <w:r w:rsidRPr="00E81C50">
                <w:t xml:space="preserve"> acknowledgement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3F66B1" w14:textId="77777777" w:rsidR="0065498D" w:rsidRPr="00E81C50" w:rsidRDefault="0065498D" w:rsidP="008368A1">
            <w:pPr>
              <w:pStyle w:val="TAL"/>
              <w:rPr>
                <w:ins w:id="5875" w:author="3397" w:date="2023-06-16T21:15:00Z"/>
                <w:lang w:eastAsia="ja-JP"/>
              </w:rPr>
            </w:pPr>
            <w:ins w:id="5876" w:author="3397" w:date="2023-06-16T21:15:00Z">
              <w:r w:rsidRPr="00E81C50">
                <w:rPr>
                  <w:lang w:eastAsia="ja-JP"/>
                </w:rPr>
                <w:t>present, or 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537AF3" w14:textId="77777777" w:rsidR="0065498D" w:rsidRPr="00E81C50" w:rsidRDefault="0065498D" w:rsidP="008368A1">
            <w:pPr>
              <w:pStyle w:val="TAL"/>
              <w:rPr>
                <w:ins w:id="587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0B6CA" w14:textId="77777777" w:rsidR="0065498D" w:rsidRPr="00E81C50" w:rsidRDefault="0065498D" w:rsidP="008368A1">
            <w:pPr>
              <w:pStyle w:val="TAL"/>
              <w:rPr>
                <w:ins w:id="5878" w:author="3397" w:date="2023-06-16T21:15:00Z"/>
              </w:rPr>
            </w:pPr>
          </w:p>
        </w:tc>
      </w:tr>
      <w:tr w:rsidR="0065498D" w:rsidRPr="00E81C50" w14:paraId="5DCD976C" w14:textId="77777777" w:rsidTr="008368A1">
        <w:trPr>
          <w:jc w:val="center"/>
          <w:ins w:id="587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FC8A1" w14:textId="77777777" w:rsidR="0065498D" w:rsidRPr="00E81C50" w:rsidRDefault="0065498D" w:rsidP="008368A1">
            <w:pPr>
              <w:pStyle w:val="TAL"/>
              <w:rPr>
                <w:ins w:id="5880" w:author="3397" w:date="2023-06-16T21:15:00Z"/>
              </w:rPr>
            </w:pPr>
            <w:ins w:id="5881" w:author="3397" w:date="2023-06-16T21:15:00Z">
              <w:r w:rsidRPr="00E81C50">
                <w:t xml:space="preserve">     ackRequested</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09C7B" w14:textId="77777777" w:rsidR="0065498D" w:rsidRPr="00E81C50" w:rsidRDefault="0065498D" w:rsidP="008368A1">
            <w:pPr>
              <w:pStyle w:val="TAL"/>
              <w:rPr>
                <w:ins w:id="5882" w:author="3397" w:date="2023-06-16T21:15:00Z"/>
                <w:lang w:eastAsia="ja-JP"/>
              </w:rPr>
            </w:pPr>
            <w:ins w:id="5883" w:author="3397" w:date="2023-06-16T21:15:00Z">
              <w:r w:rsidRPr="00E81C50">
                <w:rPr>
                  <w:lang w:eastAsia="ja-JP"/>
                </w:rPr>
                <w:t xml:space="preserve">TRUE </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D00C47" w14:textId="77777777" w:rsidR="0065498D" w:rsidRPr="00E81C50" w:rsidRDefault="0065498D" w:rsidP="008368A1">
            <w:pPr>
              <w:pStyle w:val="TAL"/>
              <w:rPr>
                <w:ins w:id="5884"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73C15A" w14:textId="77777777" w:rsidR="0065498D" w:rsidRPr="00E81C50" w:rsidRDefault="0065498D" w:rsidP="008368A1">
            <w:pPr>
              <w:pStyle w:val="TAL"/>
              <w:rPr>
                <w:ins w:id="5885" w:author="3397" w:date="2023-06-16T21:15:00Z"/>
              </w:rPr>
            </w:pPr>
          </w:p>
        </w:tc>
      </w:tr>
      <w:tr w:rsidR="0065498D" w:rsidRPr="00E81C50" w14:paraId="6A1F65C2" w14:textId="77777777" w:rsidTr="008368A1">
        <w:trPr>
          <w:jc w:val="center"/>
          <w:ins w:id="588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3702A5" w14:textId="77777777" w:rsidR="0065498D" w:rsidRPr="00E81C50" w:rsidRDefault="0065498D" w:rsidP="008368A1">
            <w:pPr>
              <w:pStyle w:val="TAL"/>
              <w:rPr>
                <w:ins w:id="5887" w:author="3397" w:date="2023-06-16T21:15:00Z"/>
              </w:rPr>
            </w:pPr>
            <w:ins w:id="5888" w:author="3397" w:date="2023-06-16T21:15:00Z">
              <w:r w:rsidRPr="00E81C50">
                <w:t xml:space="preserve">     ackIndicator</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6D49CF" w14:textId="77777777" w:rsidR="0065498D" w:rsidRPr="00E81C50" w:rsidRDefault="0065498D" w:rsidP="008368A1">
            <w:pPr>
              <w:pStyle w:val="TAL"/>
              <w:rPr>
                <w:ins w:id="5889" w:author="3397" w:date="2023-06-16T21:15:00Z"/>
                <w:lang w:eastAsia="ja-JP"/>
              </w:rPr>
            </w:pPr>
            <w:ins w:id="5890" w:author="3397" w:date="2023-06-16T21:15:00Z">
              <w:r w:rsidRPr="00E81C50">
                <w:rPr>
                  <w:lang w:eastAsia="ja-JP"/>
                </w:rPr>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B56A2E" w14:textId="77777777" w:rsidR="0065498D" w:rsidRPr="00E81C50" w:rsidRDefault="0065498D" w:rsidP="008368A1">
            <w:pPr>
              <w:pStyle w:val="TAL"/>
              <w:rPr>
                <w:ins w:id="589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B75AB3" w14:textId="77777777" w:rsidR="0065498D" w:rsidRPr="00E81C50" w:rsidRDefault="0065498D" w:rsidP="008368A1">
            <w:pPr>
              <w:pStyle w:val="TAL"/>
              <w:rPr>
                <w:ins w:id="5892" w:author="3397" w:date="2023-06-16T21:15:00Z"/>
              </w:rPr>
            </w:pPr>
          </w:p>
        </w:tc>
      </w:tr>
      <w:tr w:rsidR="0065498D" w:rsidRPr="00E81C50" w14:paraId="03B5DBED" w14:textId="77777777" w:rsidTr="008368A1">
        <w:trPr>
          <w:jc w:val="center"/>
          <w:ins w:id="589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8FB06C" w14:textId="77777777" w:rsidR="0065498D" w:rsidRPr="00E81C50" w:rsidRDefault="0065498D" w:rsidP="008368A1">
            <w:pPr>
              <w:pStyle w:val="TAL"/>
              <w:rPr>
                <w:ins w:id="5894" w:author="3397" w:date="2023-06-16T21:15:00Z"/>
              </w:rPr>
            </w:pPr>
            <w:ins w:id="5895"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6FFD1F" w14:textId="77777777" w:rsidR="0065498D" w:rsidRPr="00E81C50" w:rsidRDefault="0065498D" w:rsidP="008368A1">
            <w:pPr>
              <w:pStyle w:val="TAL"/>
              <w:rPr>
                <w:ins w:id="5896"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4E5897" w14:textId="77777777" w:rsidR="0065498D" w:rsidRPr="00E81C50" w:rsidRDefault="0065498D" w:rsidP="008368A1">
            <w:pPr>
              <w:pStyle w:val="TAL"/>
              <w:rPr>
                <w:ins w:id="589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979E3" w14:textId="77777777" w:rsidR="0065498D" w:rsidRPr="00E81C50" w:rsidRDefault="0065498D" w:rsidP="008368A1">
            <w:pPr>
              <w:pStyle w:val="TAL"/>
              <w:rPr>
                <w:ins w:id="5898" w:author="3397" w:date="2023-06-16T21:15:00Z"/>
              </w:rPr>
            </w:pPr>
          </w:p>
        </w:tc>
      </w:tr>
      <w:tr w:rsidR="0065498D" w:rsidRPr="00E81C50" w14:paraId="46D1EA75" w14:textId="77777777" w:rsidTr="008368A1">
        <w:trPr>
          <w:jc w:val="center"/>
          <w:ins w:id="589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C2BA22" w14:textId="77777777" w:rsidR="0065498D" w:rsidRPr="00E81C50" w:rsidRDefault="0065498D" w:rsidP="008368A1">
            <w:pPr>
              <w:pStyle w:val="TAL"/>
              <w:rPr>
                <w:ins w:id="5900" w:author="3397" w:date="2023-06-16T21:15:00Z"/>
              </w:rPr>
            </w:pPr>
            <w:ins w:id="5901" w:author="3397" w:date="2023-06-16T21:15:00Z">
              <w:r w:rsidRPr="00E81C50">
                <w:t xml:space="preserve"> lpp-MessageBody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B9C8B" w14:textId="77777777" w:rsidR="0065498D" w:rsidRPr="00E81C50" w:rsidRDefault="0065498D" w:rsidP="008368A1">
            <w:pPr>
              <w:pStyle w:val="TAL"/>
              <w:rPr>
                <w:ins w:id="5902"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615371" w14:textId="77777777" w:rsidR="0065498D" w:rsidRPr="00E81C50" w:rsidRDefault="0065498D" w:rsidP="008368A1">
            <w:pPr>
              <w:pStyle w:val="TAL"/>
              <w:rPr>
                <w:ins w:id="5903"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AF2D0" w14:textId="77777777" w:rsidR="0065498D" w:rsidRPr="00E81C50" w:rsidRDefault="0065498D" w:rsidP="008368A1">
            <w:pPr>
              <w:pStyle w:val="TAL"/>
              <w:rPr>
                <w:ins w:id="5904" w:author="3397" w:date="2023-06-16T21:15:00Z"/>
              </w:rPr>
            </w:pPr>
          </w:p>
        </w:tc>
      </w:tr>
      <w:tr w:rsidR="0065498D" w:rsidRPr="00E81C50" w14:paraId="3C71656D" w14:textId="77777777" w:rsidTr="008368A1">
        <w:trPr>
          <w:jc w:val="center"/>
          <w:ins w:id="590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1C5C9F" w14:textId="77777777" w:rsidR="0065498D" w:rsidRPr="00E81C50" w:rsidRDefault="0065498D" w:rsidP="008368A1">
            <w:pPr>
              <w:pStyle w:val="TAL"/>
              <w:rPr>
                <w:ins w:id="5906" w:author="3397" w:date="2023-06-16T21:15:00Z"/>
              </w:rPr>
            </w:pPr>
            <w:ins w:id="5907" w:author="3397" w:date="2023-06-16T21:15:00Z">
              <w:r w:rsidRPr="00E81C50">
                <w:t xml:space="preserve">   c1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1A42F7" w14:textId="77777777" w:rsidR="0065498D" w:rsidRPr="00E81C50" w:rsidRDefault="0065498D" w:rsidP="008368A1">
            <w:pPr>
              <w:pStyle w:val="TAL"/>
              <w:rPr>
                <w:ins w:id="5908"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7B34F" w14:textId="77777777" w:rsidR="0065498D" w:rsidRPr="00E81C50" w:rsidRDefault="0065498D" w:rsidP="008368A1">
            <w:pPr>
              <w:pStyle w:val="TAL"/>
              <w:rPr>
                <w:ins w:id="5909"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68C4D" w14:textId="77777777" w:rsidR="0065498D" w:rsidRPr="00E81C50" w:rsidRDefault="0065498D" w:rsidP="008368A1">
            <w:pPr>
              <w:pStyle w:val="TAL"/>
              <w:rPr>
                <w:ins w:id="5910" w:author="3397" w:date="2023-06-16T21:15:00Z"/>
              </w:rPr>
            </w:pPr>
          </w:p>
        </w:tc>
      </w:tr>
      <w:tr w:rsidR="0065498D" w:rsidRPr="00E81C50" w14:paraId="2B98D2F9" w14:textId="77777777" w:rsidTr="008368A1">
        <w:trPr>
          <w:jc w:val="center"/>
          <w:ins w:id="591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4CDF63" w14:textId="77777777" w:rsidR="0065498D" w:rsidRPr="00E81C50" w:rsidRDefault="0065498D" w:rsidP="008368A1">
            <w:pPr>
              <w:pStyle w:val="TAL"/>
              <w:rPr>
                <w:ins w:id="5912" w:author="3397" w:date="2023-06-16T21:15:00Z"/>
              </w:rPr>
            </w:pPr>
            <w:ins w:id="5913" w:author="3397" w:date="2023-06-16T21:15:00Z">
              <w:r w:rsidRPr="00E81C50">
                <w:t xml:space="preserve">      p</w:t>
              </w:r>
              <w:r w:rsidRPr="00E81C50">
                <w:rPr>
                  <w:snapToGrid w:val="0"/>
                </w:rPr>
                <w:t>rovideLocationInformation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22BC2B" w14:textId="77777777" w:rsidR="0065498D" w:rsidRPr="00E81C50" w:rsidRDefault="0065498D" w:rsidP="008368A1">
            <w:pPr>
              <w:pStyle w:val="TAL"/>
              <w:rPr>
                <w:ins w:id="5914"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99AA58" w14:textId="77777777" w:rsidR="0065498D" w:rsidRPr="00E81C50" w:rsidRDefault="0065498D" w:rsidP="008368A1">
            <w:pPr>
              <w:pStyle w:val="TAL"/>
              <w:rPr>
                <w:ins w:id="591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28BAF2" w14:textId="77777777" w:rsidR="0065498D" w:rsidRPr="00E81C50" w:rsidRDefault="0065498D" w:rsidP="008368A1">
            <w:pPr>
              <w:pStyle w:val="TAL"/>
              <w:rPr>
                <w:ins w:id="5916" w:author="3397" w:date="2023-06-16T21:15:00Z"/>
              </w:rPr>
            </w:pPr>
          </w:p>
        </w:tc>
      </w:tr>
      <w:tr w:rsidR="0065498D" w:rsidRPr="00E81C50" w14:paraId="43561414" w14:textId="77777777" w:rsidTr="008368A1">
        <w:trPr>
          <w:jc w:val="center"/>
          <w:ins w:id="591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E25414" w14:textId="77777777" w:rsidR="0065498D" w:rsidRPr="00E81C50" w:rsidRDefault="0065498D" w:rsidP="008368A1">
            <w:pPr>
              <w:pStyle w:val="TAL"/>
              <w:rPr>
                <w:ins w:id="5918" w:author="3397" w:date="2023-06-16T21:15:00Z"/>
              </w:rPr>
            </w:pPr>
            <w:ins w:id="5919" w:author="3397" w:date="2023-06-16T21:15:00Z">
              <w:r w:rsidRPr="00E81C50">
                <w:t xml:space="preserve">          criticalExtensions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050E5" w14:textId="77777777" w:rsidR="0065498D" w:rsidRPr="00E81C50" w:rsidRDefault="0065498D" w:rsidP="008368A1">
            <w:pPr>
              <w:pStyle w:val="TAL"/>
              <w:rPr>
                <w:ins w:id="5920"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C1B8F" w14:textId="77777777" w:rsidR="0065498D" w:rsidRPr="00E81C50" w:rsidRDefault="0065498D" w:rsidP="008368A1">
            <w:pPr>
              <w:pStyle w:val="TAL"/>
              <w:rPr>
                <w:ins w:id="592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A29E5" w14:textId="77777777" w:rsidR="0065498D" w:rsidRPr="00E81C50" w:rsidRDefault="0065498D" w:rsidP="008368A1">
            <w:pPr>
              <w:pStyle w:val="TAL"/>
              <w:rPr>
                <w:ins w:id="5922" w:author="3397" w:date="2023-06-16T21:15:00Z"/>
              </w:rPr>
            </w:pPr>
          </w:p>
        </w:tc>
      </w:tr>
      <w:tr w:rsidR="0065498D" w:rsidRPr="00E81C50" w14:paraId="1AD0C95C" w14:textId="77777777" w:rsidTr="008368A1">
        <w:trPr>
          <w:jc w:val="center"/>
          <w:ins w:id="592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D0D98" w14:textId="77777777" w:rsidR="0065498D" w:rsidRPr="00E81C50" w:rsidRDefault="0065498D" w:rsidP="008368A1">
            <w:pPr>
              <w:pStyle w:val="TAL"/>
              <w:rPr>
                <w:ins w:id="5924" w:author="3397" w:date="2023-06-16T21:15:00Z"/>
              </w:rPr>
            </w:pPr>
            <w:ins w:id="5925" w:author="3397" w:date="2023-06-16T21:15:00Z">
              <w:r w:rsidRPr="00E81C50">
                <w:t xml:space="preserve">               c1 CHOI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F6141" w14:textId="77777777" w:rsidR="0065498D" w:rsidRPr="00E81C50" w:rsidRDefault="0065498D" w:rsidP="008368A1">
            <w:pPr>
              <w:pStyle w:val="TAL"/>
              <w:rPr>
                <w:ins w:id="5926"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12B6B5" w14:textId="77777777" w:rsidR="0065498D" w:rsidRPr="00E81C50" w:rsidRDefault="0065498D" w:rsidP="008368A1">
            <w:pPr>
              <w:pStyle w:val="TAL"/>
              <w:rPr>
                <w:ins w:id="592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80B27" w14:textId="77777777" w:rsidR="0065498D" w:rsidRPr="00E81C50" w:rsidRDefault="0065498D" w:rsidP="008368A1">
            <w:pPr>
              <w:pStyle w:val="TAL"/>
              <w:rPr>
                <w:ins w:id="5928" w:author="3397" w:date="2023-06-16T21:15:00Z"/>
              </w:rPr>
            </w:pPr>
          </w:p>
        </w:tc>
      </w:tr>
      <w:tr w:rsidR="0065498D" w:rsidRPr="00E81C50" w14:paraId="2967E3A4" w14:textId="77777777" w:rsidTr="008368A1">
        <w:trPr>
          <w:jc w:val="center"/>
          <w:ins w:id="592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C9A15E" w14:textId="77777777" w:rsidR="0065498D" w:rsidRPr="00E81C50" w:rsidRDefault="0065498D" w:rsidP="008368A1">
            <w:pPr>
              <w:pStyle w:val="TAL"/>
              <w:rPr>
                <w:ins w:id="5930" w:author="3397" w:date="2023-06-16T21:15:00Z"/>
                <w:snapToGrid w:val="0"/>
              </w:rPr>
            </w:pPr>
            <w:ins w:id="5931" w:author="3397" w:date="2023-06-16T21:15:00Z">
              <w:r w:rsidRPr="00E81C50">
                <w:t xml:space="preserve">                   </w:t>
              </w:r>
              <w:r w:rsidRPr="00E81C50">
                <w:rPr>
                  <w:snapToGrid w:val="0"/>
                </w:rPr>
                <w:t>provideLocationInformation-r9</w:t>
              </w:r>
            </w:ins>
          </w:p>
          <w:p w14:paraId="10406FEA" w14:textId="77777777" w:rsidR="0065498D" w:rsidRPr="00E81C50" w:rsidRDefault="0065498D" w:rsidP="008368A1">
            <w:pPr>
              <w:pStyle w:val="TAL"/>
              <w:rPr>
                <w:ins w:id="5932" w:author="3397" w:date="2023-06-16T21:15:00Z"/>
              </w:rPr>
            </w:pPr>
            <w:ins w:id="5933" w:author="3397" w:date="2023-06-16T21:15:00Z">
              <w:r w:rsidRPr="00E81C50">
                <w:t xml:space="preserve">                   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2128B" w14:textId="77777777" w:rsidR="0065498D" w:rsidRPr="00E81C50" w:rsidRDefault="0065498D" w:rsidP="008368A1">
            <w:pPr>
              <w:pStyle w:val="TAL"/>
              <w:rPr>
                <w:ins w:id="5934"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E0A41" w14:textId="77777777" w:rsidR="0065498D" w:rsidRPr="00E81C50" w:rsidRDefault="0065498D" w:rsidP="008368A1">
            <w:pPr>
              <w:pStyle w:val="TAL"/>
              <w:rPr>
                <w:ins w:id="593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BC3C73" w14:textId="77777777" w:rsidR="0065498D" w:rsidRPr="00E81C50" w:rsidRDefault="0065498D" w:rsidP="008368A1">
            <w:pPr>
              <w:pStyle w:val="TAL"/>
              <w:rPr>
                <w:ins w:id="5936" w:author="3397" w:date="2023-06-16T21:15:00Z"/>
              </w:rPr>
            </w:pPr>
          </w:p>
        </w:tc>
      </w:tr>
      <w:tr w:rsidR="0065498D" w:rsidRPr="00E81C50" w14:paraId="1664EAC1" w14:textId="77777777" w:rsidTr="008368A1">
        <w:trPr>
          <w:jc w:val="center"/>
          <w:ins w:id="593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94D895" w14:textId="77777777" w:rsidR="0065498D" w:rsidRPr="00E81C50" w:rsidRDefault="0065498D" w:rsidP="008368A1">
            <w:pPr>
              <w:pStyle w:val="TAL"/>
              <w:rPr>
                <w:ins w:id="5938" w:author="3397" w:date="2023-06-16T21:15:00Z"/>
              </w:rPr>
            </w:pPr>
            <w:ins w:id="5939" w:author="3397" w:date="2023-06-16T21:15:00Z">
              <w:r w:rsidRPr="00E81C50">
                <w:t xml:space="preserve">                     </w:t>
              </w:r>
              <w:r w:rsidRPr="00E81C50">
                <w:rPr>
                  <w:snapToGrid w:val="0"/>
                </w:rPr>
                <w:t>commonIEsProvideLocationInformation</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4582FB" w14:textId="77777777" w:rsidR="0065498D" w:rsidRPr="00E81C50" w:rsidRDefault="0065498D" w:rsidP="008368A1">
            <w:pPr>
              <w:pStyle w:val="TAL"/>
              <w:rPr>
                <w:ins w:id="5940" w:author="3397" w:date="2023-06-16T21:15:00Z"/>
                <w:lang w:eastAsia="ja-JP"/>
              </w:rPr>
            </w:pPr>
            <w:ins w:id="5941" w:author="3397" w:date="2023-06-16T21:15:00Z">
              <w:r w:rsidRPr="00E81C50">
                <w:rPr>
                  <w:lang w:eastAsia="ja-JP"/>
                </w:rPr>
                <w:t>May be present. 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E892A" w14:textId="77777777" w:rsidR="0065498D" w:rsidRPr="00E81C50" w:rsidRDefault="0065498D" w:rsidP="008368A1">
            <w:pPr>
              <w:pStyle w:val="TAL"/>
              <w:rPr>
                <w:ins w:id="5942"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A0C9A7" w14:textId="77777777" w:rsidR="0065498D" w:rsidRPr="00E81C50" w:rsidRDefault="0065498D" w:rsidP="008368A1">
            <w:pPr>
              <w:pStyle w:val="TAL"/>
              <w:rPr>
                <w:ins w:id="5943" w:author="3397" w:date="2023-06-16T21:15:00Z"/>
              </w:rPr>
            </w:pPr>
          </w:p>
        </w:tc>
      </w:tr>
      <w:tr w:rsidR="0065498D" w:rsidRPr="00E81C50" w14:paraId="7DA231CE" w14:textId="77777777" w:rsidTr="008368A1">
        <w:trPr>
          <w:jc w:val="center"/>
          <w:ins w:id="594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8EB4D9" w14:textId="77777777" w:rsidR="0065498D" w:rsidRPr="00E81C50" w:rsidRDefault="0065498D" w:rsidP="008368A1">
            <w:pPr>
              <w:pStyle w:val="TAL"/>
              <w:rPr>
                <w:ins w:id="5945" w:author="3397" w:date="2023-06-16T21:15:00Z"/>
              </w:rPr>
            </w:pPr>
            <w:ins w:id="5946" w:author="3397" w:date="2023-06-16T21:15:00Z">
              <w:r w:rsidRPr="00E81C50">
                <w:t xml:space="preserve">                     </w:t>
              </w:r>
              <w:r w:rsidRPr="00E81C50">
                <w:rPr>
                  <w:snapToGrid w:val="0"/>
                </w:rPr>
                <w:t>nr-Multi-RTT-ProvideLocationInformation-r16</w:t>
              </w:r>
              <w:r w:rsidRPr="00E81C50">
                <w:rPr>
                  <w:snapToGrid w:val="0"/>
                  <w:lang w:eastAsia="zh-CN"/>
                </w:rPr>
                <w:t xml:space="preserve"> </w:t>
              </w:r>
              <w:r w:rsidRPr="00E81C50">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CAE4A" w14:textId="77777777" w:rsidR="0065498D" w:rsidRPr="00E81C50" w:rsidRDefault="0065498D" w:rsidP="008368A1">
            <w:pPr>
              <w:pStyle w:val="TAL"/>
              <w:rPr>
                <w:ins w:id="5947" w:author="3397" w:date="2023-06-16T21:15:00Z"/>
                <w:lang w:eastAsia="ja-JP"/>
              </w:rPr>
            </w:pPr>
            <w:ins w:id="5948" w:author="3397" w:date="2023-06-16T21:15:00Z">
              <w:r w:rsidRPr="00E81C50">
                <w:rPr>
                  <w:lang w:eastAsia="ja-JP"/>
                </w:rPr>
                <w:t xml:space="preserve">Present for sub-test </w:t>
              </w:r>
              <w:r w:rsidRPr="00E81C50">
                <w:rPr>
                  <w:lang w:eastAsia="zh-CN"/>
                </w:rPr>
                <w:t>2</w:t>
              </w:r>
              <w:r w:rsidRPr="00E81C50">
                <w:rPr>
                  <w:rFonts w:hint="eastAsia"/>
                  <w:lang w:eastAsia="zh-CN"/>
                </w:rPr>
                <w:t>6</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73555" w14:textId="77777777" w:rsidR="0065498D" w:rsidRPr="00E81C50" w:rsidRDefault="0065498D" w:rsidP="008368A1">
            <w:pPr>
              <w:pStyle w:val="TAL"/>
              <w:rPr>
                <w:ins w:id="5949" w:author="3397" w:date="2023-06-16T21:15:00Z"/>
                <w:lang w:eastAsia="ja-JP"/>
              </w:rPr>
            </w:pPr>
            <w:ins w:id="5950" w:author="3397" w:date="2023-06-16T21:15:00Z">
              <w:r w:rsidRPr="00E81C50">
                <w:rPr>
                  <w:lang w:eastAsia="ja-JP"/>
                </w:rPr>
                <w:t>Rel-1</w:t>
              </w:r>
              <w:r w:rsidRPr="00E81C50">
                <w:rPr>
                  <w:rFonts w:hint="eastAsia"/>
                  <w:lang w:eastAsia="zh-CN"/>
                </w:rPr>
                <w:t>7</w:t>
              </w:r>
              <w:r w:rsidRPr="00E81C50">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45DFA8" w14:textId="77777777" w:rsidR="0065498D" w:rsidRPr="00E81C50" w:rsidRDefault="0065498D" w:rsidP="008368A1">
            <w:pPr>
              <w:pStyle w:val="TAL"/>
              <w:rPr>
                <w:ins w:id="5951" w:author="3397" w:date="2023-06-16T21:15:00Z"/>
              </w:rPr>
            </w:pPr>
          </w:p>
        </w:tc>
      </w:tr>
      <w:tr w:rsidR="0065498D" w:rsidRPr="00E81C50" w14:paraId="406C3988" w14:textId="77777777" w:rsidTr="008368A1">
        <w:trPr>
          <w:jc w:val="center"/>
          <w:ins w:id="595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5D9CC1" w14:textId="77777777" w:rsidR="0065498D" w:rsidRPr="00E81C50" w:rsidRDefault="0065498D" w:rsidP="008368A1">
            <w:pPr>
              <w:pStyle w:val="TAL"/>
              <w:rPr>
                <w:ins w:id="5953" w:author="3397" w:date="2023-06-16T21:15:00Z"/>
              </w:rPr>
            </w:pPr>
            <w:ins w:id="5954" w:author="3397" w:date="2023-06-16T21:15:00Z">
              <w:r w:rsidRPr="00E81C50">
                <w:t xml:space="preserve">                     </w:t>
              </w:r>
              <w:r w:rsidRPr="00E81C50">
                <w:rPr>
                  <w:rFonts w:hint="eastAsia"/>
                  <w:lang w:eastAsia="zh-CN"/>
                </w:rPr>
                <w:t xml:space="preserve">  </w:t>
              </w:r>
              <w:r w:rsidRPr="00E81C50">
                <w:rPr>
                  <w:snapToGrid w:val="0"/>
                </w:rPr>
                <w:t>nr-Multi-RTT-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367C2" w14:textId="77777777" w:rsidR="0065498D" w:rsidRPr="00E81C50" w:rsidRDefault="0065498D" w:rsidP="008368A1">
            <w:pPr>
              <w:pStyle w:val="TAL"/>
              <w:rPr>
                <w:ins w:id="5955" w:author="3397" w:date="2023-06-16T21:15:00Z"/>
              </w:rPr>
            </w:pPr>
            <w:ins w:id="5956" w:author="3397" w:date="2023-06-16T21:15:00Z">
              <w:r w:rsidRPr="00E81C50">
                <w:rPr>
                  <w:lang w:eastAsia="ja-JP"/>
                </w:rPr>
                <w:t>Present. 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C080E6" w14:textId="77777777" w:rsidR="0065498D" w:rsidRPr="00E81C50" w:rsidRDefault="0065498D" w:rsidP="008368A1">
            <w:pPr>
              <w:pStyle w:val="TAL"/>
              <w:rPr>
                <w:ins w:id="595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DE879" w14:textId="77777777" w:rsidR="0065498D" w:rsidRPr="00E81C50" w:rsidRDefault="0065498D" w:rsidP="008368A1">
            <w:pPr>
              <w:pStyle w:val="TAL"/>
              <w:rPr>
                <w:ins w:id="5958" w:author="3397" w:date="2023-06-16T21:15:00Z"/>
              </w:rPr>
            </w:pPr>
          </w:p>
        </w:tc>
      </w:tr>
      <w:tr w:rsidR="0065498D" w:rsidRPr="00E81C50" w14:paraId="254EBAAF" w14:textId="77777777" w:rsidTr="008368A1">
        <w:trPr>
          <w:jc w:val="center"/>
          <w:ins w:id="595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E7EC80" w14:textId="77777777" w:rsidR="0065498D" w:rsidRPr="00E81C50" w:rsidRDefault="0065498D" w:rsidP="008368A1">
            <w:pPr>
              <w:pStyle w:val="TAL"/>
              <w:rPr>
                <w:ins w:id="5960" w:author="3397" w:date="2023-06-16T21:15:00Z"/>
              </w:rPr>
            </w:pPr>
            <w:ins w:id="5961" w:author="3397" w:date="2023-06-16T21:15:00Z">
              <w:r w:rsidRPr="00E81C50">
                <w:t xml:space="preserve">                     </w:t>
              </w:r>
              <w:r w:rsidRPr="00E81C50">
                <w:rPr>
                  <w:rFonts w:hint="eastAsia"/>
                  <w:lang w:eastAsia="zh-CN"/>
                </w:rPr>
                <w:t xml:space="preserve">  </w:t>
              </w:r>
              <w:r w:rsidRPr="00E81C50">
                <w:rPr>
                  <w:snapToGrid w:val="0"/>
                </w:rPr>
                <w:t>nr-Multi-RTT-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68B906" w14:textId="77777777" w:rsidR="0065498D" w:rsidRPr="00E81C50" w:rsidRDefault="0065498D" w:rsidP="008368A1">
            <w:pPr>
              <w:pStyle w:val="TAL"/>
              <w:rPr>
                <w:ins w:id="5962" w:author="3397" w:date="2023-06-16T21:15:00Z"/>
              </w:rPr>
            </w:pPr>
            <w:ins w:id="5963"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F02CE" w14:textId="77777777" w:rsidR="0065498D" w:rsidRPr="00E81C50" w:rsidRDefault="0065498D" w:rsidP="008368A1">
            <w:pPr>
              <w:pStyle w:val="TAL"/>
              <w:rPr>
                <w:ins w:id="5964"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B7AB1" w14:textId="77777777" w:rsidR="0065498D" w:rsidRPr="00E81C50" w:rsidRDefault="0065498D" w:rsidP="008368A1">
            <w:pPr>
              <w:pStyle w:val="TAL"/>
              <w:rPr>
                <w:ins w:id="5965" w:author="3397" w:date="2023-06-16T21:15:00Z"/>
              </w:rPr>
            </w:pPr>
          </w:p>
        </w:tc>
      </w:tr>
      <w:tr w:rsidR="0065498D" w:rsidRPr="00E81C50" w14:paraId="2810DB69" w14:textId="77777777" w:rsidTr="008368A1">
        <w:trPr>
          <w:jc w:val="center"/>
          <w:ins w:id="596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5C9201" w14:textId="77777777" w:rsidR="0065498D" w:rsidRPr="00E81C50" w:rsidRDefault="0065498D" w:rsidP="008368A1">
            <w:pPr>
              <w:pStyle w:val="TAL"/>
              <w:rPr>
                <w:ins w:id="5967" w:author="3397" w:date="2023-06-16T21:15:00Z"/>
                <w:snapToGrid w:val="0"/>
              </w:rPr>
            </w:pPr>
            <w:ins w:id="5968" w:author="3397" w:date="2023-06-16T21:15:00Z">
              <w:r w:rsidRPr="00E81C50">
                <w:t xml:space="preserve">                     </w:t>
              </w:r>
              <w:r w:rsidRPr="00E81C50">
                <w:rPr>
                  <w:rFonts w:hint="eastAsia"/>
                  <w:lang w:eastAsia="zh-CN"/>
                </w:rPr>
                <w:t xml:space="preserve">  </w:t>
              </w:r>
              <w:r w:rsidRPr="00E81C50">
                <w:rPr>
                  <w:snapToGrid w:val="0"/>
                </w:rPr>
                <w:t>nr-Multi-RTT-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5A26AC" w14:textId="77777777" w:rsidR="0065498D" w:rsidRPr="00E81C50" w:rsidRDefault="0065498D" w:rsidP="008368A1">
            <w:pPr>
              <w:pStyle w:val="TAL"/>
              <w:rPr>
                <w:ins w:id="5969" w:author="3397" w:date="2023-06-16T21:15:00Z"/>
                <w:lang w:eastAsia="ja-JP"/>
              </w:rPr>
            </w:pPr>
            <w:ins w:id="5970"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A8D6C" w14:textId="77777777" w:rsidR="0065498D" w:rsidRPr="00E81C50" w:rsidRDefault="0065498D" w:rsidP="008368A1">
            <w:pPr>
              <w:pStyle w:val="TAL"/>
              <w:rPr>
                <w:ins w:id="597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0224D" w14:textId="77777777" w:rsidR="0065498D" w:rsidRPr="00E81C50" w:rsidRDefault="0065498D" w:rsidP="008368A1">
            <w:pPr>
              <w:pStyle w:val="TAL"/>
              <w:rPr>
                <w:ins w:id="5972" w:author="3397" w:date="2023-06-16T21:15:00Z"/>
              </w:rPr>
            </w:pPr>
          </w:p>
        </w:tc>
      </w:tr>
      <w:tr w:rsidR="0065498D" w:rsidRPr="00E81C50" w14:paraId="496C8A8E" w14:textId="77777777" w:rsidTr="008368A1">
        <w:trPr>
          <w:jc w:val="center"/>
          <w:ins w:id="597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BE1327" w14:textId="77777777" w:rsidR="0065498D" w:rsidRPr="00E81C50" w:rsidRDefault="0065498D" w:rsidP="008368A1">
            <w:pPr>
              <w:pStyle w:val="TAL"/>
              <w:rPr>
                <w:ins w:id="5974" w:author="3397" w:date="2023-06-16T21:15:00Z"/>
              </w:rPr>
            </w:pPr>
            <w:ins w:id="5975"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187FF" w14:textId="77777777" w:rsidR="0065498D" w:rsidRPr="00E81C50" w:rsidRDefault="0065498D" w:rsidP="008368A1">
            <w:pPr>
              <w:pStyle w:val="TAL"/>
              <w:rPr>
                <w:ins w:id="5976"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B30C1" w14:textId="77777777" w:rsidR="0065498D" w:rsidRPr="00E81C50" w:rsidRDefault="0065498D" w:rsidP="008368A1">
            <w:pPr>
              <w:pStyle w:val="TAL"/>
              <w:rPr>
                <w:ins w:id="597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A4456" w14:textId="77777777" w:rsidR="0065498D" w:rsidRPr="00E81C50" w:rsidRDefault="0065498D" w:rsidP="008368A1">
            <w:pPr>
              <w:pStyle w:val="TAL"/>
              <w:rPr>
                <w:ins w:id="5978" w:author="3397" w:date="2023-06-16T21:15:00Z"/>
              </w:rPr>
            </w:pPr>
          </w:p>
        </w:tc>
      </w:tr>
      <w:tr w:rsidR="0065498D" w:rsidRPr="00E81C50" w14:paraId="5983C501" w14:textId="77777777" w:rsidTr="008368A1">
        <w:trPr>
          <w:jc w:val="center"/>
          <w:ins w:id="597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0C5867" w14:textId="77777777" w:rsidR="0065498D" w:rsidRPr="00E81C50" w:rsidRDefault="0065498D" w:rsidP="008368A1">
            <w:pPr>
              <w:pStyle w:val="TAL"/>
              <w:rPr>
                <w:ins w:id="5980" w:author="3397" w:date="2023-06-16T21:15:00Z"/>
                <w:lang w:eastAsia="zh-CN"/>
              </w:rPr>
            </w:pPr>
            <w:ins w:id="5981" w:author="3397" w:date="2023-06-16T21:15:00Z">
              <w:r w:rsidRPr="00E81C50">
                <w:t xml:space="preserve">                     </w:t>
              </w:r>
              <w:r w:rsidRPr="00E81C50">
                <w:rPr>
                  <w:snapToGrid w:val="0"/>
                </w:rPr>
                <w:t>nr-DL-AoD-ProvideLocationInformation-r16</w:t>
              </w:r>
              <w:r w:rsidRPr="00E81C50">
                <w:rPr>
                  <w:snapToGrid w:val="0"/>
                  <w:lang w:eastAsia="zh-CN"/>
                </w:rPr>
                <w:t xml:space="preserve"> </w:t>
              </w:r>
              <w:r w:rsidRPr="00E81C50">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A85A0F" w14:textId="77777777" w:rsidR="0065498D" w:rsidRPr="00E81C50" w:rsidRDefault="0065498D" w:rsidP="008368A1">
            <w:pPr>
              <w:pStyle w:val="TAL"/>
              <w:rPr>
                <w:ins w:id="5982" w:author="3397" w:date="2023-06-16T21:15:00Z"/>
                <w:lang w:eastAsia="ja-JP"/>
              </w:rPr>
            </w:pPr>
            <w:ins w:id="5983" w:author="3397" w:date="2023-06-16T21:15:00Z">
              <w:r w:rsidRPr="00E81C50">
                <w:rPr>
                  <w:lang w:eastAsia="ja-JP"/>
                </w:rPr>
                <w:t xml:space="preserve">Present for sub-test </w:t>
              </w:r>
              <w:r w:rsidRPr="00E81C50">
                <w:rPr>
                  <w:lang w:eastAsia="zh-CN"/>
                </w:rPr>
                <w:t>2</w:t>
              </w:r>
              <w:r w:rsidRPr="00E81C50">
                <w:rPr>
                  <w:rFonts w:hint="eastAsia"/>
                  <w:lang w:eastAsia="zh-CN"/>
                </w:rPr>
                <w:t>7</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93C7D7" w14:textId="77777777" w:rsidR="0065498D" w:rsidRPr="00E81C50" w:rsidRDefault="0065498D" w:rsidP="008368A1">
            <w:pPr>
              <w:pStyle w:val="TAL"/>
              <w:rPr>
                <w:ins w:id="5984" w:author="3397" w:date="2023-06-16T21:15:00Z"/>
                <w:lang w:eastAsia="ja-JP"/>
              </w:rPr>
            </w:pPr>
            <w:ins w:id="5985" w:author="3397" w:date="2023-06-16T21:15:00Z">
              <w:r w:rsidRPr="00E81C50">
                <w:rPr>
                  <w:lang w:eastAsia="ja-JP"/>
                </w:rPr>
                <w:t>Rel-1</w:t>
              </w:r>
              <w:r w:rsidRPr="00E81C50">
                <w:rPr>
                  <w:rFonts w:hint="eastAsia"/>
                  <w:lang w:eastAsia="zh-CN"/>
                </w:rPr>
                <w:t>7</w:t>
              </w:r>
              <w:r w:rsidRPr="00E81C50">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666D81" w14:textId="77777777" w:rsidR="0065498D" w:rsidRPr="00E81C50" w:rsidRDefault="0065498D" w:rsidP="008368A1">
            <w:pPr>
              <w:pStyle w:val="TAL"/>
              <w:rPr>
                <w:ins w:id="5986" w:author="3397" w:date="2023-06-16T21:15:00Z"/>
              </w:rPr>
            </w:pPr>
          </w:p>
        </w:tc>
      </w:tr>
      <w:tr w:rsidR="0065498D" w:rsidRPr="00E81C50" w14:paraId="44FA9E03" w14:textId="77777777" w:rsidTr="008368A1">
        <w:trPr>
          <w:jc w:val="center"/>
          <w:ins w:id="598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299AB8" w14:textId="77777777" w:rsidR="0065498D" w:rsidRPr="00E81C50" w:rsidRDefault="0065498D" w:rsidP="008368A1">
            <w:pPr>
              <w:pStyle w:val="TAL"/>
              <w:rPr>
                <w:ins w:id="5988" w:author="3397" w:date="2023-06-16T21:15:00Z"/>
              </w:rPr>
            </w:pPr>
            <w:ins w:id="5989" w:author="3397" w:date="2023-06-16T21:15:00Z">
              <w:r w:rsidRPr="00E81C50">
                <w:t xml:space="preserve">                      </w:t>
              </w:r>
              <w:r w:rsidRPr="00E81C50">
                <w:rPr>
                  <w:snapToGrid w:val="0"/>
                </w:rPr>
                <w:t>nr-DL-AoD-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215923" w14:textId="77777777" w:rsidR="0065498D" w:rsidRPr="00E81C50" w:rsidRDefault="0065498D" w:rsidP="008368A1">
            <w:pPr>
              <w:pStyle w:val="TAL"/>
              <w:rPr>
                <w:ins w:id="5990" w:author="3397" w:date="2023-06-16T21:15:00Z"/>
              </w:rPr>
            </w:pPr>
            <w:ins w:id="5991" w:author="3397" w:date="2023-06-16T21:15:00Z">
              <w:r w:rsidRPr="00E81C50">
                <w:rPr>
                  <w:rFonts w:hint="eastAsia"/>
                  <w:lang w:eastAsia="zh-CN"/>
                </w:rPr>
                <w:t xml:space="preserve">Present. </w:t>
              </w:r>
              <w:r w:rsidRPr="00E81C50">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657AD2" w14:textId="77777777" w:rsidR="0065498D" w:rsidRPr="00E81C50" w:rsidRDefault="0065498D" w:rsidP="008368A1">
            <w:pPr>
              <w:pStyle w:val="TAL"/>
              <w:rPr>
                <w:ins w:id="5992"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7B5D" w14:textId="77777777" w:rsidR="0065498D" w:rsidRPr="00E81C50" w:rsidRDefault="0065498D" w:rsidP="008368A1">
            <w:pPr>
              <w:pStyle w:val="TAL"/>
              <w:rPr>
                <w:ins w:id="5993" w:author="3397" w:date="2023-06-16T21:15:00Z"/>
              </w:rPr>
            </w:pPr>
          </w:p>
        </w:tc>
      </w:tr>
      <w:tr w:rsidR="0065498D" w:rsidRPr="00E81C50" w14:paraId="732C1A0D" w14:textId="77777777" w:rsidTr="008368A1">
        <w:trPr>
          <w:jc w:val="center"/>
          <w:ins w:id="599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8CC369" w14:textId="77777777" w:rsidR="0065498D" w:rsidRPr="00E81C50" w:rsidRDefault="0065498D" w:rsidP="008368A1">
            <w:pPr>
              <w:pStyle w:val="TAL"/>
              <w:rPr>
                <w:ins w:id="5995" w:author="3397" w:date="2023-06-16T21:15:00Z"/>
              </w:rPr>
            </w:pPr>
            <w:ins w:id="5996" w:author="3397" w:date="2023-06-16T21:15:00Z">
              <w:r w:rsidRPr="00E81C50">
                <w:t xml:space="preserve">                      </w:t>
              </w:r>
              <w:r w:rsidRPr="00E81C50">
                <w:rPr>
                  <w:snapToGrid w:val="0"/>
                </w:rPr>
                <w:t>nr-dl-AoD-Location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189AE" w14:textId="77777777" w:rsidR="0065498D" w:rsidRPr="00E81C50" w:rsidRDefault="0065498D" w:rsidP="008368A1">
            <w:pPr>
              <w:pStyle w:val="TAL"/>
              <w:rPr>
                <w:ins w:id="5997" w:author="3397" w:date="2023-06-16T21:15:00Z"/>
                <w:lang w:eastAsia="ja-JP"/>
              </w:rPr>
            </w:pPr>
            <w:ins w:id="5998" w:author="3397" w:date="2023-06-16T21:15:00Z">
              <w:r w:rsidRPr="00E81C50">
                <w:t xml:space="preserve">Not </w:t>
              </w:r>
              <w:r w:rsidRPr="00E81C50">
                <w:rPr>
                  <w:rFonts w:hint="eastAsia"/>
                  <w:lang w:eastAsia="zh-CN"/>
                </w:rPr>
                <w:t>checked</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7BBFB1" w14:textId="77777777" w:rsidR="0065498D" w:rsidRPr="00E81C50" w:rsidRDefault="0065498D" w:rsidP="008368A1">
            <w:pPr>
              <w:pStyle w:val="TAL"/>
              <w:rPr>
                <w:ins w:id="5999"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7596EF" w14:textId="77777777" w:rsidR="0065498D" w:rsidRPr="00E81C50" w:rsidRDefault="0065498D" w:rsidP="008368A1">
            <w:pPr>
              <w:pStyle w:val="TAL"/>
              <w:rPr>
                <w:ins w:id="6000" w:author="3397" w:date="2023-06-16T21:15:00Z"/>
              </w:rPr>
            </w:pPr>
          </w:p>
        </w:tc>
      </w:tr>
      <w:tr w:rsidR="0065498D" w:rsidRPr="00E81C50" w14:paraId="045435BB" w14:textId="77777777" w:rsidTr="008368A1">
        <w:trPr>
          <w:jc w:val="center"/>
          <w:ins w:id="600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04CA5" w14:textId="77777777" w:rsidR="0065498D" w:rsidRPr="00E81C50" w:rsidRDefault="0065498D" w:rsidP="008368A1">
            <w:pPr>
              <w:pStyle w:val="TAL"/>
              <w:rPr>
                <w:ins w:id="6002" w:author="3397" w:date="2023-06-16T21:15:00Z"/>
              </w:rPr>
            </w:pPr>
            <w:ins w:id="6003" w:author="3397" w:date="2023-06-16T21:15:00Z">
              <w:r w:rsidRPr="00E81C50">
                <w:t xml:space="preserve">                      </w:t>
              </w:r>
              <w:r w:rsidRPr="00E81C50">
                <w:rPr>
                  <w:snapToGrid w:val="0"/>
                </w:rPr>
                <w:t>nr-DL-AoD-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B953C0" w14:textId="77777777" w:rsidR="0065498D" w:rsidRPr="00E81C50" w:rsidRDefault="0065498D" w:rsidP="008368A1">
            <w:pPr>
              <w:pStyle w:val="TAL"/>
              <w:rPr>
                <w:ins w:id="6004" w:author="3397" w:date="2023-06-16T21:15:00Z"/>
              </w:rPr>
            </w:pPr>
            <w:ins w:id="6005"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E9F54" w14:textId="77777777" w:rsidR="0065498D" w:rsidRPr="00E81C50" w:rsidRDefault="0065498D" w:rsidP="008368A1">
            <w:pPr>
              <w:pStyle w:val="TAL"/>
              <w:rPr>
                <w:ins w:id="6006"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C3244C" w14:textId="77777777" w:rsidR="0065498D" w:rsidRPr="00E81C50" w:rsidRDefault="0065498D" w:rsidP="008368A1">
            <w:pPr>
              <w:pStyle w:val="TAL"/>
              <w:rPr>
                <w:ins w:id="6007" w:author="3397" w:date="2023-06-16T21:15:00Z"/>
              </w:rPr>
            </w:pPr>
          </w:p>
        </w:tc>
      </w:tr>
      <w:tr w:rsidR="0065498D" w:rsidRPr="00E81C50" w14:paraId="36991D16" w14:textId="77777777" w:rsidTr="008368A1">
        <w:trPr>
          <w:jc w:val="center"/>
          <w:ins w:id="6008"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DEA4D" w14:textId="77777777" w:rsidR="0065498D" w:rsidRPr="00E81C50" w:rsidRDefault="0065498D" w:rsidP="008368A1">
            <w:pPr>
              <w:pStyle w:val="TAL"/>
              <w:rPr>
                <w:ins w:id="6009" w:author="3397" w:date="2023-06-16T21:15:00Z"/>
              </w:rPr>
            </w:pPr>
            <w:ins w:id="6010" w:author="3397" w:date="2023-06-16T21:15:00Z">
              <w:r w:rsidRPr="00E81C50">
                <w:t xml:space="preserve">                      </w:t>
              </w:r>
              <w:r w:rsidRPr="00E81C50">
                <w:rPr>
                  <w:snapToGrid w:val="0"/>
                </w:rPr>
                <w:t>nr-DL-AoD-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325BA0" w14:textId="77777777" w:rsidR="0065498D" w:rsidRPr="00E81C50" w:rsidRDefault="0065498D" w:rsidP="008368A1">
            <w:pPr>
              <w:pStyle w:val="TAL"/>
              <w:rPr>
                <w:ins w:id="6011" w:author="3397" w:date="2023-06-16T21:15:00Z"/>
              </w:rPr>
            </w:pPr>
            <w:ins w:id="6012"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1BFD3" w14:textId="77777777" w:rsidR="0065498D" w:rsidRPr="00E81C50" w:rsidRDefault="0065498D" w:rsidP="008368A1">
            <w:pPr>
              <w:pStyle w:val="TAL"/>
              <w:rPr>
                <w:ins w:id="6013"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58CC0F" w14:textId="77777777" w:rsidR="0065498D" w:rsidRPr="00E81C50" w:rsidRDefault="0065498D" w:rsidP="008368A1">
            <w:pPr>
              <w:pStyle w:val="TAL"/>
              <w:rPr>
                <w:ins w:id="6014" w:author="3397" w:date="2023-06-16T21:15:00Z"/>
              </w:rPr>
            </w:pPr>
          </w:p>
        </w:tc>
      </w:tr>
      <w:tr w:rsidR="0065498D" w:rsidRPr="00E81C50" w14:paraId="159A37BC" w14:textId="77777777" w:rsidTr="008368A1">
        <w:trPr>
          <w:jc w:val="center"/>
          <w:ins w:id="601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FDB354" w14:textId="77777777" w:rsidR="0065498D" w:rsidRPr="00E81C50" w:rsidRDefault="0065498D" w:rsidP="008368A1">
            <w:pPr>
              <w:pStyle w:val="TAL"/>
              <w:rPr>
                <w:ins w:id="6016" w:author="3397" w:date="2023-06-16T21:15:00Z"/>
              </w:rPr>
            </w:pPr>
            <w:ins w:id="6017" w:author="3397" w:date="2023-06-16T21:15:00Z">
              <w:r w:rsidRPr="00E81C50">
                <w:t xml:space="preserve">                      </w:t>
              </w:r>
              <w:r w:rsidRPr="00E81C50">
                <w:rPr>
                  <w:snapToGrid w:val="0"/>
                </w:rPr>
                <w:t>nr-DL-AoD-LocationInformation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56B4A" w14:textId="77777777" w:rsidR="0065498D" w:rsidRPr="00E81C50" w:rsidRDefault="0065498D" w:rsidP="008368A1">
            <w:pPr>
              <w:pStyle w:val="TAL"/>
              <w:rPr>
                <w:ins w:id="6018" w:author="3397" w:date="2023-06-16T21:15:00Z"/>
              </w:rPr>
            </w:pPr>
            <w:ins w:id="6019"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1E48D" w14:textId="77777777" w:rsidR="0065498D" w:rsidRPr="00E81C50" w:rsidRDefault="0065498D" w:rsidP="008368A1">
            <w:pPr>
              <w:pStyle w:val="TAL"/>
              <w:rPr>
                <w:ins w:id="6020"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9D9ED" w14:textId="77777777" w:rsidR="0065498D" w:rsidRPr="00E81C50" w:rsidRDefault="0065498D" w:rsidP="008368A1">
            <w:pPr>
              <w:pStyle w:val="TAL"/>
              <w:rPr>
                <w:ins w:id="6021" w:author="3397" w:date="2023-06-16T21:15:00Z"/>
              </w:rPr>
            </w:pPr>
          </w:p>
        </w:tc>
      </w:tr>
      <w:tr w:rsidR="0065498D" w:rsidRPr="00E81C50" w14:paraId="43361734" w14:textId="77777777" w:rsidTr="008368A1">
        <w:trPr>
          <w:jc w:val="center"/>
          <w:ins w:id="6022"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8EA95" w14:textId="77777777" w:rsidR="0065498D" w:rsidRPr="00E81C50" w:rsidRDefault="0065498D" w:rsidP="008368A1">
            <w:pPr>
              <w:pStyle w:val="TAL"/>
              <w:rPr>
                <w:ins w:id="6023" w:author="3397" w:date="2023-06-16T21:15:00Z"/>
              </w:rPr>
            </w:pPr>
            <w:ins w:id="6024"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2C3450" w14:textId="77777777" w:rsidR="0065498D" w:rsidRPr="00E81C50" w:rsidRDefault="0065498D" w:rsidP="008368A1">
            <w:pPr>
              <w:pStyle w:val="TAL"/>
              <w:rPr>
                <w:ins w:id="6025" w:author="3397" w:date="2023-06-16T21:15: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FC744" w14:textId="77777777" w:rsidR="0065498D" w:rsidRPr="00E81C50" w:rsidRDefault="0065498D" w:rsidP="008368A1">
            <w:pPr>
              <w:pStyle w:val="TAL"/>
              <w:rPr>
                <w:ins w:id="6026"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EC4C40" w14:textId="77777777" w:rsidR="0065498D" w:rsidRPr="00E81C50" w:rsidRDefault="0065498D" w:rsidP="008368A1">
            <w:pPr>
              <w:pStyle w:val="TAL"/>
              <w:rPr>
                <w:ins w:id="6027" w:author="3397" w:date="2023-06-16T21:15:00Z"/>
              </w:rPr>
            </w:pPr>
          </w:p>
        </w:tc>
      </w:tr>
      <w:tr w:rsidR="0065498D" w:rsidRPr="00E81C50" w14:paraId="32923FD1" w14:textId="77777777" w:rsidTr="008368A1">
        <w:trPr>
          <w:jc w:val="center"/>
          <w:ins w:id="6028"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250B92" w14:textId="77777777" w:rsidR="0065498D" w:rsidRPr="00E81C50" w:rsidRDefault="0065498D" w:rsidP="008368A1">
            <w:pPr>
              <w:pStyle w:val="TAL"/>
              <w:rPr>
                <w:ins w:id="6029" w:author="3397" w:date="2023-06-16T21:15:00Z"/>
              </w:rPr>
            </w:pPr>
            <w:ins w:id="6030" w:author="3397" w:date="2023-06-16T21:15:00Z">
              <w:r w:rsidRPr="00E81C50">
                <w:t xml:space="preserve">                     </w:t>
              </w:r>
              <w:r w:rsidRPr="00E81C50">
                <w:rPr>
                  <w:snapToGrid w:val="0"/>
                </w:rPr>
                <w:t>nr-DL-TDOA-ProvideLocationInformation-r16</w:t>
              </w:r>
              <w:r w:rsidRPr="00E81C50">
                <w:rPr>
                  <w:snapToGrid w:val="0"/>
                  <w:lang w:eastAsia="zh-CN"/>
                </w:rPr>
                <w:t xml:space="preserve"> </w:t>
              </w:r>
              <w:r w:rsidRPr="00E81C50">
                <w:t>SEQUENC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39A62C" w14:textId="77777777" w:rsidR="0065498D" w:rsidRPr="00E81C50" w:rsidRDefault="0065498D" w:rsidP="008368A1">
            <w:pPr>
              <w:pStyle w:val="TAL"/>
              <w:rPr>
                <w:ins w:id="6031" w:author="3397" w:date="2023-06-16T21:15:00Z"/>
                <w:lang w:eastAsia="ja-JP"/>
              </w:rPr>
            </w:pPr>
            <w:ins w:id="6032" w:author="3397" w:date="2023-06-16T21:15:00Z">
              <w:r w:rsidRPr="00E81C50">
                <w:rPr>
                  <w:lang w:eastAsia="ja-JP"/>
                </w:rPr>
                <w:t xml:space="preserve">Present for sub-test </w:t>
              </w:r>
              <w:r w:rsidRPr="00E81C50">
                <w:rPr>
                  <w:lang w:eastAsia="zh-CN"/>
                </w:rPr>
                <w:t>2</w:t>
              </w:r>
              <w:r w:rsidRPr="00E81C50">
                <w:rPr>
                  <w:rFonts w:hint="eastAsia"/>
                  <w:lang w:eastAsia="zh-CN"/>
                </w:rPr>
                <w:t>8</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A8C06B" w14:textId="77777777" w:rsidR="0065498D" w:rsidRPr="00E81C50" w:rsidRDefault="0065498D" w:rsidP="008368A1">
            <w:pPr>
              <w:pStyle w:val="TAL"/>
              <w:rPr>
                <w:ins w:id="6033" w:author="3397" w:date="2023-06-16T21:15:00Z"/>
                <w:lang w:eastAsia="ja-JP"/>
              </w:rPr>
            </w:pPr>
            <w:ins w:id="6034" w:author="3397" w:date="2023-06-16T21:15:00Z">
              <w:r w:rsidRPr="00E81C50">
                <w:rPr>
                  <w:lang w:eastAsia="ja-JP"/>
                </w:rPr>
                <w:t>Rel-1</w:t>
              </w:r>
              <w:r w:rsidRPr="00E81C50">
                <w:rPr>
                  <w:rFonts w:hint="eastAsia"/>
                  <w:lang w:eastAsia="zh-CN"/>
                </w:rPr>
                <w:t>7</w:t>
              </w:r>
              <w:r w:rsidRPr="00E81C50">
                <w:rPr>
                  <w:lang w:eastAsia="ja-JP"/>
                </w:rPr>
                <w:t xml:space="preserve"> onwards</w:t>
              </w:r>
            </w:ins>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EAD24B" w14:textId="77777777" w:rsidR="0065498D" w:rsidRPr="00E81C50" w:rsidRDefault="0065498D" w:rsidP="008368A1">
            <w:pPr>
              <w:pStyle w:val="TAL"/>
              <w:rPr>
                <w:ins w:id="6035" w:author="3397" w:date="2023-06-16T21:15:00Z"/>
              </w:rPr>
            </w:pPr>
          </w:p>
        </w:tc>
      </w:tr>
      <w:tr w:rsidR="0065498D" w:rsidRPr="00E81C50" w14:paraId="2FC3F3EA" w14:textId="77777777" w:rsidTr="008368A1">
        <w:trPr>
          <w:jc w:val="center"/>
          <w:ins w:id="6036"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A71416" w14:textId="77777777" w:rsidR="0065498D" w:rsidRPr="00E81C50" w:rsidRDefault="0065498D" w:rsidP="008368A1">
            <w:pPr>
              <w:pStyle w:val="TAL"/>
              <w:rPr>
                <w:ins w:id="6037" w:author="3397" w:date="2023-06-16T21:15:00Z"/>
              </w:rPr>
            </w:pPr>
            <w:ins w:id="6038" w:author="3397" w:date="2023-06-16T21:15:00Z">
              <w:r w:rsidRPr="00E81C50">
                <w:t xml:space="preserve">                      </w:t>
              </w:r>
              <w:r w:rsidRPr="00E81C50">
                <w:rPr>
                  <w:snapToGrid w:val="0"/>
                </w:rPr>
                <w:t>nr-DL-TDOA-SignalMeasurement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BA5DB2" w14:textId="77777777" w:rsidR="0065498D" w:rsidRPr="00E81C50" w:rsidRDefault="0065498D" w:rsidP="008368A1">
            <w:pPr>
              <w:pStyle w:val="TAL"/>
              <w:rPr>
                <w:ins w:id="6039" w:author="3397" w:date="2023-06-16T21:15:00Z"/>
              </w:rPr>
            </w:pPr>
            <w:ins w:id="6040" w:author="3397" w:date="2023-06-16T21:15:00Z">
              <w:r w:rsidRPr="00E81C50">
                <w:rPr>
                  <w:rFonts w:hint="eastAsia"/>
                  <w:lang w:eastAsia="zh-CN"/>
                </w:rPr>
                <w:t xml:space="preserve">Present. </w:t>
              </w:r>
              <w:r w:rsidRPr="00E81C50">
                <w:rPr>
                  <w:lang w:eastAsia="ja-JP"/>
                </w:rPr>
                <w:t>Any value acceptable</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93701" w14:textId="77777777" w:rsidR="0065498D" w:rsidRPr="00E81C50" w:rsidRDefault="0065498D" w:rsidP="008368A1">
            <w:pPr>
              <w:pStyle w:val="TAL"/>
              <w:rPr>
                <w:ins w:id="604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AFE3D4" w14:textId="77777777" w:rsidR="0065498D" w:rsidRPr="00E81C50" w:rsidRDefault="0065498D" w:rsidP="008368A1">
            <w:pPr>
              <w:pStyle w:val="TAL"/>
              <w:rPr>
                <w:ins w:id="6042" w:author="3397" w:date="2023-06-16T21:15:00Z"/>
              </w:rPr>
            </w:pPr>
          </w:p>
        </w:tc>
      </w:tr>
      <w:tr w:rsidR="0065498D" w:rsidRPr="00E81C50" w14:paraId="6ED6A021" w14:textId="77777777" w:rsidTr="008368A1">
        <w:trPr>
          <w:jc w:val="center"/>
          <w:ins w:id="604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711ED2" w14:textId="77777777" w:rsidR="0065498D" w:rsidRPr="00E81C50" w:rsidRDefault="0065498D" w:rsidP="008368A1">
            <w:pPr>
              <w:pStyle w:val="TAL"/>
              <w:rPr>
                <w:ins w:id="6044" w:author="3397" w:date="2023-06-16T21:15:00Z"/>
              </w:rPr>
            </w:pPr>
            <w:ins w:id="6045" w:author="3397" w:date="2023-06-16T21:15:00Z">
              <w:r w:rsidRPr="00E81C50">
                <w:t xml:space="preserve">                      </w:t>
              </w:r>
              <w:r w:rsidRPr="00E81C50">
                <w:rPr>
                  <w:snapToGrid w:val="0"/>
                </w:rPr>
                <w:t>nr-dl-tdoa-LocationInformation-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B8045B" w14:textId="77777777" w:rsidR="0065498D" w:rsidRPr="00E81C50" w:rsidRDefault="0065498D" w:rsidP="008368A1">
            <w:pPr>
              <w:pStyle w:val="TAL"/>
              <w:rPr>
                <w:ins w:id="6046" w:author="3397" w:date="2023-06-16T21:15:00Z"/>
                <w:lang w:eastAsia="zh-CN"/>
              </w:rPr>
            </w:pPr>
            <w:ins w:id="6047" w:author="3397" w:date="2023-06-16T21:15:00Z">
              <w:r w:rsidRPr="00E81C50">
                <w:t xml:space="preserve">Not </w:t>
              </w:r>
              <w:r w:rsidRPr="00E81C50">
                <w:rPr>
                  <w:rFonts w:hint="eastAsia"/>
                  <w:lang w:eastAsia="zh-CN"/>
                </w:rPr>
                <w:t>checked</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BD506" w14:textId="77777777" w:rsidR="0065498D" w:rsidRPr="00E81C50" w:rsidRDefault="0065498D" w:rsidP="008368A1">
            <w:pPr>
              <w:pStyle w:val="TAL"/>
              <w:rPr>
                <w:ins w:id="6048"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782955" w14:textId="77777777" w:rsidR="0065498D" w:rsidRPr="00E81C50" w:rsidRDefault="0065498D" w:rsidP="008368A1">
            <w:pPr>
              <w:pStyle w:val="TAL"/>
              <w:rPr>
                <w:ins w:id="6049" w:author="3397" w:date="2023-06-16T21:15:00Z"/>
              </w:rPr>
            </w:pPr>
          </w:p>
        </w:tc>
      </w:tr>
      <w:tr w:rsidR="0065498D" w:rsidRPr="00E81C50" w14:paraId="47E7CA73" w14:textId="77777777" w:rsidTr="008368A1">
        <w:trPr>
          <w:jc w:val="center"/>
          <w:ins w:id="6050"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CA14BD" w14:textId="77777777" w:rsidR="0065498D" w:rsidRPr="00E81C50" w:rsidRDefault="0065498D" w:rsidP="008368A1">
            <w:pPr>
              <w:pStyle w:val="TAL"/>
              <w:rPr>
                <w:ins w:id="6051" w:author="3397" w:date="2023-06-16T21:15:00Z"/>
              </w:rPr>
            </w:pPr>
            <w:ins w:id="6052" w:author="3397" w:date="2023-06-16T21:15:00Z">
              <w:r w:rsidRPr="00E81C50">
                <w:t xml:space="preserve">                      </w:t>
              </w:r>
              <w:r w:rsidRPr="00E81C50">
                <w:rPr>
                  <w:snapToGrid w:val="0"/>
                </w:rPr>
                <w:t>nr-DL-TDOA-Error-r16</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A6F26" w14:textId="77777777" w:rsidR="0065498D" w:rsidRPr="00E81C50" w:rsidRDefault="0065498D" w:rsidP="008368A1">
            <w:pPr>
              <w:pStyle w:val="TAL"/>
              <w:rPr>
                <w:ins w:id="6053" w:author="3397" w:date="2023-06-16T21:15:00Z"/>
              </w:rPr>
            </w:pPr>
            <w:ins w:id="6054"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6F280" w14:textId="77777777" w:rsidR="0065498D" w:rsidRPr="00E81C50" w:rsidRDefault="0065498D" w:rsidP="008368A1">
            <w:pPr>
              <w:pStyle w:val="TAL"/>
              <w:rPr>
                <w:ins w:id="605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21EF59" w14:textId="77777777" w:rsidR="0065498D" w:rsidRPr="00E81C50" w:rsidRDefault="0065498D" w:rsidP="008368A1">
            <w:pPr>
              <w:pStyle w:val="TAL"/>
              <w:rPr>
                <w:ins w:id="6056" w:author="3397" w:date="2023-06-16T21:15:00Z"/>
              </w:rPr>
            </w:pPr>
          </w:p>
        </w:tc>
      </w:tr>
      <w:tr w:rsidR="0065498D" w:rsidRPr="00E81C50" w14:paraId="03838AE4" w14:textId="77777777" w:rsidTr="008368A1">
        <w:trPr>
          <w:jc w:val="center"/>
          <w:ins w:id="605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4E828F" w14:textId="77777777" w:rsidR="0065498D" w:rsidRPr="00E81C50" w:rsidRDefault="0065498D" w:rsidP="008368A1">
            <w:pPr>
              <w:pStyle w:val="TAL"/>
              <w:rPr>
                <w:ins w:id="6058" w:author="3397" w:date="2023-06-16T21:15:00Z"/>
              </w:rPr>
            </w:pPr>
            <w:ins w:id="6059" w:author="3397" w:date="2023-06-16T21:15:00Z">
              <w:r w:rsidRPr="00E81C50">
                <w:t xml:space="preserve">                      </w:t>
              </w:r>
              <w:r w:rsidRPr="00E81C50">
                <w:rPr>
                  <w:snapToGrid w:val="0"/>
                </w:rPr>
                <w:t>nr-DL-TDOA-SignalMeasurement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37E31" w14:textId="77777777" w:rsidR="0065498D" w:rsidRPr="00E81C50" w:rsidRDefault="0065498D" w:rsidP="008368A1">
            <w:pPr>
              <w:pStyle w:val="TAL"/>
              <w:rPr>
                <w:ins w:id="6060" w:author="3397" w:date="2023-06-16T21:15:00Z"/>
              </w:rPr>
            </w:pPr>
            <w:ins w:id="6061"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3CFA42" w14:textId="77777777" w:rsidR="0065498D" w:rsidRPr="00E81C50" w:rsidRDefault="0065498D" w:rsidP="008368A1">
            <w:pPr>
              <w:pStyle w:val="TAL"/>
              <w:rPr>
                <w:ins w:id="6062"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59BBB9" w14:textId="77777777" w:rsidR="0065498D" w:rsidRPr="00E81C50" w:rsidRDefault="0065498D" w:rsidP="008368A1">
            <w:pPr>
              <w:pStyle w:val="TAL"/>
              <w:rPr>
                <w:ins w:id="6063" w:author="3397" w:date="2023-06-16T21:15:00Z"/>
              </w:rPr>
            </w:pPr>
          </w:p>
        </w:tc>
      </w:tr>
      <w:tr w:rsidR="0065498D" w:rsidRPr="00E81C50" w14:paraId="0787D872" w14:textId="77777777" w:rsidTr="008368A1">
        <w:trPr>
          <w:jc w:val="center"/>
          <w:ins w:id="6064"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7408D8" w14:textId="77777777" w:rsidR="0065498D" w:rsidRPr="00E81C50" w:rsidRDefault="0065498D" w:rsidP="008368A1">
            <w:pPr>
              <w:pStyle w:val="TAL"/>
              <w:rPr>
                <w:ins w:id="6065" w:author="3397" w:date="2023-06-16T21:15:00Z"/>
              </w:rPr>
            </w:pPr>
            <w:ins w:id="6066" w:author="3397" w:date="2023-06-16T21:15:00Z">
              <w:r w:rsidRPr="00E81C50">
                <w:t xml:space="preserve">                      </w:t>
              </w:r>
              <w:r w:rsidRPr="00E81C50">
                <w:rPr>
                  <w:snapToGrid w:val="0"/>
                </w:rPr>
                <w:t>nr-DL-TDOA-LocationInformationInstances-r17</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843344" w14:textId="77777777" w:rsidR="0065498D" w:rsidRPr="00E81C50" w:rsidRDefault="0065498D" w:rsidP="008368A1">
            <w:pPr>
              <w:pStyle w:val="TAL"/>
              <w:rPr>
                <w:ins w:id="6067" w:author="3397" w:date="2023-06-16T21:15:00Z"/>
              </w:rPr>
            </w:pPr>
            <w:ins w:id="6068" w:author="3397" w:date="2023-06-16T21:15:00Z">
              <w:r w:rsidRPr="00E81C50">
                <w:t>Not present</w:t>
              </w:r>
            </w:ins>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AF87A7" w14:textId="77777777" w:rsidR="0065498D" w:rsidRPr="00E81C50" w:rsidRDefault="0065498D" w:rsidP="008368A1">
            <w:pPr>
              <w:pStyle w:val="TAL"/>
              <w:rPr>
                <w:ins w:id="6069"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F3E43D" w14:textId="77777777" w:rsidR="0065498D" w:rsidRPr="00E81C50" w:rsidRDefault="0065498D" w:rsidP="008368A1">
            <w:pPr>
              <w:pStyle w:val="TAL"/>
              <w:rPr>
                <w:ins w:id="6070" w:author="3397" w:date="2023-06-16T21:15:00Z"/>
              </w:rPr>
            </w:pPr>
          </w:p>
        </w:tc>
      </w:tr>
      <w:tr w:rsidR="0065498D" w:rsidRPr="00E81C50" w14:paraId="2463A52C" w14:textId="77777777" w:rsidTr="008368A1">
        <w:trPr>
          <w:jc w:val="center"/>
          <w:ins w:id="607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87508E" w14:textId="77777777" w:rsidR="0065498D" w:rsidRPr="00E81C50" w:rsidRDefault="0065498D" w:rsidP="008368A1">
            <w:pPr>
              <w:pStyle w:val="TAL"/>
              <w:rPr>
                <w:ins w:id="6072" w:author="3397" w:date="2023-06-16T21:15:00Z"/>
              </w:rPr>
            </w:pPr>
            <w:ins w:id="6073"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2A0179" w14:textId="77777777" w:rsidR="0065498D" w:rsidRPr="00E81C50" w:rsidRDefault="0065498D" w:rsidP="008368A1">
            <w:pPr>
              <w:pStyle w:val="TAL"/>
              <w:rPr>
                <w:ins w:id="6074" w:author="3397" w:date="2023-06-16T21:15:00Z"/>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87470A" w14:textId="77777777" w:rsidR="0065498D" w:rsidRPr="00E81C50" w:rsidRDefault="0065498D" w:rsidP="008368A1">
            <w:pPr>
              <w:pStyle w:val="TAL"/>
              <w:rPr>
                <w:ins w:id="607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BD25E5" w14:textId="77777777" w:rsidR="0065498D" w:rsidRPr="00E81C50" w:rsidRDefault="0065498D" w:rsidP="008368A1">
            <w:pPr>
              <w:pStyle w:val="TAL"/>
              <w:rPr>
                <w:ins w:id="6076" w:author="3397" w:date="2023-06-16T21:15:00Z"/>
              </w:rPr>
            </w:pPr>
          </w:p>
        </w:tc>
      </w:tr>
      <w:tr w:rsidR="0065498D" w:rsidRPr="00E81C50" w14:paraId="4A552B12" w14:textId="77777777" w:rsidTr="008368A1">
        <w:trPr>
          <w:jc w:val="center"/>
          <w:ins w:id="607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C460CE" w14:textId="77777777" w:rsidR="0065498D" w:rsidRPr="00E81C50" w:rsidRDefault="0065498D" w:rsidP="008368A1">
            <w:pPr>
              <w:pStyle w:val="TAL"/>
              <w:rPr>
                <w:ins w:id="6078" w:author="3397" w:date="2023-06-16T21:15:00Z"/>
              </w:rPr>
            </w:pPr>
            <w:ins w:id="6079"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C26DD2" w14:textId="77777777" w:rsidR="0065498D" w:rsidRPr="00E81C50" w:rsidRDefault="0065498D" w:rsidP="008368A1">
            <w:pPr>
              <w:pStyle w:val="TAL"/>
              <w:rPr>
                <w:ins w:id="6080"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FBC07E" w14:textId="77777777" w:rsidR="0065498D" w:rsidRPr="00E81C50" w:rsidRDefault="0065498D" w:rsidP="008368A1">
            <w:pPr>
              <w:pStyle w:val="TAL"/>
              <w:rPr>
                <w:ins w:id="608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148C3F" w14:textId="77777777" w:rsidR="0065498D" w:rsidRPr="00E81C50" w:rsidRDefault="0065498D" w:rsidP="008368A1">
            <w:pPr>
              <w:pStyle w:val="TAL"/>
              <w:rPr>
                <w:ins w:id="6082" w:author="3397" w:date="2023-06-16T21:15:00Z"/>
              </w:rPr>
            </w:pPr>
          </w:p>
        </w:tc>
      </w:tr>
      <w:tr w:rsidR="0065498D" w:rsidRPr="00E81C50" w14:paraId="2A388FC6" w14:textId="77777777" w:rsidTr="008368A1">
        <w:trPr>
          <w:jc w:val="center"/>
          <w:ins w:id="6083"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6237BE" w14:textId="77777777" w:rsidR="0065498D" w:rsidRPr="00E81C50" w:rsidRDefault="0065498D" w:rsidP="008368A1">
            <w:pPr>
              <w:pStyle w:val="TAL"/>
              <w:rPr>
                <w:ins w:id="6084" w:author="3397" w:date="2023-06-16T21:15:00Z"/>
              </w:rPr>
            </w:pPr>
            <w:ins w:id="6085"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014493" w14:textId="77777777" w:rsidR="0065498D" w:rsidRPr="00E81C50" w:rsidRDefault="0065498D" w:rsidP="008368A1">
            <w:pPr>
              <w:pStyle w:val="TAL"/>
              <w:rPr>
                <w:ins w:id="6086"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B078FF" w14:textId="77777777" w:rsidR="0065498D" w:rsidRPr="00E81C50" w:rsidRDefault="0065498D" w:rsidP="008368A1">
            <w:pPr>
              <w:pStyle w:val="TAL"/>
              <w:rPr>
                <w:ins w:id="6087"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1E8DF4" w14:textId="77777777" w:rsidR="0065498D" w:rsidRPr="00E81C50" w:rsidRDefault="0065498D" w:rsidP="008368A1">
            <w:pPr>
              <w:pStyle w:val="TAL"/>
              <w:rPr>
                <w:ins w:id="6088" w:author="3397" w:date="2023-06-16T21:15:00Z"/>
              </w:rPr>
            </w:pPr>
          </w:p>
        </w:tc>
      </w:tr>
      <w:tr w:rsidR="0065498D" w:rsidRPr="00E81C50" w14:paraId="0364E57C" w14:textId="77777777" w:rsidTr="008368A1">
        <w:trPr>
          <w:jc w:val="center"/>
          <w:ins w:id="6089"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F0795E" w14:textId="77777777" w:rsidR="0065498D" w:rsidRPr="00E81C50" w:rsidRDefault="0065498D" w:rsidP="008368A1">
            <w:pPr>
              <w:pStyle w:val="TAL"/>
              <w:rPr>
                <w:ins w:id="6090" w:author="3397" w:date="2023-06-16T21:15:00Z"/>
              </w:rPr>
            </w:pPr>
            <w:ins w:id="6091"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6CEE34" w14:textId="77777777" w:rsidR="0065498D" w:rsidRPr="00E81C50" w:rsidRDefault="0065498D" w:rsidP="008368A1">
            <w:pPr>
              <w:pStyle w:val="TAL"/>
              <w:rPr>
                <w:ins w:id="6092"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B1FAE" w14:textId="77777777" w:rsidR="0065498D" w:rsidRPr="00E81C50" w:rsidRDefault="0065498D" w:rsidP="008368A1">
            <w:pPr>
              <w:pStyle w:val="TAL"/>
              <w:rPr>
                <w:ins w:id="6093"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FB0112" w14:textId="77777777" w:rsidR="0065498D" w:rsidRPr="00E81C50" w:rsidRDefault="0065498D" w:rsidP="008368A1">
            <w:pPr>
              <w:pStyle w:val="TAL"/>
              <w:rPr>
                <w:ins w:id="6094" w:author="3397" w:date="2023-06-16T21:15:00Z"/>
              </w:rPr>
            </w:pPr>
          </w:p>
        </w:tc>
      </w:tr>
      <w:tr w:rsidR="0065498D" w:rsidRPr="00E81C50" w14:paraId="2953A8BF" w14:textId="77777777" w:rsidTr="008368A1">
        <w:trPr>
          <w:jc w:val="center"/>
          <w:ins w:id="6095"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C486A2" w14:textId="77777777" w:rsidR="0065498D" w:rsidRPr="00E81C50" w:rsidRDefault="0065498D" w:rsidP="008368A1">
            <w:pPr>
              <w:pStyle w:val="TAL"/>
              <w:rPr>
                <w:ins w:id="6096" w:author="3397" w:date="2023-06-16T21:15:00Z"/>
              </w:rPr>
            </w:pPr>
            <w:ins w:id="6097"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6DE4B9" w14:textId="77777777" w:rsidR="0065498D" w:rsidRPr="00E81C50" w:rsidRDefault="0065498D" w:rsidP="008368A1">
            <w:pPr>
              <w:pStyle w:val="TAL"/>
              <w:rPr>
                <w:ins w:id="6098"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C47F3" w14:textId="77777777" w:rsidR="0065498D" w:rsidRPr="00E81C50" w:rsidRDefault="0065498D" w:rsidP="008368A1">
            <w:pPr>
              <w:pStyle w:val="TAL"/>
              <w:rPr>
                <w:ins w:id="6099"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911EB4" w14:textId="77777777" w:rsidR="0065498D" w:rsidRPr="00E81C50" w:rsidRDefault="0065498D" w:rsidP="008368A1">
            <w:pPr>
              <w:pStyle w:val="TAL"/>
              <w:rPr>
                <w:ins w:id="6100" w:author="3397" w:date="2023-06-16T21:15:00Z"/>
              </w:rPr>
            </w:pPr>
          </w:p>
        </w:tc>
      </w:tr>
      <w:tr w:rsidR="0065498D" w:rsidRPr="00E81C50" w14:paraId="451E4535" w14:textId="77777777" w:rsidTr="008368A1">
        <w:trPr>
          <w:jc w:val="center"/>
          <w:ins w:id="6101"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7D7A90" w14:textId="77777777" w:rsidR="0065498D" w:rsidRPr="00E81C50" w:rsidRDefault="0065498D" w:rsidP="008368A1">
            <w:pPr>
              <w:pStyle w:val="TAL"/>
              <w:rPr>
                <w:ins w:id="6102" w:author="3397" w:date="2023-06-16T21:15:00Z"/>
              </w:rPr>
            </w:pPr>
            <w:ins w:id="6103" w:author="3397" w:date="2023-06-16T21:15:00Z">
              <w:r w:rsidRPr="00E81C50">
                <w:t xml:space="preserve"> }</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38B41" w14:textId="77777777" w:rsidR="0065498D" w:rsidRPr="00E81C50" w:rsidRDefault="0065498D" w:rsidP="008368A1">
            <w:pPr>
              <w:pStyle w:val="TAL"/>
              <w:rPr>
                <w:ins w:id="6104"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920525" w14:textId="77777777" w:rsidR="0065498D" w:rsidRPr="00E81C50" w:rsidRDefault="0065498D" w:rsidP="008368A1">
            <w:pPr>
              <w:pStyle w:val="TAL"/>
              <w:rPr>
                <w:ins w:id="6105"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C2FB0" w14:textId="77777777" w:rsidR="0065498D" w:rsidRPr="00E81C50" w:rsidRDefault="0065498D" w:rsidP="008368A1">
            <w:pPr>
              <w:pStyle w:val="TAL"/>
              <w:rPr>
                <w:ins w:id="6106" w:author="3397" w:date="2023-06-16T21:15:00Z"/>
              </w:rPr>
            </w:pPr>
          </w:p>
        </w:tc>
      </w:tr>
      <w:tr w:rsidR="0065498D" w:rsidRPr="001707ED" w14:paraId="40B4C7AF" w14:textId="77777777" w:rsidTr="008368A1">
        <w:trPr>
          <w:jc w:val="center"/>
          <w:ins w:id="6107" w:author="3397" w:date="2023-06-16T21:15: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51ED07" w14:textId="77777777" w:rsidR="0065498D" w:rsidRPr="001707ED" w:rsidRDefault="0065498D" w:rsidP="008368A1">
            <w:pPr>
              <w:pStyle w:val="TAL"/>
              <w:rPr>
                <w:ins w:id="6108" w:author="3397" w:date="2023-06-16T21:15:00Z"/>
              </w:rPr>
            </w:pPr>
            <w:ins w:id="6109" w:author="3397" w:date="2023-06-16T21:15:00Z">
              <w:r w:rsidRPr="00E81C50">
                <w:t>}</w:t>
              </w:r>
            </w:ins>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EF92A" w14:textId="77777777" w:rsidR="0065498D" w:rsidRPr="001707ED" w:rsidRDefault="0065498D" w:rsidP="008368A1">
            <w:pPr>
              <w:pStyle w:val="TAL"/>
              <w:rPr>
                <w:ins w:id="6110" w:author="3397" w:date="2023-06-16T21:15:00Z"/>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A98F02" w14:textId="77777777" w:rsidR="0065498D" w:rsidRPr="001707ED" w:rsidRDefault="0065498D" w:rsidP="008368A1">
            <w:pPr>
              <w:pStyle w:val="TAL"/>
              <w:rPr>
                <w:ins w:id="6111" w:author="3397" w:date="2023-06-16T21:15:00Z"/>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015E5" w14:textId="77777777" w:rsidR="0065498D" w:rsidRPr="001707ED" w:rsidRDefault="0065498D" w:rsidP="008368A1">
            <w:pPr>
              <w:pStyle w:val="TAL"/>
              <w:rPr>
                <w:ins w:id="6112" w:author="3397" w:date="2023-06-16T21:15:00Z"/>
              </w:rPr>
            </w:pPr>
          </w:p>
        </w:tc>
      </w:tr>
    </w:tbl>
    <w:p w14:paraId="73170D90" w14:textId="0AFBD841" w:rsidR="0065498D" w:rsidRDefault="0065498D" w:rsidP="007A1DA9">
      <w:pPr>
        <w:rPr>
          <w:ins w:id="6113" w:author="3398" w:date="2023-06-16T21:17:00Z"/>
        </w:rPr>
      </w:pPr>
    </w:p>
    <w:p w14:paraId="739C70A4" w14:textId="77777777" w:rsidR="0065498D" w:rsidRPr="001707ED" w:rsidRDefault="0065498D" w:rsidP="0065498D">
      <w:pPr>
        <w:pStyle w:val="Heading3"/>
        <w:rPr>
          <w:ins w:id="6114" w:author="3398" w:date="2023-06-16T21:17:00Z"/>
          <w:lang w:eastAsia="zh-CN"/>
        </w:rPr>
      </w:pPr>
      <w:ins w:id="6115" w:author="3398" w:date="2023-06-16T21:17:00Z">
        <w:r w:rsidRPr="001707ED">
          <w:t>9.</w:t>
        </w:r>
        <w:r w:rsidRPr="001707ED">
          <w:rPr>
            <w:lang w:eastAsia="zh-CN"/>
          </w:rPr>
          <w:t>4</w:t>
        </w:r>
        <w:r w:rsidRPr="001707ED">
          <w:t>.</w:t>
        </w:r>
        <w:r>
          <w:rPr>
            <w:rFonts w:hint="eastAsia"/>
            <w:lang w:eastAsia="zh-CN"/>
          </w:rPr>
          <w:t>6</w:t>
        </w:r>
        <w:r w:rsidRPr="001707ED">
          <w:tab/>
        </w:r>
        <w:r w:rsidRPr="00E56D69">
          <w:rPr>
            <w:lang w:eastAsia="zh-CN"/>
          </w:rPr>
          <w:t>UE Positioning Assistance Information</w:t>
        </w:r>
      </w:ins>
    </w:p>
    <w:p w14:paraId="539A419B" w14:textId="77777777" w:rsidR="0065498D" w:rsidRPr="004314DD" w:rsidRDefault="0065498D" w:rsidP="0065498D">
      <w:pPr>
        <w:pStyle w:val="Heading4"/>
        <w:rPr>
          <w:ins w:id="6116" w:author="3398" w:date="2023-06-16T21:17:00Z"/>
          <w:lang w:eastAsia="zh-CN"/>
        </w:rPr>
      </w:pPr>
      <w:ins w:id="6117" w:author="3398" w:date="2023-06-16T21:17:00Z">
        <w:r w:rsidRPr="001707ED">
          <w:t>9.</w:t>
        </w:r>
        <w:r w:rsidRPr="001707ED">
          <w:rPr>
            <w:lang w:eastAsia="zh-CN"/>
          </w:rPr>
          <w:t>4</w:t>
        </w:r>
        <w:r w:rsidRPr="001707ED">
          <w:t>.</w:t>
        </w:r>
        <w:r>
          <w:rPr>
            <w:rFonts w:hint="eastAsia"/>
            <w:lang w:eastAsia="zh-CN"/>
          </w:rPr>
          <w:t>6</w:t>
        </w:r>
        <w:r w:rsidRPr="001707ED">
          <w:t>.1</w:t>
        </w:r>
        <w:r w:rsidRPr="001707ED">
          <w:tab/>
          <w:t>Test Purpose (TP)</w:t>
        </w:r>
      </w:ins>
    </w:p>
    <w:p w14:paraId="5FD3C53A" w14:textId="77777777" w:rsidR="0065498D" w:rsidRPr="001707ED" w:rsidRDefault="0065498D" w:rsidP="0065498D">
      <w:pPr>
        <w:pStyle w:val="H6"/>
        <w:rPr>
          <w:ins w:id="6118" w:author="3398" w:date="2023-06-16T21:17:00Z"/>
        </w:rPr>
      </w:pPr>
      <w:ins w:id="6119" w:author="3398" w:date="2023-06-16T21:17:00Z">
        <w:r w:rsidRPr="001707ED">
          <w:t>(1)</w:t>
        </w:r>
      </w:ins>
    </w:p>
    <w:p w14:paraId="5A422DD1" w14:textId="77777777" w:rsidR="0065498D" w:rsidRPr="004314DD" w:rsidRDefault="0065498D" w:rsidP="0065498D">
      <w:pPr>
        <w:pStyle w:val="PL"/>
        <w:rPr>
          <w:ins w:id="6120" w:author="3398" w:date="2023-06-16T21:17:00Z"/>
          <w:lang w:eastAsia="zh-CN"/>
        </w:rPr>
      </w:pPr>
      <w:ins w:id="6121" w:author="3398" w:date="2023-06-16T21:17:00Z">
        <w:r w:rsidRPr="004314DD">
          <w:rPr>
            <w:b/>
            <w:lang w:eastAsia="zh-CN"/>
          </w:rPr>
          <w:t>with</w:t>
        </w:r>
        <w:r w:rsidRPr="004314DD">
          <w:rPr>
            <w:lang w:eastAsia="zh-CN"/>
          </w:rPr>
          <w:t xml:space="preserve"> { a NAS signalling connection existing }</w:t>
        </w:r>
      </w:ins>
    </w:p>
    <w:p w14:paraId="37E48C69" w14:textId="77777777" w:rsidR="0065498D" w:rsidRPr="004314DD" w:rsidRDefault="0065498D" w:rsidP="0065498D">
      <w:pPr>
        <w:pStyle w:val="PL"/>
        <w:rPr>
          <w:ins w:id="6122" w:author="3398" w:date="2023-06-16T21:17:00Z"/>
          <w:lang w:eastAsia="zh-CN"/>
        </w:rPr>
      </w:pPr>
      <w:ins w:id="6123" w:author="3398" w:date="2023-06-16T21:17:00Z">
        <w:r w:rsidRPr="004314DD">
          <w:rPr>
            <w:b/>
            <w:lang w:eastAsia="zh-CN"/>
          </w:rPr>
          <w:t>ensure that</w:t>
        </w:r>
        <w:r w:rsidRPr="004314DD">
          <w:rPr>
            <w:lang w:eastAsia="zh-CN"/>
          </w:rPr>
          <w:t xml:space="preserve"> {</w:t>
        </w:r>
      </w:ins>
    </w:p>
    <w:p w14:paraId="55EB57AF" w14:textId="77777777" w:rsidR="0065498D" w:rsidRPr="004314DD" w:rsidRDefault="0065498D" w:rsidP="0065498D">
      <w:pPr>
        <w:pStyle w:val="PL"/>
        <w:rPr>
          <w:ins w:id="6124" w:author="3398" w:date="2023-06-16T21:17:00Z"/>
          <w:lang w:eastAsia="zh-CN"/>
        </w:rPr>
      </w:pPr>
      <w:ins w:id="6125" w:author="3398" w:date="2023-06-16T21:17:00Z">
        <w:r w:rsidRPr="004314DD">
          <w:rPr>
            <w:lang w:eastAsia="zh-CN"/>
          </w:rPr>
          <w:t xml:space="preserve">  </w:t>
        </w:r>
        <w:r w:rsidRPr="00182A0D">
          <w:rPr>
            <w:b/>
            <w:lang w:eastAsia="zh-CN"/>
          </w:rPr>
          <w:t>when</w:t>
        </w:r>
        <w:r w:rsidRPr="00182A0D">
          <w:rPr>
            <w:lang w:eastAsia="zh-CN"/>
          </w:rPr>
          <w:t xml:space="preserve"> { UE receives RRCReconfiguration message requesting the association information of UL SRS resources for positioning with Tx TEGs }</w:t>
        </w:r>
      </w:ins>
    </w:p>
    <w:p w14:paraId="408FAF9D" w14:textId="77777777" w:rsidR="0065498D" w:rsidRPr="004314DD" w:rsidRDefault="0065498D" w:rsidP="0065498D">
      <w:pPr>
        <w:pStyle w:val="PL"/>
        <w:rPr>
          <w:ins w:id="6126" w:author="3398" w:date="2023-06-16T21:17:00Z"/>
          <w:lang w:eastAsia="zh-CN"/>
        </w:rPr>
      </w:pPr>
      <w:ins w:id="6127" w:author="3398" w:date="2023-06-16T21:17:00Z">
        <w:r w:rsidRPr="004314DD">
          <w:rPr>
            <w:lang w:eastAsia="zh-CN"/>
          </w:rPr>
          <w:t xml:space="preserve">    </w:t>
        </w:r>
        <w:r w:rsidRPr="004314DD">
          <w:rPr>
            <w:b/>
            <w:lang w:eastAsia="zh-CN"/>
          </w:rPr>
          <w:t>then</w:t>
        </w:r>
        <w:r w:rsidRPr="004314DD">
          <w:rPr>
            <w:lang w:eastAsia="zh-CN"/>
          </w:rPr>
          <w:t xml:space="preserve"> { </w:t>
        </w:r>
        <w:r w:rsidRPr="00E56D69">
          <w:rPr>
            <w:lang w:eastAsia="zh-CN"/>
          </w:rPr>
          <w:t>the UE sends a UEPositioningAssistanceInfo message including TxTEG information</w:t>
        </w:r>
        <w:r w:rsidRPr="004314DD">
          <w:rPr>
            <w:lang w:eastAsia="zh-CN"/>
          </w:rPr>
          <w:t xml:space="preserve"> }</w:t>
        </w:r>
      </w:ins>
    </w:p>
    <w:p w14:paraId="6350E81C" w14:textId="77777777" w:rsidR="0065498D" w:rsidRDefault="0065498D" w:rsidP="0065498D">
      <w:pPr>
        <w:pStyle w:val="PL"/>
        <w:rPr>
          <w:ins w:id="6128" w:author="3398" w:date="2023-06-16T21:17:00Z"/>
          <w:lang w:eastAsia="zh-CN"/>
        </w:rPr>
      </w:pPr>
      <w:ins w:id="6129" w:author="3398" w:date="2023-06-16T21:17:00Z">
        <w:r w:rsidRPr="004314DD">
          <w:rPr>
            <w:lang w:eastAsia="zh-CN"/>
          </w:rPr>
          <w:t>}</w:t>
        </w:r>
      </w:ins>
    </w:p>
    <w:p w14:paraId="31E55E5A" w14:textId="77777777" w:rsidR="0065498D" w:rsidRPr="004314DD"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3398" w:date="2023-06-16T21:17:00Z"/>
          <w:rFonts w:ascii="Courier New" w:hAnsi="Courier New"/>
          <w:sz w:val="16"/>
          <w:lang w:eastAsia="zh-CN"/>
        </w:rPr>
      </w:pPr>
    </w:p>
    <w:p w14:paraId="476176EA" w14:textId="77777777" w:rsidR="0065498D" w:rsidRPr="001707ED" w:rsidRDefault="0065498D" w:rsidP="0065498D">
      <w:pPr>
        <w:pStyle w:val="Heading4"/>
        <w:rPr>
          <w:ins w:id="6131" w:author="3398" w:date="2023-06-16T21:17:00Z"/>
        </w:rPr>
      </w:pPr>
      <w:ins w:id="6132" w:author="3398" w:date="2023-06-16T21:17:00Z">
        <w:r w:rsidRPr="009618AE">
          <w:t>9.</w:t>
        </w:r>
        <w:r w:rsidRPr="009618AE">
          <w:rPr>
            <w:lang w:eastAsia="zh-CN"/>
          </w:rPr>
          <w:t>4.</w:t>
        </w:r>
        <w:r>
          <w:rPr>
            <w:rFonts w:hint="eastAsia"/>
            <w:lang w:eastAsia="zh-CN"/>
          </w:rPr>
          <w:t>6</w:t>
        </w:r>
        <w:r w:rsidRPr="009618AE">
          <w:rPr>
            <w:lang w:eastAsia="zh-CN"/>
          </w:rPr>
          <w:t>.2</w:t>
        </w:r>
        <w:r w:rsidRPr="009618AE">
          <w:tab/>
          <w:t>Conformance requirements</w:t>
        </w:r>
      </w:ins>
    </w:p>
    <w:p w14:paraId="011BCF25" w14:textId="77777777" w:rsidR="0065498D" w:rsidRPr="001707ED" w:rsidRDefault="0065498D" w:rsidP="0065498D">
      <w:pPr>
        <w:rPr>
          <w:ins w:id="6133" w:author="3398" w:date="2023-06-16T21:17:00Z"/>
          <w:lang w:eastAsia="zh-CN"/>
        </w:rPr>
      </w:pPr>
      <w:ins w:id="6134" w:author="3398" w:date="2023-06-16T21:17:00Z">
        <w:r w:rsidRPr="001707ED">
          <w:t xml:space="preserve">References: The conformance requirements covered in the present TC are specified in: TS </w:t>
        </w:r>
        <w:r>
          <w:rPr>
            <w:rFonts w:hint="eastAsia"/>
            <w:lang w:eastAsia="zh-CN"/>
          </w:rPr>
          <w:t xml:space="preserve">38.305 clause 7.4.1.2 and </w:t>
        </w:r>
        <w:r w:rsidRPr="001707ED">
          <w:t xml:space="preserve">TS </w:t>
        </w:r>
        <w:r>
          <w:rPr>
            <w:rFonts w:hint="eastAsia"/>
            <w:lang w:eastAsia="zh-CN"/>
          </w:rPr>
          <w:t>38.331 clause 5.7.14</w:t>
        </w:r>
        <w:r w:rsidRPr="001707ED">
          <w:t>.</w:t>
        </w:r>
        <w:r w:rsidRPr="001707ED">
          <w:rPr>
            <w:lang w:eastAsia="zh-CN"/>
          </w:rPr>
          <w:t xml:space="preserve"> </w:t>
        </w:r>
        <w:r w:rsidRPr="001707ED">
          <w:t>Unless otherwise stated these are Rel-1</w:t>
        </w:r>
        <w:r>
          <w:rPr>
            <w:rFonts w:hint="eastAsia"/>
            <w:lang w:eastAsia="zh-CN"/>
          </w:rPr>
          <w:t>7</w:t>
        </w:r>
        <w:r w:rsidRPr="001707ED">
          <w:t xml:space="preserve"> requirements.</w:t>
        </w:r>
      </w:ins>
    </w:p>
    <w:p w14:paraId="22E673A5" w14:textId="77777777" w:rsidR="0065498D" w:rsidRDefault="0065498D" w:rsidP="0065498D">
      <w:pPr>
        <w:rPr>
          <w:ins w:id="6135" w:author="3398" w:date="2023-06-16T21:17:00Z"/>
          <w:lang w:eastAsia="zh-CN"/>
        </w:rPr>
      </w:pPr>
      <w:ins w:id="6136" w:author="3398" w:date="2023-06-16T21:17:00Z">
        <w:r w:rsidRPr="001707ED">
          <w:t xml:space="preserve">[TS </w:t>
        </w:r>
        <w:r w:rsidRPr="001707ED">
          <w:rPr>
            <w:lang w:eastAsia="zh-CN"/>
          </w:rPr>
          <w:t>3</w:t>
        </w:r>
        <w:r>
          <w:rPr>
            <w:rFonts w:hint="eastAsia"/>
            <w:lang w:eastAsia="zh-CN"/>
          </w:rPr>
          <w:t>8.305</w:t>
        </w:r>
        <w:r w:rsidRPr="001707ED">
          <w:t xml:space="preserve">, clause </w:t>
        </w:r>
        <w:r>
          <w:rPr>
            <w:rFonts w:hint="eastAsia"/>
            <w:lang w:eastAsia="zh-CN"/>
          </w:rPr>
          <w:t>7.4.1.2</w:t>
        </w:r>
        <w:r w:rsidRPr="001707ED">
          <w:t>]</w:t>
        </w:r>
      </w:ins>
    </w:p>
    <w:p w14:paraId="7DEF3311" w14:textId="77777777" w:rsidR="0065498D" w:rsidRPr="00A139D7" w:rsidRDefault="0065498D" w:rsidP="0065498D">
      <w:pPr>
        <w:rPr>
          <w:ins w:id="6137" w:author="3398" w:date="2023-06-16T21:17:00Z"/>
          <w:lang w:eastAsia="zh-CN"/>
        </w:rPr>
      </w:pPr>
      <w:ins w:id="6138" w:author="3398" w:date="2023-06-16T21:17:00Z">
        <w:r w:rsidRPr="00A139D7">
          <w:t xml:space="preserve">The UE Positioning Assistance Information procedure is used by UE to report the UE Positioning Assistance Information for </w:t>
        </w:r>
        <w:r w:rsidRPr="00A139D7">
          <w:rPr>
            <w:lang w:eastAsia="zh-CN"/>
          </w:rPr>
          <w:t>UL-TDOA</w:t>
        </w:r>
        <w:r w:rsidRPr="00A139D7">
          <w:t>. The UE reports the association between UL-SRS resources for positioning and the UE Tx TEG ID.</w:t>
        </w:r>
      </w:ins>
    </w:p>
    <w:p w14:paraId="5C870C5F" w14:textId="77777777" w:rsidR="0065498D" w:rsidRPr="00A139D7" w:rsidRDefault="0065498D" w:rsidP="0065498D">
      <w:pPr>
        <w:pStyle w:val="TH"/>
        <w:rPr>
          <w:ins w:id="6139" w:author="3398" w:date="2023-06-16T21:17:00Z"/>
        </w:rPr>
      </w:pPr>
      <w:ins w:id="6140" w:author="3398" w:date="2023-06-16T21:17:00Z">
        <w:r w:rsidRPr="00A139D7">
          <w:object w:dxaOrig="6793" w:dyaOrig="3529" w14:anchorId="7C4BF35F">
            <v:shape id="_x0000_i1072" type="#_x0000_t75" style="width:227.25pt;height:120pt" o:ole="">
              <v:imagedata r:id="rId23" o:title=""/>
            </v:shape>
            <o:OLEObject Type="Embed" ProgID="Visio.Drawing.11" ShapeID="_x0000_i1072" DrawAspect="Content" ObjectID="_1748455562" r:id="rId24"/>
          </w:object>
        </w:r>
      </w:ins>
    </w:p>
    <w:p w14:paraId="43F27E0A" w14:textId="64CBB6F9" w:rsidR="0065498D" w:rsidRDefault="0065498D" w:rsidP="0065498D">
      <w:pPr>
        <w:pStyle w:val="TF"/>
        <w:rPr>
          <w:ins w:id="6141" w:author="3398" w:date="2023-06-16T21:18:00Z"/>
          <w:lang w:eastAsia="zh-CN"/>
        </w:rPr>
      </w:pPr>
      <w:ins w:id="6142" w:author="3398" w:date="2023-06-16T21:17:00Z">
        <w:r w:rsidRPr="00A139D7">
          <w:t xml:space="preserve">Figure 7.4.1.2-1: </w:t>
        </w:r>
        <w:r w:rsidRPr="00A139D7">
          <w:rPr>
            <w:lang w:eastAsia="zh-CN"/>
          </w:rPr>
          <w:t>RRC</w:t>
        </w:r>
        <w:r w:rsidRPr="00A139D7">
          <w:t xml:space="preserve"> procedure</w:t>
        </w:r>
        <w:r w:rsidRPr="00A139D7">
          <w:rPr>
            <w:lang w:eastAsia="zh-CN"/>
          </w:rPr>
          <w:t xml:space="preserve"> for UE TxTEG</w:t>
        </w:r>
      </w:ins>
    </w:p>
    <w:p w14:paraId="76374E4A" w14:textId="77777777" w:rsidR="0065498D" w:rsidRPr="00A139D7" w:rsidRDefault="0065498D" w:rsidP="0065498D">
      <w:pPr>
        <w:rPr>
          <w:ins w:id="6143" w:author="3398" w:date="2023-06-16T21:17:00Z"/>
          <w:lang w:eastAsia="zh-CN"/>
        </w:rPr>
      </w:pPr>
    </w:p>
    <w:p w14:paraId="48DA2431" w14:textId="77777777" w:rsidR="0065498D" w:rsidRPr="00A139D7" w:rsidRDefault="0065498D" w:rsidP="0065498D">
      <w:pPr>
        <w:pStyle w:val="NO"/>
        <w:ind w:left="1704" w:hanging="1419"/>
        <w:rPr>
          <w:ins w:id="6144" w:author="3398" w:date="2023-06-16T21:17:00Z"/>
        </w:rPr>
      </w:pPr>
      <w:ins w:id="6145" w:author="3398" w:date="2023-06-16T21:17:00Z">
        <w:r w:rsidRPr="00A139D7">
          <w:rPr>
            <w:b/>
          </w:rPr>
          <w:t>Precondition:</w:t>
        </w:r>
        <w:r w:rsidRPr="00A139D7">
          <w:tab/>
          <w:t xml:space="preserve">The </w:t>
        </w:r>
        <w:r w:rsidRPr="00A139D7">
          <w:rPr>
            <w:lang w:eastAsia="zh-CN"/>
          </w:rPr>
          <w:t>serving</w:t>
        </w:r>
        <w:r w:rsidRPr="00A139D7">
          <w:t xml:space="preserve"> gNB</w:t>
        </w:r>
        <w:r w:rsidRPr="00A139D7">
          <w:rPr>
            <w:lang w:eastAsia="zh-CN"/>
          </w:rPr>
          <w:t xml:space="preserve"> of a UE</w:t>
        </w:r>
        <w:r w:rsidRPr="00A139D7">
          <w:t xml:space="preserve"> has received a </w:t>
        </w:r>
        <w:r w:rsidRPr="00A139D7">
          <w:rPr>
            <w:lang w:eastAsia="zh-CN"/>
          </w:rPr>
          <w:t>NRPPa</w:t>
        </w:r>
        <w:r w:rsidRPr="00A139D7">
          <w:t xml:space="preserve"> message from an LMF requesting </w:t>
        </w:r>
        <w:r w:rsidRPr="00A139D7">
          <w:rPr>
            <w:lang w:eastAsia="zh-CN"/>
          </w:rPr>
          <w:t>the TxTEG of the UE</w:t>
        </w:r>
        <w:r w:rsidRPr="00A139D7">
          <w:t xml:space="preserve"> for </w:t>
        </w:r>
        <w:r w:rsidRPr="00A139D7">
          <w:rPr>
            <w:lang w:eastAsia="zh-CN"/>
          </w:rPr>
          <w:t>NR UL-TDOA</w:t>
        </w:r>
        <w:r w:rsidRPr="00A139D7">
          <w:t xml:space="preserve"> positioning.</w:t>
        </w:r>
      </w:ins>
    </w:p>
    <w:p w14:paraId="73AB4E7A" w14:textId="77777777" w:rsidR="0065498D" w:rsidRPr="00A139D7" w:rsidRDefault="0065498D" w:rsidP="0065498D">
      <w:pPr>
        <w:pStyle w:val="B10"/>
        <w:rPr>
          <w:ins w:id="6146" w:author="3398" w:date="2023-06-16T21:17:00Z"/>
          <w:lang w:eastAsia="zh-CN"/>
        </w:rPr>
      </w:pPr>
      <w:ins w:id="6147" w:author="3398" w:date="2023-06-16T21:17:00Z">
        <w:r w:rsidRPr="00A139D7">
          <w:rPr>
            <w:lang w:eastAsia="zh-CN"/>
          </w:rPr>
          <w:t>1.</w:t>
        </w:r>
        <w:r w:rsidRPr="00A139D7">
          <w:rPr>
            <w:lang w:eastAsia="zh-CN"/>
          </w:rPr>
          <w:tab/>
          <w:t>The serving g</w:t>
        </w:r>
        <w:r w:rsidRPr="0065498D">
          <w:rPr>
            <w:color w:val="000000"/>
            <w:lang w:eastAsia="zh-CN"/>
          </w:rPr>
          <w:t>NB may se</w:t>
        </w:r>
        <w:r w:rsidRPr="00A139D7">
          <w:rPr>
            <w:lang w:eastAsia="zh-CN"/>
          </w:rPr>
          <w:t xml:space="preserve">nd a RRC Reconfiguration message to the UE, requesting the UE to provide the association information of UL SRS resources for positioning with Tx TEGs to the serving gNB if the UE supports </w:t>
        </w:r>
        <w:r w:rsidRPr="00A139D7">
          <w:t>UE Tx TEG reportin</w:t>
        </w:r>
        <w:r w:rsidRPr="00A139D7">
          <w:rPr>
            <w:lang w:eastAsia="zh-CN"/>
          </w:rPr>
          <w:t>g. Based on the request from the LMF, the RRC Reconfiguration message from the serving gNB to the UE indicates the UE should provide either a single report or a periodic report of UE TxTEG association to the serving gNB.</w:t>
        </w:r>
      </w:ins>
    </w:p>
    <w:p w14:paraId="0DEEA6FE" w14:textId="77777777" w:rsidR="0065498D" w:rsidRPr="00A139D7" w:rsidRDefault="0065498D" w:rsidP="0065498D">
      <w:pPr>
        <w:pStyle w:val="B10"/>
        <w:rPr>
          <w:ins w:id="6148" w:author="3398" w:date="2023-06-16T21:17:00Z"/>
        </w:rPr>
      </w:pPr>
      <w:ins w:id="6149" w:author="3398" w:date="2023-06-16T21:17:00Z">
        <w:r w:rsidRPr="00A139D7">
          <w:t>2.</w:t>
        </w:r>
        <w:r w:rsidRPr="00A139D7">
          <w:tab/>
        </w:r>
        <w:r w:rsidRPr="00A139D7">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ins>
    </w:p>
    <w:p w14:paraId="0246AFBC" w14:textId="2F81C424" w:rsidR="0065498D" w:rsidRDefault="0065498D" w:rsidP="0065498D">
      <w:pPr>
        <w:rPr>
          <w:ins w:id="6150" w:author="3398" w:date="2023-06-16T21:17:00Z"/>
          <w:lang w:eastAsia="zh-CN"/>
        </w:rPr>
      </w:pPr>
      <w:ins w:id="6151" w:author="3398" w:date="2023-06-16T21:17:00Z">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7.14</w:t>
        </w:r>
        <w:r w:rsidRPr="001707ED">
          <w:t>]</w:t>
        </w:r>
      </w:ins>
    </w:p>
    <w:p w14:paraId="6CD06B21" w14:textId="77777777" w:rsidR="0065498D" w:rsidRPr="00F43A82" w:rsidRDefault="0065498D" w:rsidP="0065498D">
      <w:pPr>
        <w:pStyle w:val="TH"/>
        <w:rPr>
          <w:ins w:id="6152" w:author="3398" w:date="2023-06-16T21:17:00Z"/>
          <w:sz w:val="22"/>
          <w:szCs w:val="22"/>
          <w:lang w:eastAsia="zh-CN"/>
        </w:rPr>
      </w:pPr>
      <w:ins w:id="6153" w:author="3398" w:date="2023-06-16T21:17:00Z">
        <w:r w:rsidRPr="00F43A82">
          <w:rPr>
            <w:noProof/>
          </w:rPr>
          <w:object w:dxaOrig="7575" w:dyaOrig="2715" w14:anchorId="08C473D5">
            <v:shape id="_x0000_i1073" type="#_x0000_t75" style="width:382.5pt;height:136.5pt" o:ole="">
              <v:imagedata r:id="rId25" o:title=""/>
            </v:shape>
            <o:OLEObject Type="Embed" ProgID="Word.Picture.8" ShapeID="_x0000_i1073" DrawAspect="Content" ObjectID="_1748455563" r:id="rId26"/>
          </w:object>
        </w:r>
      </w:ins>
    </w:p>
    <w:p w14:paraId="12AAB4CC" w14:textId="77777777" w:rsidR="0065498D" w:rsidRPr="00F43A82" w:rsidRDefault="0065498D" w:rsidP="0065498D">
      <w:pPr>
        <w:pStyle w:val="TF"/>
        <w:rPr>
          <w:ins w:id="6154" w:author="3398" w:date="2023-06-16T21:17:00Z"/>
          <w:lang w:eastAsia="zh-CN"/>
        </w:rPr>
      </w:pPr>
      <w:ins w:id="6155" w:author="3398" w:date="2023-06-16T21:17:00Z">
        <w:r w:rsidRPr="00F43A82">
          <w:t>Figure 5.7.14</w:t>
        </w:r>
        <w:r w:rsidRPr="00F43A82">
          <w:rPr>
            <w:lang w:eastAsia="zh-CN"/>
          </w:rPr>
          <w:t>.1-1</w:t>
        </w:r>
        <w:r w:rsidRPr="00F43A82">
          <w:t>: UE Positioning Assistance Information</w:t>
        </w:r>
        <w:r w:rsidRPr="00F43A82">
          <w:rPr>
            <w:lang w:eastAsia="zh-CN"/>
          </w:rPr>
          <w:t xml:space="preserve"> procedure</w:t>
        </w:r>
      </w:ins>
    </w:p>
    <w:p w14:paraId="6962548E" w14:textId="77777777" w:rsidR="0065498D" w:rsidRDefault="0065498D" w:rsidP="0065498D">
      <w:pPr>
        <w:rPr>
          <w:ins w:id="6156" w:author="3398" w:date="2023-06-16T21:18:00Z"/>
        </w:rPr>
      </w:pPr>
    </w:p>
    <w:p w14:paraId="39E6BE91" w14:textId="2E9A1D49" w:rsidR="0065498D" w:rsidRDefault="0065498D" w:rsidP="0065498D">
      <w:pPr>
        <w:rPr>
          <w:ins w:id="6157" w:author="3398" w:date="2023-06-16T21:17:00Z"/>
          <w:lang w:eastAsia="zh-CN"/>
        </w:rPr>
      </w:pPr>
      <w:ins w:id="6158" w:author="3398" w:date="2023-06-16T21:17:00Z">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 as defined in TS 38.305 [73].</w:t>
        </w:r>
      </w:ins>
    </w:p>
    <w:p w14:paraId="64298CF3" w14:textId="77777777" w:rsidR="0065498D" w:rsidRPr="0068678E" w:rsidRDefault="0065498D" w:rsidP="0065498D">
      <w:pPr>
        <w:rPr>
          <w:ins w:id="6159" w:author="3398" w:date="2023-06-16T21:17:00Z"/>
          <w:lang w:eastAsia="zh-CN"/>
        </w:rPr>
      </w:pPr>
      <w:ins w:id="6160" w:author="3398" w:date="2023-06-16T21:17:00Z">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7.14.2</w:t>
        </w:r>
        <w:r w:rsidRPr="001707ED">
          <w:t>]</w:t>
        </w:r>
      </w:ins>
    </w:p>
    <w:p w14:paraId="29114309" w14:textId="77777777" w:rsidR="0065498D" w:rsidRPr="00F43A82" w:rsidRDefault="0065498D" w:rsidP="0065498D">
      <w:pPr>
        <w:rPr>
          <w:ins w:id="6161" w:author="3398" w:date="2023-06-16T21:17:00Z"/>
        </w:rPr>
      </w:pPr>
      <w:ins w:id="6162" w:author="3398" w:date="2023-06-16T21:17:00Z">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ins>
    </w:p>
    <w:p w14:paraId="1645744F" w14:textId="77777777" w:rsidR="0065498D" w:rsidRPr="00F43A82" w:rsidRDefault="0065498D" w:rsidP="0065498D">
      <w:pPr>
        <w:rPr>
          <w:ins w:id="6163" w:author="3398" w:date="2023-06-16T21:17:00Z"/>
        </w:rPr>
      </w:pPr>
      <w:ins w:id="6164" w:author="3398" w:date="2023-06-16T21:17:00Z">
        <w:r w:rsidRPr="00F43A82">
          <w:t>Upon initiation of the procedure, the UE shall:</w:t>
        </w:r>
      </w:ins>
    </w:p>
    <w:p w14:paraId="018BAB7B" w14:textId="77777777" w:rsidR="0065498D" w:rsidRPr="00F43A82" w:rsidRDefault="0065498D" w:rsidP="0065498D">
      <w:pPr>
        <w:pStyle w:val="B10"/>
        <w:rPr>
          <w:ins w:id="6165" w:author="3398" w:date="2023-06-16T21:17:00Z"/>
        </w:rPr>
      </w:pPr>
      <w:ins w:id="6166" w:author="3398" w:date="2023-06-16T21:17:00Z">
        <w:r w:rsidRPr="00F43A82">
          <w:t>1&gt;</w:t>
        </w:r>
        <w:r w:rsidRPr="00F43A82">
          <w:tab/>
          <w:t xml:space="preserve">initiate transmission of the </w:t>
        </w:r>
        <w:r w:rsidRPr="00F43A82">
          <w:rPr>
            <w:i/>
            <w:iCs/>
          </w:rPr>
          <w:t>UEPositioningAssistanceInfo</w:t>
        </w:r>
        <w:r w:rsidRPr="00F43A82">
          <w:t xml:space="preserve"> message in accordance with 5.7.14.3 to provide the association.</w:t>
        </w:r>
      </w:ins>
    </w:p>
    <w:p w14:paraId="663E4AAC" w14:textId="77777777" w:rsidR="0065498D" w:rsidRPr="0068678E" w:rsidRDefault="0065498D" w:rsidP="0065498D">
      <w:pPr>
        <w:rPr>
          <w:ins w:id="6167" w:author="3398" w:date="2023-06-16T21:17:00Z"/>
          <w:lang w:eastAsia="zh-CN"/>
        </w:rPr>
      </w:pPr>
      <w:ins w:id="6168" w:author="3398" w:date="2023-06-16T21:17:00Z">
        <w:r w:rsidRPr="001707ED">
          <w:t xml:space="preserve">[TS </w:t>
        </w:r>
        <w:r w:rsidRPr="001707ED">
          <w:rPr>
            <w:lang w:eastAsia="zh-CN"/>
          </w:rPr>
          <w:t>3</w:t>
        </w:r>
        <w:r>
          <w:rPr>
            <w:rFonts w:hint="eastAsia"/>
            <w:lang w:eastAsia="zh-CN"/>
          </w:rPr>
          <w:t>8.331</w:t>
        </w:r>
        <w:r w:rsidRPr="001707ED">
          <w:t xml:space="preserve">, clause </w:t>
        </w:r>
        <w:r>
          <w:rPr>
            <w:rFonts w:hint="eastAsia"/>
            <w:lang w:eastAsia="zh-CN"/>
          </w:rPr>
          <w:t>5.7.14.3</w:t>
        </w:r>
        <w:r w:rsidRPr="001707ED">
          <w:t>]</w:t>
        </w:r>
      </w:ins>
    </w:p>
    <w:p w14:paraId="7EC3A324" w14:textId="77777777" w:rsidR="0065498D" w:rsidRPr="00F43A82" w:rsidRDefault="0065498D" w:rsidP="0065498D">
      <w:pPr>
        <w:rPr>
          <w:ins w:id="6169" w:author="3398" w:date="2023-06-16T21:17:00Z"/>
        </w:rPr>
      </w:pPr>
      <w:ins w:id="6170" w:author="3398" w:date="2023-06-16T21:17:00Z">
        <w:r w:rsidRPr="00F43A82">
          <w:t xml:space="preserve">The UE shall set the contents of the </w:t>
        </w:r>
        <w:r w:rsidRPr="00F43A82">
          <w:rPr>
            <w:i/>
          </w:rPr>
          <w:t>UEPositioningAssistanceInfo</w:t>
        </w:r>
        <w:r w:rsidRPr="00F43A82">
          <w:t xml:space="preserve"> message as follows:</w:t>
        </w:r>
      </w:ins>
    </w:p>
    <w:p w14:paraId="32568EA5" w14:textId="77777777" w:rsidR="0065498D" w:rsidRPr="00F43A82" w:rsidRDefault="0065498D" w:rsidP="0065498D">
      <w:pPr>
        <w:pStyle w:val="B10"/>
        <w:rPr>
          <w:ins w:id="6171" w:author="3398" w:date="2023-06-16T21:17:00Z"/>
        </w:rPr>
      </w:pPr>
      <w:ins w:id="6172" w:author="3398" w:date="2023-06-16T21:17:00Z">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Pr="00F43A82">
          <w:t>:</w:t>
        </w:r>
      </w:ins>
    </w:p>
    <w:p w14:paraId="3DAB1F71" w14:textId="77777777" w:rsidR="0065498D" w:rsidRPr="00F43A82" w:rsidRDefault="0065498D" w:rsidP="0065498D">
      <w:pPr>
        <w:pStyle w:val="B20"/>
        <w:ind w:left="852" w:hanging="285"/>
        <w:rPr>
          <w:ins w:id="6173" w:author="3398" w:date="2023-06-16T21:17:00Z"/>
        </w:rPr>
      </w:pPr>
      <w:ins w:id="6174" w:author="3398" w:date="2023-06-16T21:17:00Z">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ins>
    </w:p>
    <w:p w14:paraId="68E2012C" w14:textId="77777777" w:rsidR="0065498D" w:rsidRPr="00F43A82" w:rsidRDefault="0065498D" w:rsidP="0065498D">
      <w:pPr>
        <w:pStyle w:val="B20"/>
        <w:rPr>
          <w:ins w:id="6175" w:author="3398" w:date="2023-06-16T21:17:00Z"/>
        </w:rPr>
      </w:pPr>
      <w:ins w:id="6176" w:author="3398" w:date="2023-06-16T21:17:00Z">
        <w:r w:rsidRPr="00F43A82">
          <w:t>2&gt;</w:t>
        </w:r>
        <w:r w:rsidRPr="00F43A82">
          <w:rPr>
            <w:lang w:eastAsia="ko-KR"/>
          </w:rPr>
          <w:tab/>
        </w:r>
        <w:r w:rsidRPr="00F43A82">
          <w:t xml:space="preserve">include the results in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 on expiry of each configured period</w:t>
        </w:r>
        <w:r w:rsidRPr="00F43A82">
          <w:t>;</w:t>
        </w:r>
      </w:ins>
    </w:p>
    <w:p w14:paraId="4153EDFE" w14:textId="77777777" w:rsidR="0065498D" w:rsidRPr="00BB18EE" w:rsidRDefault="0065498D" w:rsidP="0065498D">
      <w:pPr>
        <w:pStyle w:val="B20"/>
        <w:rPr>
          <w:ins w:id="6177" w:author="3398" w:date="2023-06-16T21:17:00Z"/>
          <w:rFonts w:eastAsia="MS Mincho"/>
          <w:iCs/>
        </w:rPr>
      </w:pPr>
      <w:ins w:id="6178" w:author="3398" w:date="2023-06-16T21:17:00Z">
        <w:r w:rsidRPr="00BB18EE">
          <w:t>2&gt;</w:t>
        </w:r>
        <w:r w:rsidRPr="00BB18EE">
          <w:rPr>
            <w:lang w:eastAsia="zh-CN"/>
          </w:rPr>
          <w:tab/>
          <w:t xml:space="preserve">optionally include one </w:t>
        </w:r>
        <w:r w:rsidRPr="00BB18EE">
          <w:rPr>
            <w:i/>
          </w:rPr>
          <w:t>ue-TxTEG-TimingErrorMarginValue</w:t>
        </w:r>
        <w:r w:rsidRPr="00BB18EE">
          <w:rPr>
            <w:iCs/>
          </w:rPr>
          <w:t xml:space="preserve"> </w:t>
        </w:r>
        <w:r w:rsidRPr="00BB18EE">
          <w:rPr>
            <w:lang w:eastAsia="zh-CN"/>
          </w:rPr>
          <w:t>for each</w:t>
        </w:r>
        <w:r w:rsidRPr="00BB18EE">
          <w:t xml:space="preserve"> </w:t>
        </w:r>
        <w:r w:rsidRPr="00BB18EE">
          <w:rPr>
            <w:i/>
            <w:iCs/>
          </w:rPr>
          <w:t>UEPositioningAssistanceInfo</w:t>
        </w:r>
        <w:r w:rsidRPr="00BB18EE">
          <w:t xml:space="preserve"> message;</w:t>
        </w:r>
      </w:ins>
    </w:p>
    <w:p w14:paraId="4BDE1086" w14:textId="77777777" w:rsidR="0065498D" w:rsidRPr="00BB18EE" w:rsidRDefault="0065498D" w:rsidP="0065498D">
      <w:pPr>
        <w:pStyle w:val="B10"/>
        <w:rPr>
          <w:ins w:id="6179" w:author="3398" w:date="2023-06-16T21:17:00Z"/>
        </w:rPr>
      </w:pPr>
      <w:ins w:id="6180" w:author="3398" w:date="2023-06-16T21:17:00Z">
        <w:r w:rsidRPr="00BB18EE">
          <w:t>1&gt;</w:t>
        </w:r>
        <w:r w:rsidRPr="00BB18EE">
          <w:tab/>
          <w:t xml:space="preserve">else if </w:t>
        </w:r>
        <w:r w:rsidRPr="00BB18EE">
          <w:rPr>
            <w:i/>
          </w:rPr>
          <w:t>ue-TxTEG-RequestUL-TDOA-Config</w:t>
        </w:r>
        <w:r w:rsidRPr="00BB18EE">
          <w:t xml:space="preserve"> in </w:t>
        </w:r>
        <w:r w:rsidRPr="00BB18EE">
          <w:rPr>
            <w:i/>
          </w:rPr>
          <w:t>RRCReconfiguration</w:t>
        </w:r>
        <w:r w:rsidRPr="00BB18EE">
          <w:t xml:space="preserve"> message is configured with </w:t>
        </w:r>
        <w:r w:rsidRPr="00BB18EE">
          <w:rPr>
            <w:i/>
          </w:rPr>
          <w:t>oneShot</w:t>
        </w:r>
        <w:r w:rsidRPr="00BB18EE">
          <w:t>:</w:t>
        </w:r>
      </w:ins>
    </w:p>
    <w:p w14:paraId="212CCA0F" w14:textId="77777777" w:rsidR="0065498D" w:rsidRPr="00BB18EE" w:rsidRDefault="0065498D" w:rsidP="0065498D">
      <w:pPr>
        <w:pStyle w:val="B20"/>
        <w:rPr>
          <w:ins w:id="6181" w:author="3398" w:date="2023-06-16T21:17:00Z"/>
          <w:lang w:eastAsia="zh-CN"/>
        </w:rPr>
      </w:pPr>
      <w:ins w:id="6182" w:author="3398" w:date="2023-06-16T21:17:00Z">
        <w:r w:rsidRPr="00BB18EE">
          <w:t>2&gt;</w:t>
        </w:r>
        <w:r w:rsidRPr="00BB18EE">
          <w:rPr>
            <w:lang w:eastAsia="ko-KR"/>
          </w:rPr>
          <w:tab/>
        </w:r>
        <w:r w:rsidRPr="00BB18EE">
          <w:t xml:space="preserve">identify the </w:t>
        </w:r>
        <w:r w:rsidRPr="00BB18EE">
          <w:rPr>
            <w:i/>
          </w:rPr>
          <w:t>ue-TxTEG-Association</w:t>
        </w:r>
        <w:r w:rsidRPr="00BB18EE">
          <w:rPr>
            <w:i/>
            <w:iCs/>
          </w:rPr>
          <w:t xml:space="preserve"> </w:t>
        </w:r>
        <w:r w:rsidRPr="00BB18EE">
          <w:rPr>
            <w:iCs/>
          </w:rPr>
          <w:t xml:space="preserve">corresponding to each </w:t>
        </w:r>
        <w:r w:rsidRPr="00BB18EE">
          <w:rPr>
            <w:i/>
            <w:iCs/>
          </w:rPr>
          <w:t>ue-TxTEG-ID</w:t>
        </w:r>
        <w:r w:rsidRPr="00BB18EE">
          <w:rPr>
            <w:iCs/>
          </w:rPr>
          <w:t xml:space="preserve"> with </w:t>
        </w:r>
        <w:r w:rsidRPr="00BB18EE">
          <w:rPr>
            <w:i/>
          </w:rPr>
          <w:t>nr-TimeStamp</w:t>
        </w:r>
        <w:r w:rsidRPr="00BB18EE">
          <w:rPr>
            <w:lang w:eastAsia="zh-CN"/>
          </w:rPr>
          <w:t>;</w:t>
        </w:r>
      </w:ins>
    </w:p>
    <w:p w14:paraId="4E507212" w14:textId="77777777" w:rsidR="0065498D" w:rsidRPr="00BB18EE" w:rsidRDefault="0065498D" w:rsidP="0065498D">
      <w:pPr>
        <w:pStyle w:val="B20"/>
        <w:rPr>
          <w:ins w:id="6183" w:author="3398" w:date="2023-06-16T21:17:00Z"/>
          <w:lang w:eastAsia="zh-CN"/>
        </w:rPr>
      </w:pPr>
      <w:ins w:id="6184" w:author="3398" w:date="2023-06-16T21:17:00Z">
        <w:r w:rsidRPr="00BB18EE">
          <w:t>2&gt;</w:t>
        </w:r>
        <w:r w:rsidRPr="00BB18EE">
          <w:rPr>
            <w:lang w:eastAsia="ko-KR"/>
          </w:rPr>
          <w:tab/>
        </w:r>
        <w:r w:rsidRPr="00BB18EE">
          <w:t xml:space="preserve">include the results in </w:t>
        </w:r>
        <w:r w:rsidRPr="00BB18EE">
          <w:rPr>
            <w:i/>
          </w:rPr>
          <w:t>ue-TxTEG-AssociationList</w:t>
        </w:r>
        <w:r w:rsidRPr="00BB18EE">
          <w:rPr>
            <w:iCs/>
          </w:rPr>
          <w:t xml:space="preserve"> </w:t>
        </w:r>
        <w:r w:rsidRPr="00BB18EE">
          <w:t xml:space="preserve">in the </w:t>
        </w:r>
        <w:r w:rsidRPr="00BB18EE">
          <w:rPr>
            <w:i/>
          </w:rPr>
          <w:t>UEPositioningAssistanceInfo</w:t>
        </w:r>
        <w:r w:rsidRPr="00BB18EE">
          <w:rPr>
            <w:i/>
            <w:lang w:eastAsia="zh-CN"/>
          </w:rPr>
          <w:t xml:space="preserve"> </w:t>
        </w:r>
        <w:r w:rsidRPr="00BB18EE">
          <w:rPr>
            <w:lang w:eastAsia="zh-CN"/>
          </w:rPr>
          <w:t>message only one time;</w:t>
        </w:r>
      </w:ins>
    </w:p>
    <w:p w14:paraId="7F350775" w14:textId="77777777" w:rsidR="0065498D" w:rsidRPr="00F43A82" w:rsidRDefault="0065498D" w:rsidP="0065498D">
      <w:pPr>
        <w:pStyle w:val="B20"/>
        <w:rPr>
          <w:ins w:id="6185" w:author="3398" w:date="2023-06-16T21:17:00Z"/>
          <w:rFonts w:eastAsia="MS Mincho"/>
          <w:iCs/>
        </w:rPr>
      </w:pPr>
      <w:ins w:id="6186" w:author="3398" w:date="2023-06-16T21:17:00Z">
        <w:r w:rsidRPr="00BB18EE">
          <w:t>2&gt;</w:t>
        </w:r>
        <w:r w:rsidRPr="00BB18EE">
          <w:tab/>
          <w:t>optionally</w:t>
        </w:r>
        <w:r w:rsidRPr="00BB18EE">
          <w:rPr>
            <w:lang w:eastAsia="zh-CN"/>
          </w:rPr>
          <w:t xml:space="preserve"> include one </w:t>
        </w:r>
        <w:r w:rsidRPr="00BB18EE">
          <w:rPr>
            <w:i/>
          </w:rPr>
          <w:t>ue-TxTEG-TimingErrorMarginValue</w:t>
        </w:r>
        <w:r w:rsidRPr="00BB18EE">
          <w:rPr>
            <w:iCs/>
          </w:rPr>
          <w:t xml:space="preserve"> </w:t>
        </w:r>
        <w:r w:rsidRPr="00BB18EE">
          <w:rPr>
            <w:lang w:eastAsia="zh-CN"/>
          </w:rPr>
          <w:t>for each</w:t>
        </w:r>
        <w:r w:rsidRPr="00BB18EE">
          <w:t xml:space="preserve"> </w:t>
        </w:r>
        <w:r w:rsidRPr="00BB18EE">
          <w:rPr>
            <w:i/>
            <w:iCs/>
          </w:rPr>
          <w:t>UEPositioning</w:t>
        </w:r>
        <w:r w:rsidRPr="00F43A82">
          <w:rPr>
            <w:i/>
            <w:iCs/>
          </w:rPr>
          <w:t>AssistanceInfo</w:t>
        </w:r>
        <w:r w:rsidRPr="00F43A82">
          <w:t xml:space="preserve"> message.</w:t>
        </w:r>
      </w:ins>
    </w:p>
    <w:p w14:paraId="306C1B6D" w14:textId="77777777" w:rsidR="0065498D" w:rsidRPr="00A139D7" w:rsidRDefault="0065498D" w:rsidP="0065498D">
      <w:pPr>
        <w:rPr>
          <w:ins w:id="6187" w:author="3398" w:date="2023-06-16T21:17:00Z"/>
          <w:lang w:eastAsia="zh-CN"/>
        </w:rPr>
      </w:pPr>
      <w:ins w:id="6188" w:author="3398" w:date="2023-06-16T21:17:00Z">
        <w:r w:rsidRPr="00F43A82">
          <w:t xml:space="preserve">The UE shall submit the </w:t>
        </w:r>
        <w:r w:rsidRPr="00F43A82">
          <w:rPr>
            <w:i/>
          </w:rPr>
          <w:t>UEPositioningAssistanceInfo</w:t>
        </w:r>
        <w:r w:rsidRPr="00F43A82">
          <w:t xml:space="preserve"> message to lower layers for transmission.</w:t>
        </w:r>
      </w:ins>
    </w:p>
    <w:p w14:paraId="3E64EB41" w14:textId="77777777" w:rsidR="0065498D" w:rsidRPr="001707ED" w:rsidRDefault="0065498D" w:rsidP="0065498D">
      <w:pPr>
        <w:pStyle w:val="Heading4"/>
        <w:rPr>
          <w:ins w:id="6189" w:author="3398" w:date="2023-06-16T21:17:00Z"/>
        </w:rPr>
      </w:pPr>
      <w:ins w:id="6190" w:author="3398" w:date="2023-06-16T21:17:00Z">
        <w:r w:rsidRPr="001707ED">
          <w:rPr>
            <w:lang w:eastAsia="zh-CN"/>
          </w:rPr>
          <w:t>9.4.</w:t>
        </w:r>
        <w:r>
          <w:rPr>
            <w:rFonts w:hint="eastAsia"/>
            <w:lang w:eastAsia="zh-CN"/>
          </w:rPr>
          <w:t>6</w:t>
        </w:r>
        <w:r w:rsidRPr="001707ED">
          <w:rPr>
            <w:lang w:eastAsia="zh-CN"/>
          </w:rPr>
          <w:t>.3</w:t>
        </w:r>
        <w:r w:rsidRPr="001707ED">
          <w:tab/>
          <w:t>Test description</w:t>
        </w:r>
      </w:ins>
    </w:p>
    <w:p w14:paraId="40A20178" w14:textId="77777777" w:rsidR="0065498D" w:rsidRPr="001707ED" w:rsidRDefault="0065498D" w:rsidP="0065498D">
      <w:pPr>
        <w:pStyle w:val="Heading5"/>
        <w:rPr>
          <w:ins w:id="6191" w:author="3398" w:date="2023-06-16T21:17:00Z"/>
        </w:rPr>
      </w:pPr>
      <w:ins w:id="6192" w:author="3398" w:date="2023-06-16T21:17:00Z">
        <w:r w:rsidRPr="001707ED">
          <w:rPr>
            <w:lang w:eastAsia="zh-CN"/>
          </w:rPr>
          <w:t>9.4.</w:t>
        </w:r>
        <w:r>
          <w:rPr>
            <w:rFonts w:hint="eastAsia"/>
            <w:lang w:eastAsia="zh-CN"/>
          </w:rPr>
          <w:t>6</w:t>
        </w:r>
        <w:r w:rsidRPr="001707ED">
          <w:rPr>
            <w:lang w:eastAsia="zh-CN"/>
          </w:rPr>
          <w:t>.3.1</w:t>
        </w:r>
        <w:r w:rsidRPr="001707ED">
          <w:tab/>
          <w:t>Pre-test conditions</w:t>
        </w:r>
      </w:ins>
    </w:p>
    <w:p w14:paraId="221F1ECE" w14:textId="77777777" w:rsidR="0065498D" w:rsidRPr="001707ED" w:rsidRDefault="0065498D" w:rsidP="0065498D">
      <w:pPr>
        <w:keepNext/>
        <w:keepLines/>
        <w:spacing w:before="120"/>
        <w:ind w:left="1985" w:hanging="1985"/>
        <w:rPr>
          <w:ins w:id="6193" w:author="3398" w:date="2023-06-16T21:17:00Z"/>
          <w:rFonts w:ascii="Arial" w:hAnsi="Arial"/>
        </w:rPr>
      </w:pPr>
      <w:ins w:id="6194" w:author="3398" w:date="2023-06-16T21:17:00Z">
        <w:r w:rsidRPr="001707ED">
          <w:rPr>
            <w:rFonts w:ascii="Arial" w:hAnsi="Arial"/>
          </w:rPr>
          <w:t>System Simulator:</w:t>
        </w:r>
      </w:ins>
    </w:p>
    <w:p w14:paraId="1EED7FE2" w14:textId="77777777" w:rsidR="0065498D" w:rsidRPr="00CD7D70" w:rsidRDefault="0065498D" w:rsidP="0065498D">
      <w:pPr>
        <w:pStyle w:val="B10"/>
        <w:rPr>
          <w:ins w:id="6195" w:author="3398" w:date="2023-06-16T21:17:00Z"/>
          <w:lang w:eastAsia="zh-CN"/>
        </w:rPr>
      </w:pPr>
      <w:ins w:id="6196" w:author="3398" w:date="2023-06-16T21:17:00Z">
        <w:r w:rsidRPr="00CD7D70">
          <w:t>-</w:t>
        </w:r>
        <w:r w:rsidRPr="00CD7D70">
          <w:tab/>
        </w:r>
        <w:r>
          <w:rPr>
            <w:rFonts w:hint="eastAsia"/>
            <w:lang w:eastAsia="zh-CN"/>
          </w:rPr>
          <w:t>Sub-test 29:</w:t>
        </w:r>
        <w:r w:rsidRPr="00CD7D70">
          <w:rPr>
            <w:lang w:eastAsia="zh-CN"/>
          </w:rPr>
          <w:t xml:space="preserve"> </w:t>
        </w:r>
        <w:r>
          <w:rPr>
            <w:lang w:eastAsia="zh-CN"/>
          </w:rPr>
          <w:t>NR Cell 1</w:t>
        </w:r>
      </w:ins>
    </w:p>
    <w:p w14:paraId="184FB9AD" w14:textId="77777777" w:rsidR="0065498D" w:rsidRPr="001707ED" w:rsidRDefault="0065498D" w:rsidP="0065498D">
      <w:pPr>
        <w:pStyle w:val="H6"/>
        <w:rPr>
          <w:ins w:id="6197" w:author="3398" w:date="2023-06-16T21:17:00Z"/>
        </w:rPr>
      </w:pPr>
      <w:ins w:id="6198" w:author="3398" w:date="2023-06-16T21:17:00Z">
        <w:r w:rsidRPr="001707ED">
          <w:t>UE:</w:t>
        </w:r>
      </w:ins>
    </w:p>
    <w:p w14:paraId="4592DAA5" w14:textId="77777777" w:rsidR="0065498D" w:rsidRPr="001707ED" w:rsidRDefault="0065498D" w:rsidP="0065498D">
      <w:pPr>
        <w:ind w:left="568" w:hanging="284"/>
        <w:rPr>
          <w:ins w:id="6199" w:author="3398" w:date="2023-06-16T21:17:00Z"/>
          <w:lang w:eastAsia="zh-CN"/>
        </w:rPr>
      </w:pPr>
      <w:ins w:id="6200" w:author="3398" w:date="2023-06-16T21:17:00Z">
        <w:r>
          <w:rPr>
            <w:rFonts w:hint="eastAsia"/>
            <w:lang w:eastAsia="zh-CN"/>
          </w:rPr>
          <w:t>-</w:t>
        </w:r>
      </w:ins>
    </w:p>
    <w:p w14:paraId="2DDAB9A5" w14:textId="77777777" w:rsidR="0065498D" w:rsidRPr="001707ED" w:rsidRDefault="0065498D" w:rsidP="0065498D">
      <w:pPr>
        <w:pStyle w:val="H6"/>
        <w:rPr>
          <w:ins w:id="6201" w:author="3398" w:date="2023-06-16T21:17:00Z"/>
        </w:rPr>
      </w:pPr>
      <w:ins w:id="6202" w:author="3398" w:date="2023-06-16T21:17:00Z">
        <w:r w:rsidRPr="001707ED">
          <w:t>Preamble:</w:t>
        </w:r>
      </w:ins>
    </w:p>
    <w:p w14:paraId="3B10B048" w14:textId="77777777" w:rsidR="0065498D" w:rsidRPr="001707ED" w:rsidRDefault="0065498D" w:rsidP="0065498D">
      <w:pPr>
        <w:pStyle w:val="B10"/>
        <w:rPr>
          <w:ins w:id="6203" w:author="3398" w:date="2023-06-16T21:17:00Z"/>
          <w:lang w:eastAsia="zh-CN"/>
        </w:rPr>
      </w:pPr>
      <w:ins w:id="6204" w:author="3398" w:date="2023-06-16T21:17:00Z">
        <w:r w:rsidRPr="001707ED">
          <w:t>-</w:t>
        </w:r>
        <w:r w:rsidRPr="001707ED">
          <w:tab/>
          <w:t>The UE is in state 3N-A as defined in TS 38.508-1 [30], subclause 4.4A on NR Cell 1.</w:t>
        </w:r>
        <w:r w:rsidRPr="001707ED">
          <w:rPr>
            <w:lang w:eastAsia="zh-CN"/>
          </w:rPr>
          <w:t xml:space="preserve"> </w:t>
        </w:r>
      </w:ins>
    </w:p>
    <w:p w14:paraId="0A477C9F" w14:textId="77777777" w:rsidR="0065498D" w:rsidRPr="001707ED" w:rsidRDefault="0065498D" w:rsidP="0065498D">
      <w:pPr>
        <w:pStyle w:val="H6"/>
        <w:rPr>
          <w:ins w:id="6205" w:author="3398" w:date="2023-06-16T21:17:00Z"/>
        </w:rPr>
      </w:pPr>
      <w:ins w:id="6206" w:author="3398" w:date="2023-06-16T21:17:00Z">
        <w:r w:rsidRPr="001707ED">
          <w:t>Related PICS/PIXIT Statements:</w:t>
        </w:r>
      </w:ins>
    </w:p>
    <w:p w14:paraId="738497A8" w14:textId="77777777" w:rsidR="0065498D" w:rsidRPr="00CD7D70" w:rsidRDefault="0065498D" w:rsidP="0065498D">
      <w:pPr>
        <w:pStyle w:val="B10"/>
        <w:rPr>
          <w:ins w:id="6207" w:author="3398" w:date="2023-06-16T21:17:00Z"/>
          <w:lang w:eastAsia="zh-CN"/>
        </w:rPr>
      </w:pPr>
      <w:ins w:id="6208" w:author="3398" w:date="2023-06-16T21:17:00Z">
        <w:r w:rsidRPr="00CD7D70">
          <w:rPr>
            <w:lang w:eastAsia="ja-JP"/>
          </w:rPr>
          <w:t>-</w:t>
        </w:r>
      </w:ins>
    </w:p>
    <w:p w14:paraId="40BAF534" w14:textId="77777777" w:rsidR="0065498D" w:rsidRPr="001707ED" w:rsidRDefault="0065498D" w:rsidP="0065498D">
      <w:pPr>
        <w:pStyle w:val="Heading5"/>
        <w:rPr>
          <w:ins w:id="6209" w:author="3398" w:date="2023-06-16T21:17:00Z"/>
          <w:lang w:eastAsia="zh-CN"/>
        </w:rPr>
      </w:pPr>
      <w:ins w:id="6210" w:author="3398" w:date="2023-06-16T21:17:00Z">
        <w:r w:rsidRPr="001707ED">
          <w:rPr>
            <w:lang w:eastAsia="zh-CN"/>
          </w:rPr>
          <w:t>9.4.</w:t>
        </w:r>
        <w:r>
          <w:rPr>
            <w:rFonts w:hint="eastAsia"/>
            <w:lang w:eastAsia="zh-CN"/>
          </w:rPr>
          <w:t>6</w:t>
        </w:r>
        <w:r w:rsidRPr="001707ED">
          <w:rPr>
            <w:lang w:eastAsia="zh-CN"/>
          </w:rPr>
          <w:t>.3.2</w:t>
        </w:r>
        <w:r w:rsidRPr="001707ED">
          <w:tab/>
          <w:t>Test procedure sequence</w:t>
        </w:r>
      </w:ins>
    </w:p>
    <w:p w14:paraId="5F5D9864" w14:textId="77777777" w:rsidR="0065498D" w:rsidRPr="001707ED" w:rsidRDefault="0065498D" w:rsidP="0065498D">
      <w:pPr>
        <w:pStyle w:val="TH"/>
        <w:rPr>
          <w:ins w:id="6211" w:author="3398" w:date="2023-06-16T21:17:00Z"/>
        </w:rPr>
      </w:pPr>
      <w:ins w:id="6212" w:author="3398" w:date="2023-06-16T21:17:00Z">
        <w:r w:rsidRPr="001707ED">
          <w:t xml:space="preserve">Table </w:t>
        </w:r>
        <w:r w:rsidRPr="001707ED">
          <w:rPr>
            <w:lang w:eastAsia="zh-CN"/>
          </w:rPr>
          <w:t>9.4.</w:t>
        </w:r>
        <w:r>
          <w:rPr>
            <w:rFonts w:hint="eastAsia"/>
            <w:lang w:eastAsia="zh-CN"/>
          </w:rPr>
          <w:t>6</w:t>
        </w:r>
        <w:r w:rsidRPr="001707ED">
          <w:rPr>
            <w:lang w:eastAsia="zh-CN"/>
          </w:rPr>
          <w:t>.3.2</w:t>
        </w:r>
        <w:r w:rsidRPr="001707ED">
          <w:t>-</w:t>
        </w:r>
        <w:r>
          <w:rPr>
            <w:rFonts w:hint="eastAsia"/>
            <w:lang w:eastAsia="zh-CN"/>
          </w:rPr>
          <w:t>1</w:t>
        </w:r>
        <w:r w:rsidRPr="001707ED">
          <w:t>: Test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1707ED" w14:paraId="2A8119D6" w14:textId="77777777" w:rsidTr="008368A1">
        <w:trPr>
          <w:jc w:val="center"/>
          <w:ins w:id="6213" w:author="3398" w:date="2023-06-16T21:17:00Z"/>
        </w:trPr>
        <w:tc>
          <w:tcPr>
            <w:tcW w:w="1316" w:type="dxa"/>
            <w:tcBorders>
              <w:top w:val="single" w:sz="4" w:space="0" w:color="auto"/>
              <w:left w:val="single" w:sz="4" w:space="0" w:color="auto"/>
              <w:bottom w:val="single" w:sz="4" w:space="0" w:color="auto"/>
              <w:right w:val="single" w:sz="4" w:space="0" w:color="auto"/>
            </w:tcBorders>
            <w:hideMark/>
          </w:tcPr>
          <w:p w14:paraId="24AC1FA1" w14:textId="77777777" w:rsidR="0065498D" w:rsidRPr="001707ED" w:rsidRDefault="0065498D" w:rsidP="008368A1">
            <w:pPr>
              <w:keepNext/>
              <w:keepLines/>
              <w:spacing w:after="0"/>
              <w:jc w:val="center"/>
              <w:rPr>
                <w:ins w:id="6214" w:author="3398" w:date="2023-06-16T21:17:00Z"/>
                <w:rFonts w:ascii="Arial" w:hAnsi="Arial"/>
                <w:b/>
                <w:sz w:val="18"/>
              </w:rPr>
            </w:pPr>
            <w:ins w:id="6215" w:author="3398" w:date="2023-06-16T21:17:00Z">
              <w:r w:rsidRPr="001707ED">
                <w:rPr>
                  <w:rFonts w:ascii="Arial" w:hAnsi="Arial"/>
                  <w:b/>
                  <w:sz w:val="18"/>
                </w:rPr>
                <w:t>Test Configuration</w:t>
              </w:r>
            </w:ins>
          </w:p>
        </w:tc>
        <w:tc>
          <w:tcPr>
            <w:tcW w:w="3351" w:type="dxa"/>
            <w:tcBorders>
              <w:top w:val="single" w:sz="4" w:space="0" w:color="auto"/>
              <w:left w:val="single" w:sz="4" w:space="0" w:color="auto"/>
              <w:bottom w:val="single" w:sz="4" w:space="0" w:color="auto"/>
              <w:right w:val="single" w:sz="4" w:space="0" w:color="auto"/>
            </w:tcBorders>
            <w:hideMark/>
          </w:tcPr>
          <w:p w14:paraId="7A461B28" w14:textId="77777777" w:rsidR="0065498D" w:rsidRPr="001707ED" w:rsidRDefault="0065498D" w:rsidP="008368A1">
            <w:pPr>
              <w:keepNext/>
              <w:keepLines/>
              <w:spacing w:after="0"/>
              <w:jc w:val="center"/>
              <w:rPr>
                <w:ins w:id="6216" w:author="3398" w:date="2023-06-16T21:17:00Z"/>
                <w:rFonts w:ascii="Arial" w:hAnsi="Arial"/>
                <w:b/>
                <w:sz w:val="18"/>
              </w:rPr>
            </w:pPr>
            <w:ins w:id="6217" w:author="3398" w:date="2023-06-16T21:17:00Z">
              <w:r w:rsidRPr="001707ED">
                <w:rPr>
                  <w:rFonts w:ascii="Arial" w:hAnsi="Arial"/>
                  <w:b/>
                  <w:sz w:val="18"/>
                </w:rPr>
                <w:t>Network Deployment Type</w:t>
              </w:r>
            </w:ins>
          </w:p>
        </w:tc>
        <w:tc>
          <w:tcPr>
            <w:tcW w:w="3827" w:type="dxa"/>
            <w:tcBorders>
              <w:top w:val="single" w:sz="4" w:space="0" w:color="auto"/>
              <w:left w:val="single" w:sz="4" w:space="0" w:color="auto"/>
              <w:bottom w:val="single" w:sz="4" w:space="0" w:color="auto"/>
              <w:right w:val="single" w:sz="4" w:space="0" w:color="auto"/>
            </w:tcBorders>
            <w:hideMark/>
          </w:tcPr>
          <w:p w14:paraId="6E8CCC28" w14:textId="77777777" w:rsidR="0065498D" w:rsidRPr="001707ED" w:rsidRDefault="0065498D" w:rsidP="008368A1">
            <w:pPr>
              <w:keepNext/>
              <w:keepLines/>
              <w:spacing w:after="0"/>
              <w:jc w:val="center"/>
              <w:rPr>
                <w:ins w:id="6218" w:author="3398" w:date="2023-06-16T21:17:00Z"/>
                <w:rFonts w:ascii="Arial" w:hAnsi="Arial"/>
                <w:b/>
                <w:sz w:val="18"/>
              </w:rPr>
            </w:pPr>
            <w:ins w:id="6219" w:author="3398" w:date="2023-06-16T21:17:00Z">
              <w:r w:rsidRPr="001707ED">
                <w:rPr>
                  <w:rFonts w:ascii="Arial" w:hAnsi="Arial"/>
                  <w:b/>
                  <w:sz w:val="18"/>
                </w:rPr>
                <w:t>Test Implementation</w:t>
              </w:r>
            </w:ins>
          </w:p>
        </w:tc>
      </w:tr>
      <w:tr w:rsidR="0065498D" w:rsidRPr="001707ED" w14:paraId="4EBEFE08" w14:textId="77777777" w:rsidTr="008368A1">
        <w:trPr>
          <w:jc w:val="center"/>
          <w:ins w:id="6220" w:author="3398" w:date="2023-06-16T21:17:00Z"/>
        </w:trPr>
        <w:tc>
          <w:tcPr>
            <w:tcW w:w="1316" w:type="dxa"/>
            <w:tcBorders>
              <w:top w:val="single" w:sz="4" w:space="0" w:color="auto"/>
              <w:left w:val="single" w:sz="4" w:space="0" w:color="auto"/>
              <w:bottom w:val="single" w:sz="4" w:space="0" w:color="auto"/>
              <w:right w:val="single" w:sz="4" w:space="0" w:color="auto"/>
            </w:tcBorders>
            <w:hideMark/>
          </w:tcPr>
          <w:p w14:paraId="35C8F199" w14:textId="77777777" w:rsidR="0065498D" w:rsidRPr="001707ED" w:rsidRDefault="0065498D" w:rsidP="008368A1">
            <w:pPr>
              <w:keepNext/>
              <w:keepLines/>
              <w:spacing w:after="0"/>
              <w:jc w:val="center"/>
              <w:rPr>
                <w:ins w:id="6221" w:author="3398" w:date="2023-06-16T21:17:00Z"/>
                <w:rFonts w:ascii="Arial" w:hAnsi="Arial"/>
                <w:sz w:val="18"/>
              </w:rPr>
            </w:pPr>
            <w:ins w:id="6222" w:author="3398" w:date="2023-06-16T21:17:00Z">
              <w:r w:rsidRPr="001707ED">
                <w:rPr>
                  <w:rFonts w:ascii="Arial" w:hAnsi="Arial"/>
                  <w:sz w:val="18"/>
                </w:rPr>
                <w:t>B</w:t>
              </w:r>
            </w:ins>
          </w:p>
        </w:tc>
        <w:tc>
          <w:tcPr>
            <w:tcW w:w="3351" w:type="dxa"/>
            <w:tcBorders>
              <w:top w:val="single" w:sz="4" w:space="0" w:color="auto"/>
              <w:left w:val="single" w:sz="4" w:space="0" w:color="auto"/>
              <w:bottom w:val="single" w:sz="4" w:space="0" w:color="auto"/>
              <w:right w:val="single" w:sz="4" w:space="0" w:color="auto"/>
            </w:tcBorders>
            <w:hideMark/>
          </w:tcPr>
          <w:p w14:paraId="78E93FAA" w14:textId="77777777" w:rsidR="0065498D" w:rsidRPr="001707ED" w:rsidRDefault="0065498D" w:rsidP="008368A1">
            <w:pPr>
              <w:keepNext/>
              <w:keepLines/>
              <w:spacing w:after="0"/>
              <w:rPr>
                <w:ins w:id="6223" w:author="3398" w:date="2023-06-16T21:17:00Z"/>
                <w:rFonts w:ascii="Arial" w:hAnsi="Arial"/>
                <w:sz w:val="18"/>
              </w:rPr>
            </w:pPr>
            <w:ins w:id="6224" w:author="3398" w:date="2023-06-16T21:17:00Z">
              <w:r w:rsidRPr="001707ED">
                <w:rPr>
                  <w:rFonts w:ascii="Arial" w:hAnsi="Arial"/>
                  <w:sz w:val="18"/>
                </w:rPr>
                <w:t>NG-RAN NR</w:t>
              </w:r>
            </w:ins>
          </w:p>
        </w:tc>
        <w:tc>
          <w:tcPr>
            <w:tcW w:w="3827" w:type="dxa"/>
            <w:tcBorders>
              <w:top w:val="single" w:sz="4" w:space="0" w:color="auto"/>
              <w:left w:val="single" w:sz="4" w:space="0" w:color="auto"/>
              <w:bottom w:val="single" w:sz="4" w:space="0" w:color="auto"/>
              <w:right w:val="single" w:sz="4" w:space="0" w:color="auto"/>
            </w:tcBorders>
          </w:tcPr>
          <w:p w14:paraId="273C48BB" w14:textId="77777777" w:rsidR="0065498D" w:rsidRPr="001707ED" w:rsidRDefault="0065498D" w:rsidP="008368A1">
            <w:pPr>
              <w:keepNext/>
              <w:keepLines/>
              <w:spacing w:after="0"/>
              <w:rPr>
                <w:ins w:id="6225" w:author="3398" w:date="2023-06-16T21:17:00Z"/>
                <w:rFonts w:ascii="Arial" w:hAnsi="Arial"/>
                <w:sz w:val="18"/>
              </w:rPr>
            </w:pPr>
          </w:p>
        </w:tc>
      </w:tr>
    </w:tbl>
    <w:p w14:paraId="1024596B" w14:textId="77777777" w:rsidR="0065498D" w:rsidRPr="001707ED" w:rsidRDefault="0065498D" w:rsidP="0065498D">
      <w:pPr>
        <w:rPr>
          <w:ins w:id="6226" w:author="3398" w:date="2023-06-16T21:17:00Z"/>
        </w:rPr>
      </w:pPr>
    </w:p>
    <w:p w14:paraId="5D870F8C" w14:textId="77777777" w:rsidR="0065498D" w:rsidRPr="001707ED" w:rsidRDefault="0065498D" w:rsidP="0065498D">
      <w:pPr>
        <w:pStyle w:val="TH"/>
        <w:rPr>
          <w:ins w:id="6227" w:author="3398" w:date="2023-06-16T21:17:00Z"/>
        </w:rPr>
      </w:pPr>
      <w:ins w:id="6228" w:author="3398" w:date="2023-06-16T21:17:00Z">
        <w:r w:rsidRPr="007B0334">
          <w:t xml:space="preserve">Table </w:t>
        </w:r>
        <w:r w:rsidRPr="007B0334">
          <w:rPr>
            <w:lang w:eastAsia="zh-CN"/>
          </w:rPr>
          <w:t>9.4.</w:t>
        </w:r>
        <w:r w:rsidRPr="007B0334">
          <w:rPr>
            <w:rFonts w:hint="eastAsia"/>
            <w:lang w:eastAsia="zh-CN"/>
          </w:rPr>
          <w:t>6</w:t>
        </w:r>
        <w:r w:rsidRPr="007B0334">
          <w:rPr>
            <w:lang w:eastAsia="zh-CN"/>
          </w:rPr>
          <w:t>.3.2</w:t>
        </w:r>
        <w:r w:rsidRPr="007B0334">
          <w:t>-</w:t>
        </w:r>
        <w:r w:rsidRPr="007B0334">
          <w:rPr>
            <w:rFonts w:hint="eastAsia"/>
            <w:lang w:eastAsia="zh-CN"/>
          </w:rPr>
          <w:t>2</w:t>
        </w:r>
        <w:r w:rsidRPr="007B0334">
          <w:t>: Main behaviour</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1707ED" w14:paraId="7167063A" w14:textId="77777777" w:rsidTr="008368A1">
        <w:trPr>
          <w:jc w:val="center"/>
          <w:ins w:id="6229" w:author="3398" w:date="2023-06-16T21:17:00Z"/>
        </w:trPr>
        <w:tc>
          <w:tcPr>
            <w:tcW w:w="649" w:type="dxa"/>
            <w:tcBorders>
              <w:top w:val="single" w:sz="4" w:space="0" w:color="auto"/>
              <w:left w:val="single" w:sz="4" w:space="0" w:color="auto"/>
              <w:bottom w:val="nil"/>
              <w:right w:val="single" w:sz="4" w:space="0" w:color="auto"/>
            </w:tcBorders>
            <w:hideMark/>
          </w:tcPr>
          <w:p w14:paraId="216C581C" w14:textId="77777777" w:rsidR="0065498D" w:rsidRPr="001707ED" w:rsidRDefault="0065498D" w:rsidP="008368A1">
            <w:pPr>
              <w:pStyle w:val="TAH"/>
              <w:rPr>
                <w:ins w:id="6230" w:author="3398" w:date="2023-06-16T21:17:00Z"/>
              </w:rPr>
            </w:pPr>
            <w:ins w:id="6231" w:author="3398" w:date="2023-06-16T21:17:00Z">
              <w:r w:rsidRPr="001707ED">
                <w:t>St</w:t>
              </w:r>
            </w:ins>
          </w:p>
        </w:tc>
        <w:tc>
          <w:tcPr>
            <w:tcW w:w="3970" w:type="dxa"/>
            <w:tcBorders>
              <w:top w:val="single" w:sz="4" w:space="0" w:color="auto"/>
              <w:left w:val="single" w:sz="4" w:space="0" w:color="auto"/>
              <w:bottom w:val="nil"/>
              <w:right w:val="single" w:sz="4" w:space="0" w:color="auto"/>
            </w:tcBorders>
            <w:hideMark/>
          </w:tcPr>
          <w:p w14:paraId="547CF360" w14:textId="77777777" w:rsidR="0065498D" w:rsidRPr="001707ED" w:rsidRDefault="0065498D" w:rsidP="008368A1">
            <w:pPr>
              <w:pStyle w:val="TAH"/>
              <w:rPr>
                <w:ins w:id="6232" w:author="3398" w:date="2023-06-16T21:17:00Z"/>
              </w:rPr>
            </w:pPr>
            <w:ins w:id="6233" w:author="3398" w:date="2023-06-16T21:17:00Z">
              <w:r w:rsidRPr="001707ED">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58919579" w14:textId="77777777" w:rsidR="0065498D" w:rsidRPr="001707ED" w:rsidRDefault="0065498D" w:rsidP="008368A1">
            <w:pPr>
              <w:pStyle w:val="TAH"/>
              <w:rPr>
                <w:ins w:id="6234" w:author="3398" w:date="2023-06-16T21:17:00Z"/>
              </w:rPr>
            </w:pPr>
            <w:ins w:id="6235" w:author="3398" w:date="2023-06-16T21:17:00Z">
              <w:r w:rsidRPr="001707ED">
                <w:t>Message Sequence</w:t>
              </w:r>
            </w:ins>
          </w:p>
        </w:tc>
        <w:tc>
          <w:tcPr>
            <w:tcW w:w="567" w:type="dxa"/>
            <w:tcBorders>
              <w:top w:val="single" w:sz="4" w:space="0" w:color="auto"/>
              <w:left w:val="single" w:sz="4" w:space="0" w:color="auto"/>
              <w:bottom w:val="nil"/>
              <w:right w:val="single" w:sz="4" w:space="0" w:color="auto"/>
            </w:tcBorders>
            <w:hideMark/>
          </w:tcPr>
          <w:p w14:paraId="64201680" w14:textId="77777777" w:rsidR="0065498D" w:rsidRPr="001707ED" w:rsidRDefault="0065498D" w:rsidP="008368A1">
            <w:pPr>
              <w:pStyle w:val="TAH"/>
              <w:rPr>
                <w:ins w:id="6236" w:author="3398" w:date="2023-06-16T21:17:00Z"/>
              </w:rPr>
            </w:pPr>
            <w:ins w:id="6237" w:author="3398" w:date="2023-06-16T21:17:00Z">
              <w:r w:rsidRPr="001707ED">
                <w:t>TP</w:t>
              </w:r>
            </w:ins>
          </w:p>
        </w:tc>
        <w:tc>
          <w:tcPr>
            <w:tcW w:w="892" w:type="dxa"/>
            <w:tcBorders>
              <w:top w:val="single" w:sz="4" w:space="0" w:color="auto"/>
              <w:left w:val="single" w:sz="4" w:space="0" w:color="auto"/>
              <w:bottom w:val="nil"/>
              <w:right w:val="single" w:sz="4" w:space="0" w:color="auto"/>
            </w:tcBorders>
            <w:hideMark/>
          </w:tcPr>
          <w:p w14:paraId="3E0C1AA5" w14:textId="77777777" w:rsidR="0065498D" w:rsidRPr="001707ED" w:rsidRDefault="0065498D" w:rsidP="008368A1">
            <w:pPr>
              <w:pStyle w:val="TAH"/>
              <w:rPr>
                <w:ins w:id="6238" w:author="3398" w:date="2023-06-16T21:17:00Z"/>
              </w:rPr>
            </w:pPr>
            <w:ins w:id="6239" w:author="3398" w:date="2023-06-16T21:17:00Z">
              <w:r w:rsidRPr="001707ED">
                <w:t>Verdict</w:t>
              </w:r>
            </w:ins>
          </w:p>
        </w:tc>
      </w:tr>
      <w:tr w:rsidR="0065498D" w:rsidRPr="001707ED" w14:paraId="208A6C5A" w14:textId="77777777" w:rsidTr="008368A1">
        <w:trPr>
          <w:jc w:val="center"/>
          <w:ins w:id="6240" w:author="3398" w:date="2023-06-16T21:17:00Z"/>
        </w:trPr>
        <w:tc>
          <w:tcPr>
            <w:tcW w:w="649" w:type="dxa"/>
            <w:tcBorders>
              <w:top w:val="nil"/>
              <w:left w:val="single" w:sz="4" w:space="0" w:color="auto"/>
              <w:bottom w:val="single" w:sz="4" w:space="0" w:color="auto"/>
              <w:right w:val="single" w:sz="4" w:space="0" w:color="auto"/>
            </w:tcBorders>
          </w:tcPr>
          <w:p w14:paraId="1866DA8E" w14:textId="77777777" w:rsidR="0065498D" w:rsidRPr="001707ED" w:rsidRDefault="0065498D" w:rsidP="008368A1">
            <w:pPr>
              <w:pStyle w:val="TAH"/>
              <w:rPr>
                <w:ins w:id="6241" w:author="3398" w:date="2023-06-16T21:17:00Z"/>
              </w:rPr>
            </w:pPr>
          </w:p>
        </w:tc>
        <w:tc>
          <w:tcPr>
            <w:tcW w:w="3970" w:type="dxa"/>
            <w:tcBorders>
              <w:top w:val="nil"/>
              <w:left w:val="single" w:sz="4" w:space="0" w:color="auto"/>
              <w:bottom w:val="single" w:sz="4" w:space="0" w:color="auto"/>
              <w:right w:val="single" w:sz="4" w:space="0" w:color="auto"/>
            </w:tcBorders>
          </w:tcPr>
          <w:p w14:paraId="3CDB3A40" w14:textId="77777777" w:rsidR="0065498D" w:rsidRPr="001707ED" w:rsidRDefault="0065498D" w:rsidP="008368A1">
            <w:pPr>
              <w:pStyle w:val="TAH"/>
              <w:rPr>
                <w:ins w:id="6242" w:author="3398" w:date="2023-06-16T21:17:00Z"/>
              </w:rPr>
            </w:pPr>
          </w:p>
        </w:tc>
        <w:tc>
          <w:tcPr>
            <w:tcW w:w="709" w:type="dxa"/>
            <w:tcBorders>
              <w:top w:val="single" w:sz="4" w:space="0" w:color="auto"/>
              <w:left w:val="single" w:sz="4" w:space="0" w:color="auto"/>
              <w:bottom w:val="single" w:sz="4" w:space="0" w:color="auto"/>
              <w:right w:val="single" w:sz="4" w:space="0" w:color="auto"/>
            </w:tcBorders>
            <w:hideMark/>
          </w:tcPr>
          <w:p w14:paraId="415679B9" w14:textId="77777777" w:rsidR="0065498D" w:rsidRPr="001707ED" w:rsidRDefault="0065498D" w:rsidP="008368A1">
            <w:pPr>
              <w:pStyle w:val="TAH"/>
              <w:rPr>
                <w:ins w:id="6243" w:author="3398" w:date="2023-06-16T21:17:00Z"/>
              </w:rPr>
            </w:pPr>
            <w:ins w:id="6244" w:author="3398" w:date="2023-06-16T21:17:00Z">
              <w:r w:rsidRPr="001707ED">
                <w:t>U - S</w:t>
              </w:r>
            </w:ins>
          </w:p>
        </w:tc>
        <w:tc>
          <w:tcPr>
            <w:tcW w:w="2978" w:type="dxa"/>
            <w:tcBorders>
              <w:top w:val="single" w:sz="4" w:space="0" w:color="auto"/>
              <w:left w:val="single" w:sz="4" w:space="0" w:color="auto"/>
              <w:bottom w:val="single" w:sz="4" w:space="0" w:color="auto"/>
              <w:right w:val="single" w:sz="4" w:space="0" w:color="auto"/>
            </w:tcBorders>
            <w:hideMark/>
          </w:tcPr>
          <w:p w14:paraId="2D888B32" w14:textId="77777777" w:rsidR="0065498D" w:rsidRPr="001707ED" w:rsidRDefault="0065498D" w:rsidP="008368A1">
            <w:pPr>
              <w:pStyle w:val="TAH"/>
              <w:rPr>
                <w:ins w:id="6245" w:author="3398" w:date="2023-06-16T21:17:00Z"/>
              </w:rPr>
            </w:pPr>
            <w:ins w:id="6246" w:author="3398" w:date="2023-06-16T21:17:00Z">
              <w:r w:rsidRPr="001707ED">
                <w:t>Message</w:t>
              </w:r>
            </w:ins>
          </w:p>
        </w:tc>
        <w:tc>
          <w:tcPr>
            <w:tcW w:w="567" w:type="dxa"/>
            <w:tcBorders>
              <w:top w:val="nil"/>
              <w:left w:val="single" w:sz="4" w:space="0" w:color="auto"/>
              <w:bottom w:val="single" w:sz="4" w:space="0" w:color="auto"/>
              <w:right w:val="single" w:sz="4" w:space="0" w:color="auto"/>
            </w:tcBorders>
          </w:tcPr>
          <w:p w14:paraId="6A50C099" w14:textId="77777777" w:rsidR="0065498D" w:rsidRPr="001707ED" w:rsidRDefault="0065498D" w:rsidP="008368A1">
            <w:pPr>
              <w:pStyle w:val="TAH"/>
              <w:rPr>
                <w:ins w:id="6247" w:author="3398" w:date="2023-06-16T21:17:00Z"/>
              </w:rPr>
            </w:pPr>
          </w:p>
        </w:tc>
        <w:tc>
          <w:tcPr>
            <w:tcW w:w="892" w:type="dxa"/>
            <w:tcBorders>
              <w:top w:val="nil"/>
              <w:left w:val="single" w:sz="4" w:space="0" w:color="auto"/>
              <w:bottom w:val="single" w:sz="4" w:space="0" w:color="auto"/>
              <w:right w:val="single" w:sz="4" w:space="0" w:color="auto"/>
            </w:tcBorders>
          </w:tcPr>
          <w:p w14:paraId="36F999B4" w14:textId="77777777" w:rsidR="0065498D" w:rsidRPr="001707ED" w:rsidRDefault="0065498D" w:rsidP="008368A1">
            <w:pPr>
              <w:pStyle w:val="TAH"/>
              <w:rPr>
                <w:ins w:id="6248" w:author="3398" w:date="2023-06-16T21:17:00Z"/>
              </w:rPr>
            </w:pPr>
          </w:p>
        </w:tc>
      </w:tr>
      <w:tr w:rsidR="0065498D" w:rsidRPr="001707ED" w14:paraId="3F5F99B6" w14:textId="77777777" w:rsidTr="008368A1">
        <w:trPr>
          <w:jc w:val="center"/>
          <w:ins w:id="6249" w:author="3398" w:date="2023-06-16T21:17:00Z"/>
        </w:trPr>
        <w:tc>
          <w:tcPr>
            <w:tcW w:w="649" w:type="dxa"/>
            <w:tcBorders>
              <w:top w:val="single" w:sz="4" w:space="0" w:color="auto"/>
              <w:left w:val="single" w:sz="4" w:space="0" w:color="auto"/>
              <w:bottom w:val="single" w:sz="4" w:space="0" w:color="auto"/>
              <w:right w:val="single" w:sz="4" w:space="0" w:color="auto"/>
            </w:tcBorders>
            <w:hideMark/>
          </w:tcPr>
          <w:p w14:paraId="796B89FD" w14:textId="77777777" w:rsidR="0065498D" w:rsidRPr="001707ED" w:rsidRDefault="0065498D" w:rsidP="008368A1">
            <w:pPr>
              <w:pStyle w:val="TAC"/>
              <w:rPr>
                <w:ins w:id="6250" w:author="3398" w:date="2023-06-16T21:17:00Z"/>
                <w:lang w:eastAsia="zh-CN"/>
              </w:rPr>
            </w:pPr>
            <w:ins w:id="6251" w:author="3398" w:date="2023-06-16T21:17:00Z">
              <w:r>
                <w:rPr>
                  <w:rFonts w:hint="eastAsia"/>
                  <w:lang w:eastAsia="zh-CN"/>
                </w:rPr>
                <w:t>1</w:t>
              </w:r>
            </w:ins>
          </w:p>
        </w:tc>
        <w:tc>
          <w:tcPr>
            <w:tcW w:w="3970" w:type="dxa"/>
            <w:tcBorders>
              <w:top w:val="single" w:sz="4" w:space="0" w:color="auto"/>
              <w:left w:val="single" w:sz="4" w:space="0" w:color="auto"/>
              <w:bottom w:val="single" w:sz="4" w:space="0" w:color="auto"/>
              <w:right w:val="single" w:sz="4" w:space="0" w:color="auto"/>
            </w:tcBorders>
            <w:hideMark/>
          </w:tcPr>
          <w:p w14:paraId="2D99B230" w14:textId="77777777" w:rsidR="0065498D" w:rsidRPr="001707ED" w:rsidRDefault="0065498D" w:rsidP="008368A1">
            <w:pPr>
              <w:pStyle w:val="TAL"/>
              <w:rPr>
                <w:ins w:id="6252" w:author="3398" w:date="2023-06-16T21:17:00Z"/>
              </w:rPr>
            </w:pPr>
            <w:ins w:id="6253" w:author="3398" w:date="2023-06-16T21:17:00Z">
              <w:r w:rsidRPr="001707ED">
                <w:t>The SS sends a LPP message of type Request Capabilities.</w:t>
              </w:r>
            </w:ins>
          </w:p>
        </w:tc>
        <w:tc>
          <w:tcPr>
            <w:tcW w:w="709" w:type="dxa"/>
            <w:tcBorders>
              <w:top w:val="single" w:sz="4" w:space="0" w:color="auto"/>
              <w:left w:val="single" w:sz="4" w:space="0" w:color="auto"/>
              <w:bottom w:val="single" w:sz="4" w:space="0" w:color="auto"/>
              <w:right w:val="single" w:sz="4" w:space="0" w:color="auto"/>
            </w:tcBorders>
            <w:hideMark/>
          </w:tcPr>
          <w:p w14:paraId="7C5597E7" w14:textId="77777777" w:rsidR="0065498D" w:rsidRPr="001707ED" w:rsidRDefault="0065498D" w:rsidP="008368A1">
            <w:pPr>
              <w:pStyle w:val="TAC"/>
              <w:rPr>
                <w:ins w:id="6254" w:author="3398" w:date="2023-06-16T21:17:00Z"/>
              </w:rPr>
            </w:pPr>
            <w:ins w:id="6255" w:author="3398" w:date="2023-06-16T21:17:00Z">
              <w:r w:rsidRPr="001707ED">
                <w:t>&lt;--</w:t>
              </w:r>
            </w:ins>
          </w:p>
        </w:tc>
        <w:tc>
          <w:tcPr>
            <w:tcW w:w="2978" w:type="dxa"/>
            <w:tcBorders>
              <w:top w:val="single" w:sz="4" w:space="0" w:color="auto"/>
              <w:left w:val="single" w:sz="4" w:space="0" w:color="auto"/>
              <w:bottom w:val="single" w:sz="4" w:space="0" w:color="auto"/>
              <w:right w:val="single" w:sz="4" w:space="0" w:color="auto"/>
            </w:tcBorders>
            <w:hideMark/>
          </w:tcPr>
          <w:p w14:paraId="7AB16928" w14:textId="77777777" w:rsidR="0065498D" w:rsidRPr="001707ED" w:rsidRDefault="0065498D" w:rsidP="008368A1">
            <w:pPr>
              <w:pStyle w:val="TAL"/>
              <w:rPr>
                <w:ins w:id="6256" w:author="3398" w:date="2023-06-16T21:17:00Z"/>
                <w:i/>
              </w:rPr>
            </w:pPr>
            <w:ins w:id="6257" w:author="3398" w:date="2023-06-16T21:17:00Z">
              <w:r w:rsidRPr="001707ED">
                <w:rPr>
                  <w:i/>
                </w:rPr>
                <w:t>DLInformationTransfer</w:t>
              </w:r>
            </w:ins>
          </w:p>
          <w:p w14:paraId="031C27A2" w14:textId="77777777" w:rsidR="0065498D" w:rsidRPr="001707ED" w:rsidRDefault="0065498D" w:rsidP="008368A1">
            <w:pPr>
              <w:pStyle w:val="TAL"/>
              <w:rPr>
                <w:ins w:id="6258" w:author="3398" w:date="2023-06-16T21:17:00Z"/>
              </w:rPr>
            </w:pPr>
            <w:ins w:id="6259" w:author="3398" w:date="2023-06-16T21:17:00Z">
              <w:r w:rsidRPr="001707ED">
                <w:t>(LPP REQUEST CAPABILITIES)</w:t>
              </w:r>
            </w:ins>
          </w:p>
        </w:tc>
        <w:tc>
          <w:tcPr>
            <w:tcW w:w="567" w:type="dxa"/>
            <w:tcBorders>
              <w:top w:val="single" w:sz="4" w:space="0" w:color="auto"/>
              <w:left w:val="single" w:sz="4" w:space="0" w:color="auto"/>
              <w:bottom w:val="single" w:sz="4" w:space="0" w:color="auto"/>
              <w:right w:val="single" w:sz="4" w:space="0" w:color="auto"/>
            </w:tcBorders>
            <w:hideMark/>
          </w:tcPr>
          <w:p w14:paraId="6A292E51" w14:textId="77777777" w:rsidR="0065498D" w:rsidRPr="001707ED" w:rsidRDefault="0065498D" w:rsidP="008368A1">
            <w:pPr>
              <w:pStyle w:val="TAC"/>
              <w:rPr>
                <w:ins w:id="6260" w:author="3398" w:date="2023-06-16T21:17:00Z"/>
              </w:rPr>
            </w:pPr>
            <w:ins w:id="6261" w:author="3398" w:date="2023-06-16T21:17: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48E2C9AC" w14:textId="77777777" w:rsidR="0065498D" w:rsidRPr="001707ED" w:rsidRDefault="0065498D" w:rsidP="008368A1">
            <w:pPr>
              <w:pStyle w:val="TAC"/>
              <w:rPr>
                <w:ins w:id="6262" w:author="3398" w:date="2023-06-16T21:17:00Z"/>
              </w:rPr>
            </w:pPr>
            <w:ins w:id="6263" w:author="3398" w:date="2023-06-16T21:17:00Z">
              <w:r w:rsidRPr="001707ED">
                <w:t>-</w:t>
              </w:r>
            </w:ins>
          </w:p>
        </w:tc>
      </w:tr>
      <w:tr w:rsidR="0065498D" w:rsidRPr="001707ED" w14:paraId="31920CDA" w14:textId="77777777" w:rsidTr="008368A1">
        <w:trPr>
          <w:jc w:val="center"/>
          <w:ins w:id="6264" w:author="3398" w:date="2023-06-16T21:17:00Z"/>
        </w:trPr>
        <w:tc>
          <w:tcPr>
            <w:tcW w:w="649" w:type="dxa"/>
            <w:tcBorders>
              <w:top w:val="single" w:sz="4" w:space="0" w:color="auto"/>
              <w:left w:val="single" w:sz="4" w:space="0" w:color="auto"/>
              <w:bottom w:val="single" w:sz="4" w:space="0" w:color="auto"/>
              <w:right w:val="single" w:sz="4" w:space="0" w:color="auto"/>
            </w:tcBorders>
            <w:hideMark/>
          </w:tcPr>
          <w:p w14:paraId="5198A6DE" w14:textId="77777777" w:rsidR="0065498D" w:rsidRPr="001707ED" w:rsidRDefault="0065498D" w:rsidP="008368A1">
            <w:pPr>
              <w:pStyle w:val="TAC"/>
              <w:rPr>
                <w:ins w:id="6265" w:author="3398" w:date="2023-06-16T21:17:00Z"/>
                <w:lang w:eastAsia="zh-CN"/>
              </w:rPr>
            </w:pPr>
            <w:ins w:id="6266" w:author="3398" w:date="2023-06-16T21:17:00Z">
              <w:r>
                <w:rPr>
                  <w:rFonts w:hint="eastAsia"/>
                  <w:lang w:eastAsia="zh-CN"/>
                </w:rPr>
                <w:t>2</w:t>
              </w:r>
            </w:ins>
          </w:p>
        </w:tc>
        <w:tc>
          <w:tcPr>
            <w:tcW w:w="3970" w:type="dxa"/>
            <w:tcBorders>
              <w:top w:val="single" w:sz="4" w:space="0" w:color="auto"/>
              <w:left w:val="single" w:sz="4" w:space="0" w:color="auto"/>
              <w:bottom w:val="single" w:sz="4" w:space="0" w:color="auto"/>
              <w:right w:val="single" w:sz="4" w:space="0" w:color="auto"/>
            </w:tcBorders>
            <w:hideMark/>
          </w:tcPr>
          <w:p w14:paraId="684684FD" w14:textId="77777777" w:rsidR="0065498D" w:rsidRPr="001707ED" w:rsidRDefault="0065498D" w:rsidP="008368A1">
            <w:pPr>
              <w:pStyle w:val="TAL"/>
              <w:rPr>
                <w:ins w:id="6267" w:author="3398" w:date="2023-06-16T21:17:00Z"/>
              </w:rPr>
            </w:pPr>
            <w:ins w:id="6268" w:author="3398" w:date="2023-06-16T21:17:00Z">
              <w:r w:rsidRPr="001707ED">
                <w:t>The UE sends a LPP message of type Provide Capabilities including the UE positioning capabilities.</w:t>
              </w:r>
            </w:ins>
          </w:p>
        </w:tc>
        <w:tc>
          <w:tcPr>
            <w:tcW w:w="709" w:type="dxa"/>
            <w:tcBorders>
              <w:top w:val="single" w:sz="4" w:space="0" w:color="auto"/>
              <w:left w:val="single" w:sz="4" w:space="0" w:color="auto"/>
              <w:bottom w:val="single" w:sz="4" w:space="0" w:color="auto"/>
              <w:right w:val="single" w:sz="4" w:space="0" w:color="auto"/>
            </w:tcBorders>
            <w:hideMark/>
          </w:tcPr>
          <w:p w14:paraId="7468BECA" w14:textId="77777777" w:rsidR="0065498D" w:rsidRPr="001707ED" w:rsidRDefault="0065498D" w:rsidP="008368A1">
            <w:pPr>
              <w:pStyle w:val="TAC"/>
              <w:rPr>
                <w:ins w:id="6269" w:author="3398" w:date="2023-06-16T21:17:00Z"/>
              </w:rPr>
            </w:pPr>
            <w:ins w:id="6270" w:author="3398" w:date="2023-06-16T21:17:00Z">
              <w:r w:rsidRPr="001707ED">
                <w:t>--&gt;</w:t>
              </w:r>
            </w:ins>
          </w:p>
        </w:tc>
        <w:tc>
          <w:tcPr>
            <w:tcW w:w="2978" w:type="dxa"/>
            <w:tcBorders>
              <w:top w:val="single" w:sz="4" w:space="0" w:color="auto"/>
              <w:left w:val="single" w:sz="4" w:space="0" w:color="auto"/>
              <w:bottom w:val="single" w:sz="4" w:space="0" w:color="auto"/>
              <w:right w:val="single" w:sz="4" w:space="0" w:color="auto"/>
            </w:tcBorders>
            <w:hideMark/>
          </w:tcPr>
          <w:p w14:paraId="716C4643" w14:textId="77777777" w:rsidR="0065498D" w:rsidRPr="001707ED" w:rsidRDefault="0065498D" w:rsidP="008368A1">
            <w:pPr>
              <w:pStyle w:val="TAL"/>
              <w:rPr>
                <w:ins w:id="6271" w:author="3398" w:date="2023-06-16T21:17:00Z"/>
                <w:i/>
              </w:rPr>
            </w:pPr>
            <w:ins w:id="6272" w:author="3398" w:date="2023-06-16T21:17:00Z">
              <w:r w:rsidRPr="001707ED">
                <w:rPr>
                  <w:i/>
                </w:rPr>
                <w:t>ULInformationTransfer</w:t>
              </w:r>
            </w:ins>
          </w:p>
          <w:p w14:paraId="61D07458" w14:textId="77777777" w:rsidR="0065498D" w:rsidRPr="001707ED" w:rsidRDefault="0065498D" w:rsidP="008368A1">
            <w:pPr>
              <w:pStyle w:val="TAL"/>
              <w:rPr>
                <w:ins w:id="6273" w:author="3398" w:date="2023-06-16T21:17:00Z"/>
              </w:rPr>
            </w:pPr>
            <w:ins w:id="6274" w:author="3398" w:date="2023-06-16T21:17:00Z">
              <w:r w:rsidRPr="001707ED">
                <w:t>(LPP PROVIDE CAPABILITIES)</w:t>
              </w:r>
            </w:ins>
          </w:p>
        </w:tc>
        <w:tc>
          <w:tcPr>
            <w:tcW w:w="567" w:type="dxa"/>
            <w:tcBorders>
              <w:top w:val="single" w:sz="4" w:space="0" w:color="auto"/>
              <w:left w:val="single" w:sz="4" w:space="0" w:color="auto"/>
              <w:bottom w:val="single" w:sz="4" w:space="0" w:color="auto"/>
              <w:right w:val="single" w:sz="4" w:space="0" w:color="auto"/>
            </w:tcBorders>
            <w:hideMark/>
          </w:tcPr>
          <w:p w14:paraId="150C457D" w14:textId="77777777" w:rsidR="0065498D" w:rsidRPr="001707ED" w:rsidRDefault="0065498D" w:rsidP="008368A1">
            <w:pPr>
              <w:pStyle w:val="TAC"/>
              <w:rPr>
                <w:ins w:id="6275" w:author="3398" w:date="2023-06-16T21:17:00Z"/>
              </w:rPr>
            </w:pPr>
            <w:ins w:id="6276" w:author="3398" w:date="2023-06-16T21:17: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12D28702" w14:textId="77777777" w:rsidR="0065498D" w:rsidRPr="001707ED" w:rsidRDefault="0065498D" w:rsidP="008368A1">
            <w:pPr>
              <w:pStyle w:val="TAC"/>
              <w:rPr>
                <w:ins w:id="6277" w:author="3398" w:date="2023-06-16T21:17:00Z"/>
              </w:rPr>
            </w:pPr>
            <w:ins w:id="6278" w:author="3398" w:date="2023-06-16T21:17:00Z">
              <w:r w:rsidRPr="001707ED">
                <w:t>-</w:t>
              </w:r>
            </w:ins>
          </w:p>
        </w:tc>
      </w:tr>
      <w:tr w:rsidR="0065498D" w:rsidRPr="001707ED" w14:paraId="7309E4B1" w14:textId="77777777" w:rsidTr="008368A1">
        <w:trPr>
          <w:jc w:val="center"/>
          <w:ins w:id="6279" w:author="3398" w:date="2023-06-16T21:17:00Z"/>
        </w:trPr>
        <w:tc>
          <w:tcPr>
            <w:tcW w:w="649" w:type="dxa"/>
            <w:tcBorders>
              <w:top w:val="single" w:sz="4" w:space="0" w:color="auto"/>
              <w:left w:val="single" w:sz="4" w:space="0" w:color="auto"/>
              <w:bottom w:val="single" w:sz="4" w:space="0" w:color="auto"/>
              <w:right w:val="single" w:sz="4" w:space="0" w:color="auto"/>
            </w:tcBorders>
            <w:hideMark/>
          </w:tcPr>
          <w:p w14:paraId="4B03D8B8" w14:textId="77777777" w:rsidR="0065498D" w:rsidRPr="001707ED" w:rsidRDefault="0065498D" w:rsidP="008368A1">
            <w:pPr>
              <w:pStyle w:val="TAC"/>
              <w:rPr>
                <w:ins w:id="6280" w:author="3398" w:date="2023-06-16T21:17:00Z"/>
                <w:lang w:eastAsia="zh-CN"/>
              </w:rPr>
            </w:pPr>
            <w:ins w:id="6281" w:author="3398" w:date="2023-06-16T21:17:00Z">
              <w:r>
                <w:rPr>
                  <w:rFonts w:hint="eastAsia"/>
                  <w:lang w:eastAsia="zh-CN"/>
                </w:rPr>
                <w:t>3</w:t>
              </w:r>
            </w:ins>
          </w:p>
        </w:tc>
        <w:tc>
          <w:tcPr>
            <w:tcW w:w="3970" w:type="dxa"/>
            <w:tcBorders>
              <w:top w:val="single" w:sz="4" w:space="0" w:color="auto"/>
              <w:left w:val="single" w:sz="4" w:space="0" w:color="auto"/>
              <w:bottom w:val="single" w:sz="4" w:space="0" w:color="auto"/>
              <w:right w:val="single" w:sz="4" w:space="0" w:color="auto"/>
            </w:tcBorders>
            <w:hideMark/>
          </w:tcPr>
          <w:p w14:paraId="6D9DD64B" w14:textId="77777777" w:rsidR="0065498D" w:rsidRPr="001707ED" w:rsidRDefault="0065498D" w:rsidP="008368A1">
            <w:pPr>
              <w:pStyle w:val="TAL"/>
              <w:rPr>
                <w:ins w:id="6282" w:author="3398" w:date="2023-06-16T21:17:00Z"/>
              </w:rPr>
            </w:pPr>
            <w:ins w:id="6283" w:author="3398" w:date="2023-06-16T21:17:00Z">
              <w:r w:rsidRPr="001707ED">
                <w:t>IF</w:t>
              </w:r>
            </w:ins>
          </w:p>
          <w:p w14:paraId="5B32F813" w14:textId="77777777" w:rsidR="0065498D" w:rsidRPr="001707ED" w:rsidRDefault="0065498D" w:rsidP="008368A1">
            <w:pPr>
              <w:pStyle w:val="TAL"/>
              <w:rPr>
                <w:ins w:id="6284" w:author="3398" w:date="2023-06-16T21:17:00Z"/>
              </w:rPr>
            </w:pPr>
            <w:ins w:id="6285" w:author="3398" w:date="2023-06-16T21:17:00Z">
              <w:r w:rsidRPr="001707ED">
                <w:t xml:space="preserve">the UE LPP message at step </w:t>
              </w:r>
              <w:r>
                <w:rPr>
                  <w:rFonts w:hint="eastAsia"/>
                  <w:lang w:eastAsia="zh-CN"/>
                </w:rPr>
                <w:t>2</w:t>
              </w:r>
              <w:r w:rsidRPr="001707ED">
                <w:t xml:space="preserve"> includes an acknowledgment request</w:t>
              </w:r>
            </w:ins>
          </w:p>
          <w:p w14:paraId="4D63E26B" w14:textId="77777777" w:rsidR="0065498D" w:rsidRPr="001707ED" w:rsidRDefault="0065498D" w:rsidP="008368A1">
            <w:pPr>
              <w:pStyle w:val="TAL"/>
              <w:rPr>
                <w:ins w:id="6286" w:author="3398" w:date="2023-06-16T21:17:00Z"/>
              </w:rPr>
            </w:pPr>
            <w:ins w:id="6287" w:author="3398" w:date="2023-06-16T21:17:00Z">
              <w:r w:rsidRPr="001707ED">
                <w:t>THEN</w:t>
              </w:r>
            </w:ins>
          </w:p>
          <w:p w14:paraId="0BF203D5" w14:textId="77777777" w:rsidR="0065498D" w:rsidRPr="001707ED" w:rsidRDefault="0065498D" w:rsidP="008368A1">
            <w:pPr>
              <w:pStyle w:val="TAL"/>
              <w:rPr>
                <w:ins w:id="6288" w:author="3398" w:date="2023-06-16T21:17:00Z"/>
              </w:rPr>
            </w:pPr>
            <w:ins w:id="6289" w:author="3398" w:date="2023-06-16T21:17:00Z">
              <w:r w:rsidRPr="001707ED">
                <w:t>SS sends a LPP Acknowledgement response.</w:t>
              </w:r>
            </w:ins>
          </w:p>
        </w:tc>
        <w:tc>
          <w:tcPr>
            <w:tcW w:w="709" w:type="dxa"/>
            <w:tcBorders>
              <w:top w:val="single" w:sz="4" w:space="0" w:color="auto"/>
              <w:left w:val="single" w:sz="4" w:space="0" w:color="auto"/>
              <w:bottom w:val="single" w:sz="4" w:space="0" w:color="auto"/>
              <w:right w:val="single" w:sz="4" w:space="0" w:color="auto"/>
            </w:tcBorders>
            <w:hideMark/>
          </w:tcPr>
          <w:p w14:paraId="5E89B780" w14:textId="77777777" w:rsidR="0065498D" w:rsidRPr="001707ED" w:rsidRDefault="0065498D" w:rsidP="008368A1">
            <w:pPr>
              <w:pStyle w:val="TAC"/>
              <w:rPr>
                <w:ins w:id="6290" w:author="3398" w:date="2023-06-16T21:17:00Z"/>
              </w:rPr>
            </w:pPr>
            <w:ins w:id="6291" w:author="3398" w:date="2023-06-16T21:17:00Z">
              <w:r w:rsidRPr="001707ED">
                <w:t>&lt;--</w:t>
              </w:r>
            </w:ins>
          </w:p>
        </w:tc>
        <w:tc>
          <w:tcPr>
            <w:tcW w:w="2978" w:type="dxa"/>
            <w:tcBorders>
              <w:top w:val="single" w:sz="4" w:space="0" w:color="auto"/>
              <w:left w:val="single" w:sz="4" w:space="0" w:color="auto"/>
              <w:bottom w:val="single" w:sz="4" w:space="0" w:color="auto"/>
              <w:right w:val="single" w:sz="4" w:space="0" w:color="auto"/>
            </w:tcBorders>
            <w:hideMark/>
          </w:tcPr>
          <w:p w14:paraId="6451A162" w14:textId="77777777" w:rsidR="0065498D" w:rsidRPr="001707ED" w:rsidRDefault="0065498D" w:rsidP="008368A1">
            <w:pPr>
              <w:pStyle w:val="TAL"/>
              <w:rPr>
                <w:ins w:id="6292" w:author="3398" w:date="2023-06-16T21:17:00Z"/>
                <w:i/>
              </w:rPr>
            </w:pPr>
            <w:ins w:id="6293" w:author="3398" w:date="2023-06-16T21:17:00Z">
              <w:r w:rsidRPr="001707ED">
                <w:rPr>
                  <w:i/>
                </w:rPr>
                <w:t>DLInformationTransfer</w:t>
              </w:r>
            </w:ins>
          </w:p>
          <w:p w14:paraId="2AA91E6B" w14:textId="77777777" w:rsidR="0065498D" w:rsidRPr="001707ED" w:rsidRDefault="0065498D" w:rsidP="008368A1">
            <w:pPr>
              <w:pStyle w:val="TAL"/>
              <w:rPr>
                <w:ins w:id="6294" w:author="3398" w:date="2023-06-16T21:17:00Z"/>
              </w:rPr>
            </w:pPr>
            <w:ins w:id="6295" w:author="3398" w:date="2023-06-16T21:17:00Z">
              <w:r w:rsidRPr="001707ED">
                <w:t>(LPP ACKNOWLEDGEMENT)</w:t>
              </w:r>
            </w:ins>
          </w:p>
        </w:tc>
        <w:tc>
          <w:tcPr>
            <w:tcW w:w="567" w:type="dxa"/>
            <w:tcBorders>
              <w:top w:val="single" w:sz="4" w:space="0" w:color="auto"/>
              <w:left w:val="single" w:sz="4" w:space="0" w:color="auto"/>
              <w:bottom w:val="single" w:sz="4" w:space="0" w:color="auto"/>
              <w:right w:val="single" w:sz="4" w:space="0" w:color="auto"/>
            </w:tcBorders>
            <w:hideMark/>
          </w:tcPr>
          <w:p w14:paraId="3500C557" w14:textId="77777777" w:rsidR="0065498D" w:rsidRPr="001707ED" w:rsidRDefault="0065498D" w:rsidP="008368A1">
            <w:pPr>
              <w:pStyle w:val="TAC"/>
              <w:rPr>
                <w:ins w:id="6296" w:author="3398" w:date="2023-06-16T21:17:00Z"/>
              </w:rPr>
            </w:pPr>
            <w:ins w:id="6297" w:author="3398" w:date="2023-06-16T21:17:00Z">
              <w:r w:rsidRPr="001707ED">
                <w:t>-</w:t>
              </w:r>
            </w:ins>
          </w:p>
        </w:tc>
        <w:tc>
          <w:tcPr>
            <w:tcW w:w="892" w:type="dxa"/>
            <w:tcBorders>
              <w:top w:val="single" w:sz="4" w:space="0" w:color="auto"/>
              <w:left w:val="single" w:sz="4" w:space="0" w:color="auto"/>
              <w:bottom w:val="single" w:sz="4" w:space="0" w:color="auto"/>
              <w:right w:val="single" w:sz="4" w:space="0" w:color="auto"/>
            </w:tcBorders>
            <w:hideMark/>
          </w:tcPr>
          <w:p w14:paraId="799F659B" w14:textId="77777777" w:rsidR="0065498D" w:rsidRPr="001707ED" w:rsidRDefault="0065498D" w:rsidP="008368A1">
            <w:pPr>
              <w:pStyle w:val="TAC"/>
              <w:rPr>
                <w:ins w:id="6298" w:author="3398" w:date="2023-06-16T21:17:00Z"/>
              </w:rPr>
            </w:pPr>
            <w:ins w:id="6299" w:author="3398" w:date="2023-06-16T21:17:00Z">
              <w:r w:rsidRPr="001707ED">
                <w:t>-</w:t>
              </w:r>
            </w:ins>
          </w:p>
        </w:tc>
      </w:tr>
      <w:tr w:rsidR="0065498D" w:rsidRPr="001707ED" w14:paraId="2FC1B70F" w14:textId="77777777" w:rsidTr="008368A1">
        <w:trPr>
          <w:jc w:val="center"/>
          <w:ins w:id="6300" w:author="3398" w:date="2023-06-16T21:17:00Z"/>
        </w:trPr>
        <w:tc>
          <w:tcPr>
            <w:tcW w:w="649" w:type="dxa"/>
            <w:tcBorders>
              <w:top w:val="single" w:sz="4" w:space="0" w:color="auto"/>
              <w:left w:val="single" w:sz="4" w:space="0" w:color="auto"/>
              <w:bottom w:val="single" w:sz="4" w:space="0" w:color="auto"/>
              <w:right w:val="single" w:sz="4" w:space="0" w:color="auto"/>
            </w:tcBorders>
          </w:tcPr>
          <w:p w14:paraId="5D973E07" w14:textId="77777777" w:rsidR="0065498D" w:rsidRPr="00CD7D70" w:rsidRDefault="0065498D" w:rsidP="008368A1">
            <w:pPr>
              <w:keepNext/>
              <w:keepLines/>
              <w:spacing w:after="0"/>
              <w:jc w:val="center"/>
              <w:rPr>
                <w:ins w:id="6301" w:author="3398" w:date="2023-06-16T21:17:00Z"/>
                <w:rFonts w:ascii="Arial" w:hAnsi="Arial"/>
                <w:sz w:val="18"/>
                <w:lang w:eastAsia="zh-CN"/>
              </w:rPr>
            </w:pPr>
            <w:ins w:id="6302" w:author="3398" w:date="2023-06-16T21:17:00Z">
              <w:r>
                <w:rPr>
                  <w:rFonts w:ascii="Arial" w:hAnsi="Arial" w:hint="eastAsia"/>
                  <w:sz w:val="18"/>
                  <w:lang w:eastAsia="zh-CN"/>
                </w:rPr>
                <w:t>4</w:t>
              </w:r>
            </w:ins>
          </w:p>
        </w:tc>
        <w:tc>
          <w:tcPr>
            <w:tcW w:w="3970" w:type="dxa"/>
            <w:tcBorders>
              <w:top w:val="single" w:sz="4" w:space="0" w:color="auto"/>
              <w:left w:val="single" w:sz="4" w:space="0" w:color="auto"/>
              <w:bottom w:val="single" w:sz="4" w:space="0" w:color="auto"/>
              <w:right w:val="single" w:sz="4" w:space="0" w:color="auto"/>
            </w:tcBorders>
          </w:tcPr>
          <w:p w14:paraId="0E3389C2" w14:textId="77777777" w:rsidR="0065498D" w:rsidRPr="001707ED" w:rsidRDefault="0065498D" w:rsidP="008368A1">
            <w:pPr>
              <w:pStyle w:val="TAL"/>
              <w:rPr>
                <w:ins w:id="6303" w:author="3398" w:date="2023-06-16T21:17:00Z"/>
                <w:lang w:eastAsia="zh-CN"/>
              </w:rPr>
            </w:pPr>
            <w:ins w:id="6304" w:author="3398" w:date="2023-06-16T21:17:00Z">
              <w:r w:rsidRPr="001707ED">
                <w:t xml:space="preserve">The SS sends an RRCReconfiguration message </w:t>
              </w:r>
              <w:r w:rsidRPr="00FC62C3">
                <w:t>requesting the association information of UL SRS resources for positioning with Tx TEGs</w:t>
              </w:r>
            </w:ins>
          </w:p>
        </w:tc>
        <w:tc>
          <w:tcPr>
            <w:tcW w:w="709" w:type="dxa"/>
            <w:tcBorders>
              <w:top w:val="single" w:sz="4" w:space="0" w:color="auto"/>
              <w:left w:val="single" w:sz="4" w:space="0" w:color="auto"/>
              <w:bottom w:val="single" w:sz="4" w:space="0" w:color="auto"/>
              <w:right w:val="single" w:sz="4" w:space="0" w:color="auto"/>
            </w:tcBorders>
          </w:tcPr>
          <w:p w14:paraId="6A388A93" w14:textId="77777777" w:rsidR="0065498D" w:rsidRPr="00182A0D" w:rsidRDefault="0065498D" w:rsidP="008368A1">
            <w:pPr>
              <w:pStyle w:val="TAC"/>
              <w:rPr>
                <w:ins w:id="6305" w:author="3398" w:date="2023-06-16T21:17:00Z"/>
              </w:rPr>
            </w:pPr>
            <w:ins w:id="6306" w:author="3398" w:date="2023-06-16T21:17:00Z">
              <w:r w:rsidRPr="00182A0D">
                <w:t>&lt;--</w:t>
              </w:r>
            </w:ins>
          </w:p>
        </w:tc>
        <w:tc>
          <w:tcPr>
            <w:tcW w:w="2978" w:type="dxa"/>
            <w:tcBorders>
              <w:top w:val="single" w:sz="4" w:space="0" w:color="auto"/>
              <w:left w:val="single" w:sz="4" w:space="0" w:color="auto"/>
              <w:bottom w:val="single" w:sz="4" w:space="0" w:color="auto"/>
              <w:right w:val="single" w:sz="4" w:space="0" w:color="auto"/>
            </w:tcBorders>
          </w:tcPr>
          <w:p w14:paraId="162924F6" w14:textId="77777777" w:rsidR="0065498D" w:rsidRPr="00182A0D" w:rsidRDefault="0065498D" w:rsidP="008368A1">
            <w:pPr>
              <w:pStyle w:val="TAL"/>
              <w:rPr>
                <w:ins w:id="6307" w:author="3398" w:date="2023-06-16T21:17:00Z"/>
              </w:rPr>
            </w:pPr>
            <w:ins w:id="6308" w:author="3398" w:date="2023-06-16T21:17:00Z">
              <w:r w:rsidRPr="00182A0D">
                <w:t>RRCReconfiguration</w:t>
              </w:r>
            </w:ins>
          </w:p>
        </w:tc>
        <w:tc>
          <w:tcPr>
            <w:tcW w:w="567" w:type="dxa"/>
            <w:tcBorders>
              <w:top w:val="single" w:sz="4" w:space="0" w:color="auto"/>
              <w:left w:val="single" w:sz="4" w:space="0" w:color="auto"/>
              <w:bottom w:val="single" w:sz="4" w:space="0" w:color="auto"/>
              <w:right w:val="single" w:sz="4" w:space="0" w:color="auto"/>
            </w:tcBorders>
          </w:tcPr>
          <w:p w14:paraId="437BB900" w14:textId="77777777" w:rsidR="0065498D" w:rsidRPr="00CD7D70" w:rsidRDefault="0065498D" w:rsidP="008368A1">
            <w:pPr>
              <w:keepNext/>
              <w:keepLines/>
              <w:spacing w:after="0"/>
              <w:jc w:val="center"/>
              <w:rPr>
                <w:ins w:id="6309" w:author="3398" w:date="2023-06-16T21:17:00Z"/>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7C750159" w14:textId="77777777" w:rsidR="0065498D" w:rsidRPr="00CD7D70" w:rsidRDefault="0065498D" w:rsidP="008368A1">
            <w:pPr>
              <w:keepNext/>
              <w:keepLines/>
              <w:spacing w:after="0"/>
              <w:jc w:val="center"/>
              <w:rPr>
                <w:ins w:id="6310" w:author="3398" w:date="2023-06-16T21:17:00Z"/>
                <w:rFonts w:ascii="Arial" w:hAnsi="Arial"/>
                <w:sz w:val="18"/>
              </w:rPr>
            </w:pPr>
          </w:p>
        </w:tc>
      </w:tr>
      <w:tr w:rsidR="0065498D" w:rsidRPr="001707ED" w14:paraId="7EC56E7C" w14:textId="77777777" w:rsidTr="008368A1">
        <w:trPr>
          <w:jc w:val="center"/>
          <w:ins w:id="6311" w:author="3398" w:date="2023-06-16T21:17:00Z"/>
        </w:trPr>
        <w:tc>
          <w:tcPr>
            <w:tcW w:w="649" w:type="dxa"/>
            <w:tcBorders>
              <w:top w:val="single" w:sz="4" w:space="0" w:color="auto"/>
              <w:left w:val="single" w:sz="4" w:space="0" w:color="auto"/>
              <w:bottom w:val="single" w:sz="4" w:space="0" w:color="auto"/>
              <w:right w:val="single" w:sz="4" w:space="0" w:color="auto"/>
            </w:tcBorders>
          </w:tcPr>
          <w:p w14:paraId="35987A84" w14:textId="77777777" w:rsidR="0065498D" w:rsidRPr="00CD7D70" w:rsidRDefault="0065498D" w:rsidP="008368A1">
            <w:pPr>
              <w:keepNext/>
              <w:keepLines/>
              <w:spacing w:after="0"/>
              <w:jc w:val="center"/>
              <w:rPr>
                <w:ins w:id="6312" w:author="3398" w:date="2023-06-16T21:17:00Z"/>
                <w:rFonts w:ascii="Arial" w:hAnsi="Arial"/>
                <w:sz w:val="18"/>
              </w:rPr>
            </w:pPr>
            <w:ins w:id="6313" w:author="3398" w:date="2023-06-16T21:17:00Z">
              <w:r>
                <w:rPr>
                  <w:rFonts w:ascii="Arial" w:hAnsi="Arial" w:hint="eastAsia"/>
                  <w:sz w:val="18"/>
                  <w:lang w:eastAsia="zh-CN"/>
                </w:rPr>
                <w:t>5</w:t>
              </w:r>
            </w:ins>
          </w:p>
        </w:tc>
        <w:tc>
          <w:tcPr>
            <w:tcW w:w="3970" w:type="dxa"/>
            <w:tcBorders>
              <w:top w:val="single" w:sz="4" w:space="0" w:color="auto"/>
              <w:left w:val="single" w:sz="4" w:space="0" w:color="auto"/>
              <w:bottom w:val="single" w:sz="4" w:space="0" w:color="auto"/>
              <w:right w:val="single" w:sz="4" w:space="0" w:color="auto"/>
            </w:tcBorders>
          </w:tcPr>
          <w:p w14:paraId="35A0D90B" w14:textId="77777777" w:rsidR="0065498D" w:rsidRPr="001707ED" w:rsidRDefault="0065498D" w:rsidP="008368A1">
            <w:pPr>
              <w:pStyle w:val="TAL"/>
              <w:rPr>
                <w:ins w:id="6314" w:author="3398" w:date="2023-06-16T21:17:00Z"/>
                <w:lang w:eastAsia="zh-CN"/>
              </w:rPr>
            </w:pPr>
            <w:ins w:id="6315" w:author="3398" w:date="2023-06-16T21:17:00Z">
              <w:r>
                <w:rPr>
                  <w:rFonts w:hint="eastAsia"/>
                </w:rPr>
                <w:t>Check: Does t</w:t>
              </w:r>
              <w:r w:rsidRPr="001707ED">
                <w:t xml:space="preserve">he UE send a </w:t>
              </w:r>
              <w:r w:rsidRPr="00FC62C3">
                <w:t xml:space="preserve">UEPositioningAssistanceInfo message including TxTEG </w:t>
              </w:r>
              <w:r>
                <w:t>information</w:t>
              </w:r>
              <w:r>
                <w:rPr>
                  <w:rFonts w:hint="eastAsia"/>
                  <w:lang w:eastAsia="zh-CN"/>
                </w:rPr>
                <w:t>?</w:t>
              </w:r>
            </w:ins>
          </w:p>
        </w:tc>
        <w:tc>
          <w:tcPr>
            <w:tcW w:w="709" w:type="dxa"/>
            <w:tcBorders>
              <w:top w:val="single" w:sz="4" w:space="0" w:color="auto"/>
              <w:left w:val="single" w:sz="4" w:space="0" w:color="auto"/>
              <w:bottom w:val="single" w:sz="4" w:space="0" w:color="auto"/>
              <w:right w:val="single" w:sz="4" w:space="0" w:color="auto"/>
            </w:tcBorders>
          </w:tcPr>
          <w:p w14:paraId="76B35296" w14:textId="77777777" w:rsidR="0065498D" w:rsidRPr="00182A0D" w:rsidRDefault="0065498D" w:rsidP="008368A1">
            <w:pPr>
              <w:pStyle w:val="TAC"/>
              <w:rPr>
                <w:ins w:id="6316" w:author="3398" w:date="2023-06-16T21:17:00Z"/>
              </w:rPr>
            </w:pPr>
            <w:ins w:id="6317" w:author="3398" w:date="2023-06-16T21:17:00Z">
              <w:r w:rsidRPr="00182A0D">
                <w:t>--&gt;</w:t>
              </w:r>
            </w:ins>
          </w:p>
        </w:tc>
        <w:tc>
          <w:tcPr>
            <w:tcW w:w="2978" w:type="dxa"/>
            <w:tcBorders>
              <w:top w:val="single" w:sz="4" w:space="0" w:color="auto"/>
              <w:left w:val="single" w:sz="4" w:space="0" w:color="auto"/>
              <w:bottom w:val="single" w:sz="4" w:space="0" w:color="auto"/>
              <w:right w:val="single" w:sz="4" w:space="0" w:color="auto"/>
            </w:tcBorders>
          </w:tcPr>
          <w:p w14:paraId="58742B4B" w14:textId="77777777" w:rsidR="0065498D" w:rsidRPr="00182A0D" w:rsidRDefault="0065498D" w:rsidP="008368A1">
            <w:pPr>
              <w:pStyle w:val="TAL"/>
              <w:rPr>
                <w:ins w:id="6318" w:author="3398" w:date="2023-06-16T21:17:00Z"/>
              </w:rPr>
            </w:pPr>
            <w:ins w:id="6319" w:author="3398" w:date="2023-06-16T21:17:00Z">
              <w:r w:rsidRPr="00182A0D">
                <w:t>UEPositioningAssistanceInfo</w:t>
              </w:r>
            </w:ins>
          </w:p>
        </w:tc>
        <w:tc>
          <w:tcPr>
            <w:tcW w:w="567" w:type="dxa"/>
            <w:tcBorders>
              <w:top w:val="single" w:sz="4" w:space="0" w:color="auto"/>
              <w:left w:val="single" w:sz="4" w:space="0" w:color="auto"/>
              <w:bottom w:val="single" w:sz="4" w:space="0" w:color="auto"/>
              <w:right w:val="single" w:sz="4" w:space="0" w:color="auto"/>
            </w:tcBorders>
          </w:tcPr>
          <w:p w14:paraId="7BADBE2D" w14:textId="77777777" w:rsidR="0065498D" w:rsidRPr="00CD7D70" w:rsidRDefault="0065498D" w:rsidP="008368A1">
            <w:pPr>
              <w:keepNext/>
              <w:keepLines/>
              <w:spacing w:after="0"/>
              <w:jc w:val="center"/>
              <w:rPr>
                <w:ins w:id="6320" w:author="3398" w:date="2023-06-16T21:17:00Z"/>
                <w:rFonts w:ascii="Arial" w:hAnsi="Arial"/>
                <w:sz w:val="18"/>
                <w:lang w:eastAsia="zh-CN"/>
              </w:rPr>
            </w:pPr>
            <w:ins w:id="6321" w:author="3398" w:date="2023-06-16T21:17:00Z">
              <w:r>
                <w:rPr>
                  <w:rFonts w:ascii="Arial" w:hAnsi="Arial" w:hint="eastAsia"/>
                  <w:sz w:val="18"/>
                  <w:lang w:eastAsia="zh-CN"/>
                </w:rPr>
                <w:t>1</w:t>
              </w:r>
            </w:ins>
          </w:p>
        </w:tc>
        <w:tc>
          <w:tcPr>
            <w:tcW w:w="892" w:type="dxa"/>
            <w:tcBorders>
              <w:top w:val="single" w:sz="4" w:space="0" w:color="auto"/>
              <w:left w:val="single" w:sz="4" w:space="0" w:color="auto"/>
              <w:bottom w:val="single" w:sz="4" w:space="0" w:color="auto"/>
              <w:right w:val="single" w:sz="4" w:space="0" w:color="auto"/>
            </w:tcBorders>
          </w:tcPr>
          <w:p w14:paraId="5365ADB2" w14:textId="77777777" w:rsidR="0065498D" w:rsidRPr="00CD7D70" w:rsidRDefault="0065498D" w:rsidP="008368A1">
            <w:pPr>
              <w:keepNext/>
              <w:keepLines/>
              <w:spacing w:after="0"/>
              <w:jc w:val="center"/>
              <w:rPr>
                <w:ins w:id="6322" w:author="3398" w:date="2023-06-16T21:17:00Z"/>
                <w:rFonts w:ascii="Arial" w:hAnsi="Arial"/>
                <w:sz w:val="18"/>
                <w:lang w:eastAsia="zh-CN"/>
              </w:rPr>
            </w:pPr>
            <w:ins w:id="6323" w:author="3398" w:date="2023-06-16T21:17:00Z">
              <w:r>
                <w:rPr>
                  <w:rFonts w:ascii="Arial" w:hAnsi="Arial" w:hint="eastAsia"/>
                  <w:sz w:val="18"/>
                  <w:lang w:eastAsia="zh-CN"/>
                </w:rPr>
                <w:t>P</w:t>
              </w:r>
            </w:ins>
          </w:p>
        </w:tc>
      </w:tr>
    </w:tbl>
    <w:p w14:paraId="772C8FAB" w14:textId="77777777" w:rsidR="0065498D" w:rsidRPr="001707ED" w:rsidRDefault="0065498D" w:rsidP="0065498D">
      <w:pPr>
        <w:rPr>
          <w:ins w:id="6324" w:author="3398" w:date="2023-06-16T21:17:00Z"/>
          <w:lang w:eastAsia="zh-CN"/>
        </w:rPr>
      </w:pPr>
    </w:p>
    <w:p w14:paraId="03908072" w14:textId="77777777" w:rsidR="0065498D" w:rsidRPr="00BB18EE" w:rsidRDefault="0065498D" w:rsidP="0065498D">
      <w:pPr>
        <w:pStyle w:val="Heading5"/>
        <w:rPr>
          <w:ins w:id="6325" w:author="3398" w:date="2023-06-16T21:17:00Z"/>
          <w:lang w:eastAsia="zh-CN"/>
        </w:rPr>
      </w:pPr>
      <w:ins w:id="6326" w:author="3398" w:date="2023-06-16T21:17:00Z">
        <w:r w:rsidRPr="00BB18EE">
          <w:rPr>
            <w:lang w:eastAsia="zh-CN"/>
          </w:rPr>
          <w:t>9.4.</w:t>
        </w:r>
        <w:r w:rsidRPr="00BB18EE">
          <w:rPr>
            <w:rFonts w:hint="eastAsia"/>
            <w:lang w:eastAsia="zh-CN"/>
          </w:rPr>
          <w:t>6</w:t>
        </w:r>
        <w:r w:rsidRPr="00BB18EE">
          <w:rPr>
            <w:lang w:eastAsia="zh-CN"/>
          </w:rPr>
          <w:t>.3.3</w:t>
        </w:r>
        <w:r w:rsidRPr="00BB18EE">
          <w:tab/>
          <w:t>Specific message contents</w:t>
        </w:r>
      </w:ins>
    </w:p>
    <w:p w14:paraId="599C497D" w14:textId="77777777" w:rsidR="0065498D" w:rsidRPr="001707ED" w:rsidRDefault="0065498D" w:rsidP="0065498D">
      <w:pPr>
        <w:pStyle w:val="TH"/>
        <w:rPr>
          <w:ins w:id="6327" w:author="3398" w:date="2023-06-16T21:17:00Z"/>
        </w:rPr>
      </w:pPr>
      <w:ins w:id="6328" w:author="3398" w:date="2023-06-16T21:17:00Z">
        <w:r w:rsidRPr="00BB18EE">
          <w:rPr>
            <w:rFonts w:hint="eastAsia"/>
            <w:iCs/>
            <w:lang w:eastAsia="zh-CN"/>
          </w:rPr>
          <w:t>T</w:t>
        </w:r>
        <w:r w:rsidRPr="00BB18EE">
          <w:rPr>
            <w:iCs/>
            <w:lang w:eastAsia="ja-JP"/>
          </w:rPr>
          <w:t xml:space="preserve">able </w:t>
        </w:r>
        <w:r w:rsidRPr="00BB18EE">
          <w:rPr>
            <w:lang w:eastAsia="zh-CN"/>
          </w:rPr>
          <w:t>9.4.</w:t>
        </w:r>
        <w:r w:rsidRPr="00BB18EE">
          <w:rPr>
            <w:rFonts w:hint="eastAsia"/>
            <w:lang w:eastAsia="zh-CN"/>
          </w:rPr>
          <w:t>6</w:t>
        </w:r>
        <w:r w:rsidRPr="00BB18EE">
          <w:rPr>
            <w:lang w:eastAsia="zh-CN"/>
          </w:rPr>
          <w:t>.3.3</w:t>
        </w:r>
        <w:r w:rsidRPr="00BB18EE">
          <w:t>-</w:t>
        </w:r>
        <w:r w:rsidRPr="00BB18EE">
          <w:rPr>
            <w:rFonts w:hint="eastAsia"/>
            <w:lang w:eastAsia="zh-CN"/>
          </w:rPr>
          <w:t>1</w:t>
        </w:r>
        <w:r w:rsidRPr="00BB18EE">
          <w:rPr>
            <w:iCs/>
            <w:lang w:eastAsia="ja-JP"/>
          </w:rPr>
          <w:t>:</w:t>
        </w:r>
        <w:r w:rsidRPr="00BB18EE">
          <w:rPr>
            <w:lang w:eastAsia="ja-JP"/>
          </w:rPr>
          <w:t xml:space="preserve"> </w:t>
        </w:r>
        <w:r w:rsidRPr="00BB18EE">
          <w:rPr>
            <w:sz w:val="18"/>
          </w:rPr>
          <w:t>DLInformationTransfer</w:t>
        </w:r>
        <w:r w:rsidRPr="00BB18EE">
          <w:rPr>
            <w:i/>
          </w:rPr>
          <w:t xml:space="preserve"> </w:t>
        </w:r>
        <w:r w:rsidRPr="00BB18EE">
          <w:t xml:space="preserve">(step </w:t>
        </w:r>
        <w:r w:rsidRPr="00BB18EE">
          <w:rPr>
            <w:rFonts w:hint="eastAsia"/>
            <w:lang w:eastAsia="zh-CN"/>
          </w:rPr>
          <w:t>1</w:t>
        </w:r>
        <w:r w:rsidRPr="00BB18EE">
          <w:rPr>
            <w:lang w:eastAsia="zh-CN"/>
          </w:rPr>
          <w:t xml:space="preserve"> and step </w:t>
        </w:r>
        <w:r>
          <w:rPr>
            <w:rFonts w:hint="eastAsia"/>
            <w:lang w:eastAsia="zh-CN"/>
          </w:rPr>
          <w:t>3</w:t>
        </w:r>
        <w:r w:rsidRPr="00BB18EE">
          <w:rPr>
            <w:lang w:eastAsia="zh-CN"/>
          </w:rPr>
          <w:t xml:space="preserve">, </w:t>
        </w:r>
        <w:r w:rsidRPr="00BB18EE">
          <w:t xml:space="preserve">Table </w:t>
        </w:r>
        <w:r w:rsidRPr="00BB18EE">
          <w:rPr>
            <w:lang w:eastAsia="zh-CN"/>
          </w:rPr>
          <w:t>9.4.</w:t>
        </w:r>
        <w:r w:rsidRPr="00BB18EE">
          <w:rPr>
            <w:rFonts w:hint="eastAsia"/>
            <w:lang w:eastAsia="zh-CN"/>
          </w:rPr>
          <w:t>6</w:t>
        </w:r>
        <w:r w:rsidRPr="00BB18EE">
          <w:rPr>
            <w:lang w:eastAsia="zh-CN"/>
          </w:rPr>
          <w:t>.3.2</w:t>
        </w:r>
        <w:r w:rsidRPr="00BB18EE">
          <w:t>-</w:t>
        </w:r>
        <w:r w:rsidRPr="00BB18EE">
          <w:rPr>
            <w:rFonts w:hint="eastAsia"/>
            <w:lang w:eastAsia="zh-CN"/>
          </w:rPr>
          <w:t>2</w:t>
        </w:r>
        <w:r w:rsidRPr="00BB18E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1707ED" w14:paraId="5BA96B03" w14:textId="77777777" w:rsidTr="008368A1">
        <w:trPr>
          <w:gridBefore w:val="1"/>
          <w:wBefore w:w="9" w:type="dxa"/>
          <w:jc w:val="center"/>
          <w:ins w:id="6329" w:author="3398" w:date="2023-06-16T21:17:00Z"/>
        </w:trPr>
        <w:tc>
          <w:tcPr>
            <w:tcW w:w="9738" w:type="dxa"/>
            <w:gridSpan w:val="4"/>
            <w:tcBorders>
              <w:top w:val="single" w:sz="4" w:space="0" w:color="auto"/>
              <w:left w:val="single" w:sz="4" w:space="0" w:color="auto"/>
              <w:bottom w:val="single" w:sz="4" w:space="0" w:color="auto"/>
              <w:right w:val="single" w:sz="4" w:space="0" w:color="auto"/>
            </w:tcBorders>
            <w:hideMark/>
          </w:tcPr>
          <w:p w14:paraId="5BBC2377" w14:textId="77777777" w:rsidR="0065498D" w:rsidRPr="001707ED" w:rsidRDefault="0065498D" w:rsidP="008368A1">
            <w:pPr>
              <w:pStyle w:val="TAL"/>
              <w:rPr>
                <w:ins w:id="6330" w:author="3398" w:date="2023-06-16T21:17:00Z"/>
              </w:rPr>
            </w:pPr>
            <w:ins w:id="6331" w:author="3398" w:date="2023-06-16T21:17:00Z">
              <w:r w:rsidRPr="001707ED">
                <w:t xml:space="preserve">Derivation Path: </w:t>
              </w:r>
              <w:r w:rsidRPr="001707ED">
                <w:rPr>
                  <w:lang w:eastAsia="ja-JP"/>
                </w:rPr>
                <w:t>38.331 clause 6.2.2</w:t>
              </w:r>
            </w:ins>
          </w:p>
        </w:tc>
      </w:tr>
      <w:tr w:rsidR="0065498D" w:rsidRPr="001707ED" w14:paraId="3CBDEB7F" w14:textId="77777777" w:rsidTr="008368A1">
        <w:trPr>
          <w:jc w:val="center"/>
          <w:ins w:id="633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7B49AE" w14:textId="77777777" w:rsidR="0065498D" w:rsidRPr="001707ED" w:rsidRDefault="0065498D" w:rsidP="008368A1">
            <w:pPr>
              <w:pStyle w:val="TAH"/>
              <w:rPr>
                <w:ins w:id="6333" w:author="3398" w:date="2023-06-16T21:17:00Z"/>
              </w:rPr>
            </w:pPr>
            <w:ins w:id="6334" w:author="3398" w:date="2023-06-16T21:17:00Z">
              <w:r w:rsidRPr="001707ED">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647CA" w14:textId="77777777" w:rsidR="0065498D" w:rsidRPr="001707ED" w:rsidRDefault="0065498D" w:rsidP="008368A1">
            <w:pPr>
              <w:pStyle w:val="TAH"/>
              <w:rPr>
                <w:ins w:id="6335" w:author="3398" w:date="2023-06-16T21:17:00Z"/>
              </w:rPr>
            </w:pPr>
            <w:ins w:id="6336" w:author="3398" w:date="2023-06-16T21:17:00Z">
              <w:r w:rsidRPr="001707ED">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BCF755" w14:textId="77777777" w:rsidR="0065498D" w:rsidRPr="001707ED" w:rsidRDefault="0065498D" w:rsidP="008368A1">
            <w:pPr>
              <w:pStyle w:val="TAH"/>
              <w:rPr>
                <w:ins w:id="6337" w:author="3398" w:date="2023-06-16T21:17:00Z"/>
              </w:rPr>
            </w:pPr>
            <w:ins w:id="6338"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6967BF" w14:textId="77777777" w:rsidR="0065498D" w:rsidRPr="001707ED" w:rsidRDefault="0065498D" w:rsidP="008368A1">
            <w:pPr>
              <w:pStyle w:val="TAH"/>
              <w:rPr>
                <w:ins w:id="6339" w:author="3398" w:date="2023-06-16T21:17:00Z"/>
              </w:rPr>
            </w:pPr>
            <w:ins w:id="6340" w:author="3398" w:date="2023-06-16T21:17:00Z">
              <w:r w:rsidRPr="001707ED">
                <w:t>Condition</w:t>
              </w:r>
            </w:ins>
          </w:p>
        </w:tc>
      </w:tr>
      <w:tr w:rsidR="0065498D" w:rsidRPr="001707ED" w14:paraId="54EE30A0" w14:textId="77777777" w:rsidTr="008368A1">
        <w:trPr>
          <w:jc w:val="center"/>
          <w:ins w:id="6341"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002A32" w14:textId="77777777" w:rsidR="0065498D" w:rsidRPr="001707ED" w:rsidRDefault="0065498D" w:rsidP="008368A1">
            <w:pPr>
              <w:pStyle w:val="TAL"/>
              <w:rPr>
                <w:ins w:id="6342" w:author="3398" w:date="2023-06-16T21:17:00Z"/>
              </w:rPr>
            </w:pPr>
            <w:ins w:id="6343" w:author="3398" w:date="2023-06-16T21:17:00Z">
              <w:r w:rsidRPr="001707ED">
                <w:t xml:space="preserve"> D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5FAFCE" w14:textId="77777777" w:rsidR="0065498D" w:rsidRPr="001707ED" w:rsidRDefault="0065498D" w:rsidP="008368A1">
            <w:pPr>
              <w:pStyle w:val="TAL"/>
              <w:rPr>
                <w:ins w:id="6344"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E86466" w14:textId="77777777" w:rsidR="0065498D" w:rsidRPr="001707ED" w:rsidRDefault="0065498D" w:rsidP="008368A1">
            <w:pPr>
              <w:pStyle w:val="TAL"/>
              <w:rPr>
                <w:ins w:id="6345"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6092D8" w14:textId="77777777" w:rsidR="0065498D" w:rsidRPr="001707ED" w:rsidRDefault="0065498D" w:rsidP="008368A1">
            <w:pPr>
              <w:pStyle w:val="TAL"/>
              <w:rPr>
                <w:ins w:id="6346" w:author="3398" w:date="2023-06-16T21:17:00Z"/>
              </w:rPr>
            </w:pPr>
          </w:p>
        </w:tc>
      </w:tr>
      <w:tr w:rsidR="0065498D" w:rsidRPr="001707ED" w14:paraId="590DAE4C" w14:textId="77777777" w:rsidTr="008368A1">
        <w:trPr>
          <w:jc w:val="center"/>
          <w:ins w:id="6347"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CC40E4" w14:textId="77777777" w:rsidR="0065498D" w:rsidRPr="001707ED" w:rsidRDefault="0065498D" w:rsidP="008368A1">
            <w:pPr>
              <w:pStyle w:val="TAL"/>
              <w:rPr>
                <w:ins w:id="6348" w:author="3398" w:date="2023-06-16T21:17:00Z"/>
              </w:rPr>
            </w:pPr>
            <w:ins w:id="6349" w:author="3398" w:date="2023-06-16T21:17:00Z">
              <w:r w:rsidRPr="001707ED">
                <w:t xml:space="preserve">  rrc-TransactionIdentifi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E251B4" w14:textId="77777777" w:rsidR="0065498D" w:rsidRPr="001707ED" w:rsidRDefault="0065498D" w:rsidP="008368A1">
            <w:pPr>
              <w:pStyle w:val="TAL"/>
              <w:rPr>
                <w:ins w:id="6350"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654F4A" w14:textId="77777777" w:rsidR="0065498D" w:rsidRPr="001707ED" w:rsidRDefault="0065498D" w:rsidP="008368A1">
            <w:pPr>
              <w:pStyle w:val="TAL"/>
              <w:rPr>
                <w:ins w:id="6351"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FAF1D" w14:textId="77777777" w:rsidR="0065498D" w:rsidRPr="001707ED" w:rsidRDefault="0065498D" w:rsidP="008368A1">
            <w:pPr>
              <w:pStyle w:val="TAL"/>
              <w:rPr>
                <w:ins w:id="6352" w:author="3398" w:date="2023-06-16T21:17:00Z"/>
              </w:rPr>
            </w:pPr>
          </w:p>
        </w:tc>
      </w:tr>
      <w:tr w:rsidR="0065498D" w:rsidRPr="001707ED" w14:paraId="468C1996" w14:textId="77777777" w:rsidTr="008368A1">
        <w:trPr>
          <w:jc w:val="center"/>
          <w:ins w:id="635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E46D60" w14:textId="77777777" w:rsidR="0065498D" w:rsidRPr="001707ED" w:rsidRDefault="0065498D" w:rsidP="008368A1">
            <w:pPr>
              <w:pStyle w:val="TAL"/>
              <w:rPr>
                <w:ins w:id="6354" w:author="3398" w:date="2023-06-16T21:17:00Z"/>
              </w:rPr>
            </w:pPr>
            <w:ins w:id="6355" w:author="3398" w:date="2023-06-16T21:17:00Z">
              <w:r w:rsidRPr="001707ED">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44FEEC" w14:textId="77777777" w:rsidR="0065498D" w:rsidRPr="001707ED" w:rsidRDefault="0065498D" w:rsidP="008368A1">
            <w:pPr>
              <w:pStyle w:val="TAL"/>
              <w:rPr>
                <w:ins w:id="6356"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4981A" w14:textId="77777777" w:rsidR="0065498D" w:rsidRPr="001707ED" w:rsidRDefault="0065498D" w:rsidP="008368A1">
            <w:pPr>
              <w:pStyle w:val="TAL"/>
              <w:rPr>
                <w:ins w:id="6357"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BD44B" w14:textId="77777777" w:rsidR="0065498D" w:rsidRPr="001707ED" w:rsidRDefault="0065498D" w:rsidP="008368A1">
            <w:pPr>
              <w:pStyle w:val="TAL"/>
              <w:rPr>
                <w:ins w:id="6358" w:author="3398" w:date="2023-06-16T21:17:00Z"/>
              </w:rPr>
            </w:pPr>
          </w:p>
        </w:tc>
      </w:tr>
      <w:tr w:rsidR="0065498D" w:rsidRPr="001707ED" w14:paraId="67EBF63E" w14:textId="77777777" w:rsidTr="008368A1">
        <w:trPr>
          <w:jc w:val="center"/>
          <w:ins w:id="635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BE6F41" w14:textId="77777777" w:rsidR="0065498D" w:rsidRPr="001707ED" w:rsidRDefault="0065498D" w:rsidP="008368A1">
            <w:pPr>
              <w:pStyle w:val="TAL"/>
              <w:rPr>
                <w:ins w:id="6360" w:author="3398" w:date="2023-06-16T21:17:00Z"/>
              </w:rPr>
            </w:pPr>
            <w:ins w:id="6361" w:author="3398" w:date="2023-06-16T21:17:00Z">
              <w:r w:rsidRPr="001707ED">
                <w:t xml:space="preserve">    d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BEC956" w14:textId="77777777" w:rsidR="0065498D" w:rsidRPr="001707ED" w:rsidRDefault="0065498D" w:rsidP="008368A1">
            <w:pPr>
              <w:pStyle w:val="TAL"/>
              <w:rPr>
                <w:ins w:id="6362"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3EAEF9" w14:textId="77777777" w:rsidR="0065498D" w:rsidRPr="001707ED" w:rsidRDefault="0065498D" w:rsidP="008368A1">
            <w:pPr>
              <w:pStyle w:val="TAL"/>
              <w:rPr>
                <w:ins w:id="6363"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CB7248" w14:textId="77777777" w:rsidR="0065498D" w:rsidRPr="001707ED" w:rsidRDefault="0065498D" w:rsidP="008368A1">
            <w:pPr>
              <w:pStyle w:val="TAL"/>
              <w:rPr>
                <w:ins w:id="6364" w:author="3398" w:date="2023-06-16T21:17:00Z"/>
              </w:rPr>
            </w:pPr>
          </w:p>
        </w:tc>
      </w:tr>
      <w:tr w:rsidR="0065498D" w:rsidRPr="001707ED" w14:paraId="08DD54BE" w14:textId="77777777" w:rsidTr="008368A1">
        <w:trPr>
          <w:jc w:val="center"/>
          <w:ins w:id="636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528A4E" w14:textId="77777777" w:rsidR="0065498D" w:rsidRPr="001707ED" w:rsidRDefault="0065498D" w:rsidP="008368A1">
            <w:pPr>
              <w:pStyle w:val="TAL"/>
              <w:rPr>
                <w:ins w:id="6366" w:author="3398" w:date="2023-06-16T21:17:00Z"/>
              </w:rPr>
            </w:pPr>
            <w:ins w:id="6367" w:author="3398" w:date="2023-06-16T21:17:00Z">
              <w:r w:rsidRPr="001707ED">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90ADC0" w14:textId="77777777" w:rsidR="0065498D" w:rsidRPr="001707ED" w:rsidRDefault="0065498D" w:rsidP="008368A1">
            <w:pPr>
              <w:pStyle w:val="TAL"/>
              <w:rPr>
                <w:ins w:id="6368" w:author="3398" w:date="2023-06-16T21:17:00Z"/>
              </w:rPr>
            </w:pPr>
            <w:ins w:id="6369" w:author="3398" w:date="2023-06-16T21:17:00Z">
              <w:r w:rsidRPr="001707ED">
                <w:t xml:space="preserve">Set according to Table </w:t>
              </w:r>
              <w:r w:rsidRPr="00FC62C3">
                <w:rPr>
                  <w:lang w:eastAsia="zh-CN"/>
                </w:rPr>
                <w:t>9.4.</w:t>
              </w:r>
              <w:r w:rsidRPr="00FC62C3">
                <w:rPr>
                  <w:rFonts w:hint="eastAsia"/>
                  <w:lang w:eastAsia="zh-CN"/>
                </w:rPr>
                <w:t>6</w:t>
              </w:r>
              <w:r w:rsidRPr="00FC62C3">
                <w:rPr>
                  <w:lang w:eastAsia="zh-CN"/>
                </w:rPr>
                <w:t>.3.3</w:t>
              </w:r>
              <w:r w:rsidRPr="00FC62C3">
                <w:t>-</w:t>
              </w:r>
              <w:r w:rsidRPr="00FC62C3">
                <w:rPr>
                  <w:rFonts w:hint="eastAsia"/>
                  <w:lang w:eastAsia="zh-CN"/>
                </w:rPr>
                <w:t>2</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066694E" w14:textId="77777777" w:rsidR="0065498D" w:rsidRPr="001707ED" w:rsidRDefault="0065498D" w:rsidP="008368A1">
            <w:pPr>
              <w:pStyle w:val="TAL"/>
              <w:rPr>
                <w:ins w:id="6370" w:author="3398" w:date="2023-06-16T21:17:00Z"/>
                <w:lang w:eastAsia="ja-JP"/>
              </w:rPr>
            </w:pPr>
            <w:ins w:id="6371" w:author="3398" w:date="2023-06-16T21:17:00Z">
              <w:r w:rsidRPr="001707ED">
                <w:t>D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2A4E8" w14:textId="77777777" w:rsidR="0065498D" w:rsidRPr="001707ED" w:rsidRDefault="0065498D" w:rsidP="008368A1">
            <w:pPr>
              <w:pStyle w:val="TAL"/>
              <w:rPr>
                <w:ins w:id="6372" w:author="3398" w:date="2023-06-16T21:17:00Z"/>
              </w:rPr>
            </w:pPr>
          </w:p>
        </w:tc>
      </w:tr>
      <w:tr w:rsidR="0065498D" w:rsidRPr="001707ED" w14:paraId="1B90DE7B" w14:textId="77777777" w:rsidTr="008368A1">
        <w:trPr>
          <w:jc w:val="center"/>
          <w:ins w:id="6373" w:author="3398" w:date="2023-06-16T21:17:00Z"/>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E08A530" w14:textId="77777777" w:rsidR="0065498D" w:rsidRPr="001707ED" w:rsidRDefault="0065498D" w:rsidP="008368A1">
            <w:pPr>
              <w:pStyle w:val="TAL"/>
              <w:rPr>
                <w:ins w:id="6374" w:author="3398" w:date="2023-06-16T21:17:00Z"/>
              </w:rPr>
            </w:pPr>
            <w:ins w:id="6375" w:author="3398" w:date="2023-06-16T21:17:00Z">
              <w:r w:rsidRPr="001707ED">
                <w:t xml:space="preserve">      nonCriticalExtension SEQUENCE {}</w:t>
              </w:r>
            </w:ins>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CB5E3B4" w14:textId="77777777" w:rsidR="0065498D" w:rsidRPr="001707ED" w:rsidRDefault="0065498D" w:rsidP="008368A1">
            <w:pPr>
              <w:pStyle w:val="TAL"/>
              <w:rPr>
                <w:ins w:id="6376" w:author="3398" w:date="2023-06-16T21:17:00Z"/>
              </w:rPr>
            </w:pPr>
            <w:ins w:id="6377" w:author="3398" w:date="2023-06-16T21:17:00Z">
              <w:r w:rsidRPr="001707ED">
                <w:t>Not present</w:t>
              </w:r>
            </w:ins>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8ED2BE3" w14:textId="77777777" w:rsidR="0065498D" w:rsidRPr="001707ED" w:rsidRDefault="0065498D" w:rsidP="008368A1">
            <w:pPr>
              <w:pStyle w:val="TAL"/>
              <w:rPr>
                <w:ins w:id="6378" w:author="3398" w:date="2023-06-16T21:17:00Z"/>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DB95F7C" w14:textId="77777777" w:rsidR="0065498D" w:rsidRPr="001707ED" w:rsidRDefault="0065498D" w:rsidP="008368A1">
            <w:pPr>
              <w:pStyle w:val="TAL"/>
              <w:rPr>
                <w:ins w:id="6379" w:author="3398" w:date="2023-06-16T21:17:00Z"/>
              </w:rPr>
            </w:pPr>
          </w:p>
        </w:tc>
      </w:tr>
      <w:tr w:rsidR="0065498D" w:rsidRPr="001707ED" w14:paraId="2002E764" w14:textId="77777777" w:rsidTr="008368A1">
        <w:trPr>
          <w:jc w:val="center"/>
          <w:ins w:id="638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B3E4A2" w14:textId="77777777" w:rsidR="0065498D" w:rsidRPr="001707ED" w:rsidRDefault="0065498D" w:rsidP="008368A1">
            <w:pPr>
              <w:pStyle w:val="TAL"/>
              <w:rPr>
                <w:ins w:id="6381" w:author="3398" w:date="2023-06-16T21:17:00Z"/>
              </w:rPr>
            </w:pPr>
            <w:ins w:id="6382" w:author="3398" w:date="2023-06-16T21:17:00Z">
              <w:r w:rsidRPr="001707ED">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6ED6C" w14:textId="77777777" w:rsidR="0065498D" w:rsidRPr="001707ED" w:rsidRDefault="0065498D" w:rsidP="008368A1">
            <w:pPr>
              <w:pStyle w:val="TAL"/>
              <w:rPr>
                <w:ins w:id="6383"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F2884" w14:textId="77777777" w:rsidR="0065498D" w:rsidRPr="001707ED" w:rsidRDefault="0065498D" w:rsidP="008368A1">
            <w:pPr>
              <w:pStyle w:val="TAL"/>
              <w:rPr>
                <w:ins w:id="6384"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223974" w14:textId="77777777" w:rsidR="0065498D" w:rsidRPr="001707ED" w:rsidRDefault="0065498D" w:rsidP="008368A1">
            <w:pPr>
              <w:pStyle w:val="TAL"/>
              <w:rPr>
                <w:ins w:id="6385" w:author="3398" w:date="2023-06-16T21:17:00Z"/>
              </w:rPr>
            </w:pPr>
          </w:p>
        </w:tc>
      </w:tr>
      <w:tr w:rsidR="0065498D" w:rsidRPr="001707ED" w14:paraId="7B85ED6C" w14:textId="77777777" w:rsidTr="008368A1">
        <w:trPr>
          <w:jc w:val="center"/>
          <w:ins w:id="6386"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73AF69" w14:textId="77777777" w:rsidR="0065498D" w:rsidRPr="001707ED" w:rsidRDefault="0065498D" w:rsidP="008368A1">
            <w:pPr>
              <w:pStyle w:val="TAL"/>
              <w:rPr>
                <w:ins w:id="6387" w:author="3398" w:date="2023-06-16T21:17:00Z"/>
              </w:rPr>
            </w:pPr>
            <w:ins w:id="6388" w:author="3398" w:date="2023-06-16T21:17:00Z">
              <w:r w:rsidRPr="001707ED">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1D1EF2" w14:textId="77777777" w:rsidR="0065498D" w:rsidRPr="001707ED" w:rsidRDefault="0065498D" w:rsidP="008368A1">
            <w:pPr>
              <w:pStyle w:val="TAL"/>
              <w:rPr>
                <w:ins w:id="6389"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38EE8B" w14:textId="77777777" w:rsidR="0065498D" w:rsidRPr="001707ED" w:rsidRDefault="0065498D" w:rsidP="008368A1">
            <w:pPr>
              <w:pStyle w:val="TAL"/>
              <w:rPr>
                <w:ins w:id="6390"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45962" w14:textId="77777777" w:rsidR="0065498D" w:rsidRPr="001707ED" w:rsidRDefault="0065498D" w:rsidP="008368A1">
            <w:pPr>
              <w:pStyle w:val="TAL"/>
              <w:rPr>
                <w:ins w:id="6391" w:author="3398" w:date="2023-06-16T21:17:00Z"/>
              </w:rPr>
            </w:pPr>
          </w:p>
        </w:tc>
      </w:tr>
      <w:tr w:rsidR="0065498D" w:rsidRPr="001707ED" w14:paraId="7FF6850D" w14:textId="77777777" w:rsidTr="008368A1">
        <w:trPr>
          <w:jc w:val="center"/>
          <w:ins w:id="639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24CDB" w14:textId="77777777" w:rsidR="0065498D" w:rsidRPr="001707ED" w:rsidRDefault="0065498D" w:rsidP="008368A1">
            <w:pPr>
              <w:pStyle w:val="TAL"/>
              <w:rPr>
                <w:ins w:id="6393" w:author="3398" w:date="2023-06-16T21:17:00Z"/>
              </w:rPr>
            </w:pPr>
            <w:ins w:id="6394" w:author="3398" w:date="2023-06-16T21:17:00Z">
              <w:r w:rsidRPr="001707ED">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B5AE0" w14:textId="77777777" w:rsidR="0065498D" w:rsidRPr="001707ED" w:rsidRDefault="0065498D" w:rsidP="008368A1">
            <w:pPr>
              <w:pStyle w:val="TAL"/>
              <w:rPr>
                <w:ins w:id="6395"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A441B" w14:textId="77777777" w:rsidR="0065498D" w:rsidRPr="001707ED" w:rsidRDefault="0065498D" w:rsidP="008368A1">
            <w:pPr>
              <w:pStyle w:val="TAL"/>
              <w:rPr>
                <w:ins w:id="6396"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375AE" w14:textId="77777777" w:rsidR="0065498D" w:rsidRPr="001707ED" w:rsidRDefault="0065498D" w:rsidP="008368A1">
            <w:pPr>
              <w:pStyle w:val="TAL"/>
              <w:rPr>
                <w:ins w:id="6397" w:author="3398" w:date="2023-06-16T21:17:00Z"/>
              </w:rPr>
            </w:pPr>
          </w:p>
        </w:tc>
      </w:tr>
    </w:tbl>
    <w:p w14:paraId="2F5B32D8" w14:textId="77777777" w:rsidR="0065498D" w:rsidRPr="001707ED" w:rsidRDefault="0065498D" w:rsidP="0065498D">
      <w:pPr>
        <w:rPr>
          <w:ins w:id="6398" w:author="3398" w:date="2023-06-16T21:17:00Z"/>
          <w:lang w:eastAsia="ja-JP"/>
        </w:rPr>
      </w:pPr>
    </w:p>
    <w:p w14:paraId="58BA4A54" w14:textId="77777777" w:rsidR="0065498D" w:rsidRPr="001707ED" w:rsidRDefault="0065498D" w:rsidP="0065498D">
      <w:pPr>
        <w:pStyle w:val="TH"/>
        <w:rPr>
          <w:ins w:id="6399" w:author="3398" w:date="2023-06-16T21:17:00Z"/>
          <w:lang w:eastAsia="zh-CN"/>
        </w:rPr>
      </w:pPr>
      <w:ins w:id="6400" w:author="3398" w:date="2023-06-16T21:17:00Z">
        <w:r w:rsidRPr="00FC62C3">
          <w:t xml:space="preserve">Table </w:t>
        </w:r>
        <w:r w:rsidRPr="00FC62C3">
          <w:rPr>
            <w:lang w:eastAsia="zh-CN"/>
          </w:rPr>
          <w:t>9.4.</w:t>
        </w:r>
        <w:r w:rsidRPr="00FC62C3">
          <w:rPr>
            <w:rFonts w:hint="eastAsia"/>
            <w:lang w:eastAsia="zh-CN"/>
          </w:rPr>
          <w:t>6</w:t>
        </w:r>
        <w:r w:rsidRPr="00FC62C3">
          <w:rPr>
            <w:lang w:eastAsia="zh-CN"/>
          </w:rPr>
          <w:t>.3.3</w:t>
        </w:r>
        <w:r w:rsidRPr="00FC62C3">
          <w:t>-</w:t>
        </w:r>
        <w:r w:rsidRPr="00FC62C3">
          <w:rPr>
            <w:rFonts w:hint="eastAsia"/>
            <w:lang w:eastAsia="zh-CN"/>
          </w:rPr>
          <w:t>2</w:t>
        </w:r>
        <w:r w:rsidRPr="00FC62C3">
          <w:t>: DL</w:t>
        </w:r>
        <w:r w:rsidRPr="001707ED">
          <w:t xml:space="preserve"> NAS TRANSPORT (</w:t>
        </w:r>
        <w:r w:rsidRPr="00E919F6">
          <w:t>DLInformationTransfer</w:t>
        </w:r>
        <w:r w:rsidRPr="001707ED">
          <w:t xml:space="preserve">, Table </w:t>
        </w:r>
        <w:r w:rsidRPr="00FC62C3">
          <w:rPr>
            <w:lang w:eastAsia="zh-CN"/>
          </w:rPr>
          <w:t>9.4.</w:t>
        </w:r>
        <w:r w:rsidRPr="00FC62C3">
          <w:rPr>
            <w:rFonts w:hint="eastAsia"/>
            <w:lang w:eastAsia="zh-CN"/>
          </w:rPr>
          <w:t>6</w:t>
        </w:r>
        <w:r w:rsidRPr="00FC62C3">
          <w:rPr>
            <w:lang w:eastAsia="zh-CN"/>
          </w:rPr>
          <w:t>.3.3</w:t>
        </w:r>
        <w:r w:rsidRPr="00FC62C3">
          <w:t>-</w:t>
        </w:r>
        <w:r w:rsidRPr="00FC62C3">
          <w:rPr>
            <w:rFonts w:hint="eastAsia"/>
            <w:lang w:eastAsia="zh-CN"/>
          </w:rPr>
          <w:t>1</w:t>
        </w:r>
        <w:r w:rsidRPr="001707ED">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1707ED" w14:paraId="26ACB2E4" w14:textId="77777777" w:rsidTr="008368A1">
        <w:trPr>
          <w:gridBefore w:val="1"/>
          <w:wBefore w:w="9" w:type="dxa"/>
          <w:jc w:val="center"/>
          <w:ins w:id="6401" w:author="3398" w:date="2023-06-16T21:17:00Z"/>
        </w:trPr>
        <w:tc>
          <w:tcPr>
            <w:tcW w:w="9741" w:type="dxa"/>
            <w:gridSpan w:val="4"/>
            <w:tcBorders>
              <w:top w:val="single" w:sz="4" w:space="0" w:color="auto"/>
              <w:left w:val="single" w:sz="4" w:space="0" w:color="auto"/>
              <w:bottom w:val="single" w:sz="4" w:space="0" w:color="auto"/>
              <w:right w:val="single" w:sz="4" w:space="0" w:color="auto"/>
            </w:tcBorders>
            <w:hideMark/>
          </w:tcPr>
          <w:p w14:paraId="7DC26BC0" w14:textId="77777777" w:rsidR="0065498D" w:rsidRPr="001707ED" w:rsidRDefault="0065498D" w:rsidP="008368A1">
            <w:pPr>
              <w:pStyle w:val="TAL"/>
              <w:rPr>
                <w:ins w:id="6402" w:author="3398" w:date="2023-06-16T21:17:00Z"/>
                <w:lang w:eastAsia="ja-JP"/>
              </w:rPr>
            </w:pPr>
            <w:ins w:id="6403" w:author="3398" w:date="2023-06-16T21:17:00Z">
              <w:r w:rsidRPr="001707ED">
                <w:t>Derivation Path: 24.501 Table 8.2.11.1.1</w:t>
              </w:r>
            </w:ins>
          </w:p>
        </w:tc>
      </w:tr>
      <w:tr w:rsidR="0065498D" w:rsidRPr="001707ED" w14:paraId="27194EDD" w14:textId="77777777" w:rsidTr="008368A1">
        <w:trPr>
          <w:jc w:val="center"/>
          <w:ins w:id="6404"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79E55" w14:textId="77777777" w:rsidR="0065498D" w:rsidRPr="001707ED" w:rsidRDefault="0065498D" w:rsidP="008368A1">
            <w:pPr>
              <w:pStyle w:val="TAH"/>
              <w:rPr>
                <w:ins w:id="6405" w:author="3398" w:date="2023-06-16T21:17:00Z"/>
              </w:rPr>
            </w:pPr>
            <w:ins w:id="6406" w:author="3398" w:date="2023-06-16T21:17:00Z">
              <w:r w:rsidRPr="001707E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6203FD" w14:textId="77777777" w:rsidR="0065498D" w:rsidRPr="001707ED" w:rsidRDefault="0065498D" w:rsidP="008368A1">
            <w:pPr>
              <w:pStyle w:val="TAH"/>
              <w:rPr>
                <w:ins w:id="6407" w:author="3398" w:date="2023-06-16T21:17:00Z"/>
              </w:rPr>
            </w:pPr>
            <w:ins w:id="6408" w:author="3398" w:date="2023-06-16T21:17:00Z">
              <w:r w:rsidRPr="001707E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3FC3F9" w14:textId="77777777" w:rsidR="0065498D" w:rsidRPr="001707ED" w:rsidRDefault="0065498D" w:rsidP="008368A1">
            <w:pPr>
              <w:pStyle w:val="TAH"/>
              <w:rPr>
                <w:ins w:id="6409" w:author="3398" w:date="2023-06-16T21:17:00Z"/>
              </w:rPr>
            </w:pPr>
            <w:ins w:id="6410"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4DF0BC" w14:textId="77777777" w:rsidR="0065498D" w:rsidRPr="001707ED" w:rsidRDefault="0065498D" w:rsidP="008368A1">
            <w:pPr>
              <w:pStyle w:val="TAH"/>
              <w:rPr>
                <w:ins w:id="6411" w:author="3398" w:date="2023-06-16T21:17:00Z"/>
              </w:rPr>
            </w:pPr>
            <w:ins w:id="6412" w:author="3398" w:date="2023-06-16T21:17:00Z">
              <w:r w:rsidRPr="001707ED">
                <w:t>Condition</w:t>
              </w:r>
            </w:ins>
          </w:p>
        </w:tc>
      </w:tr>
      <w:tr w:rsidR="0065498D" w:rsidRPr="001707ED" w14:paraId="1CB1DDE7" w14:textId="77777777" w:rsidTr="008368A1">
        <w:trPr>
          <w:jc w:val="center"/>
          <w:ins w:id="6413"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F343CA" w14:textId="77777777" w:rsidR="0065498D" w:rsidRPr="001707ED" w:rsidRDefault="0065498D" w:rsidP="008368A1">
            <w:pPr>
              <w:pStyle w:val="TAL"/>
              <w:rPr>
                <w:ins w:id="6414" w:author="3398" w:date="2023-06-16T21:17:00Z"/>
              </w:rPr>
            </w:pPr>
            <w:ins w:id="6415" w:author="3398" w:date="2023-06-16T21:17:00Z">
              <w:r w:rsidRPr="001707ED">
                <w:t>Extended Protocol discriminato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C4524" w14:textId="77777777" w:rsidR="0065498D" w:rsidRPr="001707ED" w:rsidRDefault="0065498D" w:rsidP="008368A1">
            <w:pPr>
              <w:pStyle w:val="TAL"/>
              <w:rPr>
                <w:ins w:id="6416" w:author="3398" w:date="2023-06-16T21:17:00Z"/>
              </w:rPr>
            </w:pPr>
            <w:ins w:id="6417" w:author="3398" w:date="2023-06-16T21:17:00Z">
              <w:r w:rsidRPr="001707ED">
                <w:t>0111111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756F16" w14:textId="77777777" w:rsidR="0065498D" w:rsidRPr="001707ED" w:rsidRDefault="0065498D" w:rsidP="008368A1">
            <w:pPr>
              <w:pStyle w:val="TAL"/>
              <w:rPr>
                <w:ins w:id="6418" w:author="3398" w:date="2023-06-16T21:17:00Z"/>
              </w:rPr>
            </w:pPr>
            <w:ins w:id="6419" w:author="3398" w:date="2023-06-16T21:17:00Z">
              <w:r w:rsidRPr="001707ED">
                <w:t>5GS mobility management messag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3863E" w14:textId="77777777" w:rsidR="0065498D" w:rsidRPr="001707ED" w:rsidRDefault="0065498D" w:rsidP="008368A1">
            <w:pPr>
              <w:pStyle w:val="TAL"/>
              <w:rPr>
                <w:ins w:id="6420" w:author="3398" w:date="2023-06-16T21:17:00Z"/>
              </w:rPr>
            </w:pPr>
          </w:p>
        </w:tc>
      </w:tr>
      <w:tr w:rsidR="0065498D" w:rsidRPr="001707ED" w14:paraId="1878AA96" w14:textId="77777777" w:rsidTr="008368A1">
        <w:trPr>
          <w:jc w:val="center"/>
          <w:ins w:id="6421"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9AB78A" w14:textId="77777777" w:rsidR="0065498D" w:rsidRPr="001707ED" w:rsidRDefault="0065498D" w:rsidP="008368A1">
            <w:pPr>
              <w:pStyle w:val="TAL"/>
              <w:rPr>
                <w:ins w:id="6422" w:author="3398" w:date="2023-06-16T21:17:00Z"/>
              </w:rPr>
            </w:pPr>
            <w:ins w:id="6423" w:author="3398" w:date="2023-06-16T21:17:00Z">
              <w:r w:rsidRPr="001707ED">
                <w:t>Security head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80140E" w14:textId="77777777" w:rsidR="0065498D" w:rsidRPr="001707ED" w:rsidRDefault="0065498D" w:rsidP="008368A1">
            <w:pPr>
              <w:pStyle w:val="TAL"/>
              <w:rPr>
                <w:ins w:id="6424" w:author="3398" w:date="2023-06-16T21:17:00Z"/>
                <w:lang w:eastAsia="ja-JP"/>
              </w:rPr>
            </w:pPr>
            <w:ins w:id="6425"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8E3EB9" w14:textId="77777777" w:rsidR="0065498D" w:rsidRPr="001707ED" w:rsidRDefault="0065498D" w:rsidP="008368A1">
            <w:pPr>
              <w:pStyle w:val="TAL"/>
              <w:rPr>
                <w:ins w:id="6426" w:author="3398" w:date="2023-06-16T21:17:00Z"/>
                <w:lang w:eastAsia="ja-JP"/>
              </w:rPr>
            </w:pPr>
            <w:ins w:id="6427" w:author="3398" w:date="2023-06-16T21:17:00Z">
              <w:r w:rsidRPr="001707ED">
                <w:t>Plain 5GS NAS message</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08E652" w14:textId="77777777" w:rsidR="0065498D" w:rsidRPr="001707ED" w:rsidRDefault="0065498D" w:rsidP="008368A1">
            <w:pPr>
              <w:pStyle w:val="TAL"/>
              <w:rPr>
                <w:ins w:id="6428" w:author="3398" w:date="2023-06-16T21:17:00Z"/>
              </w:rPr>
            </w:pPr>
          </w:p>
        </w:tc>
      </w:tr>
      <w:tr w:rsidR="0065498D" w:rsidRPr="001707ED" w14:paraId="2E6C11DA" w14:textId="77777777" w:rsidTr="008368A1">
        <w:trPr>
          <w:jc w:val="center"/>
          <w:ins w:id="6429"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350B51" w14:textId="77777777" w:rsidR="0065498D" w:rsidRPr="001707ED" w:rsidRDefault="0065498D" w:rsidP="008368A1">
            <w:pPr>
              <w:pStyle w:val="TAL"/>
              <w:rPr>
                <w:ins w:id="6430" w:author="3398" w:date="2023-06-16T21:17:00Z"/>
              </w:rPr>
            </w:pPr>
            <w:ins w:id="6431" w:author="3398" w:date="2023-06-16T21:17:00Z">
              <w:r w:rsidRPr="001707ED">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FFFF90" w14:textId="77777777" w:rsidR="0065498D" w:rsidRPr="001707ED" w:rsidRDefault="0065498D" w:rsidP="008368A1">
            <w:pPr>
              <w:pStyle w:val="TAL"/>
              <w:rPr>
                <w:ins w:id="6432" w:author="3398" w:date="2023-06-16T21:17:00Z"/>
                <w:lang w:eastAsia="ja-JP"/>
              </w:rPr>
            </w:pPr>
            <w:ins w:id="6433"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FC08AF" w14:textId="77777777" w:rsidR="0065498D" w:rsidRPr="001707ED" w:rsidRDefault="0065498D" w:rsidP="008368A1">
            <w:pPr>
              <w:pStyle w:val="TAL"/>
              <w:rPr>
                <w:ins w:id="6434" w:author="3398" w:date="2023-06-16T21:17:00Z"/>
                <w:lang w:eastAsia="ja-JP"/>
              </w:rPr>
            </w:pPr>
            <w:ins w:id="6435" w:author="3398" w:date="2023-06-16T21:17:00Z">
              <w:r w:rsidRPr="001707ED">
                <w:t>Downlink generic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60574" w14:textId="77777777" w:rsidR="0065498D" w:rsidRPr="001707ED" w:rsidRDefault="0065498D" w:rsidP="008368A1">
            <w:pPr>
              <w:pStyle w:val="TAL"/>
              <w:rPr>
                <w:ins w:id="6436" w:author="3398" w:date="2023-06-16T21:17:00Z"/>
              </w:rPr>
            </w:pPr>
          </w:p>
        </w:tc>
      </w:tr>
      <w:tr w:rsidR="0065498D" w:rsidRPr="001707ED" w14:paraId="23EFC2AB" w14:textId="77777777" w:rsidTr="008368A1">
        <w:trPr>
          <w:jc w:val="center"/>
          <w:ins w:id="6437"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F5A274" w14:textId="77777777" w:rsidR="0065498D" w:rsidRPr="001707ED" w:rsidRDefault="0065498D" w:rsidP="008368A1">
            <w:pPr>
              <w:pStyle w:val="TAL"/>
              <w:rPr>
                <w:ins w:id="6438" w:author="3398" w:date="2023-06-16T21:17:00Z"/>
              </w:rPr>
            </w:pPr>
            <w:ins w:id="6439" w:author="3398" w:date="2023-06-16T21:17:00Z">
              <w:r w:rsidRPr="001707ED">
                <w:t>DL NAS TRANSPORT message identity</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5EFD8" w14:textId="77777777" w:rsidR="0065498D" w:rsidRPr="001707ED" w:rsidRDefault="0065498D" w:rsidP="008368A1">
            <w:pPr>
              <w:pStyle w:val="TAL"/>
              <w:rPr>
                <w:ins w:id="6440" w:author="3398" w:date="2023-06-16T21:17:00Z"/>
                <w:lang w:eastAsia="ja-JP"/>
              </w:rPr>
            </w:pPr>
            <w:ins w:id="6441" w:author="3398" w:date="2023-06-16T21:17:00Z">
              <w:r w:rsidRPr="001707ED">
                <w:rPr>
                  <w:lang w:eastAsia="ja-JP"/>
                </w:rPr>
                <w:t>01101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EF1AF" w14:textId="77777777" w:rsidR="0065498D" w:rsidRPr="001707ED" w:rsidRDefault="0065498D" w:rsidP="008368A1">
            <w:pPr>
              <w:pStyle w:val="TAL"/>
              <w:rPr>
                <w:ins w:id="6442" w:author="3398" w:date="2023-06-16T21:17:00Z"/>
              </w:rPr>
            </w:pPr>
            <w:ins w:id="6443" w:author="3398" w:date="2023-06-16T21:17:00Z">
              <w:r w:rsidRPr="001707ED">
                <w:t>D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7AAA9A" w14:textId="77777777" w:rsidR="0065498D" w:rsidRPr="001707ED" w:rsidRDefault="0065498D" w:rsidP="008368A1">
            <w:pPr>
              <w:pStyle w:val="TAL"/>
              <w:rPr>
                <w:ins w:id="6444" w:author="3398" w:date="2023-06-16T21:17:00Z"/>
              </w:rPr>
            </w:pPr>
          </w:p>
        </w:tc>
      </w:tr>
      <w:tr w:rsidR="0065498D" w:rsidRPr="001707ED" w14:paraId="6FA12A82" w14:textId="77777777" w:rsidTr="008368A1">
        <w:trPr>
          <w:jc w:val="center"/>
          <w:ins w:id="6445"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0BE31A" w14:textId="77777777" w:rsidR="0065498D" w:rsidRPr="001707ED" w:rsidRDefault="0065498D" w:rsidP="008368A1">
            <w:pPr>
              <w:pStyle w:val="TAL"/>
              <w:rPr>
                <w:ins w:id="6446" w:author="3398" w:date="2023-06-16T21:17:00Z"/>
              </w:rPr>
            </w:pPr>
            <w:ins w:id="6447" w:author="3398" w:date="2023-06-16T21:17:00Z">
              <w:r w:rsidRPr="001707ED">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143324" w14:textId="77777777" w:rsidR="0065498D" w:rsidRPr="001707ED" w:rsidRDefault="0065498D" w:rsidP="008368A1">
            <w:pPr>
              <w:pStyle w:val="TAL"/>
              <w:rPr>
                <w:ins w:id="6448" w:author="3398" w:date="2023-06-16T21:17:00Z"/>
                <w:lang w:eastAsia="ja-JP"/>
              </w:rPr>
            </w:pPr>
            <w:ins w:id="6449" w:author="3398" w:date="2023-06-16T21:17:00Z">
              <w:r w:rsidRPr="001707ED">
                <w:rPr>
                  <w:lang w:eastAsia="ja-JP"/>
                </w:rPr>
                <w:t>00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FAA59F" w14:textId="77777777" w:rsidR="0065498D" w:rsidRPr="001707ED" w:rsidRDefault="0065498D" w:rsidP="008368A1">
            <w:pPr>
              <w:pStyle w:val="TAL"/>
              <w:rPr>
                <w:ins w:id="6450" w:author="3398" w:date="2023-06-16T21:17:00Z"/>
                <w:lang w:eastAsia="ja-JP"/>
              </w:rPr>
            </w:pPr>
            <w:ins w:id="6451" w:author="3398" w:date="2023-06-16T21:17:00Z">
              <w:r w:rsidRPr="001707ED">
                <w:t>LTE Positioning Protocol (LPP) message container</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B0B1C9" w14:textId="77777777" w:rsidR="0065498D" w:rsidRPr="001707ED" w:rsidRDefault="0065498D" w:rsidP="008368A1">
            <w:pPr>
              <w:pStyle w:val="TAL"/>
              <w:rPr>
                <w:ins w:id="6452" w:author="3398" w:date="2023-06-16T21:17:00Z"/>
              </w:rPr>
            </w:pPr>
          </w:p>
        </w:tc>
      </w:tr>
      <w:tr w:rsidR="0065498D" w:rsidRPr="001707ED" w14:paraId="45FE1D07" w14:textId="77777777" w:rsidTr="008368A1">
        <w:trPr>
          <w:jc w:val="center"/>
          <w:ins w:id="6453"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E8A9CD" w14:textId="77777777" w:rsidR="0065498D" w:rsidRPr="001707ED" w:rsidRDefault="0065498D" w:rsidP="008368A1">
            <w:pPr>
              <w:pStyle w:val="TAL"/>
              <w:rPr>
                <w:ins w:id="6454" w:author="3398" w:date="2023-06-16T21:17:00Z"/>
              </w:rPr>
            </w:pPr>
            <w:ins w:id="6455" w:author="3398" w:date="2023-06-16T21:17:00Z">
              <w:r w:rsidRPr="001707ED">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C6D897" w14:textId="77777777" w:rsidR="0065498D" w:rsidRPr="001707ED" w:rsidRDefault="0065498D" w:rsidP="008368A1">
            <w:pPr>
              <w:pStyle w:val="TAL"/>
              <w:rPr>
                <w:ins w:id="6456" w:author="3398" w:date="2023-06-16T21:17:00Z"/>
                <w:lang w:eastAsia="ja-JP"/>
              </w:rPr>
            </w:pPr>
            <w:ins w:id="6457"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FFEC2" w14:textId="77777777" w:rsidR="0065498D" w:rsidRPr="001707ED" w:rsidRDefault="0065498D" w:rsidP="008368A1">
            <w:pPr>
              <w:pStyle w:val="TAL"/>
              <w:rPr>
                <w:ins w:id="6458"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D3383" w14:textId="77777777" w:rsidR="0065498D" w:rsidRPr="001707ED" w:rsidRDefault="0065498D" w:rsidP="008368A1">
            <w:pPr>
              <w:pStyle w:val="TAL"/>
              <w:rPr>
                <w:ins w:id="6459" w:author="3398" w:date="2023-06-16T21:17:00Z"/>
              </w:rPr>
            </w:pPr>
          </w:p>
        </w:tc>
      </w:tr>
      <w:tr w:rsidR="0065498D" w:rsidRPr="001707ED" w14:paraId="7C871BE4" w14:textId="77777777" w:rsidTr="008368A1">
        <w:trPr>
          <w:jc w:val="center"/>
          <w:ins w:id="6460" w:author="3398" w:date="2023-06-16T21:17:00Z"/>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C79B9" w14:textId="77777777" w:rsidR="0065498D" w:rsidRPr="001707ED" w:rsidRDefault="0065498D" w:rsidP="008368A1">
            <w:pPr>
              <w:pStyle w:val="TAL"/>
              <w:rPr>
                <w:ins w:id="6461" w:author="3398" w:date="2023-06-16T21:17:00Z"/>
              </w:rPr>
            </w:pPr>
            <w:ins w:id="6462" w:author="3398" w:date="2023-06-16T21:17:00Z">
              <w:r w:rsidRPr="001707ED">
                <w:t>Payload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6826D" w14:textId="77777777" w:rsidR="0065498D" w:rsidRPr="001707ED" w:rsidRDefault="0065498D" w:rsidP="008368A1">
            <w:pPr>
              <w:pStyle w:val="TAL"/>
              <w:rPr>
                <w:ins w:id="6463" w:author="3398" w:date="2023-06-16T21:17:00Z"/>
                <w:b/>
              </w:rPr>
            </w:pPr>
            <w:ins w:id="6464" w:author="3398" w:date="2023-06-16T21:17:00Z">
              <w:r w:rsidRPr="001707ED">
                <w:rPr>
                  <w:b/>
                </w:rPr>
                <w:t xml:space="preserve">Step </w:t>
              </w:r>
              <w:r>
                <w:rPr>
                  <w:rFonts w:hint="eastAsia"/>
                  <w:b/>
                  <w:lang w:eastAsia="zh-CN"/>
                </w:rPr>
                <w:t>1</w:t>
              </w:r>
              <w:r w:rsidRPr="001707ED">
                <w:rPr>
                  <w:b/>
                </w:rPr>
                <w:t>:</w:t>
              </w:r>
            </w:ins>
          </w:p>
          <w:p w14:paraId="61866FBB" w14:textId="77777777" w:rsidR="0065498D" w:rsidRPr="001707ED" w:rsidRDefault="0065498D" w:rsidP="008368A1">
            <w:pPr>
              <w:pStyle w:val="TAL"/>
              <w:rPr>
                <w:ins w:id="6465" w:author="3398" w:date="2023-06-16T21:17:00Z"/>
                <w:lang w:eastAsia="ja-JP"/>
              </w:rPr>
            </w:pPr>
            <w:ins w:id="6466" w:author="3398" w:date="2023-06-16T21:17:00Z">
              <w:r w:rsidRPr="001707ED">
                <w:t xml:space="preserve">Set according to Table </w:t>
              </w:r>
              <w:r w:rsidRPr="0065498D">
                <w:rPr>
                  <w:iCs/>
                  <w:color w:val="000000"/>
                  <w:lang w:eastAsia="zh-CN"/>
                </w:rPr>
                <w:t>8</w:t>
              </w:r>
              <w:r w:rsidRPr="0065498D">
                <w:rPr>
                  <w:rFonts w:eastAsia="MS Mincho"/>
                  <w:iCs/>
                  <w:color w:val="000000"/>
                  <w:lang w:eastAsia="ja-JP"/>
                </w:rPr>
                <w:t>.4-</w:t>
              </w:r>
              <w:r w:rsidRPr="0065498D">
                <w:rPr>
                  <w:iCs/>
                  <w:color w:val="000000"/>
                  <w:lang w:eastAsia="zh-CN"/>
                </w:rPr>
                <w:t>2</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9347E" w14:textId="77777777" w:rsidR="0065498D" w:rsidRPr="001707ED" w:rsidRDefault="0065498D" w:rsidP="008368A1">
            <w:pPr>
              <w:pStyle w:val="TAL"/>
              <w:rPr>
                <w:ins w:id="6467" w:author="3398" w:date="2023-06-16T21:17:00Z"/>
                <w:lang w:eastAsia="ja-JP"/>
              </w:rPr>
            </w:pPr>
            <w:ins w:id="6468" w:author="3398" w:date="2023-06-16T21:17:00Z">
              <w:r w:rsidRPr="001707ED">
                <w:rPr>
                  <w:lang w:eastAsia="ja-JP"/>
                </w:rPr>
                <w:t xml:space="preserve">LPP </w:t>
              </w:r>
              <w:r w:rsidRPr="001707ED">
                <w:t>Request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FC4A1" w14:textId="77777777" w:rsidR="0065498D" w:rsidRPr="001707ED" w:rsidRDefault="0065498D" w:rsidP="008368A1">
            <w:pPr>
              <w:pStyle w:val="TAL"/>
              <w:rPr>
                <w:ins w:id="6469" w:author="3398" w:date="2023-06-16T21:17:00Z"/>
              </w:rPr>
            </w:pPr>
          </w:p>
        </w:tc>
      </w:tr>
      <w:tr w:rsidR="0065498D" w:rsidRPr="001707ED" w14:paraId="665E2873" w14:textId="77777777" w:rsidTr="008368A1">
        <w:trPr>
          <w:jc w:val="center"/>
          <w:ins w:id="6470" w:author="3398" w:date="2023-06-16T21:17:00Z"/>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6645FE00" w14:textId="77777777" w:rsidR="0065498D" w:rsidRPr="001707ED" w:rsidRDefault="0065498D" w:rsidP="008368A1">
            <w:pPr>
              <w:spacing w:after="0"/>
              <w:rPr>
                <w:ins w:id="6471" w:author="3398" w:date="2023-06-16T21:17:00Z"/>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2E2FBA" w14:textId="77777777" w:rsidR="0065498D" w:rsidRPr="001707ED" w:rsidRDefault="0065498D" w:rsidP="008368A1">
            <w:pPr>
              <w:pStyle w:val="TAL"/>
              <w:rPr>
                <w:ins w:id="6472" w:author="3398" w:date="2023-06-16T21:17:00Z"/>
                <w:b/>
              </w:rPr>
            </w:pPr>
            <w:ins w:id="6473" w:author="3398" w:date="2023-06-16T21:17:00Z">
              <w:r w:rsidRPr="001707ED">
                <w:rPr>
                  <w:b/>
                </w:rPr>
                <w:t xml:space="preserve">Step </w:t>
              </w:r>
              <w:r>
                <w:rPr>
                  <w:rFonts w:hint="eastAsia"/>
                  <w:b/>
                  <w:lang w:eastAsia="zh-CN"/>
                </w:rPr>
                <w:t>3</w:t>
              </w:r>
            </w:ins>
          </w:p>
          <w:p w14:paraId="54E9B15C" w14:textId="77777777" w:rsidR="0065498D" w:rsidRPr="001707ED" w:rsidRDefault="0065498D" w:rsidP="008368A1">
            <w:pPr>
              <w:pStyle w:val="TAL"/>
              <w:rPr>
                <w:ins w:id="6474" w:author="3398" w:date="2023-06-16T21:17:00Z"/>
                <w:b/>
              </w:rPr>
            </w:pPr>
            <w:ins w:id="6475" w:author="3398" w:date="2023-06-16T21:17:00Z">
              <w:r w:rsidRPr="001707ED">
                <w:t xml:space="preserve">Set according to Table </w:t>
              </w:r>
              <w:r w:rsidRPr="00FC62C3">
                <w:rPr>
                  <w:lang w:eastAsia="zh-CN"/>
                </w:rPr>
                <w:t>9.4.</w:t>
              </w:r>
              <w:r w:rsidRPr="00FC62C3">
                <w:rPr>
                  <w:rFonts w:hint="eastAsia"/>
                  <w:lang w:eastAsia="zh-CN"/>
                </w:rPr>
                <w:t>6</w:t>
              </w:r>
              <w:r w:rsidRPr="00FC62C3">
                <w:rPr>
                  <w:lang w:eastAsia="zh-CN"/>
                </w:rPr>
                <w:t>.3.3</w:t>
              </w:r>
              <w:r w:rsidRPr="00FC62C3">
                <w:t>-</w:t>
              </w:r>
              <w:r>
                <w:rPr>
                  <w:rFonts w:hint="eastAsia"/>
                  <w:lang w:eastAsia="zh-CN"/>
                </w:rPr>
                <w:t>3</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5F881" w14:textId="77777777" w:rsidR="0065498D" w:rsidRPr="001707ED" w:rsidRDefault="0065498D" w:rsidP="008368A1">
            <w:pPr>
              <w:pStyle w:val="TAL"/>
              <w:rPr>
                <w:ins w:id="6476" w:author="3398" w:date="2023-06-16T21:17:00Z"/>
                <w:lang w:eastAsia="ja-JP"/>
              </w:rPr>
            </w:pPr>
            <w:ins w:id="6477" w:author="3398" w:date="2023-06-16T21:17:00Z">
              <w:r w:rsidRPr="001707ED">
                <w:rPr>
                  <w:lang w:eastAsia="ja-JP"/>
                </w:rPr>
                <w:t>LPP Acknowledge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5B3DCA" w14:textId="77777777" w:rsidR="0065498D" w:rsidRPr="001707ED" w:rsidRDefault="0065498D" w:rsidP="008368A1">
            <w:pPr>
              <w:pStyle w:val="TAL"/>
              <w:rPr>
                <w:ins w:id="6478" w:author="3398" w:date="2023-06-16T21:17:00Z"/>
              </w:rPr>
            </w:pPr>
          </w:p>
        </w:tc>
      </w:tr>
      <w:tr w:rsidR="0065498D" w:rsidRPr="001707ED" w14:paraId="060DDD72" w14:textId="77777777" w:rsidTr="008368A1">
        <w:trPr>
          <w:jc w:val="center"/>
          <w:ins w:id="6479"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42BB37" w14:textId="77777777" w:rsidR="0065498D" w:rsidRPr="001707ED" w:rsidRDefault="0065498D" w:rsidP="008368A1">
            <w:pPr>
              <w:pStyle w:val="TAL"/>
              <w:rPr>
                <w:ins w:id="6480" w:author="3398" w:date="2023-06-16T21:17:00Z"/>
              </w:rPr>
            </w:pPr>
            <w:ins w:id="6481" w:author="3398" w:date="2023-06-16T21:17:00Z">
              <w:r w:rsidRPr="001707ED">
                <w:t>Additional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14F4FD" w14:textId="77777777" w:rsidR="0065498D" w:rsidRPr="001707ED" w:rsidRDefault="0065498D" w:rsidP="008368A1">
            <w:pPr>
              <w:pStyle w:val="TAL"/>
              <w:rPr>
                <w:ins w:id="6482" w:author="3398" w:date="2023-06-16T21:17:00Z"/>
                <w:lang w:eastAsia="ja-JP"/>
              </w:rPr>
            </w:pPr>
            <w:ins w:id="6483" w:author="3398" w:date="2023-06-16T21:17:00Z">
              <w:r w:rsidRPr="001707ED">
                <w:t>Present</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756BE" w14:textId="77777777" w:rsidR="0065498D" w:rsidRPr="001707ED" w:rsidRDefault="0065498D" w:rsidP="008368A1">
            <w:pPr>
              <w:pStyle w:val="TAL"/>
              <w:rPr>
                <w:ins w:id="6484" w:author="3398" w:date="2023-06-16T21:17:00Z"/>
                <w:lang w:eastAsia="ja-JP"/>
              </w:rPr>
            </w:pPr>
            <w:ins w:id="6485" w:author="3398" w:date="2023-06-16T21:17:00Z">
              <w:r w:rsidRPr="001707ED">
                <w:rPr>
                  <w:lang w:eastAsia="ja-JP"/>
                </w:rPr>
                <w:t>Routing Identifier/Correlation ID</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977FC8" w14:textId="77777777" w:rsidR="0065498D" w:rsidRPr="001707ED" w:rsidRDefault="0065498D" w:rsidP="008368A1">
            <w:pPr>
              <w:pStyle w:val="TAL"/>
              <w:rPr>
                <w:ins w:id="6486" w:author="3398" w:date="2023-06-16T21:17:00Z"/>
              </w:rPr>
            </w:pPr>
          </w:p>
        </w:tc>
      </w:tr>
    </w:tbl>
    <w:p w14:paraId="5CF52452" w14:textId="77777777" w:rsidR="0065498D" w:rsidRDefault="0065498D" w:rsidP="0065498D">
      <w:pPr>
        <w:rPr>
          <w:ins w:id="6487" w:author="3398" w:date="2023-06-16T21:17:00Z"/>
          <w:lang w:eastAsia="zh-CN"/>
        </w:rPr>
      </w:pPr>
    </w:p>
    <w:p w14:paraId="437F49B0" w14:textId="77777777" w:rsidR="0065498D" w:rsidRPr="001707ED" w:rsidRDefault="0065498D" w:rsidP="0065498D">
      <w:pPr>
        <w:pStyle w:val="TH"/>
        <w:rPr>
          <w:ins w:id="6488" w:author="3398" w:date="2023-06-16T21:17:00Z"/>
        </w:rPr>
      </w:pPr>
      <w:ins w:id="6489" w:author="3398" w:date="2023-06-16T21:17:00Z">
        <w:r w:rsidRPr="001707ED">
          <w:t xml:space="preserve">Table </w:t>
        </w:r>
        <w:r w:rsidRPr="00FC62C3">
          <w:rPr>
            <w:lang w:eastAsia="zh-CN"/>
          </w:rPr>
          <w:t>9.4.</w:t>
        </w:r>
        <w:r w:rsidRPr="00FC62C3">
          <w:rPr>
            <w:rFonts w:hint="eastAsia"/>
            <w:lang w:eastAsia="zh-CN"/>
          </w:rPr>
          <w:t>6</w:t>
        </w:r>
        <w:r w:rsidRPr="00FC62C3">
          <w:rPr>
            <w:lang w:eastAsia="zh-CN"/>
          </w:rPr>
          <w:t>.3.3</w:t>
        </w:r>
        <w:r w:rsidRPr="00FC62C3">
          <w:t>-</w:t>
        </w:r>
        <w:r>
          <w:rPr>
            <w:rFonts w:hint="eastAsia"/>
            <w:lang w:eastAsia="zh-CN"/>
          </w:rPr>
          <w:t>3</w:t>
        </w:r>
        <w:r w:rsidRPr="001707ED">
          <w:t xml:space="preserve">: LPP Acknowledgement (DL NAS TRANSPORT, Table </w:t>
        </w:r>
        <w:r w:rsidRPr="00FC62C3">
          <w:rPr>
            <w:lang w:eastAsia="zh-CN"/>
          </w:rPr>
          <w:t>9.4.</w:t>
        </w:r>
        <w:r w:rsidRPr="00FC62C3">
          <w:rPr>
            <w:rFonts w:hint="eastAsia"/>
            <w:lang w:eastAsia="zh-CN"/>
          </w:rPr>
          <w:t>6</w:t>
        </w:r>
        <w:r w:rsidRPr="00FC62C3">
          <w:rPr>
            <w:lang w:eastAsia="zh-CN"/>
          </w:rPr>
          <w:t>.3.3</w:t>
        </w:r>
        <w:r w:rsidRPr="00FC62C3">
          <w:t>-</w:t>
        </w:r>
        <w:r w:rsidRPr="00FC62C3">
          <w:rPr>
            <w:rFonts w:hint="eastAsia"/>
            <w:lang w:eastAsia="zh-CN"/>
          </w:rPr>
          <w:t>2</w:t>
        </w:r>
        <w:r w:rsidRPr="001707ED">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1707ED" w14:paraId="3731C6EF" w14:textId="77777777" w:rsidTr="008368A1">
        <w:trPr>
          <w:gridBefore w:val="1"/>
          <w:wBefore w:w="9" w:type="dxa"/>
          <w:jc w:val="center"/>
          <w:ins w:id="6490" w:author="3398" w:date="2023-06-16T21:17:00Z"/>
        </w:trPr>
        <w:tc>
          <w:tcPr>
            <w:tcW w:w="9738" w:type="dxa"/>
            <w:gridSpan w:val="4"/>
            <w:tcBorders>
              <w:top w:val="single" w:sz="4" w:space="0" w:color="auto"/>
              <w:left w:val="single" w:sz="4" w:space="0" w:color="auto"/>
              <w:bottom w:val="single" w:sz="4" w:space="0" w:color="auto"/>
              <w:right w:val="single" w:sz="4" w:space="0" w:color="auto"/>
            </w:tcBorders>
            <w:hideMark/>
          </w:tcPr>
          <w:p w14:paraId="053AADFF" w14:textId="77777777" w:rsidR="0065498D" w:rsidRPr="001707ED" w:rsidRDefault="0065498D" w:rsidP="008368A1">
            <w:pPr>
              <w:pStyle w:val="TAL"/>
              <w:keepNext w:val="0"/>
              <w:keepLines w:val="0"/>
              <w:widowControl w:val="0"/>
              <w:rPr>
                <w:ins w:id="6491" w:author="3398" w:date="2023-06-16T21:17:00Z"/>
                <w:lang w:eastAsia="ja-JP"/>
              </w:rPr>
            </w:pPr>
            <w:ins w:id="6492" w:author="3398" w:date="2023-06-16T21:17:00Z">
              <w:r w:rsidRPr="001707ED">
                <w:t>Derivation Path: 3</w:t>
              </w:r>
              <w:r w:rsidRPr="001707ED">
                <w:rPr>
                  <w:lang w:eastAsia="zh-CN"/>
                </w:rPr>
                <w:t>7</w:t>
              </w:r>
              <w:r w:rsidRPr="001707ED">
                <w:t>.355 clause 6.2</w:t>
              </w:r>
            </w:ins>
          </w:p>
        </w:tc>
      </w:tr>
      <w:tr w:rsidR="0065498D" w:rsidRPr="001707ED" w14:paraId="68CC3714" w14:textId="77777777" w:rsidTr="008368A1">
        <w:trPr>
          <w:jc w:val="center"/>
          <w:ins w:id="649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A99A9D" w14:textId="77777777" w:rsidR="0065498D" w:rsidRPr="001707ED" w:rsidRDefault="0065498D" w:rsidP="008368A1">
            <w:pPr>
              <w:pStyle w:val="TAH"/>
              <w:keepNext w:val="0"/>
              <w:keepLines w:val="0"/>
              <w:widowControl w:val="0"/>
              <w:rPr>
                <w:ins w:id="6494" w:author="3398" w:date="2023-06-16T21:17:00Z"/>
              </w:rPr>
            </w:pPr>
            <w:ins w:id="6495" w:author="3398" w:date="2023-06-16T21:17:00Z">
              <w:r w:rsidRPr="001707ED">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9D4012" w14:textId="77777777" w:rsidR="0065498D" w:rsidRPr="001707ED" w:rsidRDefault="0065498D" w:rsidP="008368A1">
            <w:pPr>
              <w:pStyle w:val="TAH"/>
              <w:keepNext w:val="0"/>
              <w:keepLines w:val="0"/>
              <w:widowControl w:val="0"/>
              <w:rPr>
                <w:ins w:id="6496" w:author="3398" w:date="2023-06-16T21:17:00Z"/>
              </w:rPr>
            </w:pPr>
            <w:ins w:id="6497" w:author="3398" w:date="2023-06-16T21:17:00Z">
              <w:r w:rsidRPr="001707ED">
                <w:t>Value/remark</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FAD83" w14:textId="77777777" w:rsidR="0065498D" w:rsidRPr="001707ED" w:rsidRDefault="0065498D" w:rsidP="008368A1">
            <w:pPr>
              <w:pStyle w:val="TAH"/>
              <w:keepNext w:val="0"/>
              <w:keepLines w:val="0"/>
              <w:widowControl w:val="0"/>
              <w:rPr>
                <w:ins w:id="6498" w:author="3398" w:date="2023-06-16T21:17:00Z"/>
              </w:rPr>
            </w:pPr>
            <w:ins w:id="6499" w:author="3398" w:date="2023-06-16T21:17:00Z">
              <w:r w:rsidRPr="001707ED">
                <w:t>Comment</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A02C32" w14:textId="77777777" w:rsidR="0065498D" w:rsidRPr="001707ED" w:rsidRDefault="0065498D" w:rsidP="008368A1">
            <w:pPr>
              <w:pStyle w:val="TAH"/>
              <w:keepNext w:val="0"/>
              <w:keepLines w:val="0"/>
              <w:widowControl w:val="0"/>
              <w:rPr>
                <w:ins w:id="6500" w:author="3398" w:date="2023-06-16T21:17:00Z"/>
              </w:rPr>
            </w:pPr>
            <w:ins w:id="6501" w:author="3398" w:date="2023-06-16T21:17:00Z">
              <w:r w:rsidRPr="001707ED">
                <w:t>Condition</w:t>
              </w:r>
            </w:ins>
          </w:p>
        </w:tc>
      </w:tr>
      <w:tr w:rsidR="0065498D" w:rsidRPr="001707ED" w14:paraId="0DF9FDF0" w14:textId="77777777" w:rsidTr="008368A1">
        <w:trPr>
          <w:jc w:val="center"/>
          <w:ins w:id="650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9EDF4" w14:textId="77777777" w:rsidR="0065498D" w:rsidRPr="001707ED" w:rsidRDefault="0065498D" w:rsidP="008368A1">
            <w:pPr>
              <w:pStyle w:val="TAL"/>
              <w:keepNext w:val="0"/>
              <w:keepLines w:val="0"/>
              <w:widowControl w:val="0"/>
              <w:rPr>
                <w:ins w:id="6503" w:author="3398" w:date="2023-06-16T21:17:00Z"/>
              </w:rPr>
            </w:pPr>
            <w:ins w:id="6504" w:author="3398" w:date="2023-06-16T21:17:00Z">
              <w:r w:rsidRPr="001707ED">
                <w:t>LPP-Message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DA94DC" w14:textId="77777777" w:rsidR="0065498D" w:rsidRPr="001707ED" w:rsidRDefault="0065498D" w:rsidP="008368A1">
            <w:pPr>
              <w:pStyle w:val="TAL"/>
              <w:keepNext w:val="0"/>
              <w:keepLines w:val="0"/>
              <w:widowControl w:val="0"/>
              <w:rPr>
                <w:ins w:id="6505" w:author="3398" w:date="2023-06-16T21:17:00Z"/>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DB96D" w14:textId="77777777" w:rsidR="0065498D" w:rsidRPr="001707ED" w:rsidRDefault="0065498D" w:rsidP="008368A1">
            <w:pPr>
              <w:pStyle w:val="TAL"/>
              <w:keepNext w:val="0"/>
              <w:keepLines w:val="0"/>
              <w:widowControl w:val="0"/>
              <w:rPr>
                <w:ins w:id="6506" w:author="3398" w:date="2023-06-16T21:17:00Z"/>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F6DF3" w14:textId="77777777" w:rsidR="0065498D" w:rsidRPr="001707ED" w:rsidRDefault="0065498D" w:rsidP="008368A1">
            <w:pPr>
              <w:pStyle w:val="TAL"/>
              <w:keepNext w:val="0"/>
              <w:keepLines w:val="0"/>
              <w:widowControl w:val="0"/>
              <w:rPr>
                <w:ins w:id="6507" w:author="3398" w:date="2023-06-16T21:17:00Z"/>
              </w:rPr>
            </w:pPr>
          </w:p>
        </w:tc>
      </w:tr>
      <w:tr w:rsidR="0065498D" w:rsidRPr="001707ED" w14:paraId="1A0B192A" w14:textId="77777777" w:rsidTr="008368A1">
        <w:trPr>
          <w:jc w:val="center"/>
          <w:ins w:id="6508"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8FA100" w14:textId="77777777" w:rsidR="0065498D" w:rsidRPr="001707ED" w:rsidRDefault="0065498D" w:rsidP="008368A1">
            <w:pPr>
              <w:pStyle w:val="TAL"/>
              <w:keepNext w:val="0"/>
              <w:keepLines w:val="0"/>
              <w:widowControl w:val="0"/>
              <w:rPr>
                <w:ins w:id="6509" w:author="3398" w:date="2023-06-16T21:17:00Z"/>
              </w:rPr>
            </w:pPr>
            <w:ins w:id="6510" w:author="3398" w:date="2023-06-16T21:17:00Z">
              <w:r w:rsidRPr="001707ED">
                <w:t xml:space="preserve">   transactionI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205B6A" w14:textId="77777777" w:rsidR="0065498D" w:rsidRPr="001707ED" w:rsidRDefault="0065498D" w:rsidP="008368A1">
            <w:pPr>
              <w:pStyle w:val="TAL"/>
              <w:keepNext w:val="0"/>
              <w:keepLines w:val="0"/>
              <w:widowControl w:val="0"/>
              <w:rPr>
                <w:ins w:id="6511" w:author="3398" w:date="2023-06-16T21:17:00Z"/>
                <w:lang w:eastAsia="ja-JP"/>
              </w:rPr>
            </w:pPr>
            <w:ins w:id="6512" w:author="3398" w:date="2023-06-16T21:17:00Z">
              <w:r w:rsidRPr="001707ED">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5F9FE4" w14:textId="77777777" w:rsidR="0065498D" w:rsidRPr="001707ED" w:rsidRDefault="0065498D" w:rsidP="008368A1">
            <w:pPr>
              <w:pStyle w:val="TAL"/>
              <w:keepNext w:val="0"/>
              <w:keepLines w:val="0"/>
              <w:widowControl w:val="0"/>
              <w:rPr>
                <w:ins w:id="6513"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5B203" w14:textId="77777777" w:rsidR="0065498D" w:rsidRPr="001707ED" w:rsidRDefault="0065498D" w:rsidP="008368A1">
            <w:pPr>
              <w:pStyle w:val="TAL"/>
              <w:keepNext w:val="0"/>
              <w:keepLines w:val="0"/>
              <w:widowControl w:val="0"/>
              <w:rPr>
                <w:ins w:id="6514" w:author="3398" w:date="2023-06-16T21:17:00Z"/>
              </w:rPr>
            </w:pPr>
          </w:p>
        </w:tc>
      </w:tr>
      <w:tr w:rsidR="0065498D" w:rsidRPr="001707ED" w14:paraId="4AE35D32" w14:textId="77777777" w:rsidTr="008368A1">
        <w:trPr>
          <w:jc w:val="center"/>
          <w:ins w:id="651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1232B" w14:textId="77777777" w:rsidR="0065498D" w:rsidRPr="001707ED" w:rsidRDefault="0065498D" w:rsidP="008368A1">
            <w:pPr>
              <w:pStyle w:val="TAL"/>
              <w:keepNext w:val="0"/>
              <w:keepLines w:val="0"/>
              <w:widowControl w:val="0"/>
              <w:rPr>
                <w:ins w:id="6516" w:author="3398" w:date="2023-06-16T21:17:00Z"/>
              </w:rPr>
            </w:pPr>
            <w:ins w:id="6517" w:author="3398" w:date="2023-06-16T21:17:00Z">
              <w:r w:rsidRPr="001707ED">
                <w:t xml:space="preserve">   endTransaction</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3F0A55" w14:textId="77777777" w:rsidR="0065498D" w:rsidRPr="001707ED" w:rsidRDefault="0065498D" w:rsidP="008368A1">
            <w:pPr>
              <w:pStyle w:val="TAL"/>
              <w:keepNext w:val="0"/>
              <w:keepLines w:val="0"/>
              <w:widowControl w:val="0"/>
              <w:rPr>
                <w:ins w:id="6518" w:author="3398" w:date="2023-06-16T21:17:00Z"/>
                <w:lang w:eastAsia="ja-JP"/>
              </w:rPr>
            </w:pPr>
            <w:ins w:id="6519" w:author="3398" w:date="2023-06-16T21:17:00Z">
              <w:r w:rsidRPr="001707ED">
                <w:rPr>
                  <w:lang w:eastAsia="ja-JP"/>
                </w:rPr>
                <w:t>TRU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C0CF5" w14:textId="77777777" w:rsidR="0065498D" w:rsidRPr="001707ED" w:rsidRDefault="0065498D" w:rsidP="008368A1">
            <w:pPr>
              <w:pStyle w:val="TAL"/>
              <w:keepNext w:val="0"/>
              <w:keepLines w:val="0"/>
              <w:widowControl w:val="0"/>
              <w:rPr>
                <w:ins w:id="6520"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A080A" w14:textId="77777777" w:rsidR="0065498D" w:rsidRPr="001707ED" w:rsidRDefault="0065498D" w:rsidP="008368A1">
            <w:pPr>
              <w:pStyle w:val="TAL"/>
              <w:keepNext w:val="0"/>
              <w:keepLines w:val="0"/>
              <w:widowControl w:val="0"/>
              <w:rPr>
                <w:ins w:id="6521" w:author="3398" w:date="2023-06-16T21:17:00Z"/>
              </w:rPr>
            </w:pPr>
          </w:p>
        </w:tc>
      </w:tr>
      <w:tr w:rsidR="0065498D" w:rsidRPr="001707ED" w14:paraId="79800446" w14:textId="77777777" w:rsidTr="008368A1">
        <w:trPr>
          <w:jc w:val="center"/>
          <w:ins w:id="652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7B20DB" w14:textId="77777777" w:rsidR="0065498D" w:rsidRPr="001707ED" w:rsidRDefault="0065498D" w:rsidP="008368A1">
            <w:pPr>
              <w:pStyle w:val="TAL"/>
              <w:keepNext w:val="0"/>
              <w:keepLines w:val="0"/>
              <w:widowControl w:val="0"/>
              <w:rPr>
                <w:ins w:id="6523" w:author="3398" w:date="2023-06-16T21:17:00Z"/>
              </w:rPr>
            </w:pPr>
            <w:ins w:id="6524" w:author="3398" w:date="2023-06-16T21:17:00Z">
              <w:r w:rsidRPr="001707ED">
                <w:t xml:space="preserve">   sequenceNumbe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A8354C" w14:textId="77777777" w:rsidR="0065498D" w:rsidRPr="001707ED" w:rsidRDefault="0065498D" w:rsidP="008368A1">
            <w:pPr>
              <w:pStyle w:val="TAL"/>
              <w:keepNext w:val="0"/>
              <w:keepLines w:val="0"/>
              <w:widowControl w:val="0"/>
              <w:rPr>
                <w:ins w:id="6525" w:author="3398" w:date="2023-06-16T21:17:00Z"/>
                <w:lang w:eastAsia="ja-JP"/>
              </w:rPr>
            </w:pPr>
            <w:ins w:id="6526" w:author="3398" w:date="2023-06-16T21:17:00Z">
              <w:r w:rsidRPr="001707ED">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15FE1" w14:textId="77777777" w:rsidR="0065498D" w:rsidRPr="001707ED" w:rsidRDefault="0065498D" w:rsidP="008368A1">
            <w:pPr>
              <w:pStyle w:val="TAL"/>
              <w:keepNext w:val="0"/>
              <w:keepLines w:val="0"/>
              <w:widowControl w:val="0"/>
              <w:rPr>
                <w:ins w:id="6527"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80838" w14:textId="77777777" w:rsidR="0065498D" w:rsidRPr="001707ED" w:rsidRDefault="0065498D" w:rsidP="008368A1">
            <w:pPr>
              <w:pStyle w:val="TAL"/>
              <w:keepNext w:val="0"/>
              <w:keepLines w:val="0"/>
              <w:widowControl w:val="0"/>
              <w:rPr>
                <w:ins w:id="6528" w:author="3398" w:date="2023-06-16T21:17:00Z"/>
              </w:rPr>
            </w:pPr>
          </w:p>
        </w:tc>
      </w:tr>
      <w:tr w:rsidR="0065498D" w:rsidRPr="001707ED" w14:paraId="20E0B788" w14:textId="77777777" w:rsidTr="008368A1">
        <w:trPr>
          <w:jc w:val="center"/>
          <w:ins w:id="652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30F544" w14:textId="77777777" w:rsidR="0065498D" w:rsidRPr="001707ED" w:rsidRDefault="0065498D" w:rsidP="008368A1">
            <w:pPr>
              <w:pStyle w:val="TAL"/>
              <w:keepNext w:val="0"/>
              <w:keepLines w:val="0"/>
              <w:widowControl w:val="0"/>
              <w:rPr>
                <w:ins w:id="6530" w:author="3398" w:date="2023-06-16T21:17:00Z"/>
              </w:rPr>
            </w:pPr>
            <w:ins w:id="6531" w:author="3398" w:date="2023-06-16T21:17:00Z">
              <w:r w:rsidRPr="001707ED">
                <w:t xml:space="preserve">   acknowledgement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3E0F4A" w14:textId="77777777" w:rsidR="0065498D" w:rsidRPr="001707ED" w:rsidRDefault="0065498D" w:rsidP="008368A1">
            <w:pPr>
              <w:pStyle w:val="TAL"/>
              <w:keepNext w:val="0"/>
              <w:keepLines w:val="0"/>
              <w:widowControl w:val="0"/>
              <w:rPr>
                <w:ins w:id="6532" w:author="3398" w:date="2023-06-16T21:17: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D5EB3" w14:textId="77777777" w:rsidR="0065498D" w:rsidRPr="001707ED" w:rsidRDefault="0065498D" w:rsidP="008368A1">
            <w:pPr>
              <w:pStyle w:val="TAL"/>
              <w:keepNext w:val="0"/>
              <w:keepLines w:val="0"/>
              <w:widowControl w:val="0"/>
              <w:rPr>
                <w:ins w:id="6533"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86EA8C" w14:textId="77777777" w:rsidR="0065498D" w:rsidRPr="001707ED" w:rsidRDefault="0065498D" w:rsidP="008368A1">
            <w:pPr>
              <w:pStyle w:val="TAL"/>
              <w:keepNext w:val="0"/>
              <w:keepLines w:val="0"/>
              <w:widowControl w:val="0"/>
              <w:rPr>
                <w:ins w:id="6534" w:author="3398" w:date="2023-06-16T21:17:00Z"/>
              </w:rPr>
            </w:pPr>
          </w:p>
        </w:tc>
      </w:tr>
      <w:tr w:rsidR="0065498D" w:rsidRPr="001707ED" w14:paraId="25AB73A4" w14:textId="77777777" w:rsidTr="008368A1">
        <w:trPr>
          <w:jc w:val="center"/>
          <w:ins w:id="653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ED987F" w14:textId="77777777" w:rsidR="0065498D" w:rsidRPr="001707ED" w:rsidRDefault="0065498D" w:rsidP="008368A1">
            <w:pPr>
              <w:pStyle w:val="TAL"/>
              <w:keepNext w:val="0"/>
              <w:keepLines w:val="0"/>
              <w:widowControl w:val="0"/>
              <w:rPr>
                <w:ins w:id="6536" w:author="3398" w:date="2023-06-16T21:17:00Z"/>
              </w:rPr>
            </w:pPr>
            <w:ins w:id="6537" w:author="3398" w:date="2023-06-16T21:17:00Z">
              <w:r w:rsidRPr="001707ED">
                <w:t xml:space="preserve">       ackRequested</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033E7" w14:textId="77777777" w:rsidR="0065498D" w:rsidRPr="001707ED" w:rsidRDefault="0065498D" w:rsidP="008368A1">
            <w:pPr>
              <w:pStyle w:val="TAL"/>
              <w:keepNext w:val="0"/>
              <w:keepLines w:val="0"/>
              <w:widowControl w:val="0"/>
              <w:rPr>
                <w:ins w:id="6538" w:author="3398" w:date="2023-06-16T21:17:00Z"/>
                <w:lang w:eastAsia="ja-JP"/>
              </w:rPr>
            </w:pPr>
            <w:ins w:id="6539" w:author="3398" w:date="2023-06-16T21:17:00Z">
              <w:r w:rsidRPr="001707ED">
                <w:rPr>
                  <w:lang w:eastAsia="ja-JP"/>
                </w:rPr>
                <w:t>FALSE</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D3F0BF" w14:textId="77777777" w:rsidR="0065498D" w:rsidRPr="001707ED" w:rsidRDefault="0065498D" w:rsidP="008368A1">
            <w:pPr>
              <w:pStyle w:val="TAL"/>
              <w:keepNext w:val="0"/>
              <w:keepLines w:val="0"/>
              <w:widowControl w:val="0"/>
              <w:rPr>
                <w:ins w:id="6540"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C7A256" w14:textId="77777777" w:rsidR="0065498D" w:rsidRPr="001707ED" w:rsidRDefault="0065498D" w:rsidP="008368A1">
            <w:pPr>
              <w:pStyle w:val="TAL"/>
              <w:keepNext w:val="0"/>
              <w:keepLines w:val="0"/>
              <w:widowControl w:val="0"/>
              <w:rPr>
                <w:ins w:id="6541" w:author="3398" w:date="2023-06-16T21:17:00Z"/>
              </w:rPr>
            </w:pPr>
          </w:p>
        </w:tc>
      </w:tr>
      <w:tr w:rsidR="0065498D" w:rsidRPr="001707ED" w14:paraId="00818093" w14:textId="77777777" w:rsidTr="008368A1">
        <w:trPr>
          <w:jc w:val="center"/>
          <w:ins w:id="654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802F79" w14:textId="77777777" w:rsidR="0065498D" w:rsidRPr="001707ED" w:rsidRDefault="0065498D" w:rsidP="008368A1">
            <w:pPr>
              <w:pStyle w:val="TAL"/>
              <w:keepNext w:val="0"/>
              <w:keepLines w:val="0"/>
              <w:widowControl w:val="0"/>
              <w:rPr>
                <w:ins w:id="6543" w:author="3398" w:date="2023-06-16T21:17:00Z"/>
              </w:rPr>
            </w:pPr>
            <w:ins w:id="6544" w:author="3398" w:date="2023-06-16T21:17:00Z">
              <w:r w:rsidRPr="001707ED">
                <w:t xml:space="preserve">       ackIndicator</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AA0713" w14:textId="77777777" w:rsidR="0065498D" w:rsidRPr="001707ED" w:rsidRDefault="0065498D" w:rsidP="008368A1">
            <w:pPr>
              <w:pStyle w:val="TAL"/>
              <w:keepNext w:val="0"/>
              <w:keepLines w:val="0"/>
              <w:widowControl w:val="0"/>
              <w:rPr>
                <w:ins w:id="6545" w:author="3398" w:date="2023-06-16T21:17:00Z"/>
                <w:lang w:eastAsia="ja-JP"/>
              </w:rPr>
            </w:pPr>
            <w:ins w:id="6546" w:author="3398" w:date="2023-06-16T21:17:00Z">
              <w:r w:rsidRPr="001707ED">
                <w:rPr>
                  <w:lang w:eastAsia="ja-JP"/>
                </w:rPr>
                <w:t>(0..255)</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DE671B" w14:textId="77777777" w:rsidR="0065498D" w:rsidRPr="001707ED" w:rsidRDefault="0065498D" w:rsidP="008368A1">
            <w:pPr>
              <w:pStyle w:val="TAL"/>
              <w:keepNext w:val="0"/>
              <w:keepLines w:val="0"/>
              <w:widowControl w:val="0"/>
              <w:rPr>
                <w:ins w:id="6547" w:author="3398" w:date="2023-06-16T21:17:00Z"/>
                <w:lang w:eastAsia="ja-JP"/>
              </w:rPr>
            </w:pPr>
            <w:ins w:id="6548" w:author="3398" w:date="2023-06-16T21:17:00Z">
              <w:r w:rsidRPr="001707ED">
                <w:rPr>
                  <w:lang w:eastAsia="ja-JP"/>
                </w:rPr>
                <w:t xml:space="preserve">Contains the same value of the sequenceNumber field in step </w:t>
              </w:r>
              <w:r>
                <w:rPr>
                  <w:rFonts w:hint="eastAsia"/>
                  <w:lang w:eastAsia="zh-CN"/>
                </w:rPr>
                <w:t>1</w:t>
              </w:r>
              <w:r w:rsidRPr="001707ED">
                <w:rPr>
                  <w:lang w:eastAsia="ja-JP"/>
                </w:rPr>
                <w:t>,</w:t>
              </w:r>
              <w:r w:rsidRPr="001707ED">
                <w:t xml:space="preserve"> Table </w:t>
              </w:r>
              <w:r w:rsidRPr="009A5831">
                <w:rPr>
                  <w:lang w:eastAsia="zh-CN"/>
                </w:rPr>
                <w:t>9.4.</w:t>
              </w:r>
              <w:r w:rsidRPr="009A5831">
                <w:rPr>
                  <w:rFonts w:hint="eastAsia"/>
                  <w:lang w:eastAsia="zh-CN"/>
                </w:rPr>
                <w:t>6</w:t>
              </w:r>
              <w:r w:rsidRPr="009A5831">
                <w:rPr>
                  <w:lang w:eastAsia="zh-CN"/>
                </w:rPr>
                <w:t>.3.2</w:t>
              </w:r>
              <w:r w:rsidRPr="009A5831">
                <w:t>-</w:t>
              </w:r>
              <w:r w:rsidRPr="009A5831">
                <w:rPr>
                  <w:rFonts w:hint="eastAsia"/>
                  <w:lang w:eastAsia="zh-CN"/>
                </w:rPr>
                <w:t>2</w:t>
              </w:r>
            </w:ins>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262C63" w14:textId="77777777" w:rsidR="0065498D" w:rsidRPr="001707ED" w:rsidRDefault="0065498D" w:rsidP="008368A1">
            <w:pPr>
              <w:pStyle w:val="TAL"/>
              <w:keepNext w:val="0"/>
              <w:keepLines w:val="0"/>
              <w:widowControl w:val="0"/>
              <w:rPr>
                <w:ins w:id="6549" w:author="3398" w:date="2023-06-16T21:17:00Z"/>
              </w:rPr>
            </w:pPr>
          </w:p>
        </w:tc>
      </w:tr>
      <w:tr w:rsidR="0065498D" w:rsidRPr="001707ED" w14:paraId="10E083BC" w14:textId="77777777" w:rsidTr="008368A1">
        <w:trPr>
          <w:jc w:val="center"/>
          <w:ins w:id="655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2E3A22" w14:textId="77777777" w:rsidR="0065498D" w:rsidRPr="001707ED" w:rsidRDefault="0065498D" w:rsidP="008368A1">
            <w:pPr>
              <w:pStyle w:val="TAL"/>
              <w:keepNext w:val="0"/>
              <w:keepLines w:val="0"/>
              <w:widowControl w:val="0"/>
              <w:rPr>
                <w:ins w:id="6551" w:author="3398" w:date="2023-06-16T21:17:00Z"/>
              </w:rPr>
            </w:pPr>
            <w:ins w:id="6552" w:author="3398" w:date="2023-06-16T21:17:00Z">
              <w:r w:rsidRPr="001707ED">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78DCB5" w14:textId="77777777" w:rsidR="0065498D" w:rsidRPr="001707ED" w:rsidRDefault="0065498D" w:rsidP="008368A1">
            <w:pPr>
              <w:pStyle w:val="TAL"/>
              <w:keepNext w:val="0"/>
              <w:keepLines w:val="0"/>
              <w:widowControl w:val="0"/>
              <w:rPr>
                <w:ins w:id="6553" w:author="3398" w:date="2023-06-16T21:17: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B7CD20" w14:textId="77777777" w:rsidR="0065498D" w:rsidRPr="001707ED" w:rsidRDefault="0065498D" w:rsidP="008368A1">
            <w:pPr>
              <w:pStyle w:val="TAL"/>
              <w:keepNext w:val="0"/>
              <w:keepLines w:val="0"/>
              <w:widowControl w:val="0"/>
              <w:rPr>
                <w:ins w:id="6554"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452D1C" w14:textId="77777777" w:rsidR="0065498D" w:rsidRPr="001707ED" w:rsidRDefault="0065498D" w:rsidP="008368A1">
            <w:pPr>
              <w:pStyle w:val="TAL"/>
              <w:keepNext w:val="0"/>
              <w:keepLines w:val="0"/>
              <w:widowControl w:val="0"/>
              <w:rPr>
                <w:ins w:id="6555" w:author="3398" w:date="2023-06-16T21:17:00Z"/>
              </w:rPr>
            </w:pPr>
          </w:p>
        </w:tc>
      </w:tr>
      <w:tr w:rsidR="0065498D" w:rsidRPr="001707ED" w14:paraId="2CB9ABCB" w14:textId="77777777" w:rsidTr="008368A1">
        <w:trPr>
          <w:jc w:val="center"/>
          <w:ins w:id="6556"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2A80D1" w14:textId="77777777" w:rsidR="0065498D" w:rsidRPr="001707ED" w:rsidRDefault="0065498D" w:rsidP="008368A1">
            <w:pPr>
              <w:pStyle w:val="TAL"/>
              <w:keepNext w:val="0"/>
              <w:keepLines w:val="0"/>
              <w:widowControl w:val="0"/>
              <w:rPr>
                <w:ins w:id="6557" w:author="3398" w:date="2023-06-16T21:17:00Z"/>
              </w:rPr>
            </w:pPr>
            <w:ins w:id="6558" w:author="3398" w:date="2023-06-16T21:17:00Z">
              <w:r w:rsidRPr="001707ED">
                <w:t xml:space="preserve">   lpp-MessageBody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9C8A46" w14:textId="77777777" w:rsidR="0065498D" w:rsidRPr="001707ED" w:rsidRDefault="0065498D" w:rsidP="008368A1">
            <w:pPr>
              <w:pStyle w:val="TAL"/>
              <w:keepNext w:val="0"/>
              <w:keepLines w:val="0"/>
              <w:widowControl w:val="0"/>
              <w:rPr>
                <w:ins w:id="6559" w:author="3398" w:date="2023-06-16T21:17:00Z"/>
                <w:lang w:eastAsia="ja-JP"/>
              </w:rPr>
            </w:pPr>
            <w:ins w:id="6560" w:author="3398" w:date="2023-06-16T21:17:00Z">
              <w:r w:rsidRPr="001707ED">
                <w:rPr>
                  <w:lang w:eastAsia="ja-JP"/>
                </w:rPr>
                <w:t>Not present.</w:t>
              </w:r>
            </w:ins>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7169B0" w14:textId="77777777" w:rsidR="0065498D" w:rsidRPr="001707ED" w:rsidRDefault="0065498D" w:rsidP="008368A1">
            <w:pPr>
              <w:pStyle w:val="TAL"/>
              <w:keepNext w:val="0"/>
              <w:keepLines w:val="0"/>
              <w:widowControl w:val="0"/>
              <w:rPr>
                <w:ins w:id="6561"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F038A3" w14:textId="77777777" w:rsidR="0065498D" w:rsidRPr="001707ED" w:rsidRDefault="0065498D" w:rsidP="008368A1">
            <w:pPr>
              <w:pStyle w:val="TAL"/>
              <w:keepNext w:val="0"/>
              <w:keepLines w:val="0"/>
              <w:widowControl w:val="0"/>
              <w:rPr>
                <w:ins w:id="6562" w:author="3398" w:date="2023-06-16T21:17:00Z"/>
              </w:rPr>
            </w:pPr>
          </w:p>
        </w:tc>
      </w:tr>
      <w:tr w:rsidR="0065498D" w:rsidRPr="001707ED" w14:paraId="536EEB0F" w14:textId="77777777" w:rsidTr="008368A1">
        <w:trPr>
          <w:jc w:val="center"/>
          <w:ins w:id="656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0057C5" w14:textId="77777777" w:rsidR="0065498D" w:rsidRPr="001707ED" w:rsidRDefault="0065498D" w:rsidP="008368A1">
            <w:pPr>
              <w:pStyle w:val="TAL"/>
              <w:keepNext w:val="0"/>
              <w:keepLines w:val="0"/>
              <w:widowControl w:val="0"/>
              <w:rPr>
                <w:ins w:id="6564" w:author="3398" w:date="2023-06-16T21:17:00Z"/>
              </w:rPr>
            </w:pPr>
            <w:ins w:id="6565" w:author="3398" w:date="2023-06-16T21:17:00Z">
              <w:r w:rsidRPr="001707ED">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341648" w14:textId="77777777" w:rsidR="0065498D" w:rsidRPr="001707ED" w:rsidRDefault="0065498D" w:rsidP="008368A1">
            <w:pPr>
              <w:pStyle w:val="TAL"/>
              <w:keepNext w:val="0"/>
              <w:keepLines w:val="0"/>
              <w:widowControl w:val="0"/>
              <w:rPr>
                <w:ins w:id="6566" w:author="3398" w:date="2023-06-16T21:17:00Z"/>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78958" w14:textId="77777777" w:rsidR="0065498D" w:rsidRPr="001707ED" w:rsidRDefault="0065498D" w:rsidP="008368A1">
            <w:pPr>
              <w:pStyle w:val="TAL"/>
              <w:keepNext w:val="0"/>
              <w:keepLines w:val="0"/>
              <w:widowControl w:val="0"/>
              <w:rPr>
                <w:ins w:id="6567" w:author="3398" w:date="2023-06-16T21:17:00Z"/>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CCFDB" w14:textId="77777777" w:rsidR="0065498D" w:rsidRPr="001707ED" w:rsidRDefault="0065498D" w:rsidP="008368A1">
            <w:pPr>
              <w:pStyle w:val="TAL"/>
              <w:keepNext w:val="0"/>
              <w:keepLines w:val="0"/>
              <w:widowControl w:val="0"/>
              <w:rPr>
                <w:ins w:id="6568" w:author="3398" w:date="2023-06-16T21:17:00Z"/>
              </w:rPr>
            </w:pPr>
          </w:p>
        </w:tc>
      </w:tr>
    </w:tbl>
    <w:p w14:paraId="6AA8607B" w14:textId="77777777" w:rsidR="0065498D" w:rsidRDefault="0065498D" w:rsidP="0065498D">
      <w:pPr>
        <w:rPr>
          <w:ins w:id="6569" w:author="3398" w:date="2023-06-16T21:17:00Z"/>
          <w:lang w:eastAsia="zh-CN"/>
        </w:rPr>
      </w:pPr>
    </w:p>
    <w:p w14:paraId="588A35DC" w14:textId="77777777" w:rsidR="0065498D" w:rsidRPr="00182A0D" w:rsidRDefault="0065498D" w:rsidP="0065498D">
      <w:pPr>
        <w:pStyle w:val="TH"/>
        <w:rPr>
          <w:ins w:id="6570" w:author="3398" w:date="2023-06-16T21:17:00Z"/>
        </w:rPr>
      </w:pPr>
      <w:ins w:id="6571" w:author="3398" w:date="2023-06-16T21:17:00Z">
        <w:r w:rsidRPr="00182A0D">
          <w:t xml:space="preserve">Table </w:t>
        </w:r>
        <w:r w:rsidRPr="00182A0D">
          <w:rPr>
            <w:lang w:eastAsia="zh-CN"/>
          </w:rPr>
          <w:t>9.4.</w:t>
        </w:r>
        <w:r w:rsidRPr="00182A0D">
          <w:rPr>
            <w:rFonts w:hint="eastAsia"/>
            <w:lang w:eastAsia="zh-CN"/>
          </w:rPr>
          <w:t>6</w:t>
        </w:r>
        <w:r w:rsidRPr="00182A0D">
          <w:rPr>
            <w:lang w:eastAsia="zh-CN"/>
          </w:rPr>
          <w:t>.3.3</w:t>
        </w:r>
        <w:r w:rsidRPr="00182A0D">
          <w:t>-</w:t>
        </w:r>
        <w:r w:rsidRPr="00182A0D">
          <w:rPr>
            <w:rFonts w:hint="eastAsia"/>
            <w:lang w:eastAsia="zh-CN"/>
          </w:rPr>
          <w:t>4</w:t>
        </w:r>
        <w:r w:rsidRPr="00182A0D">
          <w:t>: RRCReconfiguration</w:t>
        </w:r>
        <w:r w:rsidRPr="00182A0D">
          <w:rPr>
            <w:i/>
          </w:rPr>
          <w:t xml:space="preserve"> </w:t>
        </w:r>
        <w:r w:rsidRPr="00182A0D">
          <w:t>(</w:t>
        </w:r>
        <w:r w:rsidRPr="00182A0D">
          <w:rPr>
            <w:rFonts w:hint="eastAsia"/>
            <w:lang w:eastAsia="zh-CN"/>
          </w:rPr>
          <w:t>S</w:t>
        </w:r>
        <w:r w:rsidRPr="00182A0D">
          <w:rPr>
            <w:lang w:eastAsia="zh-CN"/>
          </w:rPr>
          <w:t xml:space="preserve">tep </w:t>
        </w:r>
        <w:r w:rsidRPr="00182A0D">
          <w:rPr>
            <w:rFonts w:hint="eastAsia"/>
            <w:lang w:eastAsia="zh-CN"/>
          </w:rPr>
          <w:t>4</w:t>
        </w:r>
        <w:r w:rsidRPr="00182A0D">
          <w:rPr>
            <w:lang w:eastAsia="zh-CN"/>
          </w:rPr>
          <w:t xml:space="preserve">, </w:t>
        </w:r>
        <w:r w:rsidRPr="00182A0D">
          <w:t xml:space="preserve">Table </w:t>
        </w:r>
        <w:r w:rsidRPr="00182A0D">
          <w:rPr>
            <w:lang w:eastAsia="zh-CN"/>
          </w:rPr>
          <w:t>9.4.</w:t>
        </w:r>
        <w:r w:rsidRPr="00182A0D">
          <w:rPr>
            <w:rFonts w:hint="eastAsia"/>
            <w:lang w:eastAsia="zh-CN"/>
          </w:rPr>
          <w:t>6</w:t>
        </w:r>
        <w:r w:rsidRPr="00182A0D">
          <w:rPr>
            <w:lang w:eastAsia="zh-CN"/>
          </w:rPr>
          <w:t>.3.2</w:t>
        </w:r>
        <w:r w:rsidRPr="00182A0D">
          <w:t>-</w:t>
        </w:r>
        <w:r w:rsidRPr="00182A0D">
          <w:rPr>
            <w:rFonts w:hint="eastAsia"/>
            <w:lang w:eastAsia="zh-CN"/>
          </w:rPr>
          <w:t>2</w:t>
        </w:r>
        <w:r w:rsidRPr="00182A0D">
          <w:rPr>
            <w:lang w:eastAsia="zh-CN"/>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1B0CC1" w14:paraId="6128EC9F" w14:textId="77777777" w:rsidTr="008368A1">
        <w:trPr>
          <w:gridBefore w:val="1"/>
          <w:wBefore w:w="9" w:type="dxa"/>
          <w:ins w:id="6572" w:author="3398" w:date="2023-06-16T21:17:00Z"/>
        </w:trPr>
        <w:tc>
          <w:tcPr>
            <w:tcW w:w="9738" w:type="dxa"/>
            <w:gridSpan w:val="4"/>
          </w:tcPr>
          <w:p w14:paraId="49411755" w14:textId="77777777" w:rsidR="0065498D" w:rsidRPr="001B0CC1" w:rsidRDefault="0065498D" w:rsidP="008368A1">
            <w:pPr>
              <w:pStyle w:val="TAL"/>
              <w:rPr>
                <w:ins w:id="6573" w:author="3398" w:date="2023-06-16T21:17:00Z"/>
              </w:rPr>
            </w:pPr>
            <w:ins w:id="6574" w:author="3398" w:date="2023-06-16T21:17:00Z">
              <w:r w:rsidRPr="00182A0D">
                <w:t>Derivation Path: TS 38.</w:t>
              </w:r>
              <w:r w:rsidRPr="00182A0D">
                <w:rPr>
                  <w:lang w:eastAsia="zh-CN"/>
                </w:rPr>
                <w:t>508-1</w:t>
              </w:r>
              <w:r w:rsidRPr="00182A0D">
                <w:t xml:space="preserve"> [</w:t>
              </w:r>
              <w:r w:rsidRPr="00182A0D">
                <w:rPr>
                  <w:lang w:eastAsia="zh-CN"/>
                </w:rPr>
                <w:t>30</w:t>
              </w:r>
              <w:r w:rsidRPr="00182A0D">
                <w:t>], table 4.6.1-</w:t>
              </w:r>
              <w:r w:rsidRPr="00182A0D">
                <w:rPr>
                  <w:rFonts w:hint="eastAsia"/>
                  <w:lang w:eastAsia="zh-CN"/>
                </w:rPr>
                <w:t>1</w:t>
              </w:r>
              <w:r w:rsidRPr="00182A0D">
                <w:t>3</w:t>
              </w:r>
            </w:ins>
          </w:p>
        </w:tc>
      </w:tr>
      <w:tr w:rsidR="0065498D" w:rsidRPr="001B0CC1" w14:paraId="17F66079" w14:textId="77777777" w:rsidTr="008368A1">
        <w:tblPrEx>
          <w:tblCellMar>
            <w:left w:w="108" w:type="dxa"/>
            <w:right w:w="108" w:type="dxa"/>
          </w:tblCellMar>
        </w:tblPrEx>
        <w:trPr>
          <w:ins w:id="6575" w:author="3398" w:date="2023-06-16T21:17:00Z"/>
        </w:trPr>
        <w:tc>
          <w:tcPr>
            <w:tcW w:w="4535" w:type="dxa"/>
            <w:gridSpan w:val="2"/>
          </w:tcPr>
          <w:p w14:paraId="7A0A7A4E" w14:textId="77777777" w:rsidR="0065498D" w:rsidRPr="001B0CC1" w:rsidRDefault="0065498D" w:rsidP="008368A1">
            <w:pPr>
              <w:pStyle w:val="TAH"/>
              <w:rPr>
                <w:ins w:id="6576" w:author="3398" w:date="2023-06-16T21:17:00Z"/>
              </w:rPr>
            </w:pPr>
            <w:ins w:id="6577" w:author="3398" w:date="2023-06-16T21:17:00Z">
              <w:r w:rsidRPr="001B0CC1">
                <w:t>Information Element</w:t>
              </w:r>
            </w:ins>
          </w:p>
        </w:tc>
        <w:tc>
          <w:tcPr>
            <w:tcW w:w="2267" w:type="dxa"/>
          </w:tcPr>
          <w:p w14:paraId="7F030DC6" w14:textId="77777777" w:rsidR="0065498D" w:rsidRPr="001B0CC1" w:rsidRDefault="0065498D" w:rsidP="008368A1">
            <w:pPr>
              <w:pStyle w:val="TAH"/>
              <w:rPr>
                <w:ins w:id="6578" w:author="3398" w:date="2023-06-16T21:17:00Z"/>
              </w:rPr>
            </w:pPr>
            <w:ins w:id="6579" w:author="3398" w:date="2023-06-16T21:17:00Z">
              <w:r w:rsidRPr="001B0CC1">
                <w:t>Value/remark</w:t>
              </w:r>
            </w:ins>
          </w:p>
        </w:tc>
        <w:tc>
          <w:tcPr>
            <w:tcW w:w="1700" w:type="dxa"/>
          </w:tcPr>
          <w:p w14:paraId="3334667B" w14:textId="77777777" w:rsidR="0065498D" w:rsidRPr="001B0CC1" w:rsidRDefault="0065498D" w:rsidP="008368A1">
            <w:pPr>
              <w:pStyle w:val="TAH"/>
              <w:rPr>
                <w:ins w:id="6580" w:author="3398" w:date="2023-06-16T21:17:00Z"/>
              </w:rPr>
            </w:pPr>
            <w:ins w:id="6581" w:author="3398" w:date="2023-06-16T21:17:00Z">
              <w:r w:rsidRPr="001B0CC1">
                <w:t>Comment</w:t>
              </w:r>
            </w:ins>
          </w:p>
        </w:tc>
        <w:tc>
          <w:tcPr>
            <w:tcW w:w="1245" w:type="dxa"/>
          </w:tcPr>
          <w:p w14:paraId="7C4C58C4" w14:textId="77777777" w:rsidR="0065498D" w:rsidRPr="001B0CC1" w:rsidRDefault="0065498D" w:rsidP="008368A1">
            <w:pPr>
              <w:pStyle w:val="TAH"/>
              <w:rPr>
                <w:ins w:id="6582" w:author="3398" w:date="2023-06-16T21:17:00Z"/>
              </w:rPr>
            </w:pPr>
            <w:ins w:id="6583" w:author="3398" w:date="2023-06-16T21:17:00Z">
              <w:r w:rsidRPr="001B0CC1">
                <w:t>Condition</w:t>
              </w:r>
            </w:ins>
          </w:p>
        </w:tc>
      </w:tr>
      <w:tr w:rsidR="0065498D" w:rsidRPr="001B0CC1" w14:paraId="7DA0DFF6" w14:textId="77777777" w:rsidTr="008368A1">
        <w:tblPrEx>
          <w:tblCellMar>
            <w:left w:w="108" w:type="dxa"/>
            <w:right w:w="108" w:type="dxa"/>
          </w:tblCellMar>
        </w:tblPrEx>
        <w:trPr>
          <w:ins w:id="6584" w:author="3398" w:date="2023-06-16T21:17:00Z"/>
        </w:trPr>
        <w:tc>
          <w:tcPr>
            <w:tcW w:w="4535" w:type="dxa"/>
            <w:gridSpan w:val="2"/>
          </w:tcPr>
          <w:p w14:paraId="61DFD2CE" w14:textId="77777777" w:rsidR="0065498D" w:rsidRPr="001B0CC1" w:rsidRDefault="0065498D" w:rsidP="008368A1">
            <w:pPr>
              <w:pStyle w:val="TAL"/>
              <w:rPr>
                <w:ins w:id="6585" w:author="3398" w:date="2023-06-16T21:17:00Z"/>
              </w:rPr>
            </w:pPr>
            <w:ins w:id="6586" w:author="3398" w:date="2023-06-16T21:17:00Z">
              <w:r w:rsidRPr="001B0CC1">
                <w:t>RRCReconfiguration ::= SEQUENCE {</w:t>
              </w:r>
            </w:ins>
          </w:p>
        </w:tc>
        <w:tc>
          <w:tcPr>
            <w:tcW w:w="2267" w:type="dxa"/>
          </w:tcPr>
          <w:p w14:paraId="62A7024C" w14:textId="77777777" w:rsidR="0065498D" w:rsidRPr="001B0CC1" w:rsidRDefault="0065498D" w:rsidP="008368A1">
            <w:pPr>
              <w:pStyle w:val="TAL"/>
              <w:rPr>
                <w:ins w:id="6587" w:author="3398" w:date="2023-06-16T21:17:00Z"/>
              </w:rPr>
            </w:pPr>
          </w:p>
        </w:tc>
        <w:tc>
          <w:tcPr>
            <w:tcW w:w="1700" w:type="dxa"/>
          </w:tcPr>
          <w:p w14:paraId="3C10192B" w14:textId="77777777" w:rsidR="0065498D" w:rsidRPr="001B0CC1" w:rsidRDefault="0065498D" w:rsidP="008368A1">
            <w:pPr>
              <w:pStyle w:val="TAL"/>
              <w:rPr>
                <w:ins w:id="6588" w:author="3398" w:date="2023-06-16T21:17:00Z"/>
              </w:rPr>
            </w:pPr>
          </w:p>
        </w:tc>
        <w:tc>
          <w:tcPr>
            <w:tcW w:w="1245" w:type="dxa"/>
          </w:tcPr>
          <w:p w14:paraId="50A24E40" w14:textId="77777777" w:rsidR="0065498D" w:rsidRPr="001B0CC1" w:rsidRDefault="0065498D" w:rsidP="008368A1">
            <w:pPr>
              <w:pStyle w:val="TAL"/>
              <w:rPr>
                <w:ins w:id="6589" w:author="3398" w:date="2023-06-16T21:17:00Z"/>
              </w:rPr>
            </w:pPr>
          </w:p>
        </w:tc>
      </w:tr>
      <w:tr w:rsidR="0065498D" w:rsidRPr="001B0CC1" w14:paraId="51428EA4" w14:textId="77777777" w:rsidTr="008368A1">
        <w:tblPrEx>
          <w:tblCellMar>
            <w:left w:w="108" w:type="dxa"/>
            <w:right w:w="108" w:type="dxa"/>
          </w:tblCellMar>
        </w:tblPrEx>
        <w:trPr>
          <w:ins w:id="6590" w:author="3398" w:date="2023-06-16T21:17:00Z"/>
        </w:trPr>
        <w:tc>
          <w:tcPr>
            <w:tcW w:w="4535" w:type="dxa"/>
            <w:gridSpan w:val="2"/>
          </w:tcPr>
          <w:p w14:paraId="1FBCE418" w14:textId="77777777" w:rsidR="0065498D" w:rsidRPr="001B0CC1" w:rsidRDefault="0065498D" w:rsidP="008368A1">
            <w:pPr>
              <w:pStyle w:val="TAL"/>
              <w:rPr>
                <w:ins w:id="6591" w:author="3398" w:date="2023-06-16T21:17:00Z"/>
                <w:snapToGrid w:val="0"/>
              </w:rPr>
            </w:pPr>
            <w:ins w:id="6592" w:author="3398" w:date="2023-06-16T21:17:00Z">
              <w:r w:rsidRPr="001B0CC1">
                <w:rPr>
                  <w:snapToGrid w:val="0"/>
                </w:rPr>
                <w:t xml:space="preserve">  rrc-TransactionIdentifier</w:t>
              </w:r>
            </w:ins>
          </w:p>
        </w:tc>
        <w:tc>
          <w:tcPr>
            <w:tcW w:w="2267" w:type="dxa"/>
          </w:tcPr>
          <w:p w14:paraId="2C872CC9" w14:textId="77777777" w:rsidR="0065498D" w:rsidRPr="001B0CC1" w:rsidRDefault="0065498D" w:rsidP="008368A1">
            <w:pPr>
              <w:pStyle w:val="TAL"/>
              <w:rPr>
                <w:ins w:id="6593" w:author="3398" w:date="2023-06-16T21:17:00Z"/>
                <w:snapToGrid w:val="0"/>
              </w:rPr>
            </w:pPr>
            <w:ins w:id="6594" w:author="3398" w:date="2023-06-16T21:17:00Z">
              <w:r w:rsidRPr="001B0CC1">
                <w:rPr>
                  <w:snapToGrid w:val="0"/>
                </w:rPr>
                <w:t>RRC-TransactionIdentifier</w:t>
              </w:r>
            </w:ins>
          </w:p>
        </w:tc>
        <w:tc>
          <w:tcPr>
            <w:tcW w:w="1700" w:type="dxa"/>
          </w:tcPr>
          <w:p w14:paraId="58CDDA1C" w14:textId="77777777" w:rsidR="0065498D" w:rsidRPr="001B0CC1" w:rsidRDefault="0065498D" w:rsidP="008368A1">
            <w:pPr>
              <w:pStyle w:val="TAL"/>
              <w:rPr>
                <w:ins w:id="6595" w:author="3398" w:date="2023-06-16T21:17:00Z"/>
                <w:snapToGrid w:val="0"/>
              </w:rPr>
            </w:pPr>
          </w:p>
        </w:tc>
        <w:tc>
          <w:tcPr>
            <w:tcW w:w="1245" w:type="dxa"/>
          </w:tcPr>
          <w:p w14:paraId="6C353BC3" w14:textId="77777777" w:rsidR="0065498D" w:rsidRPr="001B0CC1" w:rsidRDefault="0065498D" w:rsidP="008368A1">
            <w:pPr>
              <w:pStyle w:val="TAL"/>
              <w:rPr>
                <w:ins w:id="6596" w:author="3398" w:date="2023-06-16T21:17:00Z"/>
                <w:snapToGrid w:val="0"/>
              </w:rPr>
            </w:pPr>
          </w:p>
        </w:tc>
      </w:tr>
      <w:tr w:rsidR="0065498D" w:rsidRPr="001B0CC1" w14:paraId="3040CE1F" w14:textId="77777777" w:rsidTr="008368A1">
        <w:tblPrEx>
          <w:tblCellMar>
            <w:left w:w="108" w:type="dxa"/>
            <w:right w:w="108" w:type="dxa"/>
          </w:tblCellMar>
        </w:tblPrEx>
        <w:trPr>
          <w:ins w:id="6597" w:author="3398" w:date="2023-06-16T21:17:00Z"/>
        </w:trPr>
        <w:tc>
          <w:tcPr>
            <w:tcW w:w="4535" w:type="dxa"/>
            <w:gridSpan w:val="2"/>
          </w:tcPr>
          <w:p w14:paraId="01670B83" w14:textId="77777777" w:rsidR="0065498D" w:rsidRPr="001B0CC1" w:rsidRDefault="0065498D" w:rsidP="008368A1">
            <w:pPr>
              <w:pStyle w:val="TAL"/>
              <w:rPr>
                <w:ins w:id="6598" w:author="3398" w:date="2023-06-16T21:17:00Z"/>
              </w:rPr>
            </w:pPr>
            <w:ins w:id="6599" w:author="3398" w:date="2023-06-16T21:17:00Z">
              <w:r w:rsidRPr="001B0CC1">
                <w:t xml:space="preserve">  criticalExtensions CHOICE {</w:t>
              </w:r>
            </w:ins>
          </w:p>
        </w:tc>
        <w:tc>
          <w:tcPr>
            <w:tcW w:w="2267" w:type="dxa"/>
          </w:tcPr>
          <w:p w14:paraId="69316393" w14:textId="77777777" w:rsidR="0065498D" w:rsidRPr="001B0CC1" w:rsidRDefault="0065498D" w:rsidP="008368A1">
            <w:pPr>
              <w:pStyle w:val="TAL"/>
              <w:rPr>
                <w:ins w:id="6600" w:author="3398" w:date="2023-06-16T21:17:00Z"/>
              </w:rPr>
            </w:pPr>
          </w:p>
        </w:tc>
        <w:tc>
          <w:tcPr>
            <w:tcW w:w="1700" w:type="dxa"/>
          </w:tcPr>
          <w:p w14:paraId="26C5E715" w14:textId="77777777" w:rsidR="0065498D" w:rsidRPr="001B0CC1" w:rsidRDefault="0065498D" w:rsidP="008368A1">
            <w:pPr>
              <w:pStyle w:val="TAL"/>
              <w:rPr>
                <w:ins w:id="6601" w:author="3398" w:date="2023-06-16T21:17:00Z"/>
              </w:rPr>
            </w:pPr>
          </w:p>
        </w:tc>
        <w:tc>
          <w:tcPr>
            <w:tcW w:w="1245" w:type="dxa"/>
          </w:tcPr>
          <w:p w14:paraId="113EC60E" w14:textId="77777777" w:rsidR="0065498D" w:rsidRPr="001B0CC1" w:rsidRDefault="0065498D" w:rsidP="008368A1">
            <w:pPr>
              <w:pStyle w:val="TAL"/>
              <w:rPr>
                <w:ins w:id="6602" w:author="3398" w:date="2023-06-16T21:17:00Z"/>
              </w:rPr>
            </w:pPr>
          </w:p>
        </w:tc>
      </w:tr>
      <w:tr w:rsidR="0065498D" w:rsidRPr="001B0CC1" w14:paraId="406F82C5" w14:textId="77777777" w:rsidTr="008368A1">
        <w:tblPrEx>
          <w:tblCellMar>
            <w:left w:w="108" w:type="dxa"/>
            <w:right w:w="108" w:type="dxa"/>
          </w:tblCellMar>
        </w:tblPrEx>
        <w:trPr>
          <w:ins w:id="6603" w:author="3398" w:date="2023-06-16T21:17:00Z"/>
        </w:trPr>
        <w:tc>
          <w:tcPr>
            <w:tcW w:w="4535" w:type="dxa"/>
            <w:gridSpan w:val="2"/>
            <w:tcBorders>
              <w:bottom w:val="single" w:sz="4" w:space="0" w:color="auto"/>
            </w:tcBorders>
          </w:tcPr>
          <w:p w14:paraId="4130363B" w14:textId="77777777" w:rsidR="0065498D" w:rsidRPr="001B0CC1" w:rsidRDefault="0065498D" w:rsidP="008368A1">
            <w:pPr>
              <w:pStyle w:val="TAL"/>
              <w:rPr>
                <w:ins w:id="6604" w:author="3398" w:date="2023-06-16T21:17:00Z"/>
              </w:rPr>
            </w:pPr>
            <w:ins w:id="6605" w:author="3398" w:date="2023-06-16T21:17:00Z">
              <w:r w:rsidRPr="001B0CC1">
                <w:t xml:space="preserve">    rrcReconfiguration SEQUENCE {</w:t>
              </w:r>
            </w:ins>
          </w:p>
        </w:tc>
        <w:tc>
          <w:tcPr>
            <w:tcW w:w="2267" w:type="dxa"/>
          </w:tcPr>
          <w:p w14:paraId="719D4D66" w14:textId="77777777" w:rsidR="0065498D" w:rsidRPr="001B0CC1" w:rsidRDefault="0065498D" w:rsidP="008368A1">
            <w:pPr>
              <w:pStyle w:val="TAL"/>
              <w:rPr>
                <w:ins w:id="6606" w:author="3398" w:date="2023-06-16T21:17:00Z"/>
              </w:rPr>
            </w:pPr>
          </w:p>
        </w:tc>
        <w:tc>
          <w:tcPr>
            <w:tcW w:w="1700" w:type="dxa"/>
          </w:tcPr>
          <w:p w14:paraId="3AAF2556" w14:textId="77777777" w:rsidR="0065498D" w:rsidRPr="001B0CC1" w:rsidRDefault="0065498D" w:rsidP="008368A1">
            <w:pPr>
              <w:pStyle w:val="TAL"/>
              <w:rPr>
                <w:ins w:id="6607" w:author="3398" w:date="2023-06-16T21:17:00Z"/>
              </w:rPr>
            </w:pPr>
          </w:p>
        </w:tc>
        <w:tc>
          <w:tcPr>
            <w:tcW w:w="1245" w:type="dxa"/>
          </w:tcPr>
          <w:p w14:paraId="6C3821A4" w14:textId="77777777" w:rsidR="0065498D" w:rsidRPr="001B0CC1" w:rsidRDefault="0065498D" w:rsidP="008368A1">
            <w:pPr>
              <w:pStyle w:val="TAL"/>
              <w:rPr>
                <w:ins w:id="6608" w:author="3398" w:date="2023-06-16T21:17:00Z"/>
              </w:rPr>
            </w:pPr>
          </w:p>
        </w:tc>
      </w:tr>
      <w:tr w:rsidR="0065498D" w:rsidRPr="001B0CC1" w14:paraId="4034FEA8" w14:textId="77777777" w:rsidTr="008368A1">
        <w:tblPrEx>
          <w:tblCellMar>
            <w:left w:w="108" w:type="dxa"/>
            <w:right w:w="108" w:type="dxa"/>
          </w:tblCellMar>
        </w:tblPrEx>
        <w:trPr>
          <w:ins w:id="6609" w:author="3398" w:date="2023-06-16T21:17:00Z"/>
        </w:trPr>
        <w:tc>
          <w:tcPr>
            <w:tcW w:w="4535" w:type="dxa"/>
            <w:gridSpan w:val="2"/>
            <w:tcBorders>
              <w:bottom w:val="single" w:sz="4" w:space="0" w:color="auto"/>
            </w:tcBorders>
          </w:tcPr>
          <w:p w14:paraId="10F89284" w14:textId="77777777" w:rsidR="0065498D" w:rsidRPr="001B0CC1" w:rsidRDefault="0065498D" w:rsidP="008368A1">
            <w:pPr>
              <w:pStyle w:val="TAL"/>
              <w:rPr>
                <w:ins w:id="6610" w:author="3398" w:date="2023-06-16T21:17:00Z"/>
              </w:rPr>
            </w:pPr>
            <w:ins w:id="6611" w:author="3398" w:date="2023-06-16T21:17:00Z">
              <w:r w:rsidRPr="001B0CC1">
                <w:t xml:space="preserve">      nonCriticalExtension SEQUENCE {</w:t>
              </w:r>
            </w:ins>
          </w:p>
        </w:tc>
        <w:tc>
          <w:tcPr>
            <w:tcW w:w="2267" w:type="dxa"/>
          </w:tcPr>
          <w:p w14:paraId="2B19885A" w14:textId="77777777" w:rsidR="0065498D" w:rsidRPr="001B0CC1" w:rsidRDefault="0065498D" w:rsidP="008368A1">
            <w:pPr>
              <w:pStyle w:val="TAL"/>
              <w:rPr>
                <w:ins w:id="6612" w:author="3398" w:date="2023-06-16T21:17:00Z"/>
              </w:rPr>
            </w:pPr>
          </w:p>
        </w:tc>
        <w:tc>
          <w:tcPr>
            <w:tcW w:w="1700" w:type="dxa"/>
          </w:tcPr>
          <w:p w14:paraId="0D90B998" w14:textId="77777777" w:rsidR="0065498D" w:rsidRPr="001B0CC1" w:rsidRDefault="0065498D" w:rsidP="008368A1">
            <w:pPr>
              <w:pStyle w:val="TAL"/>
              <w:rPr>
                <w:ins w:id="6613" w:author="3398" w:date="2023-06-16T21:17:00Z"/>
              </w:rPr>
            </w:pPr>
          </w:p>
        </w:tc>
        <w:tc>
          <w:tcPr>
            <w:tcW w:w="1245" w:type="dxa"/>
          </w:tcPr>
          <w:p w14:paraId="042CA7FB" w14:textId="77777777" w:rsidR="0065498D" w:rsidRPr="001B0CC1" w:rsidRDefault="0065498D" w:rsidP="008368A1">
            <w:pPr>
              <w:pStyle w:val="TAL"/>
              <w:rPr>
                <w:ins w:id="6614" w:author="3398" w:date="2023-06-16T21:17:00Z"/>
              </w:rPr>
            </w:pPr>
          </w:p>
        </w:tc>
      </w:tr>
      <w:tr w:rsidR="0065498D" w:rsidRPr="001B0CC1" w14:paraId="7D1180B7" w14:textId="77777777" w:rsidTr="008368A1">
        <w:tblPrEx>
          <w:tblCellMar>
            <w:left w:w="108" w:type="dxa"/>
            <w:right w:w="108" w:type="dxa"/>
          </w:tblCellMar>
        </w:tblPrEx>
        <w:trPr>
          <w:ins w:id="6615" w:author="3398" w:date="2023-06-16T21:17:00Z"/>
        </w:trPr>
        <w:tc>
          <w:tcPr>
            <w:tcW w:w="4535" w:type="dxa"/>
            <w:gridSpan w:val="2"/>
            <w:tcBorders>
              <w:bottom w:val="single" w:sz="4" w:space="0" w:color="auto"/>
            </w:tcBorders>
          </w:tcPr>
          <w:p w14:paraId="4C1A4EE5" w14:textId="77777777" w:rsidR="0065498D" w:rsidRPr="001B0CC1" w:rsidRDefault="0065498D" w:rsidP="008368A1">
            <w:pPr>
              <w:pStyle w:val="TAL"/>
              <w:rPr>
                <w:ins w:id="6616" w:author="3398" w:date="2023-06-16T21:17:00Z"/>
              </w:rPr>
            </w:pPr>
            <w:ins w:id="6617" w:author="3398" w:date="2023-06-16T21:17:00Z">
              <w:r w:rsidRPr="001B0CC1">
                <w:t xml:space="preserve">        nonCriticalExtension SEQUENCE {</w:t>
              </w:r>
            </w:ins>
          </w:p>
        </w:tc>
        <w:tc>
          <w:tcPr>
            <w:tcW w:w="2267" w:type="dxa"/>
          </w:tcPr>
          <w:p w14:paraId="28517532" w14:textId="77777777" w:rsidR="0065498D" w:rsidRPr="001B0CC1" w:rsidRDefault="0065498D" w:rsidP="008368A1">
            <w:pPr>
              <w:pStyle w:val="TAL"/>
              <w:rPr>
                <w:ins w:id="6618" w:author="3398" w:date="2023-06-16T21:17:00Z"/>
              </w:rPr>
            </w:pPr>
          </w:p>
        </w:tc>
        <w:tc>
          <w:tcPr>
            <w:tcW w:w="1700" w:type="dxa"/>
          </w:tcPr>
          <w:p w14:paraId="5809B603" w14:textId="77777777" w:rsidR="0065498D" w:rsidRPr="001B0CC1" w:rsidRDefault="0065498D" w:rsidP="008368A1">
            <w:pPr>
              <w:pStyle w:val="TAL"/>
              <w:rPr>
                <w:ins w:id="6619" w:author="3398" w:date="2023-06-16T21:17:00Z"/>
              </w:rPr>
            </w:pPr>
          </w:p>
        </w:tc>
        <w:tc>
          <w:tcPr>
            <w:tcW w:w="1245" w:type="dxa"/>
          </w:tcPr>
          <w:p w14:paraId="0798696F" w14:textId="77777777" w:rsidR="0065498D" w:rsidRPr="001B0CC1" w:rsidRDefault="0065498D" w:rsidP="008368A1">
            <w:pPr>
              <w:pStyle w:val="TAL"/>
              <w:rPr>
                <w:ins w:id="6620" w:author="3398" w:date="2023-06-16T21:17:00Z"/>
              </w:rPr>
            </w:pPr>
          </w:p>
        </w:tc>
      </w:tr>
      <w:tr w:rsidR="0065498D" w:rsidRPr="001B0CC1" w14:paraId="5BEA269A" w14:textId="77777777" w:rsidTr="008368A1">
        <w:tblPrEx>
          <w:tblCellMar>
            <w:left w:w="108" w:type="dxa"/>
            <w:right w:w="108" w:type="dxa"/>
          </w:tblCellMar>
        </w:tblPrEx>
        <w:trPr>
          <w:ins w:id="6621" w:author="3398" w:date="2023-06-16T21:17:00Z"/>
        </w:trPr>
        <w:tc>
          <w:tcPr>
            <w:tcW w:w="4535" w:type="dxa"/>
            <w:gridSpan w:val="2"/>
            <w:tcBorders>
              <w:bottom w:val="single" w:sz="4" w:space="0" w:color="auto"/>
            </w:tcBorders>
          </w:tcPr>
          <w:p w14:paraId="2383F1EE" w14:textId="77777777" w:rsidR="0065498D" w:rsidRPr="001B0CC1" w:rsidRDefault="0065498D" w:rsidP="008368A1">
            <w:pPr>
              <w:pStyle w:val="TAL"/>
              <w:rPr>
                <w:ins w:id="6622" w:author="3398" w:date="2023-06-16T21:17:00Z"/>
              </w:rPr>
            </w:pPr>
            <w:ins w:id="6623" w:author="3398" w:date="2023-06-16T21:17:00Z">
              <w:r w:rsidRPr="001B0CC1">
                <w:t xml:space="preserve">          nonCriticalExtension SEQUENCE {</w:t>
              </w:r>
            </w:ins>
          </w:p>
        </w:tc>
        <w:tc>
          <w:tcPr>
            <w:tcW w:w="2267" w:type="dxa"/>
          </w:tcPr>
          <w:p w14:paraId="17E4FE45" w14:textId="77777777" w:rsidR="0065498D" w:rsidRPr="001B0CC1" w:rsidRDefault="0065498D" w:rsidP="008368A1">
            <w:pPr>
              <w:pStyle w:val="TAL"/>
              <w:rPr>
                <w:ins w:id="6624" w:author="3398" w:date="2023-06-16T21:17:00Z"/>
              </w:rPr>
            </w:pPr>
          </w:p>
        </w:tc>
        <w:tc>
          <w:tcPr>
            <w:tcW w:w="1700" w:type="dxa"/>
          </w:tcPr>
          <w:p w14:paraId="46FB697E" w14:textId="77777777" w:rsidR="0065498D" w:rsidRPr="001B0CC1" w:rsidRDefault="0065498D" w:rsidP="008368A1">
            <w:pPr>
              <w:pStyle w:val="TAL"/>
              <w:rPr>
                <w:ins w:id="6625" w:author="3398" w:date="2023-06-16T21:17:00Z"/>
              </w:rPr>
            </w:pPr>
          </w:p>
        </w:tc>
        <w:tc>
          <w:tcPr>
            <w:tcW w:w="1245" w:type="dxa"/>
          </w:tcPr>
          <w:p w14:paraId="360AEB1A" w14:textId="77777777" w:rsidR="0065498D" w:rsidRPr="001B0CC1" w:rsidRDefault="0065498D" w:rsidP="008368A1">
            <w:pPr>
              <w:pStyle w:val="TAL"/>
              <w:rPr>
                <w:ins w:id="6626" w:author="3398" w:date="2023-06-16T21:17:00Z"/>
              </w:rPr>
            </w:pPr>
          </w:p>
        </w:tc>
      </w:tr>
      <w:tr w:rsidR="0065498D" w:rsidRPr="001B0CC1" w14:paraId="664C9D33" w14:textId="77777777" w:rsidTr="008368A1">
        <w:tblPrEx>
          <w:tblCellMar>
            <w:left w:w="108" w:type="dxa"/>
            <w:right w:w="108" w:type="dxa"/>
          </w:tblCellMar>
        </w:tblPrEx>
        <w:trPr>
          <w:ins w:id="6627" w:author="3398" w:date="2023-06-16T21:17:00Z"/>
        </w:trPr>
        <w:tc>
          <w:tcPr>
            <w:tcW w:w="4535" w:type="dxa"/>
            <w:gridSpan w:val="2"/>
            <w:tcBorders>
              <w:bottom w:val="single" w:sz="4" w:space="0" w:color="auto"/>
            </w:tcBorders>
          </w:tcPr>
          <w:p w14:paraId="40D7B9D6" w14:textId="77777777" w:rsidR="0065498D" w:rsidRPr="001B0CC1" w:rsidRDefault="0065498D" w:rsidP="008368A1">
            <w:pPr>
              <w:pStyle w:val="TAL"/>
              <w:rPr>
                <w:ins w:id="6628" w:author="3398" w:date="2023-06-16T21:17:00Z"/>
              </w:rPr>
            </w:pPr>
            <w:ins w:id="6629" w:author="3398" w:date="2023-06-16T21:17:00Z">
              <w:r w:rsidRPr="001B0CC1">
                <w:t xml:space="preserve">            nonCriticalExtension SEQUENCE {</w:t>
              </w:r>
            </w:ins>
          </w:p>
        </w:tc>
        <w:tc>
          <w:tcPr>
            <w:tcW w:w="2267" w:type="dxa"/>
          </w:tcPr>
          <w:p w14:paraId="2F01230E" w14:textId="77777777" w:rsidR="0065498D" w:rsidRPr="001B0CC1" w:rsidRDefault="0065498D" w:rsidP="008368A1">
            <w:pPr>
              <w:pStyle w:val="TAL"/>
              <w:rPr>
                <w:ins w:id="6630" w:author="3398" w:date="2023-06-16T21:17:00Z"/>
              </w:rPr>
            </w:pPr>
          </w:p>
        </w:tc>
        <w:tc>
          <w:tcPr>
            <w:tcW w:w="1700" w:type="dxa"/>
          </w:tcPr>
          <w:p w14:paraId="59AAA188" w14:textId="77777777" w:rsidR="0065498D" w:rsidRPr="001B0CC1" w:rsidRDefault="0065498D" w:rsidP="008368A1">
            <w:pPr>
              <w:pStyle w:val="TAL"/>
              <w:rPr>
                <w:ins w:id="6631" w:author="3398" w:date="2023-06-16T21:17:00Z"/>
              </w:rPr>
            </w:pPr>
          </w:p>
        </w:tc>
        <w:tc>
          <w:tcPr>
            <w:tcW w:w="1245" w:type="dxa"/>
          </w:tcPr>
          <w:p w14:paraId="0203C942" w14:textId="77777777" w:rsidR="0065498D" w:rsidRPr="001B0CC1" w:rsidRDefault="0065498D" w:rsidP="008368A1">
            <w:pPr>
              <w:pStyle w:val="TAL"/>
              <w:rPr>
                <w:ins w:id="6632" w:author="3398" w:date="2023-06-16T21:17:00Z"/>
                <w:lang w:eastAsia="zh-CN"/>
              </w:rPr>
            </w:pPr>
          </w:p>
        </w:tc>
      </w:tr>
      <w:tr w:rsidR="0065498D" w:rsidRPr="001B0CC1" w14:paraId="6888C7B5" w14:textId="77777777" w:rsidTr="008368A1">
        <w:tblPrEx>
          <w:tblCellMar>
            <w:left w:w="108" w:type="dxa"/>
            <w:right w:w="108" w:type="dxa"/>
          </w:tblCellMar>
        </w:tblPrEx>
        <w:trPr>
          <w:ins w:id="6633" w:author="3398" w:date="2023-06-16T21:17:00Z"/>
        </w:trPr>
        <w:tc>
          <w:tcPr>
            <w:tcW w:w="4535" w:type="dxa"/>
            <w:gridSpan w:val="2"/>
            <w:tcBorders>
              <w:bottom w:val="single" w:sz="4" w:space="0" w:color="auto"/>
            </w:tcBorders>
          </w:tcPr>
          <w:p w14:paraId="24379E86" w14:textId="77777777" w:rsidR="0065498D" w:rsidRPr="001B0CC1" w:rsidRDefault="0065498D" w:rsidP="008368A1">
            <w:pPr>
              <w:pStyle w:val="TAL"/>
              <w:rPr>
                <w:ins w:id="6634" w:author="3398" w:date="2023-06-16T21:17:00Z"/>
              </w:rPr>
            </w:pPr>
            <w:ins w:id="6635" w:author="3398" w:date="2023-06-16T21:17:00Z">
              <w:r w:rsidRPr="001B0CC1">
                <w:t xml:space="preserve">              </w:t>
              </w:r>
              <w:r w:rsidRPr="00F43A82">
                <w:t>nonCriticalExtension</w:t>
              </w:r>
              <w:r w:rsidRPr="001B0CC1">
                <w:t xml:space="preserve"> SEQUENCE {</w:t>
              </w:r>
            </w:ins>
          </w:p>
        </w:tc>
        <w:tc>
          <w:tcPr>
            <w:tcW w:w="2267" w:type="dxa"/>
          </w:tcPr>
          <w:p w14:paraId="04C941DE" w14:textId="77777777" w:rsidR="0065498D" w:rsidRPr="001B0CC1" w:rsidRDefault="0065498D" w:rsidP="008368A1">
            <w:pPr>
              <w:pStyle w:val="TAL"/>
              <w:rPr>
                <w:ins w:id="6636" w:author="3398" w:date="2023-06-16T21:17:00Z"/>
                <w:lang w:eastAsia="zh-CN"/>
              </w:rPr>
            </w:pPr>
          </w:p>
        </w:tc>
        <w:tc>
          <w:tcPr>
            <w:tcW w:w="1700" w:type="dxa"/>
          </w:tcPr>
          <w:p w14:paraId="37F08431" w14:textId="77777777" w:rsidR="0065498D" w:rsidRPr="001B0CC1" w:rsidRDefault="0065498D" w:rsidP="008368A1">
            <w:pPr>
              <w:pStyle w:val="TAL"/>
              <w:rPr>
                <w:ins w:id="6637" w:author="3398" w:date="2023-06-16T21:17:00Z"/>
              </w:rPr>
            </w:pPr>
          </w:p>
        </w:tc>
        <w:tc>
          <w:tcPr>
            <w:tcW w:w="1245" w:type="dxa"/>
          </w:tcPr>
          <w:p w14:paraId="210C1B87" w14:textId="77777777" w:rsidR="0065498D" w:rsidRPr="001B0CC1" w:rsidRDefault="0065498D" w:rsidP="008368A1">
            <w:pPr>
              <w:pStyle w:val="TAL"/>
              <w:rPr>
                <w:ins w:id="6638" w:author="3398" w:date="2023-06-16T21:17:00Z"/>
              </w:rPr>
            </w:pPr>
          </w:p>
        </w:tc>
      </w:tr>
      <w:tr w:rsidR="0065498D" w:rsidRPr="001B0CC1" w14:paraId="1ADAA069" w14:textId="77777777" w:rsidTr="008368A1">
        <w:tblPrEx>
          <w:tblCellMar>
            <w:left w:w="108" w:type="dxa"/>
            <w:right w:w="108" w:type="dxa"/>
          </w:tblCellMar>
        </w:tblPrEx>
        <w:trPr>
          <w:ins w:id="6639" w:author="3398" w:date="2023-06-16T21:17:00Z"/>
        </w:trPr>
        <w:tc>
          <w:tcPr>
            <w:tcW w:w="4535" w:type="dxa"/>
            <w:gridSpan w:val="2"/>
            <w:tcBorders>
              <w:bottom w:val="single" w:sz="4" w:space="0" w:color="auto"/>
            </w:tcBorders>
          </w:tcPr>
          <w:p w14:paraId="62625766" w14:textId="77777777" w:rsidR="0065498D" w:rsidRPr="001B0CC1" w:rsidRDefault="0065498D" w:rsidP="008368A1">
            <w:pPr>
              <w:pStyle w:val="TAL"/>
              <w:rPr>
                <w:ins w:id="6640" w:author="3398" w:date="2023-06-16T21:17:00Z"/>
              </w:rPr>
            </w:pPr>
            <w:ins w:id="6641" w:author="3398" w:date="2023-06-16T21:17:00Z">
              <w:r w:rsidRPr="001B0CC1">
                <w:t xml:space="preserve">              </w:t>
              </w:r>
              <w:r>
                <w:rPr>
                  <w:rFonts w:hint="eastAsia"/>
                  <w:lang w:eastAsia="zh-CN"/>
                </w:rPr>
                <w:t xml:space="preserve">  </w:t>
              </w:r>
              <w:r w:rsidRPr="00F15B29">
                <w:t>ue-TxTEG-RequestUL-TDOA-Config-r17</w:t>
              </w:r>
              <w:r w:rsidRPr="001B0CC1">
                <w:t xml:space="preserve"> </w:t>
              </w:r>
              <w:r>
                <w:rPr>
                  <w:rFonts w:hint="eastAsia"/>
                  <w:lang w:eastAsia="zh-CN"/>
                </w:rPr>
                <w:t>CHOICE</w:t>
              </w:r>
              <w:r w:rsidRPr="001B0CC1">
                <w:t xml:space="preserve"> SEQUENCE {</w:t>
              </w:r>
            </w:ins>
          </w:p>
        </w:tc>
        <w:tc>
          <w:tcPr>
            <w:tcW w:w="2267" w:type="dxa"/>
          </w:tcPr>
          <w:p w14:paraId="71BFCC6D" w14:textId="77777777" w:rsidR="0065498D" w:rsidRPr="001B0CC1" w:rsidRDefault="0065498D" w:rsidP="008368A1">
            <w:pPr>
              <w:pStyle w:val="TAL"/>
              <w:rPr>
                <w:ins w:id="6642" w:author="3398" w:date="2023-06-16T21:17:00Z"/>
                <w:lang w:eastAsia="zh-CN"/>
              </w:rPr>
            </w:pPr>
          </w:p>
        </w:tc>
        <w:tc>
          <w:tcPr>
            <w:tcW w:w="1700" w:type="dxa"/>
          </w:tcPr>
          <w:p w14:paraId="661272C6" w14:textId="77777777" w:rsidR="0065498D" w:rsidRPr="001B0CC1" w:rsidRDefault="0065498D" w:rsidP="008368A1">
            <w:pPr>
              <w:pStyle w:val="TAL"/>
              <w:rPr>
                <w:ins w:id="6643" w:author="3398" w:date="2023-06-16T21:17:00Z"/>
              </w:rPr>
            </w:pPr>
          </w:p>
        </w:tc>
        <w:tc>
          <w:tcPr>
            <w:tcW w:w="1245" w:type="dxa"/>
          </w:tcPr>
          <w:p w14:paraId="6CC9F576" w14:textId="77777777" w:rsidR="0065498D" w:rsidRPr="001B0CC1" w:rsidRDefault="0065498D" w:rsidP="008368A1">
            <w:pPr>
              <w:pStyle w:val="TAL"/>
              <w:rPr>
                <w:ins w:id="6644" w:author="3398" w:date="2023-06-16T21:17:00Z"/>
              </w:rPr>
            </w:pPr>
          </w:p>
        </w:tc>
      </w:tr>
      <w:tr w:rsidR="0065498D" w:rsidRPr="001B0CC1" w14:paraId="031F3CF7" w14:textId="77777777" w:rsidTr="008368A1">
        <w:tblPrEx>
          <w:tblCellMar>
            <w:left w:w="108" w:type="dxa"/>
            <w:right w:w="108" w:type="dxa"/>
          </w:tblCellMar>
        </w:tblPrEx>
        <w:trPr>
          <w:ins w:id="6645" w:author="3398" w:date="2023-06-16T21:17:00Z"/>
        </w:trPr>
        <w:tc>
          <w:tcPr>
            <w:tcW w:w="4535" w:type="dxa"/>
            <w:gridSpan w:val="2"/>
            <w:tcBorders>
              <w:bottom w:val="single" w:sz="4" w:space="0" w:color="auto"/>
            </w:tcBorders>
          </w:tcPr>
          <w:p w14:paraId="5048AF64" w14:textId="77777777" w:rsidR="0065498D" w:rsidRPr="001B0CC1" w:rsidRDefault="0065498D" w:rsidP="008368A1">
            <w:pPr>
              <w:pStyle w:val="TAL"/>
              <w:rPr>
                <w:ins w:id="6646" w:author="3398" w:date="2023-06-16T21:17:00Z"/>
                <w:lang w:eastAsia="zh-CN"/>
              </w:rPr>
            </w:pPr>
            <w:ins w:id="6647" w:author="3398" w:date="2023-06-16T21:17:00Z">
              <w:r w:rsidRPr="001B0CC1">
                <w:t xml:space="preserve">              </w:t>
              </w:r>
              <w:r>
                <w:rPr>
                  <w:rFonts w:hint="eastAsia"/>
                  <w:lang w:eastAsia="zh-CN"/>
                </w:rPr>
                <w:t xml:space="preserve">    </w:t>
              </w:r>
              <w:r w:rsidRPr="00536413">
                <w:rPr>
                  <w:lang w:eastAsia="zh-CN"/>
                </w:rPr>
                <w:t>setup SEQUENCE {</w:t>
              </w:r>
            </w:ins>
          </w:p>
        </w:tc>
        <w:tc>
          <w:tcPr>
            <w:tcW w:w="2267" w:type="dxa"/>
          </w:tcPr>
          <w:p w14:paraId="0F7D619A" w14:textId="77777777" w:rsidR="0065498D" w:rsidRPr="001B0CC1" w:rsidRDefault="0065498D" w:rsidP="008368A1">
            <w:pPr>
              <w:pStyle w:val="TAL"/>
              <w:rPr>
                <w:ins w:id="6648" w:author="3398" w:date="2023-06-16T21:17:00Z"/>
                <w:lang w:eastAsia="zh-CN"/>
              </w:rPr>
            </w:pPr>
          </w:p>
        </w:tc>
        <w:tc>
          <w:tcPr>
            <w:tcW w:w="1700" w:type="dxa"/>
          </w:tcPr>
          <w:p w14:paraId="5816155B" w14:textId="77777777" w:rsidR="0065498D" w:rsidRPr="001B0CC1" w:rsidRDefault="0065498D" w:rsidP="008368A1">
            <w:pPr>
              <w:pStyle w:val="TAL"/>
              <w:rPr>
                <w:ins w:id="6649" w:author="3398" w:date="2023-06-16T21:17:00Z"/>
              </w:rPr>
            </w:pPr>
          </w:p>
        </w:tc>
        <w:tc>
          <w:tcPr>
            <w:tcW w:w="1245" w:type="dxa"/>
          </w:tcPr>
          <w:p w14:paraId="623E17AD" w14:textId="77777777" w:rsidR="0065498D" w:rsidRPr="001B0CC1" w:rsidRDefault="0065498D" w:rsidP="008368A1">
            <w:pPr>
              <w:pStyle w:val="TAL"/>
              <w:rPr>
                <w:ins w:id="6650" w:author="3398" w:date="2023-06-16T21:17:00Z"/>
              </w:rPr>
            </w:pPr>
          </w:p>
        </w:tc>
      </w:tr>
      <w:tr w:rsidR="0065498D" w:rsidRPr="001B0CC1" w14:paraId="63638378" w14:textId="77777777" w:rsidTr="008368A1">
        <w:tblPrEx>
          <w:tblCellMar>
            <w:left w:w="108" w:type="dxa"/>
            <w:right w:w="108" w:type="dxa"/>
          </w:tblCellMar>
        </w:tblPrEx>
        <w:trPr>
          <w:ins w:id="6651" w:author="3398" w:date="2023-06-16T21:17:00Z"/>
        </w:trPr>
        <w:tc>
          <w:tcPr>
            <w:tcW w:w="4535" w:type="dxa"/>
            <w:gridSpan w:val="2"/>
            <w:tcBorders>
              <w:bottom w:val="single" w:sz="4" w:space="0" w:color="auto"/>
            </w:tcBorders>
          </w:tcPr>
          <w:p w14:paraId="60727F88" w14:textId="77777777" w:rsidR="0065498D" w:rsidRPr="001B0CC1" w:rsidRDefault="0065498D" w:rsidP="008368A1">
            <w:pPr>
              <w:pStyle w:val="TAL"/>
              <w:rPr>
                <w:ins w:id="6652" w:author="3398" w:date="2023-06-16T21:17:00Z"/>
                <w:lang w:eastAsia="zh-CN"/>
              </w:rPr>
            </w:pPr>
            <w:ins w:id="6653" w:author="3398" w:date="2023-06-16T21:17:00Z">
              <w:r w:rsidRPr="001B0CC1">
                <w:t xml:space="preserve">              </w:t>
              </w:r>
              <w:r>
                <w:rPr>
                  <w:rFonts w:hint="eastAsia"/>
                  <w:lang w:eastAsia="zh-CN"/>
                </w:rPr>
                <w:t xml:space="preserve">      </w:t>
              </w:r>
              <w:r w:rsidRPr="00F43A82">
                <w:t>UE-TxTEG-RequestUL-TDOA-Config-r17</w:t>
              </w:r>
              <w:r>
                <w:rPr>
                  <w:rFonts w:hint="eastAsia"/>
                  <w:lang w:eastAsia="zh-CN"/>
                </w:rPr>
                <w:t xml:space="preserve"> CHOICE</w:t>
              </w:r>
              <w:r w:rsidRPr="001B0CC1">
                <w:t xml:space="preserve"> {</w:t>
              </w:r>
            </w:ins>
          </w:p>
        </w:tc>
        <w:tc>
          <w:tcPr>
            <w:tcW w:w="2267" w:type="dxa"/>
          </w:tcPr>
          <w:p w14:paraId="23938044" w14:textId="77777777" w:rsidR="0065498D" w:rsidRPr="001B0CC1" w:rsidRDefault="0065498D" w:rsidP="008368A1">
            <w:pPr>
              <w:pStyle w:val="TAL"/>
              <w:rPr>
                <w:ins w:id="6654" w:author="3398" w:date="2023-06-16T21:17:00Z"/>
                <w:lang w:eastAsia="zh-CN"/>
              </w:rPr>
            </w:pPr>
          </w:p>
        </w:tc>
        <w:tc>
          <w:tcPr>
            <w:tcW w:w="1700" w:type="dxa"/>
          </w:tcPr>
          <w:p w14:paraId="6CAC84D8" w14:textId="77777777" w:rsidR="0065498D" w:rsidRPr="001B0CC1" w:rsidRDefault="0065498D" w:rsidP="008368A1">
            <w:pPr>
              <w:pStyle w:val="TAL"/>
              <w:rPr>
                <w:ins w:id="6655" w:author="3398" w:date="2023-06-16T21:17:00Z"/>
              </w:rPr>
            </w:pPr>
          </w:p>
        </w:tc>
        <w:tc>
          <w:tcPr>
            <w:tcW w:w="1245" w:type="dxa"/>
          </w:tcPr>
          <w:p w14:paraId="317151FF" w14:textId="77777777" w:rsidR="0065498D" w:rsidRPr="001B0CC1" w:rsidRDefault="0065498D" w:rsidP="008368A1">
            <w:pPr>
              <w:pStyle w:val="TAL"/>
              <w:rPr>
                <w:ins w:id="6656" w:author="3398" w:date="2023-06-16T21:17:00Z"/>
              </w:rPr>
            </w:pPr>
          </w:p>
        </w:tc>
      </w:tr>
      <w:tr w:rsidR="0065498D" w:rsidRPr="001B0CC1" w14:paraId="41C4095B" w14:textId="77777777" w:rsidTr="008368A1">
        <w:tblPrEx>
          <w:tblCellMar>
            <w:left w:w="108" w:type="dxa"/>
            <w:right w:w="108" w:type="dxa"/>
          </w:tblCellMar>
        </w:tblPrEx>
        <w:trPr>
          <w:ins w:id="6657" w:author="3398" w:date="2023-06-16T21:17:00Z"/>
        </w:trPr>
        <w:tc>
          <w:tcPr>
            <w:tcW w:w="4535" w:type="dxa"/>
            <w:gridSpan w:val="2"/>
            <w:tcBorders>
              <w:bottom w:val="single" w:sz="4" w:space="0" w:color="auto"/>
            </w:tcBorders>
          </w:tcPr>
          <w:p w14:paraId="7BB778A5" w14:textId="77777777" w:rsidR="0065498D" w:rsidRPr="001B0CC1" w:rsidRDefault="0065498D" w:rsidP="008368A1">
            <w:pPr>
              <w:pStyle w:val="TAL"/>
              <w:rPr>
                <w:ins w:id="6658" w:author="3398" w:date="2023-06-16T21:17:00Z"/>
              </w:rPr>
            </w:pPr>
            <w:ins w:id="6659" w:author="3398" w:date="2023-06-16T21:17:00Z">
              <w:r w:rsidRPr="001B0CC1">
                <w:t xml:space="preserve">              </w:t>
              </w:r>
              <w:r>
                <w:rPr>
                  <w:rFonts w:hint="eastAsia"/>
                  <w:lang w:eastAsia="zh-CN"/>
                </w:rPr>
                <w:t xml:space="preserve">        </w:t>
              </w:r>
              <w:r w:rsidRPr="00F43A82">
                <w:t>oneShot-r17</w:t>
              </w:r>
            </w:ins>
          </w:p>
        </w:tc>
        <w:tc>
          <w:tcPr>
            <w:tcW w:w="2267" w:type="dxa"/>
          </w:tcPr>
          <w:p w14:paraId="489C3AEA" w14:textId="77777777" w:rsidR="0065498D" w:rsidRPr="001B0CC1" w:rsidRDefault="0065498D" w:rsidP="008368A1">
            <w:pPr>
              <w:pStyle w:val="TAL"/>
              <w:rPr>
                <w:ins w:id="6660" w:author="3398" w:date="2023-06-16T21:17:00Z"/>
                <w:lang w:eastAsia="zh-CN"/>
              </w:rPr>
            </w:pPr>
          </w:p>
        </w:tc>
        <w:tc>
          <w:tcPr>
            <w:tcW w:w="1700" w:type="dxa"/>
          </w:tcPr>
          <w:p w14:paraId="2C8D0F48" w14:textId="77777777" w:rsidR="0065498D" w:rsidRPr="001B0CC1" w:rsidRDefault="0065498D" w:rsidP="008368A1">
            <w:pPr>
              <w:pStyle w:val="TAL"/>
              <w:rPr>
                <w:ins w:id="6661" w:author="3398" w:date="2023-06-16T21:17:00Z"/>
              </w:rPr>
            </w:pPr>
          </w:p>
        </w:tc>
        <w:tc>
          <w:tcPr>
            <w:tcW w:w="1245" w:type="dxa"/>
          </w:tcPr>
          <w:p w14:paraId="3A9002B1" w14:textId="77777777" w:rsidR="0065498D" w:rsidRPr="001B0CC1" w:rsidRDefault="0065498D" w:rsidP="008368A1">
            <w:pPr>
              <w:pStyle w:val="TAL"/>
              <w:rPr>
                <w:ins w:id="6662" w:author="3398" w:date="2023-06-16T21:17:00Z"/>
              </w:rPr>
            </w:pPr>
          </w:p>
        </w:tc>
      </w:tr>
      <w:tr w:rsidR="0065498D" w:rsidRPr="001B0CC1" w14:paraId="52180D4A" w14:textId="77777777" w:rsidTr="008368A1">
        <w:tblPrEx>
          <w:tblCellMar>
            <w:left w:w="108" w:type="dxa"/>
            <w:right w:w="108" w:type="dxa"/>
          </w:tblCellMar>
        </w:tblPrEx>
        <w:trPr>
          <w:ins w:id="6663" w:author="3398" w:date="2023-06-16T21:17:00Z"/>
        </w:trPr>
        <w:tc>
          <w:tcPr>
            <w:tcW w:w="4535" w:type="dxa"/>
            <w:gridSpan w:val="2"/>
            <w:tcBorders>
              <w:bottom w:val="single" w:sz="4" w:space="0" w:color="auto"/>
            </w:tcBorders>
          </w:tcPr>
          <w:p w14:paraId="18A7C5B9" w14:textId="77777777" w:rsidR="0065498D" w:rsidRPr="001B0CC1" w:rsidRDefault="0065498D" w:rsidP="008368A1">
            <w:pPr>
              <w:pStyle w:val="TAL"/>
              <w:rPr>
                <w:ins w:id="6664" w:author="3398" w:date="2023-06-16T21:17:00Z"/>
              </w:rPr>
            </w:pPr>
            <w:ins w:id="6665" w:author="3398" w:date="2023-06-16T21:17:00Z">
              <w:r w:rsidRPr="001B0CC1">
                <w:t xml:space="preserve">              </w:t>
              </w:r>
              <w:r>
                <w:rPr>
                  <w:rFonts w:hint="eastAsia"/>
                  <w:lang w:eastAsia="zh-CN"/>
                </w:rPr>
                <w:t xml:space="preserve">      </w:t>
              </w:r>
              <w:r w:rsidRPr="00536413">
                <w:t>}</w:t>
              </w:r>
            </w:ins>
          </w:p>
        </w:tc>
        <w:tc>
          <w:tcPr>
            <w:tcW w:w="2267" w:type="dxa"/>
          </w:tcPr>
          <w:p w14:paraId="7758FFA1" w14:textId="77777777" w:rsidR="0065498D" w:rsidRPr="001B0CC1" w:rsidRDefault="0065498D" w:rsidP="008368A1">
            <w:pPr>
              <w:pStyle w:val="TAL"/>
              <w:rPr>
                <w:ins w:id="6666" w:author="3398" w:date="2023-06-16T21:17:00Z"/>
                <w:lang w:eastAsia="zh-CN"/>
              </w:rPr>
            </w:pPr>
          </w:p>
        </w:tc>
        <w:tc>
          <w:tcPr>
            <w:tcW w:w="1700" w:type="dxa"/>
          </w:tcPr>
          <w:p w14:paraId="2C53B0E3" w14:textId="77777777" w:rsidR="0065498D" w:rsidRPr="001B0CC1" w:rsidRDefault="0065498D" w:rsidP="008368A1">
            <w:pPr>
              <w:pStyle w:val="TAL"/>
              <w:rPr>
                <w:ins w:id="6667" w:author="3398" w:date="2023-06-16T21:17:00Z"/>
              </w:rPr>
            </w:pPr>
          </w:p>
        </w:tc>
        <w:tc>
          <w:tcPr>
            <w:tcW w:w="1245" w:type="dxa"/>
          </w:tcPr>
          <w:p w14:paraId="21B5AF70" w14:textId="77777777" w:rsidR="0065498D" w:rsidRPr="001B0CC1" w:rsidRDefault="0065498D" w:rsidP="008368A1">
            <w:pPr>
              <w:pStyle w:val="TAL"/>
              <w:rPr>
                <w:ins w:id="6668" w:author="3398" w:date="2023-06-16T21:17:00Z"/>
              </w:rPr>
            </w:pPr>
          </w:p>
        </w:tc>
      </w:tr>
      <w:tr w:rsidR="0065498D" w:rsidRPr="001B0CC1" w14:paraId="6F572E18" w14:textId="77777777" w:rsidTr="008368A1">
        <w:tblPrEx>
          <w:tblCellMar>
            <w:left w:w="108" w:type="dxa"/>
            <w:right w:w="108" w:type="dxa"/>
          </w:tblCellMar>
        </w:tblPrEx>
        <w:trPr>
          <w:ins w:id="6669" w:author="3398" w:date="2023-06-16T21:17:00Z"/>
        </w:trPr>
        <w:tc>
          <w:tcPr>
            <w:tcW w:w="4535" w:type="dxa"/>
            <w:gridSpan w:val="2"/>
            <w:tcBorders>
              <w:bottom w:val="single" w:sz="4" w:space="0" w:color="auto"/>
            </w:tcBorders>
          </w:tcPr>
          <w:p w14:paraId="7FC2B329" w14:textId="77777777" w:rsidR="0065498D" w:rsidRPr="001B0CC1" w:rsidRDefault="0065498D" w:rsidP="008368A1">
            <w:pPr>
              <w:pStyle w:val="TAL"/>
              <w:rPr>
                <w:ins w:id="6670" w:author="3398" w:date="2023-06-16T21:17:00Z"/>
              </w:rPr>
            </w:pPr>
            <w:ins w:id="6671" w:author="3398" w:date="2023-06-16T21:17:00Z">
              <w:r w:rsidRPr="001B0CC1">
                <w:t xml:space="preserve">              </w:t>
              </w:r>
              <w:r>
                <w:rPr>
                  <w:rFonts w:hint="eastAsia"/>
                  <w:lang w:eastAsia="zh-CN"/>
                </w:rPr>
                <w:t xml:space="preserve">    </w:t>
              </w:r>
              <w:r w:rsidRPr="00536413">
                <w:t>}</w:t>
              </w:r>
            </w:ins>
          </w:p>
        </w:tc>
        <w:tc>
          <w:tcPr>
            <w:tcW w:w="2267" w:type="dxa"/>
          </w:tcPr>
          <w:p w14:paraId="6B601F95" w14:textId="77777777" w:rsidR="0065498D" w:rsidRPr="001B0CC1" w:rsidRDefault="0065498D" w:rsidP="008368A1">
            <w:pPr>
              <w:pStyle w:val="TAL"/>
              <w:rPr>
                <w:ins w:id="6672" w:author="3398" w:date="2023-06-16T21:17:00Z"/>
                <w:lang w:eastAsia="zh-CN"/>
              </w:rPr>
            </w:pPr>
          </w:p>
        </w:tc>
        <w:tc>
          <w:tcPr>
            <w:tcW w:w="1700" w:type="dxa"/>
          </w:tcPr>
          <w:p w14:paraId="61A88259" w14:textId="77777777" w:rsidR="0065498D" w:rsidRPr="001B0CC1" w:rsidRDefault="0065498D" w:rsidP="008368A1">
            <w:pPr>
              <w:pStyle w:val="TAL"/>
              <w:rPr>
                <w:ins w:id="6673" w:author="3398" w:date="2023-06-16T21:17:00Z"/>
              </w:rPr>
            </w:pPr>
          </w:p>
        </w:tc>
        <w:tc>
          <w:tcPr>
            <w:tcW w:w="1245" w:type="dxa"/>
          </w:tcPr>
          <w:p w14:paraId="189D8DD7" w14:textId="77777777" w:rsidR="0065498D" w:rsidRPr="001B0CC1" w:rsidRDefault="0065498D" w:rsidP="008368A1">
            <w:pPr>
              <w:pStyle w:val="TAL"/>
              <w:rPr>
                <w:ins w:id="6674" w:author="3398" w:date="2023-06-16T21:17:00Z"/>
              </w:rPr>
            </w:pPr>
          </w:p>
        </w:tc>
      </w:tr>
      <w:tr w:rsidR="0065498D" w:rsidRPr="001B0CC1" w14:paraId="7E7A388A" w14:textId="77777777" w:rsidTr="008368A1">
        <w:tblPrEx>
          <w:tblCellMar>
            <w:left w:w="108" w:type="dxa"/>
            <w:right w:w="108" w:type="dxa"/>
          </w:tblCellMar>
        </w:tblPrEx>
        <w:trPr>
          <w:ins w:id="6675" w:author="3398" w:date="2023-06-16T21:17:00Z"/>
        </w:trPr>
        <w:tc>
          <w:tcPr>
            <w:tcW w:w="4535" w:type="dxa"/>
            <w:gridSpan w:val="2"/>
            <w:tcBorders>
              <w:bottom w:val="single" w:sz="4" w:space="0" w:color="auto"/>
            </w:tcBorders>
          </w:tcPr>
          <w:p w14:paraId="7E90495F" w14:textId="77777777" w:rsidR="0065498D" w:rsidRPr="001B0CC1" w:rsidRDefault="0065498D" w:rsidP="008368A1">
            <w:pPr>
              <w:pStyle w:val="TAL"/>
              <w:rPr>
                <w:ins w:id="6676" w:author="3398" w:date="2023-06-16T21:17:00Z"/>
              </w:rPr>
            </w:pPr>
            <w:ins w:id="6677" w:author="3398" w:date="2023-06-16T21:17:00Z">
              <w:r w:rsidRPr="001B0CC1">
                <w:t xml:space="preserve">  </w:t>
              </w:r>
              <w:r>
                <w:rPr>
                  <w:rFonts w:hint="eastAsia"/>
                  <w:lang w:eastAsia="zh-CN"/>
                </w:rPr>
                <w:t xml:space="preserve">  </w:t>
              </w:r>
              <w:r w:rsidRPr="001B0CC1">
                <w:t xml:space="preserve">        </w:t>
              </w:r>
              <w:r>
                <w:rPr>
                  <w:rFonts w:hint="eastAsia"/>
                  <w:lang w:eastAsia="zh-CN"/>
                </w:rPr>
                <w:t xml:space="preserve">  </w:t>
              </w:r>
              <w:r w:rsidRPr="001B0CC1">
                <w:t xml:space="preserve">  </w:t>
              </w:r>
              <w:r w:rsidRPr="00536413">
                <w:t>}</w:t>
              </w:r>
            </w:ins>
          </w:p>
        </w:tc>
        <w:tc>
          <w:tcPr>
            <w:tcW w:w="2267" w:type="dxa"/>
          </w:tcPr>
          <w:p w14:paraId="005BCF0E" w14:textId="77777777" w:rsidR="0065498D" w:rsidRPr="00D27132" w:rsidRDefault="0065498D" w:rsidP="008368A1">
            <w:pPr>
              <w:pStyle w:val="TAL"/>
              <w:rPr>
                <w:ins w:id="6678" w:author="3398" w:date="2023-06-16T21:17:00Z"/>
              </w:rPr>
            </w:pPr>
          </w:p>
        </w:tc>
        <w:tc>
          <w:tcPr>
            <w:tcW w:w="1700" w:type="dxa"/>
          </w:tcPr>
          <w:p w14:paraId="5D230435" w14:textId="77777777" w:rsidR="0065498D" w:rsidRPr="001B0CC1" w:rsidRDefault="0065498D" w:rsidP="008368A1">
            <w:pPr>
              <w:pStyle w:val="TAL"/>
              <w:rPr>
                <w:ins w:id="6679" w:author="3398" w:date="2023-06-16T21:17:00Z"/>
              </w:rPr>
            </w:pPr>
          </w:p>
        </w:tc>
        <w:tc>
          <w:tcPr>
            <w:tcW w:w="1245" w:type="dxa"/>
          </w:tcPr>
          <w:p w14:paraId="236540F8" w14:textId="77777777" w:rsidR="0065498D" w:rsidRPr="001B0CC1" w:rsidRDefault="0065498D" w:rsidP="008368A1">
            <w:pPr>
              <w:pStyle w:val="TAL"/>
              <w:rPr>
                <w:ins w:id="6680" w:author="3398" w:date="2023-06-16T21:17:00Z"/>
              </w:rPr>
            </w:pPr>
          </w:p>
        </w:tc>
      </w:tr>
      <w:tr w:rsidR="0065498D" w:rsidRPr="001B0CC1" w14:paraId="23C343E5" w14:textId="77777777" w:rsidTr="008368A1">
        <w:tblPrEx>
          <w:tblCellMar>
            <w:left w:w="108" w:type="dxa"/>
            <w:right w:w="108" w:type="dxa"/>
          </w:tblCellMar>
        </w:tblPrEx>
        <w:trPr>
          <w:ins w:id="6681" w:author="3398" w:date="2023-06-16T21:17:00Z"/>
        </w:trPr>
        <w:tc>
          <w:tcPr>
            <w:tcW w:w="4535" w:type="dxa"/>
            <w:gridSpan w:val="2"/>
            <w:tcBorders>
              <w:bottom w:val="single" w:sz="4" w:space="0" w:color="auto"/>
            </w:tcBorders>
          </w:tcPr>
          <w:p w14:paraId="31D80D28" w14:textId="77777777" w:rsidR="0065498D" w:rsidRPr="001B0CC1" w:rsidRDefault="0065498D" w:rsidP="008368A1">
            <w:pPr>
              <w:pStyle w:val="TAL"/>
              <w:rPr>
                <w:ins w:id="6682" w:author="3398" w:date="2023-06-16T21:17:00Z"/>
              </w:rPr>
            </w:pPr>
            <w:ins w:id="6683" w:author="3398" w:date="2023-06-16T21:17:00Z">
              <w:r w:rsidRPr="001B0CC1">
                <w:t xml:space="preserve">  </w:t>
              </w:r>
              <w:r>
                <w:rPr>
                  <w:rFonts w:hint="eastAsia"/>
                  <w:lang w:eastAsia="zh-CN"/>
                </w:rPr>
                <w:t xml:space="preserve">  </w:t>
              </w:r>
              <w:r w:rsidRPr="001B0CC1">
                <w:t xml:space="preserve">          </w:t>
              </w:r>
              <w:r w:rsidRPr="001B0CC1">
                <w:rPr>
                  <w:lang w:eastAsia="zh-CN"/>
                </w:rPr>
                <w:t>}</w:t>
              </w:r>
            </w:ins>
          </w:p>
        </w:tc>
        <w:tc>
          <w:tcPr>
            <w:tcW w:w="2267" w:type="dxa"/>
          </w:tcPr>
          <w:p w14:paraId="487D774C" w14:textId="77777777" w:rsidR="0065498D" w:rsidRPr="001B0CC1" w:rsidRDefault="0065498D" w:rsidP="008368A1">
            <w:pPr>
              <w:pStyle w:val="TAL"/>
              <w:rPr>
                <w:ins w:id="6684" w:author="3398" w:date="2023-06-16T21:17:00Z"/>
                <w:lang w:eastAsia="zh-CN"/>
              </w:rPr>
            </w:pPr>
          </w:p>
        </w:tc>
        <w:tc>
          <w:tcPr>
            <w:tcW w:w="1700" w:type="dxa"/>
          </w:tcPr>
          <w:p w14:paraId="10566831" w14:textId="77777777" w:rsidR="0065498D" w:rsidRPr="001B0CC1" w:rsidRDefault="0065498D" w:rsidP="008368A1">
            <w:pPr>
              <w:pStyle w:val="TAL"/>
              <w:rPr>
                <w:ins w:id="6685" w:author="3398" w:date="2023-06-16T21:17:00Z"/>
              </w:rPr>
            </w:pPr>
          </w:p>
        </w:tc>
        <w:tc>
          <w:tcPr>
            <w:tcW w:w="1245" w:type="dxa"/>
          </w:tcPr>
          <w:p w14:paraId="5DE7E183" w14:textId="77777777" w:rsidR="0065498D" w:rsidRPr="001B0CC1" w:rsidRDefault="0065498D" w:rsidP="008368A1">
            <w:pPr>
              <w:pStyle w:val="TAL"/>
              <w:rPr>
                <w:ins w:id="6686" w:author="3398" w:date="2023-06-16T21:17:00Z"/>
              </w:rPr>
            </w:pPr>
          </w:p>
        </w:tc>
      </w:tr>
      <w:tr w:rsidR="0065498D" w:rsidRPr="001B0CC1" w14:paraId="6469F786" w14:textId="77777777" w:rsidTr="008368A1">
        <w:tblPrEx>
          <w:tblCellMar>
            <w:left w:w="108" w:type="dxa"/>
            <w:right w:w="108" w:type="dxa"/>
          </w:tblCellMar>
        </w:tblPrEx>
        <w:trPr>
          <w:ins w:id="6687" w:author="3398" w:date="2023-06-16T21:17:00Z"/>
        </w:trPr>
        <w:tc>
          <w:tcPr>
            <w:tcW w:w="4535" w:type="dxa"/>
            <w:gridSpan w:val="2"/>
            <w:tcBorders>
              <w:bottom w:val="single" w:sz="4" w:space="0" w:color="auto"/>
            </w:tcBorders>
          </w:tcPr>
          <w:p w14:paraId="151071D9" w14:textId="77777777" w:rsidR="0065498D" w:rsidRPr="001B0CC1" w:rsidRDefault="0065498D" w:rsidP="008368A1">
            <w:pPr>
              <w:pStyle w:val="TAL"/>
              <w:rPr>
                <w:ins w:id="6688" w:author="3398" w:date="2023-06-16T21:17:00Z"/>
                <w:lang w:eastAsia="zh-CN"/>
              </w:rPr>
            </w:pPr>
            <w:ins w:id="6689" w:author="3398" w:date="2023-06-16T21:17:00Z">
              <w:r w:rsidRPr="001B0CC1">
                <w:t xml:space="preserve">            </w:t>
              </w:r>
              <w:r w:rsidRPr="001B0CC1">
                <w:rPr>
                  <w:lang w:eastAsia="zh-CN"/>
                </w:rPr>
                <w:t>}</w:t>
              </w:r>
            </w:ins>
          </w:p>
        </w:tc>
        <w:tc>
          <w:tcPr>
            <w:tcW w:w="2267" w:type="dxa"/>
          </w:tcPr>
          <w:p w14:paraId="32EC5A83" w14:textId="77777777" w:rsidR="0065498D" w:rsidRPr="001B0CC1" w:rsidRDefault="0065498D" w:rsidP="008368A1">
            <w:pPr>
              <w:pStyle w:val="TAL"/>
              <w:rPr>
                <w:ins w:id="6690" w:author="3398" w:date="2023-06-16T21:17:00Z"/>
              </w:rPr>
            </w:pPr>
          </w:p>
        </w:tc>
        <w:tc>
          <w:tcPr>
            <w:tcW w:w="1700" w:type="dxa"/>
          </w:tcPr>
          <w:p w14:paraId="305934C6" w14:textId="77777777" w:rsidR="0065498D" w:rsidRPr="001B0CC1" w:rsidRDefault="0065498D" w:rsidP="008368A1">
            <w:pPr>
              <w:pStyle w:val="TAL"/>
              <w:rPr>
                <w:ins w:id="6691" w:author="3398" w:date="2023-06-16T21:17:00Z"/>
              </w:rPr>
            </w:pPr>
          </w:p>
        </w:tc>
        <w:tc>
          <w:tcPr>
            <w:tcW w:w="1245" w:type="dxa"/>
          </w:tcPr>
          <w:p w14:paraId="694A59F5" w14:textId="77777777" w:rsidR="0065498D" w:rsidRPr="001B0CC1" w:rsidRDefault="0065498D" w:rsidP="008368A1">
            <w:pPr>
              <w:pStyle w:val="TAL"/>
              <w:rPr>
                <w:ins w:id="6692" w:author="3398" w:date="2023-06-16T21:17:00Z"/>
              </w:rPr>
            </w:pPr>
          </w:p>
        </w:tc>
      </w:tr>
      <w:tr w:rsidR="0065498D" w:rsidRPr="001B0CC1" w14:paraId="67460BE4" w14:textId="77777777" w:rsidTr="008368A1">
        <w:tblPrEx>
          <w:tblCellMar>
            <w:left w:w="108" w:type="dxa"/>
            <w:right w:w="108" w:type="dxa"/>
          </w:tblCellMar>
        </w:tblPrEx>
        <w:trPr>
          <w:ins w:id="6693" w:author="3398" w:date="2023-06-16T21:17:00Z"/>
        </w:trPr>
        <w:tc>
          <w:tcPr>
            <w:tcW w:w="4535" w:type="dxa"/>
            <w:gridSpan w:val="2"/>
            <w:tcBorders>
              <w:bottom w:val="single" w:sz="4" w:space="0" w:color="auto"/>
            </w:tcBorders>
          </w:tcPr>
          <w:p w14:paraId="5049C29E" w14:textId="77777777" w:rsidR="0065498D" w:rsidRPr="001B0CC1" w:rsidRDefault="0065498D" w:rsidP="008368A1">
            <w:pPr>
              <w:pStyle w:val="TAL"/>
              <w:rPr>
                <w:ins w:id="6694" w:author="3398" w:date="2023-06-16T21:17:00Z"/>
              </w:rPr>
            </w:pPr>
            <w:ins w:id="6695" w:author="3398" w:date="2023-06-16T21:17:00Z">
              <w:r w:rsidRPr="001B0CC1">
                <w:t xml:space="preserve">          }</w:t>
              </w:r>
            </w:ins>
          </w:p>
        </w:tc>
        <w:tc>
          <w:tcPr>
            <w:tcW w:w="2267" w:type="dxa"/>
          </w:tcPr>
          <w:p w14:paraId="38BC19AA" w14:textId="77777777" w:rsidR="0065498D" w:rsidRPr="001B0CC1" w:rsidRDefault="0065498D" w:rsidP="008368A1">
            <w:pPr>
              <w:pStyle w:val="TAL"/>
              <w:rPr>
                <w:ins w:id="6696" w:author="3398" w:date="2023-06-16T21:17:00Z"/>
              </w:rPr>
            </w:pPr>
          </w:p>
        </w:tc>
        <w:tc>
          <w:tcPr>
            <w:tcW w:w="1700" w:type="dxa"/>
          </w:tcPr>
          <w:p w14:paraId="233168AD" w14:textId="77777777" w:rsidR="0065498D" w:rsidRPr="001B0CC1" w:rsidRDefault="0065498D" w:rsidP="008368A1">
            <w:pPr>
              <w:pStyle w:val="TAL"/>
              <w:rPr>
                <w:ins w:id="6697" w:author="3398" w:date="2023-06-16T21:17:00Z"/>
              </w:rPr>
            </w:pPr>
          </w:p>
        </w:tc>
        <w:tc>
          <w:tcPr>
            <w:tcW w:w="1245" w:type="dxa"/>
          </w:tcPr>
          <w:p w14:paraId="39896720" w14:textId="77777777" w:rsidR="0065498D" w:rsidRPr="001B0CC1" w:rsidRDefault="0065498D" w:rsidP="008368A1">
            <w:pPr>
              <w:pStyle w:val="TAL"/>
              <w:rPr>
                <w:ins w:id="6698" w:author="3398" w:date="2023-06-16T21:17:00Z"/>
              </w:rPr>
            </w:pPr>
          </w:p>
        </w:tc>
      </w:tr>
      <w:tr w:rsidR="0065498D" w:rsidRPr="001B0CC1" w14:paraId="14D785D4" w14:textId="77777777" w:rsidTr="008368A1">
        <w:tblPrEx>
          <w:tblCellMar>
            <w:left w:w="108" w:type="dxa"/>
            <w:right w:w="108" w:type="dxa"/>
          </w:tblCellMar>
        </w:tblPrEx>
        <w:trPr>
          <w:ins w:id="6699" w:author="3398" w:date="2023-06-16T21:17:00Z"/>
        </w:trPr>
        <w:tc>
          <w:tcPr>
            <w:tcW w:w="4535" w:type="dxa"/>
            <w:gridSpan w:val="2"/>
            <w:tcBorders>
              <w:bottom w:val="single" w:sz="4" w:space="0" w:color="auto"/>
            </w:tcBorders>
          </w:tcPr>
          <w:p w14:paraId="05431ECC" w14:textId="77777777" w:rsidR="0065498D" w:rsidRPr="001B0CC1" w:rsidRDefault="0065498D" w:rsidP="008368A1">
            <w:pPr>
              <w:pStyle w:val="TAL"/>
              <w:rPr>
                <w:ins w:id="6700" w:author="3398" w:date="2023-06-16T21:17:00Z"/>
              </w:rPr>
            </w:pPr>
            <w:ins w:id="6701" w:author="3398" w:date="2023-06-16T21:17:00Z">
              <w:r w:rsidRPr="001B0CC1">
                <w:t xml:space="preserve">        }</w:t>
              </w:r>
            </w:ins>
          </w:p>
        </w:tc>
        <w:tc>
          <w:tcPr>
            <w:tcW w:w="2267" w:type="dxa"/>
          </w:tcPr>
          <w:p w14:paraId="7B0119F9" w14:textId="77777777" w:rsidR="0065498D" w:rsidRPr="001B0CC1" w:rsidRDefault="0065498D" w:rsidP="008368A1">
            <w:pPr>
              <w:pStyle w:val="TAL"/>
              <w:rPr>
                <w:ins w:id="6702" w:author="3398" w:date="2023-06-16T21:17:00Z"/>
              </w:rPr>
            </w:pPr>
          </w:p>
        </w:tc>
        <w:tc>
          <w:tcPr>
            <w:tcW w:w="1700" w:type="dxa"/>
          </w:tcPr>
          <w:p w14:paraId="744E698E" w14:textId="77777777" w:rsidR="0065498D" w:rsidRPr="001B0CC1" w:rsidRDefault="0065498D" w:rsidP="008368A1">
            <w:pPr>
              <w:pStyle w:val="TAL"/>
              <w:rPr>
                <w:ins w:id="6703" w:author="3398" w:date="2023-06-16T21:17:00Z"/>
              </w:rPr>
            </w:pPr>
          </w:p>
        </w:tc>
        <w:tc>
          <w:tcPr>
            <w:tcW w:w="1245" w:type="dxa"/>
          </w:tcPr>
          <w:p w14:paraId="7F344F6A" w14:textId="77777777" w:rsidR="0065498D" w:rsidRPr="001B0CC1" w:rsidRDefault="0065498D" w:rsidP="008368A1">
            <w:pPr>
              <w:pStyle w:val="TAL"/>
              <w:rPr>
                <w:ins w:id="6704" w:author="3398" w:date="2023-06-16T21:17:00Z"/>
              </w:rPr>
            </w:pPr>
          </w:p>
        </w:tc>
      </w:tr>
      <w:tr w:rsidR="0065498D" w:rsidRPr="001B0CC1" w14:paraId="0488A5B4" w14:textId="77777777" w:rsidTr="008368A1">
        <w:tblPrEx>
          <w:tblCellMar>
            <w:left w:w="108" w:type="dxa"/>
            <w:right w:w="108" w:type="dxa"/>
          </w:tblCellMar>
        </w:tblPrEx>
        <w:trPr>
          <w:ins w:id="6705" w:author="3398" w:date="2023-06-16T21:17:00Z"/>
        </w:trPr>
        <w:tc>
          <w:tcPr>
            <w:tcW w:w="4535" w:type="dxa"/>
            <w:gridSpan w:val="2"/>
            <w:tcBorders>
              <w:bottom w:val="single" w:sz="4" w:space="0" w:color="auto"/>
            </w:tcBorders>
          </w:tcPr>
          <w:p w14:paraId="2B35D448" w14:textId="77777777" w:rsidR="0065498D" w:rsidRPr="001B0CC1" w:rsidRDefault="0065498D" w:rsidP="008368A1">
            <w:pPr>
              <w:pStyle w:val="TAL"/>
              <w:rPr>
                <w:ins w:id="6706" w:author="3398" w:date="2023-06-16T21:17:00Z"/>
              </w:rPr>
            </w:pPr>
            <w:ins w:id="6707" w:author="3398" w:date="2023-06-16T21:17:00Z">
              <w:r w:rsidRPr="001B0CC1">
                <w:t xml:space="preserve">      }</w:t>
              </w:r>
            </w:ins>
          </w:p>
        </w:tc>
        <w:tc>
          <w:tcPr>
            <w:tcW w:w="2267" w:type="dxa"/>
          </w:tcPr>
          <w:p w14:paraId="4B1DA5D2" w14:textId="77777777" w:rsidR="0065498D" w:rsidRPr="001B0CC1" w:rsidRDefault="0065498D" w:rsidP="008368A1">
            <w:pPr>
              <w:pStyle w:val="TAL"/>
              <w:rPr>
                <w:ins w:id="6708" w:author="3398" w:date="2023-06-16T21:17:00Z"/>
              </w:rPr>
            </w:pPr>
          </w:p>
        </w:tc>
        <w:tc>
          <w:tcPr>
            <w:tcW w:w="1700" w:type="dxa"/>
          </w:tcPr>
          <w:p w14:paraId="4B6F570F" w14:textId="77777777" w:rsidR="0065498D" w:rsidRPr="001B0CC1" w:rsidRDefault="0065498D" w:rsidP="008368A1">
            <w:pPr>
              <w:pStyle w:val="TAL"/>
              <w:rPr>
                <w:ins w:id="6709" w:author="3398" w:date="2023-06-16T21:17:00Z"/>
              </w:rPr>
            </w:pPr>
          </w:p>
        </w:tc>
        <w:tc>
          <w:tcPr>
            <w:tcW w:w="1245" w:type="dxa"/>
          </w:tcPr>
          <w:p w14:paraId="096BB843" w14:textId="77777777" w:rsidR="0065498D" w:rsidRPr="001B0CC1" w:rsidRDefault="0065498D" w:rsidP="008368A1">
            <w:pPr>
              <w:pStyle w:val="TAL"/>
              <w:rPr>
                <w:ins w:id="6710" w:author="3398" w:date="2023-06-16T21:17:00Z"/>
              </w:rPr>
            </w:pPr>
          </w:p>
        </w:tc>
      </w:tr>
      <w:tr w:rsidR="0065498D" w:rsidRPr="001B0CC1" w14:paraId="37918BA9" w14:textId="77777777" w:rsidTr="008368A1">
        <w:tblPrEx>
          <w:tblCellMar>
            <w:left w:w="108" w:type="dxa"/>
            <w:right w:w="108" w:type="dxa"/>
          </w:tblCellMar>
        </w:tblPrEx>
        <w:trPr>
          <w:ins w:id="6711" w:author="3398" w:date="2023-06-16T21:17:00Z"/>
        </w:trPr>
        <w:tc>
          <w:tcPr>
            <w:tcW w:w="4535" w:type="dxa"/>
            <w:gridSpan w:val="2"/>
            <w:tcBorders>
              <w:bottom w:val="single" w:sz="4" w:space="0" w:color="auto"/>
            </w:tcBorders>
          </w:tcPr>
          <w:p w14:paraId="0949A92F" w14:textId="77777777" w:rsidR="0065498D" w:rsidRPr="001B0CC1" w:rsidRDefault="0065498D" w:rsidP="008368A1">
            <w:pPr>
              <w:pStyle w:val="TAL"/>
              <w:rPr>
                <w:ins w:id="6712" w:author="3398" w:date="2023-06-16T21:17:00Z"/>
              </w:rPr>
            </w:pPr>
            <w:ins w:id="6713" w:author="3398" w:date="2023-06-16T21:17:00Z">
              <w:r w:rsidRPr="001B0CC1">
                <w:t xml:space="preserve">    }</w:t>
              </w:r>
            </w:ins>
          </w:p>
        </w:tc>
        <w:tc>
          <w:tcPr>
            <w:tcW w:w="2267" w:type="dxa"/>
          </w:tcPr>
          <w:p w14:paraId="69EC2BCA" w14:textId="77777777" w:rsidR="0065498D" w:rsidRPr="001B0CC1" w:rsidRDefault="0065498D" w:rsidP="008368A1">
            <w:pPr>
              <w:pStyle w:val="TAL"/>
              <w:rPr>
                <w:ins w:id="6714" w:author="3398" w:date="2023-06-16T21:17:00Z"/>
              </w:rPr>
            </w:pPr>
          </w:p>
        </w:tc>
        <w:tc>
          <w:tcPr>
            <w:tcW w:w="1700" w:type="dxa"/>
          </w:tcPr>
          <w:p w14:paraId="2458DBAC" w14:textId="77777777" w:rsidR="0065498D" w:rsidRPr="001B0CC1" w:rsidRDefault="0065498D" w:rsidP="008368A1">
            <w:pPr>
              <w:pStyle w:val="TAL"/>
              <w:rPr>
                <w:ins w:id="6715" w:author="3398" w:date="2023-06-16T21:17:00Z"/>
              </w:rPr>
            </w:pPr>
          </w:p>
        </w:tc>
        <w:tc>
          <w:tcPr>
            <w:tcW w:w="1245" w:type="dxa"/>
          </w:tcPr>
          <w:p w14:paraId="7FF00F8D" w14:textId="77777777" w:rsidR="0065498D" w:rsidRPr="001B0CC1" w:rsidRDefault="0065498D" w:rsidP="008368A1">
            <w:pPr>
              <w:pStyle w:val="TAL"/>
              <w:rPr>
                <w:ins w:id="6716" w:author="3398" w:date="2023-06-16T21:17:00Z"/>
              </w:rPr>
            </w:pPr>
          </w:p>
        </w:tc>
      </w:tr>
      <w:tr w:rsidR="0065498D" w:rsidRPr="001B0CC1" w14:paraId="3DBD849A" w14:textId="77777777" w:rsidTr="008368A1">
        <w:tblPrEx>
          <w:tblCellMar>
            <w:left w:w="108" w:type="dxa"/>
            <w:right w:w="108" w:type="dxa"/>
          </w:tblCellMar>
        </w:tblPrEx>
        <w:trPr>
          <w:ins w:id="6717" w:author="3398" w:date="2023-06-16T21:17:00Z"/>
        </w:trPr>
        <w:tc>
          <w:tcPr>
            <w:tcW w:w="4535" w:type="dxa"/>
            <w:gridSpan w:val="2"/>
            <w:tcBorders>
              <w:bottom w:val="single" w:sz="4" w:space="0" w:color="auto"/>
            </w:tcBorders>
          </w:tcPr>
          <w:p w14:paraId="65A79A8C" w14:textId="77777777" w:rsidR="0065498D" w:rsidRPr="001B0CC1" w:rsidRDefault="0065498D" w:rsidP="008368A1">
            <w:pPr>
              <w:pStyle w:val="TAL"/>
              <w:rPr>
                <w:ins w:id="6718" w:author="3398" w:date="2023-06-16T21:17:00Z"/>
              </w:rPr>
            </w:pPr>
            <w:ins w:id="6719" w:author="3398" w:date="2023-06-16T21:17:00Z">
              <w:r w:rsidRPr="001B0CC1">
                <w:t xml:space="preserve">  }</w:t>
              </w:r>
            </w:ins>
          </w:p>
        </w:tc>
        <w:tc>
          <w:tcPr>
            <w:tcW w:w="2267" w:type="dxa"/>
          </w:tcPr>
          <w:p w14:paraId="69E0E9FD" w14:textId="77777777" w:rsidR="0065498D" w:rsidRPr="001B0CC1" w:rsidRDefault="0065498D" w:rsidP="008368A1">
            <w:pPr>
              <w:pStyle w:val="TAL"/>
              <w:rPr>
                <w:ins w:id="6720" w:author="3398" w:date="2023-06-16T21:17:00Z"/>
              </w:rPr>
            </w:pPr>
          </w:p>
        </w:tc>
        <w:tc>
          <w:tcPr>
            <w:tcW w:w="1700" w:type="dxa"/>
          </w:tcPr>
          <w:p w14:paraId="747D75C9" w14:textId="77777777" w:rsidR="0065498D" w:rsidRPr="001B0CC1" w:rsidRDefault="0065498D" w:rsidP="008368A1">
            <w:pPr>
              <w:pStyle w:val="TAL"/>
              <w:rPr>
                <w:ins w:id="6721" w:author="3398" w:date="2023-06-16T21:17:00Z"/>
              </w:rPr>
            </w:pPr>
          </w:p>
        </w:tc>
        <w:tc>
          <w:tcPr>
            <w:tcW w:w="1245" w:type="dxa"/>
          </w:tcPr>
          <w:p w14:paraId="0C1C88EC" w14:textId="77777777" w:rsidR="0065498D" w:rsidRPr="001B0CC1" w:rsidRDefault="0065498D" w:rsidP="008368A1">
            <w:pPr>
              <w:pStyle w:val="TAL"/>
              <w:rPr>
                <w:ins w:id="6722" w:author="3398" w:date="2023-06-16T21:17:00Z"/>
              </w:rPr>
            </w:pPr>
          </w:p>
        </w:tc>
      </w:tr>
      <w:tr w:rsidR="0065498D" w:rsidRPr="001B0CC1" w14:paraId="40348DDA" w14:textId="77777777" w:rsidTr="008368A1">
        <w:tblPrEx>
          <w:tblCellMar>
            <w:left w:w="108" w:type="dxa"/>
            <w:right w:w="108" w:type="dxa"/>
          </w:tblCellMar>
        </w:tblPrEx>
        <w:trPr>
          <w:ins w:id="6723" w:author="3398" w:date="2023-06-16T21:17:00Z"/>
        </w:trPr>
        <w:tc>
          <w:tcPr>
            <w:tcW w:w="4535" w:type="dxa"/>
            <w:gridSpan w:val="2"/>
            <w:tcBorders>
              <w:bottom w:val="single" w:sz="4" w:space="0" w:color="auto"/>
            </w:tcBorders>
          </w:tcPr>
          <w:p w14:paraId="2A94CAA2" w14:textId="77777777" w:rsidR="0065498D" w:rsidRPr="001B0CC1" w:rsidRDefault="0065498D" w:rsidP="008368A1">
            <w:pPr>
              <w:pStyle w:val="TAL"/>
              <w:rPr>
                <w:ins w:id="6724" w:author="3398" w:date="2023-06-16T21:17:00Z"/>
              </w:rPr>
            </w:pPr>
            <w:ins w:id="6725" w:author="3398" w:date="2023-06-16T21:17:00Z">
              <w:r w:rsidRPr="001B0CC1">
                <w:t>}</w:t>
              </w:r>
            </w:ins>
          </w:p>
        </w:tc>
        <w:tc>
          <w:tcPr>
            <w:tcW w:w="2267" w:type="dxa"/>
          </w:tcPr>
          <w:p w14:paraId="292E75A8" w14:textId="77777777" w:rsidR="0065498D" w:rsidRPr="001B0CC1" w:rsidRDefault="0065498D" w:rsidP="008368A1">
            <w:pPr>
              <w:pStyle w:val="TAL"/>
              <w:rPr>
                <w:ins w:id="6726" w:author="3398" w:date="2023-06-16T21:17:00Z"/>
              </w:rPr>
            </w:pPr>
          </w:p>
        </w:tc>
        <w:tc>
          <w:tcPr>
            <w:tcW w:w="1700" w:type="dxa"/>
          </w:tcPr>
          <w:p w14:paraId="76646879" w14:textId="77777777" w:rsidR="0065498D" w:rsidRPr="001B0CC1" w:rsidRDefault="0065498D" w:rsidP="008368A1">
            <w:pPr>
              <w:pStyle w:val="TAL"/>
              <w:rPr>
                <w:ins w:id="6727" w:author="3398" w:date="2023-06-16T21:17:00Z"/>
              </w:rPr>
            </w:pPr>
          </w:p>
        </w:tc>
        <w:tc>
          <w:tcPr>
            <w:tcW w:w="1245" w:type="dxa"/>
          </w:tcPr>
          <w:p w14:paraId="0508DDE0" w14:textId="77777777" w:rsidR="0065498D" w:rsidRPr="001B0CC1" w:rsidRDefault="0065498D" w:rsidP="008368A1">
            <w:pPr>
              <w:pStyle w:val="TAL"/>
              <w:rPr>
                <w:ins w:id="6728" w:author="3398" w:date="2023-06-16T21:17:00Z"/>
              </w:rPr>
            </w:pPr>
          </w:p>
        </w:tc>
      </w:tr>
    </w:tbl>
    <w:p w14:paraId="3B32B5DE" w14:textId="77777777" w:rsidR="0065498D" w:rsidRDefault="0065498D" w:rsidP="0065498D">
      <w:pPr>
        <w:rPr>
          <w:ins w:id="6729" w:author="3398" w:date="2023-06-16T21:17:00Z"/>
          <w:lang w:eastAsia="zh-CN"/>
        </w:rPr>
      </w:pPr>
    </w:p>
    <w:p w14:paraId="2377DF0A" w14:textId="77777777" w:rsidR="0065498D" w:rsidRPr="001707ED" w:rsidRDefault="0065498D" w:rsidP="0065498D">
      <w:pPr>
        <w:pStyle w:val="TH"/>
        <w:rPr>
          <w:ins w:id="6730" w:author="3398" w:date="2023-06-16T21:17:00Z"/>
          <w:lang w:eastAsia="x-none"/>
        </w:rPr>
      </w:pPr>
      <w:ins w:id="6731" w:author="3398" w:date="2023-06-16T21:17:00Z">
        <w:r w:rsidRPr="001707ED">
          <w:t xml:space="preserve">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5</w:t>
        </w:r>
        <w:r w:rsidRPr="001707ED">
          <w:t xml:space="preserve">: ULInformationTransfer (step </w:t>
        </w:r>
        <w:r>
          <w:rPr>
            <w:rFonts w:hint="eastAsia"/>
            <w:lang w:eastAsia="zh-CN"/>
          </w:rPr>
          <w:t>2,</w:t>
        </w:r>
        <w:r w:rsidRPr="001707ED">
          <w:t xml:space="preserve"> Table </w:t>
        </w:r>
        <w:r w:rsidRPr="007B0334">
          <w:rPr>
            <w:lang w:eastAsia="zh-CN"/>
          </w:rPr>
          <w:t>9.4.</w:t>
        </w:r>
        <w:r w:rsidRPr="007B0334">
          <w:rPr>
            <w:rFonts w:hint="eastAsia"/>
            <w:lang w:eastAsia="zh-CN"/>
          </w:rPr>
          <w:t>6</w:t>
        </w:r>
        <w:r w:rsidRPr="007B0334">
          <w:rPr>
            <w:lang w:eastAsia="zh-CN"/>
          </w:rPr>
          <w:t>.3.2</w:t>
        </w:r>
        <w:r w:rsidRPr="007B0334">
          <w:t>-</w:t>
        </w:r>
        <w:r w:rsidRPr="007B0334">
          <w:rPr>
            <w:rFonts w:hint="eastAsia"/>
            <w:lang w:eastAsia="zh-CN"/>
          </w:rPr>
          <w:t>2</w:t>
        </w:r>
        <w:r w:rsidRPr="001707ED">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1707ED" w14:paraId="488ED3AD" w14:textId="77777777" w:rsidTr="008368A1">
        <w:trPr>
          <w:gridBefore w:val="1"/>
          <w:wBefore w:w="9" w:type="dxa"/>
          <w:jc w:val="center"/>
          <w:ins w:id="6732" w:author="3398" w:date="2023-06-16T21:17:00Z"/>
        </w:trPr>
        <w:tc>
          <w:tcPr>
            <w:tcW w:w="9738" w:type="dxa"/>
            <w:gridSpan w:val="4"/>
            <w:tcBorders>
              <w:top w:val="single" w:sz="4" w:space="0" w:color="auto"/>
              <w:left w:val="single" w:sz="4" w:space="0" w:color="auto"/>
              <w:bottom w:val="single" w:sz="4" w:space="0" w:color="auto"/>
              <w:right w:val="single" w:sz="4" w:space="0" w:color="auto"/>
            </w:tcBorders>
            <w:hideMark/>
          </w:tcPr>
          <w:p w14:paraId="48B450DC" w14:textId="77777777" w:rsidR="0065498D" w:rsidRPr="001707ED" w:rsidRDefault="0065498D" w:rsidP="008368A1">
            <w:pPr>
              <w:pStyle w:val="TAL"/>
              <w:rPr>
                <w:ins w:id="6733" w:author="3398" w:date="2023-06-16T21:17:00Z"/>
              </w:rPr>
            </w:pPr>
            <w:ins w:id="6734" w:author="3398" w:date="2023-06-16T21:17:00Z">
              <w:r w:rsidRPr="001707ED">
                <w:t xml:space="preserve">Derivation Path: </w:t>
              </w:r>
              <w:r w:rsidRPr="001707ED">
                <w:rPr>
                  <w:lang w:eastAsia="ja-JP"/>
                </w:rPr>
                <w:t>38.331 clause 6.2.2</w:t>
              </w:r>
            </w:ins>
          </w:p>
        </w:tc>
      </w:tr>
      <w:tr w:rsidR="0065498D" w:rsidRPr="001707ED" w14:paraId="41DF081F" w14:textId="77777777" w:rsidTr="008368A1">
        <w:trPr>
          <w:jc w:val="center"/>
          <w:ins w:id="673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5B5FD4" w14:textId="77777777" w:rsidR="0065498D" w:rsidRPr="001707ED" w:rsidRDefault="0065498D" w:rsidP="008368A1">
            <w:pPr>
              <w:pStyle w:val="TAH"/>
              <w:rPr>
                <w:ins w:id="6736" w:author="3398" w:date="2023-06-16T21:17:00Z"/>
              </w:rPr>
            </w:pPr>
            <w:ins w:id="6737" w:author="3398" w:date="2023-06-16T21:17:00Z">
              <w:r w:rsidRPr="001707ED">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78028A" w14:textId="77777777" w:rsidR="0065498D" w:rsidRPr="001707ED" w:rsidRDefault="0065498D" w:rsidP="008368A1">
            <w:pPr>
              <w:pStyle w:val="TAH"/>
              <w:rPr>
                <w:ins w:id="6738" w:author="3398" w:date="2023-06-16T21:17:00Z"/>
              </w:rPr>
            </w:pPr>
            <w:ins w:id="6739" w:author="3398" w:date="2023-06-16T21:17:00Z">
              <w:r w:rsidRPr="001707ED">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06164A" w14:textId="77777777" w:rsidR="0065498D" w:rsidRPr="001707ED" w:rsidRDefault="0065498D" w:rsidP="008368A1">
            <w:pPr>
              <w:pStyle w:val="TAH"/>
              <w:rPr>
                <w:ins w:id="6740" w:author="3398" w:date="2023-06-16T21:17:00Z"/>
              </w:rPr>
            </w:pPr>
            <w:ins w:id="6741"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91EA86" w14:textId="77777777" w:rsidR="0065498D" w:rsidRPr="001707ED" w:rsidRDefault="0065498D" w:rsidP="008368A1">
            <w:pPr>
              <w:pStyle w:val="TAH"/>
              <w:rPr>
                <w:ins w:id="6742" w:author="3398" w:date="2023-06-16T21:17:00Z"/>
              </w:rPr>
            </w:pPr>
            <w:ins w:id="6743" w:author="3398" w:date="2023-06-16T21:17:00Z">
              <w:r w:rsidRPr="001707ED">
                <w:t>Condition</w:t>
              </w:r>
            </w:ins>
          </w:p>
        </w:tc>
      </w:tr>
      <w:tr w:rsidR="0065498D" w:rsidRPr="001707ED" w14:paraId="669C9FA9" w14:textId="77777777" w:rsidTr="008368A1">
        <w:trPr>
          <w:jc w:val="center"/>
          <w:ins w:id="6744"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76741" w14:textId="77777777" w:rsidR="0065498D" w:rsidRPr="001707ED" w:rsidRDefault="0065498D" w:rsidP="008368A1">
            <w:pPr>
              <w:pStyle w:val="TAL"/>
              <w:rPr>
                <w:ins w:id="6745" w:author="3398" w:date="2023-06-16T21:17:00Z"/>
              </w:rPr>
            </w:pPr>
            <w:ins w:id="6746" w:author="3398" w:date="2023-06-16T21:17:00Z">
              <w:r w:rsidRPr="001707ED">
                <w:t>ULInformationTransfer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50E1DB" w14:textId="77777777" w:rsidR="0065498D" w:rsidRPr="001707ED" w:rsidRDefault="0065498D" w:rsidP="008368A1">
            <w:pPr>
              <w:pStyle w:val="TAL"/>
              <w:rPr>
                <w:ins w:id="6747"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F58611" w14:textId="77777777" w:rsidR="0065498D" w:rsidRPr="001707ED" w:rsidRDefault="0065498D" w:rsidP="008368A1">
            <w:pPr>
              <w:pStyle w:val="TAL"/>
              <w:rPr>
                <w:ins w:id="6748"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252F84" w14:textId="77777777" w:rsidR="0065498D" w:rsidRPr="001707ED" w:rsidRDefault="0065498D" w:rsidP="008368A1">
            <w:pPr>
              <w:pStyle w:val="TAL"/>
              <w:rPr>
                <w:ins w:id="6749" w:author="3398" w:date="2023-06-16T21:17:00Z"/>
              </w:rPr>
            </w:pPr>
          </w:p>
        </w:tc>
      </w:tr>
      <w:tr w:rsidR="0065498D" w:rsidRPr="001707ED" w14:paraId="1D8E7511" w14:textId="77777777" w:rsidTr="008368A1">
        <w:trPr>
          <w:jc w:val="center"/>
          <w:ins w:id="675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A605E4" w14:textId="77777777" w:rsidR="0065498D" w:rsidRPr="001707ED" w:rsidRDefault="0065498D" w:rsidP="008368A1">
            <w:pPr>
              <w:pStyle w:val="TAL"/>
              <w:rPr>
                <w:ins w:id="6751" w:author="3398" w:date="2023-06-16T21:17:00Z"/>
              </w:rPr>
            </w:pPr>
            <w:ins w:id="6752" w:author="3398" w:date="2023-06-16T21:17:00Z">
              <w:r w:rsidRPr="001707ED">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3CBA17" w14:textId="77777777" w:rsidR="0065498D" w:rsidRPr="001707ED" w:rsidRDefault="0065498D" w:rsidP="008368A1">
            <w:pPr>
              <w:pStyle w:val="TAL"/>
              <w:rPr>
                <w:ins w:id="6753"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BC0263" w14:textId="77777777" w:rsidR="0065498D" w:rsidRPr="001707ED" w:rsidRDefault="0065498D" w:rsidP="008368A1">
            <w:pPr>
              <w:pStyle w:val="TAL"/>
              <w:rPr>
                <w:ins w:id="6754"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45786" w14:textId="77777777" w:rsidR="0065498D" w:rsidRPr="001707ED" w:rsidRDefault="0065498D" w:rsidP="008368A1">
            <w:pPr>
              <w:pStyle w:val="TAL"/>
              <w:rPr>
                <w:ins w:id="6755" w:author="3398" w:date="2023-06-16T21:17:00Z"/>
              </w:rPr>
            </w:pPr>
          </w:p>
        </w:tc>
      </w:tr>
      <w:tr w:rsidR="0065498D" w:rsidRPr="001707ED" w14:paraId="6FA797AC" w14:textId="77777777" w:rsidTr="008368A1">
        <w:trPr>
          <w:jc w:val="center"/>
          <w:ins w:id="6756"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2DC84A" w14:textId="77777777" w:rsidR="0065498D" w:rsidRPr="001707ED" w:rsidRDefault="0065498D" w:rsidP="008368A1">
            <w:pPr>
              <w:pStyle w:val="TAL"/>
              <w:rPr>
                <w:ins w:id="6757" w:author="3398" w:date="2023-06-16T21:17:00Z"/>
              </w:rPr>
            </w:pPr>
            <w:ins w:id="6758" w:author="3398" w:date="2023-06-16T21:17:00Z">
              <w:r w:rsidRPr="001707ED">
                <w:t xml:space="preserve">    ulInformationTransfer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69CB26" w14:textId="77777777" w:rsidR="0065498D" w:rsidRPr="001707ED" w:rsidRDefault="0065498D" w:rsidP="008368A1">
            <w:pPr>
              <w:pStyle w:val="TAL"/>
              <w:rPr>
                <w:ins w:id="6759"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A34BD7" w14:textId="77777777" w:rsidR="0065498D" w:rsidRPr="001707ED" w:rsidRDefault="0065498D" w:rsidP="008368A1">
            <w:pPr>
              <w:pStyle w:val="TAL"/>
              <w:rPr>
                <w:ins w:id="6760"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A16B8B" w14:textId="77777777" w:rsidR="0065498D" w:rsidRPr="001707ED" w:rsidRDefault="0065498D" w:rsidP="008368A1">
            <w:pPr>
              <w:pStyle w:val="TAL"/>
              <w:rPr>
                <w:ins w:id="6761" w:author="3398" w:date="2023-06-16T21:17:00Z"/>
              </w:rPr>
            </w:pPr>
          </w:p>
        </w:tc>
      </w:tr>
      <w:tr w:rsidR="0065498D" w:rsidRPr="001707ED" w14:paraId="3EC62E48" w14:textId="77777777" w:rsidTr="008368A1">
        <w:trPr>
          <w:jc w:val="center"/>
          <w:ins w:id="676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729C25" w14:textId="77777777" w:rsidR="0065498D" w:rsidRPr="001707ED" w:rsidRDefault="0065498D" w:rsidP="008368A1">
            <w:pPr>
              <w:pStyle w:val="TAL"/>
              <w:rPr>
                <w:ins w:id="6763" w:author="3398" w:date="2023-06-16T21:17:00Z"/>
              </w:rPr>
            </w:pPr>
            <w:ins w:id="6764" w:author="3398" w:date="2023-06-16T21:17:00Z">
              <w:r w:rsidRPr="001707ED">
                <w:t xml:space="preserve">        dedicatedNAS-Message OCTET STRING</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DCF841" w14:textId="77777777" w:rsidR="0065498D" w:rsidRPr="001707ED" w:rsidRDefault="0065498D" w:rsidP="008368A1">
            <w:pPr>
              <w:pStyle w:val="TAL"/>
              <w:rPr>
                <w:ins w:id="6765" w:author="3398" w:date="2023-06-16T21:17:00Z"/>
              </w:rPr>
            </w:pPr>
            <w:ins w:id="6766" w:author="3398" w:date="2023-06-16T21:17:00Z">
              <w:r w:rsidRPr="001707ED">
                <w:t xml:space="preserve">Set according to 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6</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2CB406" w14:textId="77777777" w:rsidR="0065498D" w:rsidRPr="001707ED" w:rsidRDefault="0065498D" w:rsidP="008368A1">
            <w:pPr>
              <w:pStyle w:val="TAL"/>
              <w:rPr>
                <w:ins w:id="6767" w:author="3398" w:date="2023-06-16T21:17:00Z"/>
                <w:lang w:eastAsia="ja-JP"/>
              </w:rPr>
            </w:pPr>
            <w:ins w:id="6768" w:author="3398" w:date="2023-06-16T21:17:00Z">
              <w:r w:rsidRPr="001707ED">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31EED" w14:textId="77777777" w:rsidR="0065498D" w:rsidRPr="001707ED" w:rsidRDefault="0065498D" w:rsidP="008368A1">
            <w:pPr>
              <w:pStyle w:val="TAL"/>
              <w:rPr>
                <w:ins w:id="6769" w:author="3398" w:date="2023-06-16T21:17:00Z"/>
              </w:rPr>
            </w:pPr>
          </w:p>
        </w:tc>
      </w:tr>
      <w:tr w:rsidR="0065498D" w:rsidRPr="001707ED" w14:paraId="767B9261" w14:textId="77777777" w:rsidTr="008368A1">
        <w:trPr>
          <w:jc w:val="center"/>
          <w:ins w:id="677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EA653C" w14:textId="77777777" w:rsidR="0065498D" w:rsidRPr="001707ED" w:rsidRDefault="0065498D" w:rsidP="008368A1">
            <w:pPr>
              <w:pStyle w:val="TAL"/>
              <w:rPr>
                <w:ins w:id="6771" w:author="3398" w:date="2023-06-16T21:17:00Z"/>
              </w:rPr>
            </w:pPr>
            <w:ins w:id="6772" w:author="3398" w:date="2023-06-16T21:17:00Z">
              <w:r w:rsidRPr="001707ED">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3A89E8" w14:textId="77777777" w:rsidR="0065498D" w:rsidRPr="001707ED" w:rsidRDefault="0065498D" w:rsidP="008368A1">
            <w:pPr>
              <w:pStyle w:val="TAL"/>
              <w:rPr>
                <w:ins w:id="6773" w:author="3398" w:date="2023-06-16T21:17:00Z"/>
              </w:rPr>
            </w:pPr>
            <w:ins w:id="6774" w:author="3398" w:date="2023-06-16T21:17:00Z">
              <w:r w:rsidRPr="001707ED">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C984AF" w14:textId="77777777" w:rsidR="0065498D" w:rsidRPr="001707ED" w:rsidRDefault="0065498D" w:rsidP="008368A1">
            <w:pPr>
              <w:pStyle w:val="TAL"/>
              <w:rPr>
                <w:ins w:id="6775"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F433FF" w14:textId="77777777" w:rsidR="0065498D" w:rsidRPr="001707ED" w:rsidRDefault="0065498D" w:rsidP="008368A1">
            <w:pPr>
              <w:pStyle w:val="TAL"/>
              <w:rPr>
                <w:ins w:id="6776" w:author="3398" w:date="2023-06-16T21:17:00Z"/>
              </w:rPr>
            </w:pPr>
          </w:p>
        </w:tc>
      </w:tr>
      <w:tr w:rsidR="0065498D" w:rsidRPr="001707ED" w14:paraId="79A60D9B" w14:textId="77777777" w:rsidTr="008368A1">
        <w:trPr>
          <w:jc w:val="center"/>
          <w:ins w:id="6777"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AB7DC8" w14:textId="77777777" w:rsidR="0065498D" w:rsidRPr="001707ED" w:rsidRDefault="0065498D" w:rsidP="008368A1">
            <w:pPr>
              <w:pStyle w:val="TAL"/>
              <w:rPr>
                <w:ins w:id="6778" w:author="3398" w:date="2023-06-16T21:17:00Z"/>
              </w:rPr>
            </w:pPr>
            <w:ins w:id="6779" w:author="3398" w:date="2023-06-16T21:17:00Z">
              <w:r w:rsidRPr="001707ED">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056D40" w14:textId="77777777" w:rsidR="0065498D" w:rsidRPr="001707ED" w:rsidRDefault="0065498D" w:rsidP="008368A1">
            <w:pPr>
              <w:pStyle w:val="TAL"/>
              <w:rPr>
                <w:ins w:id="6780"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CF302" w14:textId="77777777" w:rsidR="0065498D" w:rsidRPr="001707ED" w:rsidRDefault="0065498D" w:rsidP="008368A1">
            <w:pPr>
              <w:pStyle w:val="TAL"/>
              <w:rPr>
                <w:ins w:id="6781"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38DDC" w14:textId="77777777" w:rsidR="0065498D" w:rsidRPr="001707ED" w:rsidRDefault="0065498D" w:rsidP="008368A1">
            <w:pPr>
              <w:pStyle w:val="TAL"/>
              <w:rPr>
                <w:ins w:id="6782" w:author="3398" w:date="2023-06-16T21:17:00Z"/>
              </w:rPr>
            </w:pPr>
          </w:p>
        </w:tc>
      </w:tr>
      <w:tr w:rsidR="0065498D" w:rsidRPr="001707ED" w14:paraId="6CF97804" w14:textId="77777777" w:rsidTr="008368A1">
        <w:trPr>
          <w:jc w:val="center"/>
          <w:ins w:id="678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64E798" w14:textId="77777777" w:rsidR="0065498D" w:rsidRPr="001707ED" w:rsidRDefault="0065498D" w:rsidP="008368A1">
            <w:pPr>
              <w:pStyle w:val="TAL"/>
              <w:rPr>
                <w:ins w:id="6784" w:author="3398" w:date="2023-06-16T21:17:00Z"/>
              </w:rPr>
            </w:pPr>
            <w:ins w:id="6785" w:author="3398" w:date="2023-06-16T21:17:00Z">
              <w:r w:rsidRPr="001707ED">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15AED4" w14:textId="77777777" w:rsidR="0065498D" w:rsidRPr="001707ED" w:rsidRDefault="0065498D" w:rsidP="008368A1">
            <w:pPr>
              <w:pStyle w:val="TAL"/>
              <w:rPr>
                <w:ins w:id="6786"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0B130" w14:textId="77777777" w:rsidR="0065498D" w:rsidRPr="001707ED" w:rsidRDefault="0065498D" w:rsidP="008368A1">
            <w:pPr>
              <w:pStyle w:val="TAL"/>
              <w:rPr>
                <w:ins w:id="6787"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FA64CA" w14:textId="77777777" w:rsidR="0065498D" w:rsidRPr="001707ED" w:rsidRDefault="0065498D" w:rsidP="008368A1">
            <w:pPr>
              <w:pStyle w:val="TAL"/>
              <w:rPr>
                <w:ins w:id="6788" w:author="3398" w:date="2023-06-16T21:17:00Z"/>
              </w:rPr>
            </w:pPr>
          </w:p>
        </w:tc>
      </w:tr>
      <w:tr w:rsidR="0065498D" w:rsidRPr="001707ED" w14:paraId="5AD0D731" w14:textId="77777777" w:rsidTr="008368A1">
        <w:trPr>
          <w:jc w:val="center"/>
          <w:ins w:id="678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E1B1A" w14:textId="77777777" w:rsidR="0065498D" w:rsidRPr="001707ED" w:rsidRDefault="0065498D" w:rsidP="008368A1">
            <w:pPr>
              <w:pStyle w:val="TAL"/>
              <w:rPr>
                <w:ins w:id="6790" w:author="3398" w:date="2023-06-16T21:17:00Z"/>
              </w:rPr>
            </w:pPr>
            <w:ins w:id="6791" w:author="3398" w:date="2023-06-16T21:17:00Z">
              <w:r w:rsidRPr="001707ED">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E292C8" w14:textId="77777777" w:rsidR="0065498D" w:rsidRPr="001707ED" w:rsidRDefault="0065498D" w:rsidP="008368A1">
            <w:pPr>
              <w:pStyle w:val="TAL"/>
              <w:rPr>
                <w:ins w:id="6792"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25D06E" w14:textId="77777777" w:rsidR="0065498D" w:rsidRPr="001707ED" w:rsidRDefault="0065498D" w:rsidP="008368A1">
            <w:pPr>
              <w:pStyle w:val="TAL"/>
              <w:rPr>
                <w:ins w:id="6793"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9FAA1" w14:textId="77777777" w:rsidR="0065498D" w:rsidRPr="001707ED" w:rsidRDefault="0065498D" w:rsidP="008368A1">
            <w:pPr>
              <w:pStyle w:val="TAL"/>
              <w:rPr>
                <w:ins w:id="6794" w:author="3398" w:date="2023-06-16T21:17:00Z"/>
              </w:rPr>
            </w:pPr>
          </w:p>
        </w:tc>
      </w:tr>
    </w:tbl>
    <w:p w14:paraId="18DC5170" w14:textId="77777777" w:rsidR="0065498D" w:rsidRPr="001707ED" w:rsidRDefault="0065498D" w:rsidP="0065498D">
      <w:pPr>
        <w:rPr>
          <w:ins w:id="6795" w:author="3398" w:date="2023-06-16T21:17:00Z"/>
        </w:rPr>
      </w:pPr>
    </w:p>
    <w:p w14:paraId="572CF8F9" w14:textId="77777777" w:rsidR="0065498D" w:rsidRPr="001707ED" w:rsidRDefault="0065498D" w:rsidP="0065498D">
      <w:pPr>
        <w:pStyle w:val="TH"/>
        <w:rPr>
          <w:ins w:id="6796" w:author="3398" w:date="2023-06-16T21:17:00Z"/>
        </w:rPr>
      </w:pPr>
      <w:ins w:id="6797" w:author="3398" w:date="2023-06-16T21:17:00Z">
        <w:r w:rsidRPr="001707ED">
          <w:t xml:space="preserve">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6</w:t>
        </w:r>
        <w:r w:rsidRPr="001707ED">
          <w:t xml:space="preserve">: UL NAS TRANSPORT (ULInformationTransfer, 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5</w:t>
        </w:r>
        <w:r w:rsidRPr="001707ED">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1707ED" w14:paraId="1C9AE7C8" w14:textId="77777777" w:rsidTr="008368A1">
        <w:trPr>
          <w:gridBefore w:val="1"/>
          <w:wBefore w:w="9" w:type="dxa"/>
          <w:jc w:val="center"/>
          <w:ins w:id="6798" w:author="3398" w:date="2023-06-16T21:17:00Z"/>
        </w:trPr>
        <w:tc>
          <w:tcPr>
            <w:tcW w:w="9741" w:type="dxa"/>
            <w:gridSpan w:val="4"/>
            <w:tcBorders>
              <w:top w:val="single" w:sz="4" w:space="0" w:color="auto"/>
              <w:left w:val="single" w:sz="4" w:space="0" w:color="auto"/>
              <w:bottom w:val="single" w:sz="4" w:space="0" w:color="auto"/>
              <w:right w:val="single" w:sz="4" w:space="0" w:color="auto"/>
            </w:tcBorders>
            <w:hideMark/>
          </w:tcPr>
          <w:p w14:paraId="735846A4" w14:textId="77777777" w:rsidR="0065498D" w:rsidRPr="001707ED" w:rsidRDefault="0065498D" w:rsidP="008368A1">
            <w:pPr>
              <w:pStyle w:val="TAL"/>
              <w:rPr>
                <w:ins w:id="6799" w:author="3398" w:date="2023-06-16T21:17:00Z"/>
                <w:lang w:eastAsia="ja-JP"/>
              </w:rPr>
            </w:pPr>
            <w:ins w:id="6800" w:author="3398" w:date="2023-06-16T21:17:00Z">
              <w:r w:rsidRPr="001707ED">
                <w:t>Derivation Path: 24.501 Table 8.2.10.1.1</w:t>
              </w:r>
            </w:ins>
          </w:p>
        </w:tc>
      </w:tr>
      <w:tr w:rsidR="0065498D" w:rsidRPr="001707ED" w14:paraId="660E7E47" w14:textId="77777777" w:rsidTr="008368A1">
        <w:trPr>
          <w:jc w:val="center"/>
          <w:ins w:id="6801"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BAB433" w14:textId="77777777" w:rsidR="0065498D" w:rsidRPr="001707ED" w:rsidRDefault="0065498D" w:rsidP="008368A1">
            <w:pPr>
              <w:pStyle w:val="TAH"/>
              <w:rPr>
                <w:ins w:id="6802" w:author="3398" w:date="2023-06-16T21:17:00Z"/>
              </w:rPr>
            </w:pPr>
            <w:ins w:id="6803" w:author="3398" w:date="2023-06-16T21:17:00Z">
              <w:r w:rsidRPr="001707E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A012D7" w14:textId="77777777" w:rsidR="0065498D" w:rsidRPr="001707ED" w:rsidRDefault="0065498D" w:rsidP="008368A1">
            <w:pPr>
              <w:pStyle w:val="TAH"/>
              <w:rPr>
                <w:ins w:id="6804" w:author="3398" w:date="2023-06-16T21:17:00Z"/>
              </w:rPr>
            </w:pPr>
            <w:ins w:id="6805" w:author="3398" w:date="2023-06-16T21:17:00Z">
              <w:r w:rsidRPr="001707E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FFCE4B" w14:textId="77777777" w:rsidR="0065498D" w:rsidRPr="001707ED" w:rsidRDefault="0065498D" w:rsidP="008368A1">
            <w:pPr>
              <w:pStyle w:val="TAH"/>
              <w:rPr>
                <w:ins w:id="6806" w:author="3398" w:date="2023-06-16T21:17:00Z"/>
              </w:rPr>
            </w:pPr>
            <w:ins w:id="6807"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9A0DC1" w14:textId="77777777" w:rsidR="0065498D" w:rsidRPr="001707ED" w:rsidRDefault="0065498D" w:rsidP="008368A1">
            <w:pPr>
              <w:pStyle w:val="TAH"/>
              <w:rPr>
                <w:ins w:id="6808" w:author="3398" w:date="2023-06-16T21:17:00Z"/>
              </w:rPr>
            </w:pPr>
            <w:ins w:id="6809" w:author="3398" w:date="2023-06-16T21:17:00Z">
              <w:r w:rsidRPr="001707ED">
                <w:t>Condition</w:t>
              </w:r>
            </w:ins>
          </w:p>
        </w:tc>
      </w:tr>
      <w:tr w:rsidR="0065498D" w:rsidRPr="001707ED" w14:paraId="304252BD" w14:textId="77777777" w:rsidTr="008368A1">
        <w:trPr>
          <w:jc w:val="center"/>
          <w:ins w:id="6810"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0F497A" w14:textId="77777777" w:rsidR="0065498D" w:rsidRPr="001707ED" w:rsidRDefault="0065498D" w:rsidP="008368A1">
            <w:pPr>
              <w:pStyle w:val="TAL"/>
              <w:rPr>
                <w:ins w:id="6811" w:author="3398" w:date="2023-06-16T21:17:00Z"/>
              </w:rPr>
            </w:pPr>
            <w:ins w:id="6812" w:author="3398" w:date="2023-06-16T21:17:00Z">
              <w:r w:rsidRPr="001707ED">
                <w:t>Extended Protocol discriminato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82A570" w14:textId="77777777" w:rsidR="0065498D" w:rsidRPr="001707ED" w:rsidRDefault="0065498D" w:rsidP="008368A1">
            <w:pPr>
              <w:pStyle w:val="TAL"/>
              <w:rPr>
                <w:ins w:id="6813" w:author="3398" w:date="2023-06-16T21:17:00Z"/>
              </w:rPr>
            </w:pPr>
            <w:ins w:id="6814" w:author="3398" w:date="2023-06-16T21:17:00Z">
              <w:r w:rsidRPr="001707ED">
                <w:t>0111111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1848B" w14:textId="77777777" w:rsidR="0065498D" w:rsidRPr="001707ED" w:rsidRDefault="0065498D" w:rsidP="008368A1">
            <w:pPr>
              <w:pStyle w:val="TAL"/>
              <w:rPr>
                <w:ins w:id="6815" w:author="3398" w:date="2023-06-16T21:17:00Z"/>
              </w:rPr>
            </w:pPr>
            <w:ins w:id="6816" w:author="3398" w:date="2023-06-16T21:17:00Z">
              <w:r w:rsidRPr="001707ED">
                <w:t>5GS mobility management messag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168D94" w14:textId="77777777" w:rsidR="0065498D" w:rsidRPr="001707ED" w:rsidRDefault="0065498D" w:rsidP="008368A1">
            <w:pPr>
              <w:pStyle w:val="TAL"/>
              <w:rPr>
                <w:ins w:id="6817" w:author="3398" w:date="2023-06-16T21:17:00Z"/>
              </w:rPr>
            </w:pPr>
          </w:p>
        </w:tc>
      </w:tr>
      <w:tr w:rsidR="0065498D" w:rsidRPr="001707ED" w14:paraId="556F41C0" w14:textId="77777777" w:rsidTr="008368A1">
        <w:trPr>
          <w:jc w:val="center"/>
          <w:ins w:id="6818"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6CECAE" w14:textId="77777777" w:rsidR="0065498D" w:rsidRPr="001707ED" w:rsidRDefault="0065498D" w:rsidP="008368A1">
            <w:pPr>
              <w:pStyle w:val="TAL"/>
              <w:rPr>
                <w:ins w:id="6819" w:author="3398" w:date="2023-06-16T21:17:00Z"/>
              </w:rPr>
            </w:pPr>
            <w:ins w:id="6820" w:author="3398" w:date="2023-06-16T21:17:00Z">
              <w:r w:rsidRPr="001707ED">
                <w:t>Security head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0CF1E" w14:textId="77777777" w:rsidR="0065498D" w:rsidRPr="001707ED" w:rsidRDefault="0065498D" w:rsidP="008368A1">
            <w:pPr>
              <w:pStyle w:val="TAL"/>
              <w:rPr>
                <w:ins w:id="6821" w:author="3398" w:date="2023-06-16T21:17:00Z"/>
                <w:lang w:eastAsia="ja-JP"/>
              </w:rPr>
            </w:pPr>
            <w:ins w:id="6822"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D667C6" w14:textId="77777777" w:rsidR="0065498D" w:rsidRPr="001707ED" w:rsidRDefault="0065498D" w:rsidP="008368A1">
            <w:pPr>
              <w:pStyle w:val="TAL"/>
              <w:rPr>
                <w:ins w:id="6823" w:author="3398" w:date="2023-06-16T21:17:00Z"/>
                <w:lang w:eastAsia="ja-JP"/>
              </w:rPr>
            </w:pPr>
            <w:ins w:id="6824" w:author="3398" w:date="2023-06-16T21:17:00Z">
              <w:r w:rsidRPr="001707ED">
                <w:t>Plain 5GS NAS message</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57E168" w14:textId="77777777" w:rsidR="0065498D" w:rsidRPr="001707ED" w:rsidRDefault="0065498D" w:rsidP="008368A1">
            <w:pPr>
              <w:pStyle w:val="TAL"/>
              <w:rPr>
                <w:ins w:id="6825" w:author="3398" w:date="2023-06-16T21:17:00Z"/>
              </w:rPr>
            </w:pPr>
          </w:p>
        </w:tc>
      </w:tr>
      <w:tr w:rsidR="0065498D" w:rsidRPr="001707ED" w14:paraId="0DC4BBD3" w14:textId="77777777" w:rsidTr="008368A1">
        <w:trPr>
          <w:jc w:val="center"/>
          <w:ins w:id="6826"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A3CF7" w14:textId="77777777" w:rsidR="0065498D" w:rsidRPr="001707ED" w:rsidRDefault="0065498D" w:rsidP="008368A1">
            <w:pPr>
              <w:pStyle w:val="TAL"/>
              <w:rPr>
                <w:ins w:id="6827" w:author="3398" w:date="2023-06-16T21:17:00Z"/>
              </w:rPr>
            </w:pPr>
            <w:ins w:id="6828" w:author="3398" w:date="2023-06-16T21:17:00Z">
              <w:r w:rsidRPr="001707ED">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419DE1" w14:textId="77777777" w:rsidR="0065498D" w:rsidRPr="001707ED" w:rsidRDefault="0065498D" w:rsidP="008368A1">
            <w:pPr>
              <w:pStyle w:val="TAL"/>
              <w:rPr>
                <w:ins w:id="6829" w:author="3398" w:date="2023-06-16T21:17:00Z"/>
                <w:lang w:eastAsia="ja-JP"/>
              </w:rPr>
            </w:pPr>
            <w:ins w:id="6830"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52ABE3" w14:textId="77777777" w:rsidR="0065498D" w:rsidRPr="001707ED" w:rsidRDefault="0065498D" w:rsidP="008368A1">
            <w:pPr>
              <w:pStyle w:val="TAL"/>
              <w:rPr>
                <w:ins w:id="6831"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98F390" w14:textId="77777777" w:rsidR="0065498D" w:rsidRPr="001707ED" w:rsidRDefault="0065498D" w:rsidP="008368A1">
            <w:pPr>
              <w:pStyle w:val="TAL"/>
              <w:rPr>
                <w:ins w:id="6832" w:author="3398" w:date="2023-06-16T21:17:00Z"/>
              </w:rPr>
            </w:pPr>
          </w:p>
        </w:tc>
      </w:tr>
      <w:tr w:rsidR="0065498D" w:rsidRPr="001707ED" w14:paraId="448F90C9" w14:textId="77777777" w:rsidTr="008368A1">
        <w:trPr>
          <w:jc w:val="center"/>
          <w:ins w:id="6833"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663F54" w14:textId="77777777" w:rsidR="0065498D" w:rsidRPr="001707ED" w:rsidRDefault="0065498D" w:rsidP="008368A1">
            <w:pPr>
              <w:pStyle w:val="TAL"/>
              <w:rPr>
                <w:ins w:id="6834" w:author="3398" w:date="2023-06-16T21:17:00Z"/>
              </w:rPr>
            </w:pPr>
            <w:ins w:id="6835" w:author="3398" w:date="2023-06-16T21:17:00Z">
              <w:r w:rsidRPr="001707ED">
                <w:t>UL NAS TRANSPORT message identity</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9863C4" w14:textId="77777777" w:rsidR="0065498D" w:rsidRPr="001707ED" w:rsidRDefault="0065498D" w:rsidP="008368A1">
            <w:pPr>
              <w:pStyle w:val="TAL"/>
              <w:rPr>
                <w:ins w:id="6836" w:author="3398" w:date="2023-06-16T21:17:00Z"/>
                <w:lang w:eastAsia="ja-JP"/>
              </w:rPr>
            </w:pPr>
            <w:ins w:id="6837" w:author="3398" w:date="2023-06-16T21:17:00Z">
              <w:r w:rsidRPr="001707ED">
                <w:rPr>
                  <w:lang w:eastAsia="ja-JP"/>
                </w:rPr>
                <w:t>011001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381F69" w14:textId="77777777" w:rsidR="0065498D" w:rsidRPr="001707ED" w:rsidRDefault="0065498D" w:rsidP="008368A1">
            <w:pPr>
              <w:pStyle w:val="TAL"/>
              <w:rPr>
                <w:ins w:id="6838" w:author="3398" w:date="2023-06-16T21:17:00Z"/>
                <w:lang w:eastAsia="ja-JP"/>
              </w:rPr>
            </w:pPr>
            <w:ins w:id="6839" w:author="3398" w:date="2023-06-16T21:17:00Z">
              <w:r w:rsidRPr="001707ED">
                <w:t>UL NAS TRANSPOR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9C461" w14:textId="77777777" w:rsidR="0065498D" w:rsidRPr="001707ED" w:rsidRDefault="0065498D" w:rsidP="008368A1">
            <w:pPr>
              <w:pStyle w:val="TAL"/>
              <w:rPr>
                <w:ins w:id="6840" w:author="3398" w:date="2023-06-16T21:17:00Z"/>
              </w:rPr>
            </w:pPr>
          </w:p>
        </w:tc>
      </w:tr>
      <w:tr w:rsidR="0065498D" w:rsidRPr="001707ED" w14:paraId="4B478E61" w14:textId="77777777" w:rsidTr="008368A1">
        <w:trPr>
          <w:jc w:val="center"/>
          <w:ins w:id="6841"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B236CD" w14:textId="77777777" w:rsidR="0065498D" w:rsidRPr="001707ED" w:rsidRDefault="0065498D" w:rsidP="008368A1">
            <w:pPr>
              <w:pStyle w:val="TAL"/>
              <w:rPr>
                <w:ins w:id="6842" w:author="3398" w:date="2023-06-16T21:17:00Z"/>
              </w:rPr>
            </w:pPr>
            <w:ins w:id="6843" w:author="3398" w:date="2023-06-16T21:17:00Z">
              <w:r w:rsidRPr="001707ED">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ED30C4" w14:textId="77777777" w:rsidR="0065498D" w:rsidRPr="001707ED" w:rsidRDefault="0065498D" w:rsidP="008368A1">
            <w:pPr>
              <w:pStyle w:val="TAL"/>
              <w:rPr>
                <w:ins w:id="6844" w:author="3398" w:date="2023-06-16T21:17:00Z"/>
                <w:lang w:eastAsia="ja-JP"/>
              </w:rPr>
            </w:pPr>
            <w:ins w:id="6845" w:author="3398" w:date="2023-06-16T21:17:00Z">
              <w:r w:rsidRPr="001707ED">
                <w:rPr>
                  <w:lang w:eastAsia="ja-JP"/>
                </w:rPr>
                <w:t>0011</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747DF6" w14:textId="77777777" w:rsidR="0065498D" w:rsidRPr="001707ED" w:rsidRDefault="0065498D" w:rsidP="008368A1">
            <w:pPr>
              <w:pStyle w:val="TAL"/>
              <w:rPr>
                <w:ins w:id="6846" w:author="3398" w:date="2023-06-16T21:17:00Z"/>
                <w:lang w:eastAsia="ja-JP"/>
              </w:rPr>
            </w:pPr>
            <w:ins w:id="6847" w:author="3398" w:date="2023-06-16T21:17:00Z">
              <w:r w:rsidRPr="001707ED">
                <w:t>LTE Positioning Protocol (LPP) message container</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10707" w14:textId="77777777" w:rsidR="0065498D" w:rsidRPr="001707ED" w:rsidRDefault="0065498D" w:rsidP="008368A1">
            <w:pPr>
              <w:pStyle w:val="TAL"/>
              <w:rPr>
                <w:ins w:id="6848" w:author="3398" w:date="2023-06-16T21:17:00Z"/>
              </w:rPr>
            </w:pPr>
          </w:p>
        </w:tc>
      </w:tr>
      <w:tr w:rsidR="0065498D" w:rsidRPr="001707ED" w14:paraId="7838B842" w14:textId="77777777" w:rsidTr="008368A1">
        <w:trPr>
          <w:jc w:val="center"/>
          <w:ins w:id="6849"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DFC61" w14:textId="77777777" w:rsidR="0065498D" w:rsidRPr="001707ED" w:rsidRDefault="0065498D" w:rsidP="008368A1">
            <w:pPr>
              <w:pStyle w:val="TAL"/>
              <w:rPr>
                <w:ins w:id="6850" w:author="3398" w:date="2023-06-16T21:17:00Z"/>
              </w:rPr>
            </w:pPr>
            <w:ins w:id="6851" w:author="3398" w:date="2023-06-16T21:17:00Z">
              <w:r w:rsidRPr="001707ED">
                <w:t>Spare half octet</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37C03F" w14:textId="77777777" w:rsidR="0065498D" w:rsidRPr="001707ED" w:rsidRDefault="0065498D" w:rsidP="008368A1">
            <w:pPr>
              <w:pStyle w:val="TAL"/>
              <w:rPr>
                <w:ins w:id="6852" w:author="3398" w:date="2023-06-16T21:17:00Z"/>
                <w:lang w:eastAsia="ja-JP"/>
              </w:rPr>
            </w:pPr>
            <w:ins w:id="6853" w:author="3398" w:date="2023-06-16T21:17:00Z">
              <w:r w:rsidRPr="001707ED">
                <w:rPr>
                  <w:lang w:eastAsia="ja-JP"/>
                </w:rPr>
                <w:t>0000</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D714C5" w14:textId="77777777" w:rsidR="0065498D" w:rsidRPr="001707ED" w:rsidRDefault="0065498D" w:rsidP="008368A1">
            <w:pPr>
              <w:pStyle w:val="TAL"/>
              <w:rPr>
                <w:ins w:id="6854"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4481E9" w14:textId="77777777" w:rsidR="0065498D" w:rsidRPr="001707ED" w:rsidRDefault="0065498D" w:rsidP="008368A1">
            <w:pPr>
              <w:pStyle w:val="TAL"/>
              <w:rPr>
                <w:ins w:id="6855" w:author="3398" w:date="2023-06-16T21:17:00Z"/>
              </w:rPr>
            </w:pPr>
          </w:p>
        </w:tc>
      </w:tr>
      <w:tr w:rsidR="0065498D" w:rsidRPr="001707ED" w14:paraId="30830C44" w14:textId="77777777" w:rsidTr="008368A1">
        <w:trPr>
          <w:jc w:val="center"/>
          <w:ins w:id="6856"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01BC7B" w14:textId="77777777" w:rsidR="0065498D" w:rsidRPr="001707ED" w:rsidRDefault="0065498D" w:rsidP="008368A1">
            <w:pPr>
              <w:pStyle w:val="TAL"/>
              <w:rPr>
                <w:ins w:id="6857" w:author="3398" w:date="2023-06-16T21:17:00Z"/>
              </w:rPr>
            </w:pPr>
            <w:ins w:id="6858" w:author="3398" w:date="2023-06-16T21:17:00Z">
              <w:r w:rsidRPr="001707ED">
                <w:t>Payload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A881F0" w14:textId="77777777" w:rsidR="0065498D" w:rsidRPr="001707ED" w:rsidRDefault="0065498D" w:rsidP="008368A1">
            <w:pPr>
              <w:pStyle w:val="TAL"/>
              <w:rPr>
                <w:ins w:id="6859" w:author="3398" w:date="2023-06-16T21:17:00Z"/>
                <w:b/>
              </w:rPr>
            </w:pPr>
            <w:ins w:id="6860" w:author="3398" w:date="2023-06-16T21:17:00Z">
              <w:r w:rsidRPr="001707ED">
                <w:rPr>
                  <w:b/>
                </w:rPr>
                <w:t xml:space="preserve">Step </w:t>
              </w:r>
              <w:r>
                <w:rPr>
                  <w:rFonts w:hint="eastAsia"/>
                  <w:b/>
                  <w:lang w:eastAsia="zh-CN"/>
                </w:rPr>
                <w:t>2</w:t>
              </w:r>
              <w:r w:rsidRPr="001707ED">
                <w:rPr>
                  <w:b/>
                </w:rPr>
                <w:t>:</w:t>
              </w:r>
            </w:ins>
          </w:p>
          <w:p w14:paraId="2F8DCA6D" w14:textId="77777777" w:rsidR="0065498D" w:rsidRPr="001707ED" w:rsidRDefault="0065498D" w:rsidP="008368A1">
            <w:pPr>
              <w:pStyle w:val="TAL"/>
              <w:keepNext w:val="0"/>
              <w:keepLines w:val="0"/>
              <w:widowControl w:val="0"/>
              <w:rPr>
                <w:ins w:id="6861" w:author="3398" w:date="2023-06-16T21:17:00Z"/>
              </w:rPr>
            </w:pPr>
            <w:ins w:id="6862" w:author="3398" w:date="2023-06-16T21:17:00Z">
              <w:r w:rsidRPr="001707ED">
                <w:t>Set according to Table</w:t>
              </w:r>
            </w:ins>
          </w:p>
          <w:p w14:paraId="6D9B8333" w14:textId="77777777" w:rsidR="0065498D" w:rsidRPr="001707ED" w:rsidRDefault="0065498D" w:rsidP="008368A1">
            <w:pPr>
              <w:pStyle w:val="TAL"/>
              <w:rPr>
                <w:ins w:id="6863" w:author="3398" w:date="2023-06-16T21:17:00Z"/>
                <w:b/>
              </w:rPr>
            </w:pPr>
            <w:ins w:id="6864" w:author="3398" w:date="2023-06-16T21:17:00Z">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7</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51FEF" w14:textId="77777777" w:rsidR="0065498D" w:rsidRPr="001707ED" w:rsidRDefault="0065498D" w:rsidP="008368A1">
            <w:pPr>
              <w:pStyle w:val="TAL"/>
              <w:rPr>
                <w:ins w:id="6865" w:author="3398" w:date="2023-06-16T21:17:00Z"/>
                <w:lang w:eastAsia="ja-JP"/>
              </w:rPr>
            </w:pPr>
            <w:ins w:id="6866" w:author="3398" w:date="2023-06-16T21:17:00Z">
              <w:r w:rsidRPr="001707ED">
                <w:rPr>
                  <w:lang w:eastAsia="ja-JP"/>
                </w:rPr>
                <w:t xml:space="preserve">LPP </w:t>
              </w:r>
              <w:r w:rsidRPr="001707ED">
                <w:t>Provide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6D697" w14:textId="77777777" w:rsidR="0065498D" w:rsidRPr="001707ED" w:rsidRDefault="0065498D" w:rsidP="008368A1">
            <w:pPr>
              <w:pStyle w:val="TAL"/>
              <w:rPr>
                <w:ins w:id="6867" w:author="3398" w:date="2023-06-16T21:17:00Z"/>
              </w:rPr>
            </w:pPr>
          </w:p>
        </w:tc>
      </w:tr>
      <w:tr w:rsidR="0065498D" w:rsidRPr="001707ED" w14:paraId="1D7774A2" w14:textId="77777777" w:rsidTr="008368A1">
        <w:trPr>
          <w:jc w:val="center"/>
          <w:ins w:id="6868" w:author="3398" w:date="2023-06-16T21: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A5A08" w14:textId="77777777" w:rsidR="0065498D" w:rsidRPr="001707ED" w:rsidRDefault="0065498D" w:rsidP="008368A1">
            <w:pPr>
              <w:pStyle w:val="TAL"/>
              <w:rPr>
                <w:ins w:id="6869" w:author="3398" w:date="2023-06-16T21:17:00Z"/>
              </w:rPr>
            </w:pPr>
            <w:ins w:id="6870" w:author="3398" w:date="2023-06-16T21:17:00Z">
              <w:r w:rsidRPr="001707ED">
                <w:t>Additional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DCA9C4" w14:textId="77777777" w:rsidR="0065498D" w:rsidRPr="001707ED" w:rsidRDefault="0065498D" w:rsidP="008368A1">
            <w:pPr>
              <w:pStyle w:val="TAL"/>
              <w:rPr>
                <w:ins w:id="6871" w:author="3398" w:date="2023-06-16T21:17:00Z"/>
              </w:rPr>
            </w:pPr>
            <w:ins w:id="6872" w:author="3398" w:date="2023-06-16T21:17:00Z">
              <w:r w:rsidRPr="001707ED">
                <w:t>Present</w:t>
              </w:r>
            </w:ins>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699B44" w14:textId="77777777" w:rsidR="0065498D" w:rsidRPr="001707ED" w:rsidRDefault="0065498D" w:rsidP="008368A1">
            <w:pPr>
              <w:pStyle w:val="TAL"/>
              <w:rPr>
                <w:ins w:id="6873" w:author="3398" w:date="2023-06-16T21:17:00Z"/>
                <w:lang w:eastAsia="ja-JP"/>
              </w:rPr>
            </w:pPr>
            <w:ins w:id="6874" w:author="3398" w:date="2023-06-16T21:17:00Z">
              <w:r w:rsidRPr="001707ED">
                <w:rPr>
                  <w:lang w:eastAsia="ja-JP"/>
                </w:rPr>
                <w:t xml:space="preserve">The UE includes the Routing Identifier received in the Additional Information IE of the DOWNLINK GENERIC NAS TRANSPORT message (step </w:t>
              </w:r>
              <w:r>
                <w:rPr>
                  <w:rFonts w:hint="eastAsia"/>
                  <w:lang w:eastAsia="zh-CN"/>
                </w:rPr>
                <w:t>1</w:t>
              </w:r>
              <w:r w:rsidRPr="001707ED">
                <w:rPr>
                  <w:lang w:eastAsia="ja-JP"/>
                </w:rPr>
                <w:t xml:space="preserve"> </w:t>
              </w:r>
              <w:r w:rsidRPr="001707ED">
                <w:t xml:space="preserve">Table </w:t>
              </w:r>
              <w:r w:rsidRPr="00FC62C3">
                <w:rPr>
                  <w:lang w:eastAsia="zh-CN"/>
                </w:rPr>
                <w:t>9.4.</w:t>
              </w:r>
              <w:r w:rsidRPr="00FC62C3">
                <w:rPr>
                  <w:rFonts w:hint="eastAsia"/>
                  <w:lang w:eastAsia="zh-CN"/>
                </w:rPr>
                <w:t>6</w:t>
              </w:r>
              <w:r w:rsidRPr="00FC62C3">
                <w:rPr>
                  <w:lang w:eastAsia="zh-CN"/>
                </w:rPr>
                <w:t>.3.3</w:t>
              </w:r>
              <w:r w:rsidRPr="00FC62C3">
                <w:t>-</w:t>
              </w:r>
              <w:r w:rsidRPr="00FC62C3">
                <w:rPr>
                  <w:rFonts w:hint="eastAsia"/>
                  <w:lang w:eastAsia="zh-CN"/>
                </w:rPr>
                <w:t>2</w:t>
              </w:r>
              <w:r w:rsidRPr="001707ED">
                <w: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768274" w14:textId="77777777" w:rsidR="0065498D" w:rsidRPr="001707ED" w:rsidRDefault="0065498D" w:rsidP="008368A1">
            <w:pPr>
              <w:pStyle w:val="TAL"/>
              <w:rPr>
                <w:ins w:id="6875" w:author="3398" w:date="2023-06-16T21:17:00Z"/>
              </w:rPr>
            </w:pPr>
          </w:p>
        </w:tc>
      </w:tr>
    </w:tbl>
    <w:p w14:paraId="0AC23230" w14:textId="77777777" w:rsidR="0065498D" w:rsidRPr="001707ED" w:rsidRDefault="0065498D" w:rsidP="0065498D">
      <w:pPr>
        <w:rPr>
          <w:ins w:id="6876" w:author="3398" w:date="2023-06-16T21:17:00Z"/>
          <w:lang w:eastAsia="zh-CN"/>
        </w:rPr>
      </w:pPr>
    </w:p>
    <w:p w14:paraId="570C0BEA" w14:textId="77777777" w:rsidR="0065498D" w:rsidRPr="001707ED" w:rsidRDefault="0065498D" w:rsidP="0065498D">
      <w:pPr>
        <w:pStyle w:val="TH"/>
        <w:rPr>
          <w:ins w:id="6877" w:author="3398" w:date="2023-06-16T21:17:00Z"/>
        </w:rPr>
      </w:pPr>
      <w:ins w:id="6878" w:author="3398" w:date="2023-06-16T21:17:00Z">
        <w:r w:rsidRPr="001707ED">
          <w:t xml:space="preserve">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7</w:t>
        </w:r>
        <w:r w:rsidRPr="001707ED">
          <w:t xml:space="preserve">: LPP Provide Capabilities (UL NAS TRANSPORT, 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6</w:t>
        </w:r>
        <w:r w:rsidRPr="001707ED">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1707ED" w14:paraId="0CE478FA" w14:textId="77777777" w:rsidTr="008368A1">
        <w:trPr>
          <w:gridBefore w:val="1"/>
          <w:wBefore w:w="10" w:type="dxa"/>
          <w:jc w:val="center"/>
          <w:ins w:id="6879" w:author="3398" w:date="2023-06-16T21:17:00Z"/>
        </w:trPr>
        <w:tc>
          <w:tcPr>
            <w:tcW w:w="9740" w:type="dxa"/>
            <w:gridSpan w:val="4"/>
            <w:tcBorders>
              <w:top w:val="single" w:sz="4" w:space="0" w:color="auto"/>
              <w:left w:val="single" w:sz="4" w:space="0" w:color="auto"/>
              <w:bottom w:val="single" w:sz="4" w:space="0" w:color="auto"/>
              <w:right w:val="single" w:sz="4" w:space="0" w:color="auto"/>
            </w:tcBorders>
            <w:hideMark/>
          </w:tcPr>
          <w:p w14:paraId="0431FDDB" w14:textId="77777777" w:rsidR="0065498D" w:rsidRPr="001707ED" w:rsidRDefault="0065498D" w:rsidP="008368A1">
            <w:pPr>
              <w:pStyle w:val="TAL"/>
              <w:rPr>
                <w:ins w:id="6880" w:author="3398" w:date="2023-06-16T21:17:00Z"/>
                <w:lang w:eastAsia="ja-JP"/>
              </w:rPr>
            </w:pPr>
            <w:ins w:id="6881" w:author="3398" w:date="2023-06-16T21:17:00Z">
              <w:r w:rsidRPr="001707ED">
                <w:t>Derivation Path: 3</w:t>
              </w:r>
              <w:r w:rsidRPr="001707ED">
                <w:rPr>
                  <w:lang w:eastAsia="zh-CN"/>
                </w:rPr>
                <w:t>7</w:t>
              </w:r>
              <w:r w:rsidRPr="001707ED">
                <w:t>.355 clause 6.2</w:t>
              </w:r>
            </w:ins>
          </w:p>
        </w:tc>
      </w:tr>
      <w:tr w:rsidR="0065498D" w:rsidRPr="001707ED" w14:paraId="6B1497AD" w14:textId="77777777" w:rsidTr="008368A1">
        <w:trPr>
          <w:jc w:val="center"/>
          <w:ins w:id="6882"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1CE10" w14:textId="77777777" w:rsidR="0065498D" w:rsidRPr="001707ED" w:rsidRDefault="0065498D" w:rsidP="008368A1">
            <w:pPr>
              <w:pStyle w:val="TAH"/>
              <w:rPr>
                <w:ins w:id="6883" w:author="3398" w:date="2023-06-16T21:17:00Z"/>
              </w:rPr>
            </w:pPr>
            <w:ins w:id="6884" w:author="3398" w:date="2023-06-16T21:17:00Z">
              <w:r w:rsidRPr="001707ED">
                <w:t>Information Elemen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4AFAFA" w14:textId="77777777" w:rsidR="0065498D" w:rsidRPr="001707ED" w:rsidRDefault="0065498D" w:rsidP="008368A1">
            <w:pPr>
              <w:pStyle w:val="TAH"/>
              <w:rPr>
                <w:ins w:id="6885" w:author="3398" w:date="2023-06-16T21:17:00Z"/>
              </w:rPr>
            </w:pPr>
            <w:ins w:id="6886" w:author="3398" w:date="2023-06-16T21:17:00Z">
              <w:r w:rsidRPr="001707ED">
                <w:t>Value/remark</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8B2762" w14:textId="77777777" w:rsidR="0065498D" w:rsidRPr="001707ED" w:rsidRDefault="0065498D" w:rsidP="008368A1">
            <w:pPr>
              <w:pStyle w:val="TAH"/>
              <w:rPr>
                <w:ins w:id="6887" w:author="3398" w:date="2023-06-16T21:17:00Z"/>
              </w:rPr>
            </w:pPr>
            <w:ins w:id="6888"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296EA" w14:textId="77777777" w:rsidR="0065498D" w:rsidRPr="001707ED" w:rsidRDefault="0065498D" w:rsidP="008368A1">
            <w:pPr>
              <w:pStyle w:val="TAH"/>
              <w:rPr>
                <w:ins w:id="6889" w:author="3398" w:date="2023-06-16T21:17:00Z"/>
              </w:rPr>
            </w:pPr>
            <w:ins w:id="6890" w:author="3398" w:date="2023-06-16T21:17:00Z">
              <w:r w:rsidRPr="001707ED">
                <w:t>Condition</w:t>
              </w:r>
            </w:ins>
          </w:p>
        </w:tc>
      </w:tr>
      <w:tr w:rsidR="0065498D" w:rsidRPr="001707ED" w14:paraId="1DB40AA1" w14:textId="77777777" w:rsidTr="008368A1">
        <w:trPr>
          <w:jc w:val="center"/>
          <w:ins w:id="689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0BADAE" w14:textId="77777777" w:rsidR="0065498D" w:rsidRPr="001707ED" w:rsidRDefault="0065498D" w:rsidP="008368A1">
            <w:pPr>
              <w:pStyle w:val="TAL"/>
              <w:rPr>
                <w:ins w:id="6892" w:author="3398" w:date="2023-06-16T21:17:00Z"/>
              </w:rPr>
            </w:pPr>
            <w:ins w:id="6893" w:author="3398" w:date="2023-06-16T21:17:00Z">
              <w:r w:rsidRPr="001707ED">
                <w:t>LPP-Message ::=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1299FE" w14:textId="77777777" w:rsidR="0065498D" w:rsidRPr="001707ED" w:rsidRDefault="0065498D" w:rsidP="008368A1">
            <w:pPr>
              <w:pStyle w:val="TAL"/>
              <w:rPr>
                <w:ins w:id="6894"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A7E71" w14:textId="77777777" w:rsidR="0065498D" w:rsidRPr="001707ED" w:rsidRDefault="0065498D" w:rsidP="008368A1">
            <w:pPr>
              <w:pStyle w:val="TAL"/>
              <w:rPr>
                <w:ins w:id="6895"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16E5F" w14:textId="77777777" w:rsidR="0065498D" w:rsidRPr="001707ED" w:rsidRDefault="0065498D" w:rsidP="008368A1">
            <w:pPr>
              <w:pStyle w:val="TAL"/>
              <w:rPr>
                <w:ins w:id="6896" w:author="3398" w:date="2023-06-16T21:17:00Z"/>
              </w:rPr>
            </w:pPr>
          </w:p>
        </w:tc>
      </w:tr>
      <w:tr w:rsidR="0065498D" w:rsidRPr="001707ED" w14:paraId="5419797A" w14:textId="77777777" w:rsidTr="008368A1">
        <w:trPr>
          <w:jc w:val="center"/>
          <w:ins w:id="6897"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88D58" w14:textId="77777777" w:rsidR="0065498D" w:rsidRPr="001707ED" w:rsidRDefault="0065498D" w:rsidP="008368A1">
            <w:pPr>
              <w:pStyle w:val="TAL"/>
              <w:rPr>
                <w:ins w:id="6898" w:author="3398" w:date="2023-06-16T21:17:00Z"/>
              </w:rPr>
            </w:pPr>
            <w:ins w:id="6899" w:author="3398" w:date="2023-06-16T21:17:00Z">
              <w:r w:rsidRPr="001707ED">
                <w:t xml:space="preserve"> transactionID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232E0E" w14:textId="77777777" w:rsidR="0065498D" w:rsidRPr="001707ED" w:rsidRDefault="0065498D" w:rsidP="008368A1">
            <w:pPr>
              <w:pStyle w:val="TAL"/>
              <w:rPr>
                <w:ins w:id="6900"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AA94B2" w14:textId="77777777" w:rsidR="0065498D" w:rsidRPr="001707ED" w:rsidRDefault="0065498D" w:rsidP="008368A1">
            <w:pPr>
              <w:pStyle w:val="TAL"/>
              <w:rPr>
                <w:ins w:id="6901"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1740B0" w14:textId="77777777" w:rsidR="0065498D" w:rsidRPr="001707ED" w:rsidRDefault="0065498D" w:rsidP="008368A1">
            <w:pPr>
              <w:pStyle w:val="TAL"/>
              <w:rPr>
                <w:ins w:id="6902" w:author="3398" w:date="2023-06-16T21:17:00Z"/>
              </w:rPr>
            </w:pPr>
          </w:p>
        </w:tc>
      </w:tr>
      <w:tr w:rsidR="0065498D" w:rsidRPr="001707ED" w14:paraId="074F3481" w14:textId="77777777" w:rsidTr="008368A1">
        <w:trPr>
          <w:jc w:val="center"/>
          <w:ins w:id="6903"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6197B" w14:textId="77777777" w:rsidR="0065498D" w:rsidRPr="001707ED" w:rsidRDefault="0065498D" w:rsidP="008368A1">
            <w:pPr>
              <w:pStyle w:val="TAL"/>
              <w:rPr>
                <w:ins w:id="6904" w:author="3398" w:date="2023-06-16T21:17:00Z"/>
              </w:rPr>
            </w:pPr>
            <w:ins w:id="6905" w:author="3398" w:date="2023-06-16T21:17:00Z">
              <w:r w:rsidRPr="001707ED">
                <w:t xml:space="preserve">      initi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C6D8F" w14:textId="77777777" w:rsidR="0065498D" w:rsidRPr="001707ED" w:rsidRDefault="0065498D" w:rsidP="008368A1">
            <w:pPr>
              <w:pStyle w:val="TAL"/>
              <w:rPr>
                <w:ins w:id="6906" w:author="3398" w:date="2023-06-16T21:17:00Z"/>
                <w:lang w:eastAsia="ja-JP"/>
              </w:rPr>
            </w:pPr>
            <w:ins w:id="6907" w:author="3398" w:date="2023-06-16T21:17:00Z">
              <w:r w:rsidRPr="001707ED">
                <w:rPr>
                  <w:lang w:eastAsia="ja-JP"/>
                </w:rPr>
                <w:t>locationServer</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3D3C1" w14:textId="77777777" w:rsidR="0065498D" w:rsidRPr="001707ED" w:rsidRDefault="0065498D" w:rsidP="008368A1">
            <w:pPr>
              <w:pStyle w:val="TAL"/>
              <w:rPr>
                <w:ins w:id="6908"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FF4D8F" w14:textId="77777777" w:rsidR="0065498D" w:rsidRPr="001707ED" w:rsidRDefault="0065498D" w:rsidP="008368A1">
            <w:pPr>
              <w:pStyle w:val="TAL"/>
              <w:rPr>
                <w:ins w:id="6909" w:author="3398" w:date="2023-06-16T21:17:00Z"/>
              </w:rPr>
            </w:pPr>
          </w:p>
        </w:tc>
      </w:tr>
      <w:tr w:rsidR="0065498D" w:rsidRPr="001707ED" w14:paraId="47186B5B" w14:textId="77777777" w:rsidTr="008368A1">
        <w:trPr>
          <w:jc w:val="center"/>
          <w:ins w:id="6910"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9DEC45" w14:textId="77777777" w:rsidR="0065498D" w:rsidRPr="001707ED" w:rsidRDefault="0065498D" w:rsidP="008368A1">
            <w:pPr>
              <w:pStyle w:val="TAL"/>
              <w:rPr>
                <w:ins w:id="6911" w:author="3398" w:date="2023-06-16T21:17:00Z"/>
              </w:rPr>
            </w:pPr>
            <w:ins w:id="6912" w:author="3398" w:date="2023-06-16T21:17:00Z">
              <w:r w:rsidRPr="001707ED">
                <w:t xml:space="preserve">      transaction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DB768" w14:textId="77777777" w:rsidR="0065498D" w:rsidRPr="000E3FFD" w:rsidRDefault="0065498D" w:rsidP="008368A1">
            <w:pPr>
              <w:pStyle w:val="TAL"/>
              <w:rPr>
                <w:ins w:id="6913" w:author="3398" w:date="2023-06-16T21:17:00Z"/>
                <w:lang w:eastAsia="ja-JP"/>
              </w:rPr>
            </w:pPr>
            <w:ins w:id="6914" w:author="3398" w:date="2023-06-16T21:17:00Z">
              <w:r w:rsidRPr="000E3FFD">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F1EE4B" w14:textId="77777777" w:rsidR="0065498D" w:rsidRPr="000E3FFD" w:rsidRDefault="0065498D" w:rsidP="008368A1">
            <w:pPr>
              <w:pStyle w:val="TAL"/>
              <w:rPr>
                <w:ins w:id="6915" w:author="3398" w:date="2023-06-16T21:17:00Z"/>
                <w:lang w:eastAsia="ja-JP"/>
              </w:rPr>
            </w:pPr>
            <w:ins w:id="6916" w:author="3398" w:date="2023-06-16T21:17:00Z">
              <w:r w:rsidRPr="000E3FFD">
                <w:rPr>
                  <w:lang w:eastAsia="ja-JP"/>
                </w:rPr>
                <w:t xml:space="preserve">Contains the same value as the corresponding field in the LPP Request Capabilities message in step </w:t>
              </w:r>
              <w:r w:rsidRPr="000E3FFD">
                <w:rPr>
                  <w:rFonts w:hint="eastAsia"/>
                  <w:lang w:eastAsia="zh-CN"/>
                </w:rPr>
                <w:t>1</w:t>
              </w:r>
              <w:r w:rsidRPr="000E3FFD">
                <w:rPr>
                  <w:lang w:eastAsia="ja-JP"/>
                </w:rPr>
                <w:t xml:space="preserve">, </w:t>
              </w:r>
              <w:r w:rsidRPr="000E3FFD">
                <w:t xml:space="preserve">Table </w:t>
              </w:r>
              <w:r w:rsidRPr="000E3FFD">
                <w:rPr>
                  <w:lang w:eastAsia="zh-CN"/>
                </w:rPr>
                <w:t>9.4.</w:t>
              </w:r>
              <w:r w:rsidRPr="000E3FFD">
                <w:rPr>
                  <w:rFonts w:hint="eastAsia"/>
                  <w:lang w:eastAsia="zh-CN"/>
                </w:rPr>
                <w:t>6</w:t>
              </w:r>
              <w:r w:rsidRPr="000E3FFD">
                <w:rPr>
                  <w:lang w:eastAsia="zh-CN"/>
                </w:rPr>
                <w:t>.3.2</w:t>
              </w:r>
              <w:r w:rsidRPr="000E3FFD">
                <w:t>-</w:t>
              </w:r>
              <w:r w:rsidRPr="000E3FFD">
                <w:rPr>
                  <w:rFonts w:hint="eastAsia"/>
                  <w:lang w:eastAsia="zh-CN"/>
                </w:rPr>
                <w:t>2</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4F8119" w14:textId="77777777" w:rsidR="0065498D" w:rsidRPr="001707ED" w:rsidRDefault="0065498D" w:rsidP="008368A1">
            <w:pPr>
              <w:pStyle w:val="TAL"/>
              <w:rPr>
                <w:ins w:id="6917" w:author="3398" w:date="2023-06-16T21:17:00Z"/>
              </w:rPr>
            </w:pPr>
          </w:p>
        </w:tc>
      </w:tr>
      <w:tr w:rsidR="0065498D" w:rsidRPr="001707ED" w14:paraId="57AF96AE" w14:textId="77777777" w:rsidTr="008368A1">
        <w:trPr>
          <w:jc w:val="center"/>
          <w:ins w:id="6918"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DB62A5" w14:textId="77777777" w:rsidR="0065498D" w:rsidRPr="001707ED" w:rsidRDefault="0065498D" w:rsidP="008368A1">
            <w:pPr>
              <w:pStyle w:val="TAL"/>
              <w:rPr>
                <w:ins w:id="6919" w:author="3398" w:date="2023-06-16T21:17:00Z"/>
              </w:rPr>
            </w:pPr>
            <w:ins w:id="6920"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640C97" w14:textId="77777777" w:rsidR="0065498D" w:rsidRPr="001707ED" w:rsidRDefault="0065498D" w:rsidP="008368A1">
            <w:pPr>
              <w:pStyle w:val="TAL"/>
              <w:rPr>
                <w:ins w:id="6921"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43BC9F" w14:textId="77777777" w:rsidR="0065498D" w:rsidRPr="001707ED" w:rsidRDefault="0065498D" w:rsidP="008368A1">
            <w:pPr>
              <w:pStyle w:val="TAL"/>
              <w:rPr>
                <w:ins w:id="6922"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A7E958" w14:textId="77777777" w:rsidR="0065498D" w:rsidRPr="001707ED" w:rsidRDefault="0065498D" w:rsidP="008368A1">
            <w:pPr>
              <w:pStyle w:val="TAL"/>
              <w:rPr>
                <w:ins w:id="6923" w:author="3398" w:date="2023-06-16T21:17:00Z"/>
              </w:rPr>
            </w:pPr>
          </w:p>
        </w:tc>
      </w:tr>
      <w:tr w:rsidR="0065498D" w:rsidRPr="001707ED" w14:paraId="5E72A6D7" w14:textId="77777777" w:rsidTr="008368A1">
        <w:trPr>
          <w:jc w:val="center"/>
          <w:ins w:id="6924"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347685" w14:textId="77777777" w:rsidR="0065498D" w:rsidRPr="001707ED" w:rsidRDefault="0065498D" w:rsidP="008368A1">
            <w:pPr>
              <w:pStyle w:val="TAL"/>
              <w:rPr>
                <w:ins w:id="6925" w:author="3398" w:date="2023-06-16T21:17:00Z"/>
              </w:rPr>
            </w:pPr>
            <w:ins w:id="6926" w:author="3398" w:date="2023-06-16T21:17:00Z">
              <w:r w:rsidRPr="001707ED">
                <w:t xml:space="preserve"> endTransaction</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B36F9C" w14:textId="77777777" w:rsidR="0065498D" w:rsidRPr="001707ED" w:rsidRDefault="0065498D" w:rsidP="008368A1">
            <w:pPr>
              <w:pStyle w:val="TAL"/>
              <w:rPr>
                <w:ins w:id="6927" w:author="3398" w:date="2023-06-16T21:17:00Z"/>
              </w:rPr>
            </w:pPr>
            <w:ins w:id="6928" w:author="3398" w:date="2023-06-16T21:17:00Z">
              <w:r w:rsidRPr="001707ED">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CD7C5A" w14:textId="77777777" w:rsidR="0065498D" w:rsidRPr="001707ED" w:rsidRDefault="0065498D" w:rsidP="008368A1">
            <w:pPr>
              <w:pStyle w:val="TAL"/>
              <w:rPr>
                <w:ins w:id="692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869E1" w14:textId="77777777" w:rsidR="0065498D" w:rsidRPr="001707ED" w:rsidRDefault="0065498D" w:rsidP="008368A1">
            <w:pPr>
              <w:pStyle w:val="TAL"/>
              <w:rPr>
                <w:ins w:id="6930" w:author="3398" w:date="2023-06-16T21:17:00Z"/>
              </w:rPr>
            </w:pPr>
          </w:p>
        </w:tc>
      </w:tr>
      <w:tr w:rsidR="0065498D" w:rsidRPr="001707ED" w14:paraId="429F338F" w14:textId="77777777" w:rsidTr="008368A1">
        <w:trPr>
          <w:jc w:val="center"/>
          <w:ins w:id="693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77898" w14:textId="77777777" w:rsidR="0065498D" w:rsidRPr="001707ED" w:rsidRDefault="0065498D" w:rsidP="008368A1">
            <w:pPr>
              <w:pStyle w:val="TAL"/>
              <w:rPr>
                <w:ins w:id="6932" w:author="3398" w:date="2023-06-16T21:17:00Z"/>
              </w:rPr>
            </w:pPr>
            <w:ins w:id="6933" w:author="3398" w:date="2023-06-16T21:17:00Z">
              <w:r w:rsidRPr="001707ED">
                <w:t xml:space="preserve"> sequenceNumbe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5A4E09" w14:textId="77777777" w:rsidR="0065498D" w:rsidRPr="001707ED" w:rsidRDefault="0065498D" w:rsidP="008368A1">
            <w:pPr>
              <w:pStyle w:val="TAL"/>
              <w:rPr>
                <w:ins w:id="6934" w:author="3398" w:date="2023-06-16T21:17:00Z"/>
                <w:lang w:eastAsia="ja-JP"/>
              </w:rPr>
            </w:pPr>
            <w:ins w:id="6935" w:author="3398" w:date="2023-06-16T21:17:00Z">
              <w:r w:rsidRPr="001707ED">
                <w:rPr>
                  <w:lang w:eastAsia="ja-JP"/>
                </w:rPr>
                <w:t>(0..255)</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70A1FD" w14:textId="77777777" w:rsidR="0065498D" w:rsidRPr="001707ED" w:rsidRDefault="0065498D" w:rsidP="008368A1">
            <w:pPr>
              <w:pStyle w:val="TAL"/>
              <w:rPr>
                <w:ins w:id="6936"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031DE8" w14:textId="77777777" w:rsidR="0065498D" w:rsidRPr="001707ED" w:rsidRDefault="0065498D" w:rsidP="008368A1">
            <w:pPr>
              <w:pStyle w:val="TAL"/>
              <w:rPr>
                <w:ins w:id="6937" w:author="3398" w:date="2023-06-16T21:17:00Z"/>
              </w:rPr>
            </w:pPr>
          </w:p>
        </w:tc>
      </w:tr>
      <w:tr w:rsidR="0065498D" w:rsidRPr="001707ED" w14:paraId="5A730A69" w14:textId="77777777" w:rsidTr="008368A1">
        <w:trPr>
          <w:jc w:val="center"/>
          <w:ins w:id="6938"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89CC8A" w14:textId="77777777" w:rsidR="0065498D" w:rsidRPr="001707ED" w:rsidRDefault="0065498D" w:rsidP="008368A1">
            <w:pPr>
              <w:pStyle w:val="TAL"/>
              <w:rPr>
                <w:ins w:id="6939" w:author="3398" w:date="2023-06-16T21:17:00Z"/>
              </w:rPr>
            </w:pPr>
            <w:ins w:id="6940" w:author="3398" w:date="2023-06-16T21:17:00Z">
              <w:r w:rsidRPr="001707ED">
                <w:t xml:space="preserve"> acknowledgement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78B0EF" w14:textId="77777777" w:rsidR="0065498D" w:rsidRPr="001707ED" w:rsidRDefault="0065498D" w:rsidP="008368A1">
            <w:pPr>
              <w:pStyle w:val="TAL"/>
              <w:rPr>
                <w:ins w:id="6941" w:author="3398" w:date="2023-06-16T21:17:00Z"/>
                <w:lang w:eastAsia="ja-JP"/>
              </w:rPr>
            </w:pPr>
            <w:ins w:id="6942" w:author="3398" w:date="2023-06-16T21:17:00Z">
              <w:r w:rsidRPr="001707ED">
                <w:rPr>
                  <w:lang w:eastAsia="ja-JP"/>
                </w:rPr>
                <w:t>Present, or 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28A2C2" w14:textId="77777777" w:rsidR="0065498D" w:rsidRPr="001707ED" w:rsidRDefault="0065498D" w:rsidP="008368A1">
            <w:pPr>
              <w:pStyle w:val="TAL"/>
              <w:rPr>
                <w:ins w:id="694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F8AF8A" w14:textId="77777777" w:rsidR="0065498D" w:rsidRPr="001707ED" w:rsidRDefault="0065498D" w:rsidP="008368A1">
            <w:pPr>
              <w:pStyle w:val="TAL"/>
              <w:rPr>
                <w:ins w:id="6944" w:author="3398" w:date="2023-06-16T21:17:00Z"/>
              </w:rPr>
            </w:pPr>
          </w:p>
        </w:tc>
      </w:tr>
      <w:tr w:rsidR="0065498D" w:rsidRPr="001707ED" w14:paraId="2FB10734" w14:textId="77777777" w:rsidTr="008368A1">
        <w:trPr>
          <w:jc w:val="center"/>
          <w:ins w:id="694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350B7" w14:textId="77777777" w:rsidR="0065498D" w:rsidRPr="001707ED" w:rsidRDefault="0065498D" w:rsidP="008368A1">
            <w:pPr>
              <w:pStyle w:val="TAL"/>
              <w:rPr>
                <w:ins w:id="6946" w:author="3398" w:date="2023-06-16T21:17:00Z"/>
              </w:rPr>
            </w:pPr>
            <w:ins w:id="6947" w:author="3398" w:date="2023-06-16T21:17:00Z">
              <w:r w:rsidRPr="001707ED">
                <w:t xml:space="preserve">     ackRequested</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1C258B" w14:textId="77777777" w:rsidR="0065498D" w:rsidRPr="001707ED" w:rsidRDefault="0065498D" w:rsidP="008368A1">
            <w:pPr>
              <w:pStyle w:val="TAL"/>
              <w:rPr>
                <w:ins w:id="6948" w:author="3398" w:date="2023-06-16T21:17:00Z"/>
                <w:lang w:eastAsia="ja-JP"/>
              </w:rPr>
            </w:pPr>
            <w:ins w:id="6949" w:author="3398" w:date="2023-06-16T21:17:00Z">
              <w:r w:rsidRPr="001707ED">
                <w:rPr>
                  <w:lang w:eastAsia="ja-JP"/>
                </w:rPr>
                <w:t>TRU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D90DA8" w14:textId="77777777" w:rsidR="0065498D" w:rsidRPr="001707ED" w:rsidRDefault="0065498D" w:rsidP="008368A1">
            <w:pPr>
              <w:pStyle w:val="TAL"/>
              <w:rPr>
                <w:ins w:id="6950"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D966F" w14:textId="77777777" w:rsidR="0065498D" w:rsidRPr="001707ED" w:rsidRDefault="0065498D" w:rsidP="008368A1">
            <w:pPr>
              <w:pStyle w:val="TAL"/>
              <w:rPr>
                <w:ins w:id="6951" w:author="3398" w:date="2023-06-16T21:17:00Z"/>
              </w:rPr>
            </w:pPr>
          </w:p>
        </w:tc>
      </w:tr>
      <w:tr w:rsidR="0065498D" w:rsidRPr="001707ED" w14:paraId="63F7DFAE" w14:textId="77777777" w:rsidTr="008368A1">
        <w:trPr>
          <w:jc w:val="center"/>
          <w:ins w:id="6952"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6E186E" w14:textId="77777777" w:rsidR="0065498D" w:rsidRPr="001707ED" w:rsidRDefault="0065498D" w:rsidP="008368A1">
            <w:pPr>
              <w:pStyle w:val="TAL"/>
              <w:rPr>
                <w:ins w:id="6953" w:author="3398" w:date="2023-06-16T21:17:00Z"/>
              </w:rPr>
            </w:pPr>
            <w:ins w:id="6954" w:author="3398" w:date="2023-06-16T21:17:00Z">
              <w:r w:rsidRPr="001707ED">
                <w:t xml:space="preserve">     ackIndicator</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ABF2D3" w14:textId="77777777" w:rsidR="0065498D" w:rsidRPr="001707ED" w:rsidRDefault="0065498D" w:rsidP="008368A1">
            <w:pPr>
              <w:pStyle w:val="TAL"/>
              <w:rPr>
                <w:ins w:id="6955" w:author="3398" w:date="2023-06-16T21:17:00Z"/>
                <w:lang w:eastAsia="ja-JP"/>
              </w:rPr>
            </w:pPr>
            <w:ins w:id="6956" w:author="3398" w:date="2023-06-16T21:17:00Z">
              <w:r w:rsidRPr="001707ED">
                <w:rPr>
                  <w:lang w:eastAsia="ja-JP"/>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F71B3" w14:textId="77777777" w:rsidR="0065498D" w:rsidRPr="001707ED" w:rsidRDefault="0065498D" w:rsidP="008368A1">
            <w:pPr>
              <w:pStyle w:val="TAL"/>
              <w:rPr>
                <w:ins w:id="6957"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09D332" w14:textId="77777777" w:rsidR="0065498D" w:rsidRPr="001707ED" w:rsidRDefault="0065498D" w:rsidP="008368A1">
            <w:pPr>
              <w:pStyle w:val="TAL"/>
              <w:rPr>
                <w:ins w:id="6958" w:author="3398" w:date="2023-06-16T21:17:00Z"/>
              </w:rPr>
            </w:pPr>
          </w:p>
        </w:tc>
      </w:tr>
      <w:tr w:rsidR="0065498D" w:rsidRPr="001707ED" w14:paraId="65EC8609" w14:textId="77777777" w:rsidTr="008368A1">
        <w:trPr>
          <w:jc w:val="center"/>
          <w:ins w:id="6959"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4D1118" w14:textId="77777777" w:rsidR="0065498D" w:rsidRPr="001707ED" w:rsidRDefault="0065498D" w:rsidP="008368A1">
            <w:pPr>
              <w:pStyle w:val="TAL"/>
              <w:rPr>
                <w:ins w:id="6960" w:author="3398" w:date="2023-06-16T21:17:00Z"/>
              </w:rPr>
            </w:pPr>
            <w:ins w:id="6961"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959B5D" w14:textId="77777777" w:rsidR="0065498D" w:rsidRPr="001707ED" w:rsidRDefault="0065498D" w:rsidP="008368A1">
            <w:pPr>
              <w:pStyle w:val="TAL"/>
              <w:rPr>
                <w:ins w:id="6962"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609DD" w14:textId="77777777" w:rsidR="0065498D" w:rsidRPr="001707ED" w:rsidRDefault="0065498D" w:rsidP="008368A1">
            <w:pPr>
              <w:pStyle w:val="TAL"/>
              <w:rPr>
                <w:ins w:id="696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653D47" w14:textId="77777777" w:rsidR="0065498D" w:rsidRPr="001707ED" w:rsidRDefault="0065498D" w:rsidP="008368A1">
            <w:pPr>
              <w:pStyle w:val="TAL"/>
              <w:rPr>
                <w:ins w:id="6964" w:author="3398" w:date="2023-06-16T21:17:00Z"/>
              </w:rPr>
            </w:pPr>
          </w:p>
        </w:tc>
      </w:tr>
      <w:tr w:rsidR="0065498D" w:rsidRPr="001707ED" w14:paraId="622980AD" w14:textId="77777777" w:rsidTr="008368A1">
        <w:trPr>
          <w:jc w:val="center"/>
          <w:ins w:id="696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DEFEC8" w14:textId="77777777" w:rsidR="0065498D" w:rsidRPr="001707ED" w:rsidRDefault="0065498D" w:rsidP="008368A1">
            <w:pPr>
              <w:pStyle w:val="TAL"/>
              <w:rPr>
                <w:ins w:id="6966" w:author="3398" w:date="2023-06-16T21:17:00Z"/>
              </w:rPr>
            </w:pPr>
            <w:ins w:id="6967" w:author="3398" w:date="2023-06-16T21:17:00Z">
              <w:r w:rsidRPr="001707ED">
                <w:t xml:space="preserve"> lpp-MessageBody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E10DA2" w14:textId="77777777" w:rsidR="0065498D" w:rsidRPr="001707ED" w:rsidRDefault="0065498D" w:rsidP="008368A1">
            <w:pPr>
              <w:pStyle w:val="TAL"/>
              <w:rPr>
                <w:ins w:id="6968"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D4C490" w14:textId="77777777" w:rsidR="0065498D" w:rsidRPr="001707ED" w:rsidRDefault="0065498D" w:rsidP="008368A1">
            <w:pPr>
              <w:pStyle w:val="TAL"/>
              <w:rPr>
                <w:ins w:id="696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859172" w14:textId="77777777" w:rsidR="0065498D" w:rsidRPr="001707ED" w:rsidRDefault="0065498D" w:rsidP="008368A1">
            <w:pPr>
              <w:pStyle w:val="TAL"/>
              <w:rPr>
                <w:ins w:id="6970" w:author="3398" w:date="2023-06-16T21:17:00Z"/>
              </w:rPr>
            </w:pPr>
          </w:p>
        </w:tc>
      </w:tr>
      <w:tr w:rsidR="0065498D" w:rsidRPr="001707ED" w14:paraId="5D18755F" w14:textId="77777777" w:rsidTr="008368A1">
        <w:trPr>
          <w:jc w:val="center"/>
          <w:ins w:id="697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3A6AE0" w14:textId="77777777" w:rsidR="0065498D" w:rsidRPr="001707ED" w:rsidRDefault="0065498D" w:rsidP="008368A1">
            <w:pPr>
              <w:pStyle w:val="TAL"/>
              <w:rPr>
                <w:ins w:id="6972" w:author="3398" w:date="2023-06-16T21:17:00Z"/>
              </w:rPr>
            </w:pPr>
            <w:ins w:id="6973" w:author="3398" w:date="2023-06-16T21:17:00Z">
              <w:r w:rsidRPr="001707ED">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230124" w14:textId="77777777" w:rsidR="0065498D" w:rsidRPr="001707ED" w:rsidRDefault="0065498D" w:rsidP="008368A1">
            <w:pPr>
              <w:pStyle w:val="TAL"/>
              <w:rPr>
                <w:ins w:id="6974"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FC653" w14:textId="77777777" w:rsidR="0065498D" w:rsidRPr="001707ED" w:rsidRDefault="0065498D" w:rsidP="008368A1">
            <w:pPr>
              <w:pStyle w:val="TAL"/>
              <w:rPr>
                <w:ins w:id="6975"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84EEC" w14:textId="77777777" w:rsidR="0065498D" w:rsidRPr="001707ED" w:rsidRDefault="0065498D" w:rsidP="008368A1">
            <w:pPr>
              <w:pStyle w:val="TAL"/>
              <w:rPr>
                <w:ins w:id="6976" w:author="3398" w:date="2023-06-16T21:17:00Z"/>
              </w:rPr>
            </w:pPr>
          </w:p>
        </w:tc>
      </w:tr>
      <w:tr w:rsidR="0065498D" w:rsidRPr="001707ED" w14:paraId="48F56F2F" w14:textId="77777777" w:rsidTr="008368A1">
        <w:trPr>
          <w:jc w:val="center"/>
          <w:ins w:id="6977"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5B9BDA" w14:textId="77777777" w:rsidR="0065498D" w:rsidRPr="001707ED" w:rsidRDefault="0065498D" w:rsidP="008368A1">
            <w:pPr>
              <w:pStyle w:val="TAL"/>
              <w:rPr>
                <w:ins w:id="6978" w:author="3398" w:date="2023-06-16T21:17:00Z"/>
              </w:rPr>
            </w:pPr>
            <w:ins w:id="6979" w:author="3398" w:date="2023-06-16T21:17:00Z">
              <w:r w:rsidRPr="001707ED">
                <w:t xml:space="preserve">      provideCapabilities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76A19B" w14:textId="77777777" w:rsidR="0065498D" w:rsidRPr="001707ED" w:rsidRDefault="0065498D" w:rsidP="008368A1">
            <w:pPr>
              <w:pStyle w:val="TAL"/>
              <w:rPr>
                <w:ins w:id="6980"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2A5FA" w14:textId="77777777" w:rsidR="0065498D" w:rsidRPr="001707ED" w:rsidRDefault="0065498D" w:rsidP="008368A1">
            <w:pPr>
              <w:pStyle w:val="TAL"/>
              <w:rPr>
                <w:ins w:id="6981"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464C99" w14:textId="77777777" w:rsidR="0065498D" w:rsidRPr="001707ED" w:rsidRDefault="0065498D" w:rsidP="008368A1">
            <w:pPr>
              <w:pStyle w:val="TAL"/>
              <w:rPr>
                <w:ins w:id="6982" w:author="3398" w:date="2023-06-16T21:17:00Z"/>
              </w:rPr>
            </w:pPr>
          </w:p>
        </w:tc>
      </w:tr>
      <w:tr w:rsidR="0065498D" w:rsidRPr="001707ED" w14:paraId="03AB584E" w14:textId="77777777" w:rsidTr="008368A1">
        <w:trPr>
          <w:jc w:val="center"/>
          <w:ins w:id="6983"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B7439B" w14:textId="77777777" w:rsidR="0065498D" w:rsidRPr="001707ED" w:rsidRDefault="0065498D" w:rsidP="008368A1">
            <w:pPr>
              <w:pStyle w:val="TAL"/>
              <w:rPr>
                <w:ins w:id="6984" w:author="3398" w:date="2023-06-16T21:17:00Z"/>
              </w:rPr>
            </w:pPr>
            <w:ins w:id="6985" w:author="3398" w:date="2023-06-16T21:17:00Z">
              <w:r w:rsidRPr="001707ED">
                <w:t xml:space="preserve">          criticalExtensions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94982" w14:textId="77777777" w:rsidR="0065498D" w:rsidRPr="001707ED" w:rsidRDefault="0065498D" w:rsidP="008368A1">
            <w:pPr>
              <w:pStyle w:val="TAL"/>
              <w:rPr>
                <w:ins w:id="6986"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75BC8C" w14:textId="77777777" w:rsidR="0065498D" w:rsidRPr="001707ED" w:rsidRDefault="0065498D" w:rsidP="008368A1">
            <w:pPr>
              <w:pStyle w:val="TAL"/>
              <w:rPr>
                <w:ins w:id="6987"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CF02CD" w14:textId="77777777" w:rsidR="0065498D" w:rsidRPr="001707ED" w:rsidRDefault="0065498D" w:rsidP="008368A1">
            <w:pPr>
              <w:pStyle w:val="TAL"/>
              <w:rPr>
                <w:ins w:id="6988" w:author="3398" w:date="2023-06-16T21:17:00Z"/>
              </w:rPr>
            </w:pPr>
          </w:p>
        </w:tc>
      </w:tr>
      <w:tr w:rsidR="0065498D" w:rsidRPr="001707ED" w14:paraId="7366E38D" w14:textId="77777777" w:rsidTr="008368A1">
        <w:trPr>
          <w:jc w:val="center"/>
          <w:ins w:id="6989"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676181" w14:textId="77777777" w:rsidR="0065498D" w:rsidRPr="001707ED" w:rsidRDefault="0065498D" w:rsidP="008368A1">
            <w:pPr>
              <w:pStyle w:val="TAL"/>
              <w:rPr>
                <w:ins w:id="6990" w:author="3398" w:date="2023-06-16T21:17:00Z"/>
              </w:rPr>
            </w:pPr>
            <w:ins w:id="6991" w:author="3398" w:date="2023-06-16T21:17:00Z">
              <w:r w:rsidRPr="001707ED">
                <w:t xml:space="preserve">               c1 CHOI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148268" w14:textId="77777777" w:rsidR="0065498D" w:rsidRPr="001707ED" w:rsidRDefault="0065498D" w:rsidP="008368A1">
            <w:pPr>
              <w:pStyle w:val="TAL"/>
              <w:rPr>
                <w:ins w:id="6992"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DBA2E0" w14:textId="77777777" w:rsidR="0065498D" w:rsidRPr="001707ED" w:rsidRDefault="0065498D" w:rsidP="008368A1">
            <w:pPr>
              <w:pStyle w:val="TAL"/>
              <w:rPr>
                <w:ins w:id="699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45612" w14:textId="77777777" w:rsidR="0065498D" w:rsidRPr="001707ED" w:rsidRDefault="0065498D" w:rsidP="008368A1">
            <w:pPr>
              <w:pStyle w:val="TAL"/>
              <w:rPr>
                <w:ins w:id="6994" w:author="3398" w:date="2023-06-16T21:17:00Z"/>
              </w:rPr>
            </w:pPr>
          </w:p>
        </w:tc>
      </w:tr>
      <w:tr w:rsidR="0065498D" w:rsidRPr="001707ED" w14:paraId="6BE8BD84" w14:textId="77777777" w:rsidTr="008368A1">
        <w:trPr>
          <w:jc w:val="center"/>
          <w:ins w:id="699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349175" w14:textId="77777777" w:rsidR="0065498D" w:rsidRPr="001707ED" w:rsidRDefault="0065498D" w:rsidP="008368A1">
            <w:pPr>
              <w:pStyle w:val="TAL"/>
              <w:rPr>
                <w:ins w:id="6996" w:author="3398" w:date="2023-06-16T21:17:00Z"/>
              </w:rPr>
            </w:pPr>
            <w:ins w:id="6997" w:author="3398" w:date="2023-06-16T21:17:00Z">
              <w:r w:rsidRPr="001707ED">
                <w:t xml:space="preserve">                   provideCapabilities-r9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D0B72" w14:textId="77777777" w:rsidR="0065498D" w:rsidRPr="001707ED" w:rsidRDefault="0065498D" w:rsidP="008368A1">
            <w:pPr>
              <w:pStyle w:val="TAL"/>
              <w:rPr>
                <w:ins w:id="6998"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6CFB5E" w14:textId="77777777" w:rsidR="0065498D" w:rsidRPr="001707ED" w:rsidRDefault="0065498D" w:rsidP="008368A1">
            <w:pPr>
              <w:pStyle w:val="TAL"/>
              <w:rPr>
                <w:ins w:id="699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F40ECD" w14:textId="77777777" w:rsidR="0065498D" w:rsidRPr="001707ED" w:rsidRDefault="0065498D" w:rsidP="008368A1">
            <w:pPr>
              <w:pStyle w:val="TAL"/>
              <w:rPr>
                <w:ins w:id="7000" w:author="3398" w:date="2023-06-16T21:17:00Z"/>
              </w:rPr>
            </w:pPr>
          </w:p>
        </w:tc>
      </w:tr>
      <w:tr w:rsidR="0065498D" w:rsidRPr="001707ED" w14:paraId="6212CDCA" w14:textId="77777777" w:rsidTr="008368A1">
        <w:trPr>
          <w:jc w:val="center"/>
          <w:ins w:id="700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B5222" w14:textId="77777777" w:rsidR="0065498D" w:rsidRPr="00BB18EE" w:rsidRDefault="0065498D" w:rsidP="008368A1">
            <w:pPr>
              <w:pStyle w:val="TAL"/>
              <w:rPr>
                <w:ins w:id="7002" w:author="3398" w:date="2023-06-16T21:17:00Z"/>
              </w:rPr>
            </w:pPr>
            <w:ins w:id="7003" w:author="3398" w:date="2023-06-16T21:17:00Z">
              <w:r w:rsidRPr="00BB18EE">
                <w:t xml:space="preserve">                     </w:t>
              </w:r>
              <w:r w:rsidRPr="00BB18EE">
                <w:rPr>
                  <w:snapToGrid w:val="0"/>
                </w:rPr>
                <w:t>nr-UL-ProvideCapabilities-r16</w:t>
              </w:r>
              <w:r w:rsidRPr="00BB18EE">
                <w:t xml:space="preserve">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AD2D1" w14:textId="77777777" w:rsidR="0065498D" w:rsidRPr="001707ED" w:rsidRDefault="0065498D" w:rsidP="008368A1">
            <w:pPr>
              <w:pStyle w:val="TAL"/>
              <w:rPr>
                <w:ins w:id="7004" w:author="3398" w:date="2023-06-16T21:17:00Z"/>
                <w:lang w:eastAsia="ja-JP"/>
              </w:rPr>
            </w:pPr>
            <w:ins w:id="7005" w:author="3398" w:date="2023-06-16T21:17:00Z">
              <w:r w:rsidRPr="001707ED">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868E6A" w14:textId="77777777" w:rsidR="0065498D" w:rsidRPr="001707ED" w:rsidRDefault="0065498D" w:rsidP="008368A1">
            <w:pPr>
              <w:pStyle w:val="TAL"/>
              <w:rPr>
                <w:ins w:id="7006"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126754" w14:textId="77777777" w:rsidR="0065498D" w:rsidRPr="001707ED" w:rsidRDefault="0065498D" w:rsidP="008368A1">
            <w:pPr>
              <w:pStyle w:val="TAL"/>
              <w:rPr>
                <w:ins w:id="7007" w:author="3398" w:date="2023-06-16T21:17:00Z"/>
              </w:rPr>
            </w:pPr>
          </w:p>
        </w:tc>
      </w:tr>
      <w:tr w:rsidR="0065498D" w:rsidRPr="001707ED" w14:paraId="04748E30" w14:textId="77777777" w:rsidTr="008368A1">
        <w:trPr>
          <w:jc w:val="center"/>
          <w:ins w:id="7008"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6DBB24" w14:textId="77777777" w:rsidR="0065498D" w:rsidRPr="00BB18EE" w:rsidRDefault="0065498D" w:rsidP="008368A1">
            <w:pPr>
              <w:pStyle w:val="TAL"/>
              <w:rPr>
                <w:ins w:id="7009" w:author="3398" w:date="2023-06-16T21:17:00Z"/>
              </w:rPr>
            </w:pPr>
            <w:ins w:id="7010" w:author="3398" w:date="2023-06-16T21:17:00Z">
              <w:r w:rsidRPr="00BB18EE">
                <w:t xml:space="preserve">                     </w:t>
              </w:r>
              <w:r w:rsidRPr="00BB18EE">
                <w:rPr>
                  <w:rFonts w:hint="eastAsia"/>
                  <w:lang w:eastAsia="zh-CN"/>
                </w:rPr>
                <w:t xml:space="preserve">  </w:t>
              </w:r>
              <w:r w:rsidRPr="00BB18EE">
                <w:t>nr-UL-SRS-Capability-r16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1181D" w14:textId="77777777" w:rsidR="0065498D" w:rsidRPr="001707ED" w:rsidRDefault="0065498D" w:rsidP="008368A1">
            <w:pPr>
              <w:pStyle w:val="TAL"/>
              <w:rPr>
                <w:ins w:id="7011"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F6E7AD" w14:textId="77777777" w:rsidR="0065498D" w:rsidRPr="001707ED" w:rsidRDefault="0065498D" w:rsidP="008368A1">
            <w:pPr>
              <w:pStyle w:val="TAL"/>
              <w:rPr>
                <w:ins w:id="7012"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2BB34" w14:textId="77777777" w:rsidR="0065498D" w:rsidRPr="001707ED" w:rsidRDefault="0065498D" w:rsidP="008368A1">
            <w:pPr>
              <w:pStyle w:val="TAL"/>
              <w:rPr>
                <w:ins w:id="7013" w:author="3398" w:date="2023-06-16T21:17:00Z"/>
              </w:rPr>
            </w:pPr>
          </w:p>
        </w:tc>
      </w:tr>
      <w:tr w:rsidR="0065498D" w:rsidRPr="001707ED" w14:paraId="1050B60D" w14:textId="77777777" w:rsidTr="008368A1">
        <w:trPr>
          <w:jc w:val="center"/>
          <w:ins w:id="7014"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7F882E" w14:textId="77777777" w:rsidR="0065498D" w:rsidRPr="00BB18EE" w:rsidRDefault="0065498D" w:rsidP="008368A1">
            <w:pPr>
              <w:pStyle w:val="TAL"/>
              <w:rPr>
                <w:ins w:id="7015" w:author="3398" w:date="2023-06-16T21:17:00Z"/>
              </w:rPr>
            </w:pPr>
            <w:ins w:id="7016" w:author="3398" w:date="2023-06-16T21:17:00Z">
              <w:r w:rsidRPr="00BB18EE">
                <w:t xml:space="preserve">                     </w:t>
              </w:r>
              <w:r w:rsidRPr="00BB18EE">
                <w:rPr>
                  <w:rFonts w:hint="eastAsia"/>
                  <w:lang w:eastAsia="zh-CN"/>
                </w:rPr>
                <w:t xml:space="preserve">    </w:t>
              </w:r>
              <w:r w:rsidRPr="00BB18EE">
                <w:t>srs-CapabilityBandList-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97FDC9" w14:textId="77777777" w:rsidR="0065498D" w:rsidRPr="001707ED" w:rsidRDefault="0065498D" w:rsidP="008368A1">
            <w:pPr>
              <w:pStyle w:val="TAL"/>
              <w:rPr>
                <w:ins w:id="7017" w:author="3398" w:date="2023-06-16T21:17:00Z"/>
              </w:rPr>
            </w:pPr>
            <w:ins w:id="7018" w:author="3398" w:date="2023-06-16T21:17:00Z">
              <w:r w:rsidRPr="00CD7D7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F00740" w14:textId="77777777" w:rsidR="0065498D" w:rsidRPr="001707ED" w:rsidRDefault="0065498D" w:rsidP="008368A1">
            <w:pPr>
              <w:pStyle w:val="TAL"/>
              <w:rPr>
                <w:ins w:id="701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52E610" w14:textId="77777777" w:rsidR="0065498D" w:rsidRPr="001707ED" w:rsidRDefault="0065498D" w:rsidP="008368A1">
            <w:pPr>
              <w:pStyle w:val="TAL"/>
              <w:rPr>
                <w:ins w:id="7020" w:author="3398" w:date="2023-06-16T21:17:00Z"/>
              </w:rPr>
            </w:pPr>
          </w:p>
        </w:tc>
      </w:tr>
      <w:tr w:rsidR="0065498D" w:rsidRPr="001707ED" w14:paraId="67DEA914" w14:textId="77777777" w:rsidTr="008368A1">
        <w:trPr>
          <w:jc w:val="center"/>
          <w:ins w:id="702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4DA15" w14:textId="77777777" w:rsidR="0065498D" w:rsidRPr="00BB18EE" w:rsidRDefault="0065498D" w:rsidP="008368A1">
            <w:pPr>
              <w:pStyle w:val="TAL"/>
              <w:rPr>
                <w:ins w:id="7022" w:author="3398" w:date="2023-06-16T21:17:00Z"/>
              </w:rPr>
            </w:pPr>
            <w:ins w:id="7023" w:author="3398" w:date="2023-06-16T21:17:00Z">
              <w:r w:rsidRPr="00BB18EE">
                <w:t xml:space="preserve">                     </w:t>
              </w:r>
              <w:r w:rsidRPr="00BB18EE">
                <w:rPr>
                  <w:rFonts w:hint="eastAsia"/>
                  <w:lang w:eastAsia="zh-CN"/>
                </w:rPr>
                <w:t xml:space="preserve">    </w:t>
              </w:r>
              <w:r w:rsidRPr="00BB18EE">
                <w:t>srs-</w:t>
              </w:r>
              <w:r w:rsidRPr="00BB18EE">
                <w:rPr>
                  <w:lang w:eastAsia="zh-CN"/>
                </w:rPr>
                <w:t>PosResourceConfigCA-BandList</w:t>
              </w:r>
              <w:r w:rsidRPr="00BB18EE">
                <w:t>-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0F046F" w14:textId="77777777" w:rsidR="0065498D" w:rsidRPr="001707ED" w:rsidRDefault="0065498D" w:rsidP="008368A1">
            <w:pPr>
              <w:pStyle w:val="TAL"/>
              <w:rPr>
                <w:ins w:id="7024" w:author="3398" w:date="2023-06-16T21:17:00Z"/>
              </w:rPr>
            </w:pPr>
            <w:ins w:id="7025" w:author="3398" w:date="2023-06-16T21:17:00Z">
              <w:r w:rsidRPr="00CD7D7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2A07FE" w14:textId="77777777" w:rsidR="0065498D" w:rsidRPr="001707ED" w:rsidRDefault="0065498D" w:rsidP="008368A1">
            <w:pPr>
              <w:pStyle w:val="TAL"/>
              <w:rPr>
                <w:ins w:id="7026"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8163CD" w14:textId="77777777" w:rsidR="0065498D" w:rsidRPr="001707ED" w:rsidRDefault="0065498D" w:rsidP="008368A1">
            <w:pPr>
              <w:pStyle w:val="TAL"/>
              <w:rPr>
                <w:ins w:id="7027" w:author="3398" w:date="2023-06-16T21:17:00Z"/>
              </w:rPr>
            </w:pPr>
          </w:p>
        </w:tc>
      </w:tr>
      <w:tr w:rsidR="0065498D" w:rsidRPr="001707ED" w14:paraId="07977BC5" w14:textId="77777777" w:rsidTr="008368A1">
        <w:trPr>
          <w:jc w:val="center"/>
          <w:ins w:id="7028"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95CF9" w14:textId="77777777" w:rsidR="0065498D" w:rsidRPr="00972DE9" w:rsidRDefault="0065498D" w:rsidP="008368A1">
            <w:pPr>
              <w:pStyle w:val="TAL"/>
              <w:rPr>
                <w:ins w:id="7029" w:author="3398" w:date="2023-06-16T21:17:00Z"/>
              </w:rPr>
            </w:pPr>
            <w:ins w:id="7030" w:author="3398" w:date="2023-06-16T21:17:00Z">
              <w:r w:rsidRPr="001707ED">
                <w:t xml:space="preserve">                     </w:t>
              </w:r>
              <w:r>
                <w:rPr>
                  <w:rFonts w:hint="eastAsia"/>
                  <w:lang w:eastAsia="zh-CN"/>
                </w:rPr>
                <w:t xml:space="preserve">    </w:t>
              </w:r>
              <w:r w:rsidRPr="00972DE9">
                <w:t>maxNumberSRS-PosPathLossEstimateAllServingCell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40AE32" w14:textId="77777777" w:rsidR="0065498D" w:rsidRPr="001707ED" w:rsidRDefault="0065498D" w:rsidP="008368A1">
            <w:pPr>
              <w:pStyle w:val="TAL"/>
              <w:rPr>
                <w:ins w:id="7031" w:author="3398" w:date="2023-06-16T21:17:00Z"/>
              </w:rPr>
            </w:pPr>
            <w:ins w:id="7032" w:author="3398" w:date="2023-06-16T21:17:00Z">
              <w:r w:rsidRPr="00CD7D70">
                <w:t>Dependent on UE capabilities</w:t>
              </w:r>
              <w:r>
                <w:rPr>
                  <w:rFonts w:hint="eastAsia"/>
                  <w:lang w:eastAsia="zh-CN"/>
                </w:rPr>
                <w:t xml:space="preserve"> d</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67AA08" w14:textId="77777777" w:rsidR="0065498D" w:rsidRPr="001707ED" w:rsidRDefault="0065498D" w:rsidP="008368A1">
            <w:pPr>
              <w:pStyle w:val="TAL"/>
              <w:rPr>
                <w:ins w:id="703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F29DAB" w14:textId="77777777" w:rsidR="0065498D" w:rsidRPr="001707ED" w:rsidRDefault="0065498D" w:rsidP="008368A1">
            <w:pPr>
              <w:pStyle w:val="TAL"/>
              <w:rPr>
                <w:ins w:id="7034" w:author="3398" w:date="2023-06-16T21:17:00Z"/>
              </w:rPr>
            </w:pPr>
          </w:p>
        </w:tc>
      </w:tr>
      <w:tr w:rsidR="0065498D" w:rsidRPr="001707ED" w14:paraId="7BA7C3BA" w14:textId="77777777" w:rsidTr="008368A1">
        <w:trPr>
          <w:jc w:val="center"/>
          <w:ins w:id="703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73F574" w14:textId="77777777" w:rsidR="0065498D" w:rsidRPr="00972DE9" w:rsidRDefault="0065498D" w:rsidP="008368A1">
            <w:pPr>
              <w:pStyle w:val="TAL"/>
              <w:rPr>
                <w:ins w:id="7036" w:author="3398" w:date="2023-06-16T21:17:00Z"/>
              </w:rPr>
            </w:pPr>
            <w:ins w:id="7037" w:author="3398" w:date="2023-06-16T21:17:00Z">
              <w:r w:rsidRPr="001707ED">
                <w:t xml:space="preserve">                     </w:t>
              </w:r>
              <w:r>
                <w:rPr>
                  <w:rFonts w:hint="eastAsia"/>
                  <w:lang w:eastAsia="zh-CN"/>
                </w:rPr>
                <w:t xml:space="preserve">    </w:t>
              </w:r>
              <w:r w:rsidRPr="00972DE9">
                <w:t>maxNumberSRS-PosSpatialRelationsAllServingCells-r16</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9C4885" w14:textId="77777777" w:rsidR="0065498D" w:rsidRPr="001707ED" w:rsidRDefault="0065498D" w:rsidP="008368A1">
            <w:pPr>
              <w:pStyle w:val="TAL"/>
              <w:rPr>
                <w:ins w:id="7038" w:author="3398" w:date="2023-06-16T21:17:00Z"/>
                <w:lang w:eastAsia="zh-CN"/>
              </w:rPr>
            </w:pPr>
            <w:ins w:id="7039" w:author="3398" w:date="2023-06-16T21:17:00Z">
              <w:r w:rsidRPr="00CD7D70">
                <w:t>Dependent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96E6F1" w14:textId="77777777" w:rsidR="0065498D" w:rsidRPr="001707ED" w:rsidRDefault="0065498D" w:rsidP="008368A1">
            <w:pPr>
              <w:pStyle w:val="TAL"/>
              <w:rPr>
                <w:ins w:id="7040"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26701C" w14:textId="77777777" w:rsidR="0065498D" w:rsidRPr="001707ED" w:rsidRDefault="0065498D" w:rsidP="008368A1">
            <w:pPr>
              <w:pStyle w:val="TAL"/>
              <w:rPr>
                <w:ins w:id="7041" w:author="3398" w:date="2023-06-16T21:17:00Z"/>
              </w:rPr>
            </w:pPr>
          </w:p>
        </w:tc>
      </w:tr>
      <w:tr w:rsidR="0065498D" w:rsidRPr="001707ED" w14:paraId="257BBD1D" w14:textId="77777777" w:rsidTr="008368A1">
        <w:trPr>
          <w:jc w:val="center"/>
          <w:ins w:id="7042"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0CA370" w14:textId="77777777" w:rsidR="0065498D" w:rsidRPr="001707ED" w:rsidRDefault="0065498D" w:rsidP="008368A1">
            <w:pPr>
              <w:pStyle w:val="TAL"/>
              <w:tabs>
                <w:tab w:val="left" w:pos="1113"/>
              </w:tabs>
              <w:rPr>
                <w:ins w:id="7043" w:author="3398" w:date="2023-06-16T21:17:00Z"/>
              </w:rPr>
            </w:pPr>
            <w:ins w:id="7044" w:author="3398" w:date="2023-06-16T21:17:00Z">
              <w:r w:rsidRPr="001707ED">
                <w:t xml:space="preserve">             </w:t>
              </w:r>
              <w:r>
                <w:rPr>
                  <w:rFonts w:hint="eastAsia"/>
                  <w:lang w:eastAsia="zh-CN"/>
                </w:rPr>
                <w:t xml:space="preserve">  </w:t>
              </w:r>
              <w:r w:rsidRPr="001707ED">
                <w:t xml:space="preserve"> </w:t>
              </w:r>
              <w:r>
                <w:rPr>
                  <w:rFonts w:hint="eastAsia"/>
                  <w:lang w:eastAsia="zh-CN"/>
                </w:rPr>
                <w:t xml:space="preserve">  </w:t>
              </w:r>
              <w:r>
                <w:t xml:space="preserve">  </w:t>
              </w:r>
              <w:r>
                <w:rPr>
                  <w:rFonts w:hint="eastAsia"/>
                  <w:lang w:eastAsia="zh-CN"/>
                </w:rPr>
                <w:t xml:space="preserve">  </w:t>
              </w:r>
              <w:r>
                <w:t xml:space="preserve"> </w:t>
              </w:r>
              <w:r w:rsidRPr="001707ED">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E6FD0A" w14:textId="77777777" w:rsidR="0065498D" w:rsidRPr="001707ED" w:rsidRDefault="0065498D" w:rsidP="008368A1">
            <w:pPr>
              <w:pStyle w:val="TAL"/>
              <w:rPr>
                <w:ins w:id="7045"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86647D" w14:textId="77777777" w:rsidR="0065498D" w:rsidRPr="001707ED" w:rsidRDefault="0065498D" w:rsidP="008368A1">
            <w:pPr>
              <w:pStyle w:val="TAL"/>
              <w:rPr>
                <w:ins w:id="7046"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C9F2FD" w14:textId="77777777" w:rsidR="0065498D" w:rsidRPr="001707ED" w:rsidRDefault="0065498D" w:rsidP="008368A1">
            <w:pPr>
              <w:pStyle w:val="TAL"/>
              <w:rPr>
                <w:ins w:id="7047" w:author="3398" w:date="2023-06-16T21:17:00Z"/>
              </w:rPr>
            </w:pPr>
          </w:p>
        </w:tc>
      </w:tr>
      <w:tr w:rsidR="0065498D" w:rsidRPr="001707ED" w14:paraId="36D86393" w14:textId="77777777" w:rsidTr="008368A1">
        <w:trPr>
          <w:jc w:val="center"/>
          <w:ins w:id="7048"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12B5EA" w14:textId="77777777" w:rsidR="0065498D" w:rsidRPr="00972DE9" w:rsidRDefault="0065498D" w:rsidP="008368A1">
            <w:pPr>
              <w:pStyle w:val="TAL"/>
              <w:rPr>
                <w:ins w:id="7049" w:author="3398" w:date="2023-06-16T21:17:00Z"/>
              </w:rPr>
            </w:pPr>
            <w:ins w:id="7050" w:author="3398" w:date="2023-06-16T21:17:00Z">
              <w:r w:rsidRPr="001707ED">
                <w:t xml:space="preserve">                     </w:t>
              </w:r>
              <w:r>
                <w:rPr>
                  <w:rFonts w:hint="eastAsia"/>
                  <w:lang w:eastAsia="zh-CN"/>
                </w:rPr>
                <w:t xml:space="preserve">  </w:t>
              </w:r>
              <w:r w:rsidRPr="00972DE9">
                <w:t>nr-UE-TEG-Capability-r17</w:t>
              </w:r>
              <w:r w:rsidRPr="001707ED">
                <w:t xml:space="preserve"> 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D98436" w14:textId="77777777" w:rsidR="0065498D" w:rsidRPr="001707ED" w:rsidRDefault="0065498D" w:rsidP="008368A1">
            <w:pPr>
              <w:pStyle w:val="TAL"/>
              <w:rPr>
                <w:ins w:id="7051"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B1D9EC" w14:textId="77777777" w:rsidR="0065498D" w:rsidRPr="001707ED" w:rsidRDefault="0065498D" w:rsidP="008368A1">
            <w:pPr>
              <w:pStyle w:val="TAL"/>
              <w:rPr>
                <w:ins w:id="7052"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1DF17" w14:textId="77777777" w:rsidR="0065498D" w:rsidRPr="001707ED" w:rsidRDefault="0065498D" w:rsidP="008368A1">
            <w:pPr>
              <w:pStyle w:val="TAL"/>
              <w:rPr>
                <w:ins w:id="7053" w:author="3398" w:date="2023-06-16T21:17:00Z"/>
              </w:rPr>
            </w:pPr>
          </w:p>
        </w:tc>
      </w:tr>
      <w:tr w:rsidR="0065498D" w:rsidRPr="001707ED" w14:paraId="706914D8" w14:textId="77777777" w:rsidTr="008368A1">
        <w:trPr>
          <w:jc w:val="center"/>
          <w:ins w:id="7054"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70DFA9" w14:textId="77777777" w:rsidR="0065498D" w:rsidRPr="001707ED" w:rsidRDefault="0065498D" w:rsidP="008368A1">
            <w:pPr>
              <w:pStyle w:val="TAL"/>
              <w:rPr>
                <w:ins w:id="7055" w:author="3398" w:date="2023-06-16T21:17:00Z"/>
                <w:lang w:eastAsia="zh-CN"/>
              </w:rPr>
            </w:pPr>
            <w:ins w:id="7056" w:author="3398" w:date="2023-06-16T21:17:00Z">
              <w:r w:rsidRPr="001707ED">
                <w:t xml:space="preserve">                     </w:t>
              </w:r>
              <w:r>
                <w:rPr>
                  <w:rFonts w:hint="eastAsia"/>
                  <w:lang w:eastAsia="zh-CN"/>
                </w:rPr>
                <w:t xml:space="preserve">    </w:t>
              </w:r>
              <w:r w:rsidRPr="00972DE9">
                <w:rPr>
                  <w:snapToGrid w:val="0"/>
                </w:rPr>
                <w:t>nr-UE-TEG-ID-</w:t>
              </w:r>
              <w:r w:rsidRPr="00972DE9">
                <w:t>CapabilityBandList-r17</w:t>
              </w:r>
              <w:r>
                <w:rPr>
                  <w:rFonts w:hint="eastAsia"/>
                  <w:lang w:eastAsia="zh-CN"/>
                </w:rPr>
                <w:t xml:space="preserve"> </w:t>
              </w:r>
              <w:r>
                <w:rPr>
                  <w:lang w:eastAsia="zh-CN"/>
                </w:rPr>
                <w:t>SEQUENCE (SIZE (1..nrMaxBands-r16)) OF</w:t>
              </w:r>
              <w:r>
                <w:rPr>
                  <w:rFonts w:hint="eastAsia"/>
                  <w:lang w:eastAsia="zh-CN"/>
                </w:rPr>
                <w:t xml:space="preserve"> </w:t>
              </w:r>
              <w:r>
                <w:rPr>
                  <w:lang w:eastAsia="zh-CN"/>
                </w:rPr>
                <w:t>NR-UE-TEG-ID-CapabilityPerBand-r17</w:t>
              </w:r>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412764" w14:textId="77777777" w:rsidR="0065498D" w:rsidRPr="001707ED" w:rsidRDefault="0065498D" w:rsidP="008368A1">
            <w:pPr>
              <w:pStyle w:val="TAL"/>
              <w:rPr>
                <w:ins w:id="7057" w:author="3398" w:date="2023-06-16T21:17:00Z"/>
                <w:lang w:eastAsia="zh-CN"/>
              </w:rPr>
            </w:pPr>
            <w:ins w:id="7058" w:author="3398" w:date="2023-06-16T21:17:00Z">
              <w:r>
                <w:rPr>
                  <w:rFonts w:hint="eastAsia"/>
                  <w:lang w:eastAsia="zh-CN"/>
                </w:rPr>
                <w:t>n entr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910EBC" w14:textId="77777777" w:rsidR="0065498D" w:rsidRPr="001707ED" w:rsidRDefault="0065498D" w:rsidP="008368A1">
            <w:pPr>
              <w:pStyle w:val="TAL"/>
              <w:rPr>
                <w:ins w:id="7059" w:author="3398" w:date="2023-06-16T21:17:00Z"/>
                <w:lang w:eastAsia="ja-JP"/>
              </w:rPr>
            </w:pPr>
            <w:ins w:id="7060" w:author="3398" w:date="2023-06-16T21:17:00Z">
              <w:r>
                <w:rPr>
                  <w:rFonts w:hint="eastAsia"/>
                  <w:lang w:eastAsia="zh-CN"/>
                </w:rPr>
                <w:t>The size of</w:t>
              </w:r>
              <w:r>
                <w:rPr>
                  <w:lang w:eastAsia="zh-CN"/>
                </w:rPr>
                <w:t xml:space="preserve"> NR-UE-TEG-ID-CapabilityPerBand-r17</w:t>
              </w:r>
              <w:r>
                <w:rPr>
                  <w:rFonts w:hint="eastAsia"/>
                  <w:lang w:eastAsia="zh-CN"/>
                </w:rPr>
                <w:t xml:space="preserve"> is depending on UE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EEE8E3" w14:textId="77777777" w:rsidR="0065498D" w:rsidRPr="001707ED" w:rsidRDefault="0065498D" w:rsidP="008368A1">
            <w:pPr>
              <w:pStyle w:val="TAL"/>
              <w:rPr>
                <w:ins w:id="7061" w:author="3398" w:date="2023-06-16T21:17:00Z"/>
              </w:rPr>
            </w:pPr>
          </w:p>
        </w:tc>
      </w:tr>
      <w:tr w:rsidR="0065498D" w:rsidRPr="001707ED" w14:paraId="1C131E38" w14:textId="77777777" w:rsidTr="008368A1">
        <w:trPr>
          <w:jc w:val="center"/>
          <w:ins w:id="7062"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518E25" w14:textId="77777777" w:rsidR="0065498D" w:rsidRPr="001707ED" w:rsidRDefault="0065498D" w:rsidP="008368A1">
            <w:pPr>
              <w:pStyle w:val="TAL"/>
              <w:tabs>
                <w:tab w:val="left" w:pos="1403"/>
              </w:tabs>
              <w:rPr>
                <w:ins w:id="7063" w:author="3398" w:date="2023-06-16T21:17:00Z"/>
              </w:rPr>
            </w:pPr>
            <w:ins w:id="7064" w:author="3398" w:date="2023-06-16T21:17:00Z">
              <w:r w:rsidRPr="001707ED">
                <w:t xml:space="preserve">                     </w:t>
              </w:r>
              <w:r>
                <w:rPr>
                  <w:rFonts w:hint="eastAsia"/>
                  <w:lang w:eastAsia="zh-CN"/>
                </w:rPr>
                <w:t xml:space="preserve">      </w:t>
              </w:r>
              <w:r>
                <w:rPr>
                  <w:lang w:eastAsia="zh-CN"/>
                </w:rPr>
                <w:t>NR-UE-TEG-ID-CapabilityPerBand-r17</w:t>
              </w:r>
              <w:r>
                <w:rPr>
                  <w:rFonts w:hint="eastAsia"/>
                  <w:lang w:eastAsia="zh-CN"/>
                </w:rPr>
                <w:t xml:space="preserve">[n] </w:t>
              </w:r>
              <w:r w:rsidRPr="00665B89">
                <w:t>SEQUENC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C6D5AA" w14:textId="77777777" w:rsidR="0065498D" w:rsidRPr="001707ED" w:rsidRDefault="0065498D" w:rsidP="008368A1">
            <w:pPr>
              <w:pStyle w:val="TAL"/>
              <w:rPr>
                <w:ins w:id="7065" w:author="3398" w:date="2023-06-16T21:17:00Z"/>
                <w:lang w:eastAsia="zh-CN"/>
              </w:rPr>
            </w:pPr>
            <w:ins w:id="7066" w:author="3398" w:date="2023-06-16T21:17:00Z">
              <w:r>
                <w:rPr>
                  <w:rFonts w:hint="eastAsia"/>
                  <w:lang w:eastAsia="zh-CN"/>
                </w:rPr>
                <w:t>entry n</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FFCBBF" w14:textId="77777777" w:rsidR="0065498D" w:rsidRPr="001707ED" w:rsidRDefault="0065498D" w:rsidP="008368A1">
            <w:pPr>
              <w:pStyle w:val="TAL"/>
              <w:rPr>
                <w:ins w:id="7067"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385B4A" w14:textId="77777777" w:rsidR="0065498D" w:rsidRPr="001707ED" w:rsidRDefault="0065498D" w:rsidP="008368A1">
            <w:pPr>
              <w:pStyle w:val="TAL"/>
              <w:rPr>
                <w:ins w:id="7068" w:author="3398" w:date="2023-06-16T21:17:00Z"/>
              </w:rPr>
            </w:pPr>
          </w:p>
        </w:tc>
      </w:tr>
      <w:tr w:rsidR="0065498D" w:rsidRPr="001707ED" w14:paraId="3210EE32" w14:textId="77777777" w:rsidTr="008368A1">
        <w:trPr>
          <w:jc w:val="center"/>
          <w:ins w:id="7069"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7B193F" w14:textId="77777777" w:rsidR="0065498D" w:rsidRPr="001707ED" w:rsidRDefault="0065498D" w:rsidP="008368A1">
            <w:pPr>
              <w:pStyle w:val="TAL"/>
              <w:rPr>
                <w:ins w:id="7070" w:author="3398" w:date="2023-06-16T21:17:00Z"/>
              </w:rPr>
            </w:pPr>
            <w:ins w:id="7071" w:author="3398" w:date="2023-06-16T21:17:00Z">
              <w:r w:rsidRPr="001707ED">
                <w:t xml:space="preserve">                     </w:t>
              </w:r>
              <w:r>
                <w:rPr>
                  <w:rFonts w:hint="eastAsia"/>
                  <w:lang w:eastAsia="zh-CN"/>
                </w:rPr>
                <w:t xml:space="preserve">        </w:t>
              </w:r>
              <w:r w:rsidRPr="00972DE9">
                <w:t>freqBandIndicatorNR-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8443A1" w14:textId="77777777" w:rsidR="0065498D" w:rsidRPr="001707ED" w:rsidRDefault="0065498D" w:rsidP="008368A1">
            <w:pPr>
              <w:pStyle w:val="TAL"/>
              <w:rPr>
                <w:ins w:id="7072" w:author="3398" w:date="2023-06-16T21:17:00Z"/>
                <w:lang w:eastAsia="zh-CN"/>
              </w:rPr>
            </w:pPr>
            <w:ins w:id="7073" w:author="3398" w:date="2023-06-16T21:17:00Z">
              <w:r>
                <w:rPr>
                  <w:rFonts w:hint="eastAsia"/>
                  <w:lang w:eastAsia="zh-CN"/>
                </w:rPr>
                <w:t>Present. Any value acceptable.</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2344BD" w14:textId="77777777" w:rsidR="0065498D" w:rsidRPr="001707ED" w:rsidRDefault="0065498D" w:rsidP="008368A1">
            <w:pPr>
              <w:pStyle w:val="TAL"/>
              <w:rPr>
                <w:ins w:id="7074"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10EAEA" w14:textId="77777777" w:rsidR="0065498D" w:rsidRPr="001707ED" w:rsidRDefault="0065498D" w:rsidP="008368A1">
            <w:pPr>
              <w:pStyle w:val="TAL"/>
              <w:rPr>
                <w:ins w:id="7075" w:author="3398" w:date="2023-06-16T21:17:00Z"/>
              </w:rPr>
            </w:pPr>
          </w:p>
        </w:tc>
      </w:tr>
      <w:tr w:rsidR="0065498D" w:rsidRPr="001707ED" w14:paraId="50A54A37" w14:textId="77777777" w:rsidTr="008368A1">
        <w:trPr>
          <w:jc w:val="center"/>
          <w:ins w:id="7076"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8ED02D" w14:textId="77777777" w:rsidR="0065498D" w:rsidRPr="001707ED" w:rsidRDefault="0065498D" w:rsidP="008368A1">
            <w:pPr>
              <w:pStyle w:val="TAL"/>
              <w:rPr>
                <w:ins w:id="7077" w:author="3398" w:date="2023-06-16T21:17:00Z"/>
              </w:rPr>
            </w:pPr>
            <w:ins w:id="7078" w:author="3398" w:date="2023-06-16T21:17:00Z">
              <w:r w:rsidRPr="001707ED">
                <w:t xml:space="preserve">                     </w:t>
              </w:r>
              <w:r>
                <w:rPr>
                  <w:rFonts w:hint="eastAsia"/>
                  <w:lang w:eastAsia="zh-CN"/>
                </w:rPr>
                <w:t xml:space="preserve">        </w:t>
              </w:r>
              <w:r w:rsidRPr="00972DE9">
                <w:rPr>
                  <w:snapToGrid w:val="0"/>
                </w:rPr>
                <w:t>nr-UE-RxTEG-ID-MaxSupport-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D52A49" w14:textId="77777777" w:rsidR="0065498D" w:rsidRPr="001707ED" w:rsidRDefault="0065498D" w:rsidP="008368A1">
            <w:pPr>
              <w:pStyle w:val="TAL"/>
              <w:rPr>
                <w:ins w:id="7079" w:author="3398" w:date="2023-06-16T21:17:00Z"/>
              </w:rPr>
            </w:pPr>
            <w:ins w:id="7080" w:author="3398" w:date="2023-06-16T21:17:00Z">
              <w:r>
                <w:rPr>
                  <w:rFonts w:hint="eastAsia"/>
                  <w:lang w:eastAsia="zh-CN"/>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C4077D" w14:textId="77777777" w:rsidR="0065498D" w:rsidRPr="001707ED" w:rsidRDefault="0065498D" w:rsidP="008368A1">
            <w:pPr>
              <w:pStyle w:val="TAL"/>
              <w:rPr>
                <w:ins w:id="7081"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601F80" w14:textId="77777777" w:rsidR="0065498D" w:rsidRPr="001707ED" w:rsidRDefault="0065498D" w:rsidP="008368A1">
            <w:pPr>
              <w:pStyle w:val="TAL"/>
              <w:rPr>
                <w:ins w:id="7082" w:author="3398" w:date="2023-06-16T21:17:00Z"/>
              </w:rPr>
            </w:pPr>
          </w:p>
        </w:tc>
      </w:tr>
      <w:tr w:rsidR="0065498D" w:rsidRPr="001707ED" w14:paraId="546780BB" w14:textId="77777777" w:rsidTr="008368A1">
        <w:trPr>
          <w:jc w:val="center"/>
          <w:ins w:id="7083"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1CFC37" w14:textId="77777777" w:rsidR="0065498D" w:rsidRPr="001707ED" w:rsidRDefault="0065498D" w:rsidP="008368A1">
            <w:pPr>
              <w:pStyle w:val="TAL"/>
              <w:rPr>
                <w:ins w:id="7084" w:author="3398" w:date="2023-06-16T21:17:00Z"/>
              </w:rPr>
            </w:pPr>
            <w:ins w:id="7085" w:author="3398" w:date="2023-06-16T21:17:00Z">
              <w:r w:rsidRPr="001707ED">
                <w:t xml:space="preserve">                     </w:t>
              </w:r>
              <w:r>
                <w:rPr>
                  <w:rFonts w:hint="eastAsia"/>
                  <w:lang w:eastAsia="zh-CN"/>
                </w:rPr>
                <w:t xml:space="preserve">        </w:t>
              </w:r>
              <w:r w:rsidRPr="00873E1B">
                <w:rPr>
                  <w:snapToGrid w:val="0"/>
                </w:rPr>
                <w:t>nr-UE-TxTEG-ID-MaxSupport-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04BAD3" w14:textId="77777777" w:rsidR="0065498D" w:rsidRPr="001707ED" w:rsidRDefault="0065498D" w:rsidP="008368A1">
            <w:pPr>
              <w:pStyle w:val="TAL"/>
              <w:rPr>
                <w:ins w:id="7086" w:author="3398" w:date="2023-06-16T21:17:00Z"/>
              </w:rPr>
            </w:pPr>
            <w:ins w:id="7087" w:author="3398" w:date="2023-06-16T21:17:00Z">
              <w:r>
                <w:rPr>
                  <w:rFonts w:hint="eastAsia"/>
                  <w:lang w:eastAsia="zh-CN"/>
                </w:rPr>
                <w:t>Present. The specific value depending on UE capabilities.</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FF969" w14:textId="77777777" w:rsidR="0065498D" w:rsidRPr="001707ED" w:rsidRDefault="0065498D" w:rsidP="008368A1">
            <w:pPr>
              <w:pStyle w:val="TAL"/>
              <w:rPr>
                <w:ins w:id="7088"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FF2EE" w14:textId="77777777" w:rsidR="0065498D" w:rsidRPr="001707ED" w:rsidRDefault="0065498D" w:rsidP="008368A1">
            <w:pPr>
              <w:pStyle w:val="TAL"/>
              <w:rPr>
                <w:ins w:id="7089" w:author="3398" w:date="2023-06-16T21:17:00Z"/>
              </w:rPr>
            </w:pPr>
          </w:p>
        </w:tc>
      </w:tr>
      <w:tr w:rsidR="0065498D" w:rsidRPr="001707ED" w14:paraId="0DB7E95A" w14:textId="77777777" w:rsidTr="008368A1">
        <w:trPr>
          <w:jc w:val="center"/>
          <w:ins w:id="7090"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C271D5" w14:textId="77777777" w:rsidR="0065498D" w:rsidRPr="001707ED" w:rsidRDefault="0065498D" w:rsidP="008368A1">
            <w:pPr>
              <w:pStyle w:val="TAL"/>
              <w:rPr>
                <w:ins w:id="7091" w:author="3398" w:date="2023-06-16T21:17:00Z"/>
              </w:rPr>
            </w:pPr>
            <w:ins w:id="7092" w:author="3398" w:date="2023-06-16T21:17:00Z">
              <w:r w:rsidRPr="001707ED">
                <w:t xml:space="preserve">                     </w:t>
              </w:r>
              <w:r>
                <w:rPr>
                  <w:rFonts w:hint="eastAsia"/>
                  <w:lang w:eastAsia="zh-CN"/>
                </w:rPr>
                <w:t xml:space="preserve">        </w:t>
              </w:r>
              <w:r w:rsidRPr="00972DE9">
                <w:rPr>
                  <w:snapToGrid w:val="0"/>
                </w:rPr>
                <w:t>nr-UE-RxTxTEG-ID-MaxSupport-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5C16F" w14:textId="77777777" w:rsidR="0065498D" w:rsidRPr="001707ED" w:rsidRDefault="0065498D" w:rsidP="008368A1">
            <w:pPr>
              <w:pStyle w:val="TAL"/>
              <w:rPr>
                <w:ins w:id="7093" w:author="3398" w:date="2023-06-16T21:17:00Z"/>
              </w:rPr>
            </w:pPr>
            <w:ins w:id="7094" w:author="3398" w:date="2023-06-16T21:17:00Z">
              <w:r>
                <w:rPr>
                  <w:rFonts w:hint="eastAsia"/>
                  <w:lang w:eastAsia="zh-CN"/>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2A9CFB" w14:textId="77777777" w:rsidR="0065498D" w:rsidRPr="001707ED" w:rsidRDefault="0065498D" w:rsidP="008368A1">
            <w:pPr>
              <w:pStyle w:val="TAL"/>
              <w:rPr>
                <w:ins w:id="7095"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D54B56" w14:textId="77777777" w:rsidR="0065498D" w:rsidRPr="001707ED" w:rsidRDefault="0065498D" w:rsidP="008368A1">
            <w:pPr>
              <w:pStyle w:val="TAL"/>
              <w:rPr>
                <w:ins w:id="7096" w:author="3398" w:date="2023-06-16T21:17:00Z"/>
              </w:rPr>
            </w:pPr>
          </w:p>
        </w:tc>
      </w:tr>
      <w:tr w:rsidR="0065498D" w:rsidRPr="001707ED" w14:paraId="253869D6" w14:textId="77777777" w:rsidTr="008368A1">
        <w:trPr>
          <w:jc w:val="center"/>
          <w:ins w:id="7097"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7FE3A1" w14:textId="77777777" w:rsidR="0065498D" w:rsidRPr="001707ED" w:rsidRDefault="0065498D" w:rsidP="008368A1">
            <w:pPr>
              <w:pStyle w:val="TAL"/>
              <w:rPr>
                <w:ins w:id="7098" w:author="3398" w:date="2023-06-16T21:17:00Z"/>
              </w:rPr>
            </w:pPr>
            <w:ins w:id="7099" w:author="3398" w:date="2023-06-16T21:17:00Z">
              <w:r w:rsidRPr="001707ED">
                <w:t xml:space="preserve">                     </w:t>
              </w:r>
              <w:r>
                <w:rPr>
                  <w:rFonts w:hint="eastAsia"/>
                  <w:lang w:eastAsia="zh-CN"/>
                </w:rPr>
                <w:t xml:space="preserve">        </w:t>
              </w:r>
              <w:r w:rsidRPr="00972DE9">
                <w:rPr>
                  <w:snapToGrid w:val="0"/>
                </w:rPr>
                <w:t>measureSameDL-PRS-ResourceWithDifferentRxTEGs-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4C91B2" w14:textId="77777777" w:rsidR="0065498D" w:rsidRPr="001707ED" w:rsidRDefault="0065498D" w:rsidP="008368A1">
            <w:pPr>
              <w:pStyle w:val="TAL"/>
              <w:rPr>
                <w:ins w:id="7100" w:author="3398" w:date="2023-06-16T21:17:00Z"/>
              </w:rPr>
            </w:pPr>
            <w:ins w:id="7101" w:author="3398" w:date="2023-06-16T21:17:00Z">
              <w:r>
                <w:rPr>
                  <w:rFonts w:hint="eastAsia"/>
                  <w:lang w:eastAsia="zh-CN"/>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E3D51" w14:textId="77777777" w:rsidR="0065498D" w:rsidRPr="001707ED" w:rsidRDefault="0065498D" w:rsidP="008368A1">
            <w:pPr>
              <w:pStyle w:val="TAL"/>
              <w:rPr>
                <w:ins w:id="7102"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033C97" w14:textId="77777777" w:rsidR="0065498D" w:rsidRPr="001707ED" w:rsidRDefault="0065498D" w:rsidP="008368A1">
            <w:pPr>
              <w:pStyle w:val="TAL"/>
              <w:rPr>
                <w:ins w:id="7103" w:author="3398" w:date="2023-06-16T21:17:00Z"/>
              </w:rPr>
            </w:pPr>
          </w:p>
        </w:tc>
      </w:tr>
      <w:tr w:rsidR="0065498D" w:rsidRPr="001707ED" w14:paraId="0ADC9A16" w14:textId="77777777" w:rsidTr="008368A1">
        <w:trPr>
          <w:jc w:val="center"/>
          <w:ins w:id="7104"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410FB0" w14:textId="77777777" w:rsidR="0065498D" w:rsidRPr="001707ED" w:rsidRDefault="0065498D" w:rsidP="008368A1">
            <w:pPr>
              <w:pStyle w:val="TAL"/>
              <w:rPr>
                <w:ins w:id="7105" w:author="3398" w:date="2023-06-16T21:17:00Z"/>
              </w:rPr>
            </w:pPr>
            <w:ins w:id="7106" w:author="3398" w:date="2023-06-16T21:17:00Z">
              <w:r w:rsidRPr="001707ED">
                <w:t xml:space="preserve">                     </w:t>
              </w:r>
              <w:r>
                <w:rPr>
                  <w:rFonts w:hint="eastAsia"/>
                  <w:lang w:eastAsia="zh-CN"/>
                </w:rPr>
                <w:t xml:space="preserve">        </w:t>
              </w:r>
              <w:r w:rsidRPr="00972DE9">
                <w:rPr>
                  <w:snapToGrid w:val="0"/>
                </w:rPr>
                <w:t>measureSameDL-PRS-ResourceWithDifferentRxTEGsSimul-r17</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03775A" w14:textId="77777777" w:rsidR="0065498D" w:rsidRPr="001707ED" w:rsidRDefault="0065498D" w:rsidP="008368A1">
            <w:pPr>
              <w:pStyle w:val="TAL"/>
              <w:rPr>
                <w:ins w:id="7107" w:author="3398" w:date="2023-06-16T21:17:00Z"/>
                <w:lang w:eastAsia="zh-CN"/>
              </w:rPr>
            </w:pPr>
            <w:ins w:id="7108" w:author="3398" w:date="2023-06-16T21:17:00Z">
              <w:r>
                <w:rPr>
                  <w:rFonts w:hint="eastAsia"/>
                  <w:lang w:eastAsia="zh-CN"/>
                </w:rPr>
                <w:t>Not present.</w:t>
              </w:r>
            </w:ins>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069C2D" w14:textId="77777777" w:rsidR="0065498D" w:rsidRPr="001707ED" w:rsidRDefault="0065498D" w:rsidP="008368A1">
            <w:pPr>
              <w:pStyle w:val="TAL"/>
              <w:rPr>
                <w:ins w:id="710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A24277" w14:textId="77777777" w:rsidR="0065498D" w:rsidRPr="001707ED" w:rsidRDefault="0065498D" w:rsidP="008368A1">
            <w:pPr>
              <w:pStyle w:val="TAL"/>
              <w:rPr>
                <w:ins w:id="7110" w:author="3398" w:date="2023-06-16T21:17:00Z"/>
              </w:rPr>
            </w:pPr>
          </w:p>
        </w:tc>
      </w:tr>
      <w:tr w:rsidR="0065498D" w:rsidRPr="001707ED" w14:paraId="64256D61" w14:textId="77777777" w:rsidTr="008368A1">
        <w:trPr>
          <w:jc w:val="center"/>
          <w:ins w:id="711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100313" w14:textId="77777777" w:rsidR="0065498D" w:rsidRPr="00972DE9" w:rsidRDefault="0065498D" w:rsidP="008368A1">
            <w:pPr>
              <w:pStyle w:val="TAL"/>
              <w:rPr>
                <w:ins w:id="7112" w:author="3398" w:date="2023-06-16T21:17:00Z"/>
                <w:snapToGrid w:val="0"/>
              </w:rPr>
            </w:pPr>
            <w:ins w:id="7113" w:author="3398" w:date="2023-06-16T21:17:00Z">
              <w:r w:rsidRPr="001707ED">
                <w:t xml:space="preserve">         </w:t>
              </w:r>
              <w:r>
                <w:rPr>
                  <w:rFonts w:hint="eastAsia"/>
                  <w:lang w:eastAsia="zh-CN"/>
                </w:rPr>
                <w:t xml:space="preserve">  </w:t>
              </w:r>
              <w:r w:rsidRPr="001707ED">
                <w:t xml:space="preserve">    </w:t>
              </w:r>
              <w:r>
                <w:rPr>
                  <w:rFonts w:hint="eastAsia"/>
                  <w:lang w:eastAsia="zh-CN"/>
                </w:rPr>
                <w:t xml:space="preserve">  </w:t>
              </w:r>
              <w:r w:rsidRPr="001707ED">
                <w:t xml:space="preserve"> </w:t>
              </w:r>
              <w:r>
                <w:rPr>
                  <w:rFonts w:hint="eastAsia"/>
                  <w:lang w:eastAsia="zh-CN"/>
                </w:rPr>
                <w:t xml:space="preserve">  </w:t>
              </w:r>
              <w:r>
                <w:t xml:space="preserve">  </w:t>
              </w:r>
              <w:r>
                <w:rPr>
                  <w:rFonts w:hint="eastAsia"/>
                  <w:lang w:eastAsia="zh-CN"/>
                </w:rPr>
                <w:t xml:space="preserve">    </w:t>
              </w:r>
              <w:r>
                <w:t xml:space="preserve"> </w:t>
              </w:r>
              <w:r w:rsidRPr="001707ED">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52DBE0" w14:textId="77777777" w:rsidR="0065498D" w:rsidRPr="001707ED" w:rsidRDefault="0065498D" w:rsidP="008368A1">
            <w:pPr>
              <w:pStyle w:val="TAL"/>
              <w:rPr>
                <w:ins w:id="7114"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9F067" w14:textId="77777777" w:rsidR="0065498D" w:rsidRPr="001707ED" w:rsidRDefault="0065498D" w:rsidP="008368A1">
            <w:pPr>
              <w:pStyle w:val="TAL"/>
              <w:rPr>
                <w:ins w:id="7115"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185297" w14:textId="77777777" w:rsidR="0065498D" w:rsidRPr="001707ED" w:rsidRDefault="0065498D" w:rsidP="008368A1">
            <w:pPr>
              <w:pStyle w:val="TAL"/>
              <w:rPr>
                <w:ins w:id="7116" w:author="3398" w:date="2023-06-16T21:17:00Z"/>
              </w:rPr>
            </w:pPr>
          </w:p>
        </w:tc>
      </w:tr>
      <w:tr w:rsidR="0065498D" w:rsidRPr="001707ED" w14:paraId="7374DEBA" w14:textId="77777777" w:rsidTr="008368A1">
        <w:trPr>
          <w:jc w:val="center"/>
          <w:ins w:id="7117"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E20C44" w14:textId="77777777" w:rsidR="0065498D" w:rsidRPr="001707ED" w:rsidRDefault="0065498D" w:rsidP="008368A1">
            <w:pPr>
              <w:pStyle w:val="TAL"/>
              <w:rPr>
                <w:ins w:id="7118" w:author="3398" w:date="2023-06-16T21:17:00Z"/>
              </w:rPr>
            </w:pPr>
            <w:ins w:id="7119" w:author="3398" w:date="2023-06-16T21:17:00Z">
              <w:r w:rsidRPr="001707ED">
                <w:t xml:space="preserve">         </w:t>
              </w:r>
              <w:r>
                <w:rPr>
                  <w:rFonts w:hint="eastAsia"/>
                  <w:lang w:eastAsia="zh-CN"/>
                </w:rPr>
                <w:t xml:space="preserve">  </w:t>
              </w:r>
              <w:r w:rsidRPr="001707ED">
                <w:t xml:space="preserve">    </w:t>
              </w:r>
              <w:r>
                <w:rPr>
                  <w:rFonts w:hint="eastAsia"/>
                  <w:lang w:eastAsia="zh-CN"/>
                </w:rPr>
                <w:t xml:space="preserve">  </w:t>
              </w:r>
              <w:r w:rsidRPr="001707ED">
                <w:t xml:space="preserve"> </w:t>
              </w:r>
              <w:r>
                <w:rPr>
                  <w:rFonts w:hint="eastAsia"/>
                  <w:lang w:eastAsia="zh-CN"/>
                </w:rPr>
                <w:t xml:space="preserve">  </w:t>
              </w:r>
              <w:r>
                <w:t xml:space="preserve">  </w:t>
              </w:r>
              <w:r>
                <w:rPr>
                  <w:rFonts w:hint="eastAsia"/>
                  <w:lang w:eastAsia="zh-CN"/>
                </w:rPr>
                <w:t xml:space="preserve">  </w:t>
              </w:r>
              <w:r>
                <w:t xml:space="preserve"> </w:t>
              </w:r>
              <w:r w:rsidRPr="001707ED">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FD4101" w14:textId="77777777" w:rsidR="0065498D" w:rsidRPr="001707ED" w:rsidRDefault="0065498D" w:rsidP="008368A1">
            <w:pPr>
              <w:pStyle w:val="TAL"/>
              <w:rPr>
                <w:ins w:id="7120"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394F6" w14:textId="77777777" w:rsidR="0065498D" w:rsidRPr="001707ED" w:rsidRDefault="0065498D" w:rsidP="008368A1">
            <w:pPr>
              <w:pStyle w:val="TAL"/>
              <w:rPr>
                <w:ins w:id="7121"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73CB" w14:textId="77777777" w:rsidR="0065498D" w:rsidRPr="001707ED" w:rsidRDefault="0065498D" w:rsidP="008368A1">
            <w:pPr>
              <w:pStyle w:val="TAL"/>
              <w:rPr>
                <w:ins w:id="7122" w:author="3398" w:date="2023-06-16T21:17:00Z"/>
              </w:rPr>
            </w:pPr>
          </w:p>
        </w:tc>
      </w:tr>
      <w:tr w:rsidR="0065498D" w:rsidRPr="001707ED" w14:paraId="4C0B7189" w14:textId="77777777" w:rsidTr="008368A1">
        <w:trPr>
          <w:jc w:val="center"/>
          <w:ins w:id="7123"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91774F" w14:textId="77777777" w:rsidR="0065498D" w:rsidRPr="007B0334" w:rsidRDefault="0065498D" w:rsidP="008368A1">
            <w:pPr>
              <w:pStyle w:val="TAL"/>
              <w:rPr>
                <w:ins w:id="7124" w:author="3398" w:date="2023-06-16T21:17:00Z"/>
                <w:highlight w:val="yellow"/>
              </w:rPr>
            </w:pPr>
            <w:ins w:id="7125" w:author="3398" w:date="2023-06-16T21:17:00Z">
              <w:r w:rsidRPr="00B7124C">
                <w:t xml:space="preserve">             </w:t>
              </w:r>
              <w:r w:rsidRPr="00B7124C">
                <w:rPr>
                  <w:rFonts w:hint="eastAsia"/>
                  <w:lang w:eastAsia="zh-CN"/>
                </w:rPr>
                <w:t xml:space="preserve">  </w:t>
              </w:r>
              <w:r w:rsidRPr="00B7124C">
                <w:t xml:space="preserve"> </w:t>
              </w:r>
              <w:r w:rsidRPr="00B7124C">
                <w:rPr>
                  <w:rFonts w:hint="eastAsia"/>
                  <w:lang w:eastAsia="zh-CN"/>
                </w:rPr>
                <w:t xml:space="preserve">  </w:t>
              </w:r>
              <w:r w:rsidRPr="00B7124C">
                <w:t xml:space="preserve">  </w:t>
              </w:r>
              <w:r w:rsidRPr="00B7124C">
                <w:rPr>
                  <w:rFonts w:hint="eastAsia"/>
                  <w:lang w:eastAsia="zh-CN"/>
                </w:rPr>
                <w:t xml:space="preserve">  </w:t>
              </w:r>
              <w:r w:rsidRPr="00B7124C">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B07B7" w14:textId="77777777" w:rsidR="0065498D" w:rsidRPr="001707ED" w:rsidRDefault="0065498D" w:rsidP="008368A1">
            <w:pPr>
              <w:pStyle w:val="TAL"/>
              <w:rPr>
                <w:ins w:id="7126"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83AE2E" w14:textId="77777777" w:rsidR="0065498D" w:rsidRPr="001707ED" w:rsidRDefault="0065498D" w:rsidP="008368A1">
            <w:pPr>
              <w:pStyle w:val="TAL"/>
              <w:rPr>
                <w:ins w:id="7127"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DE51D" w14:textId="77777777" w:rsidR="0065498D" w:rsidRPr="001707ED" w:rsidRDefault="0065498D" w:rsidP="008368A1">
            <w:pPr>
              <w:pStyle w:val="TAL"/>
              <w:rPr>
                <w:ins w:id="7128" w:author="3398" w:date="2023-06-16T21:17:00Z"/>
              </w:rPr>
            </w:pPr>
          </w:p>
        </w:tc>
      </w:tr>
      <w:tr w:rsidR="0065498D" w:rsidRPr="001707ED" w14:paraId="5C2DADFA" w14:textId="77777777" w:rsidTr="008368A1">
        <w:trPr>
          <w:jc w:val="center"/>
          <w:ins w:id="7129"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0F731A" w14:textId="77777777" w:rsidR="0065498D" w:rsidRPr="001707ED" w:rsidRDefault="0065498D" w:rsidP="008368A1">
            <w:pPr>
              <w:pStyle w:val="TAL"/>
              <w:rPr>
                <w:ins w:id="7130" w:author="3398" w:date="2023-06-16T21:17:00Z"/>
              </w:rPr>
            </w:pPr>
            <w:ins w:id="7131" w:author="3398" w:date="2023-06-16T21:17:00Z">
              <w:r w:rsidRPr="001707ED">
                <w:t xml:space="preserve">             </w:t>
              </w:r>
              <w:r>
                <w:rPr>
                  <w:rFonts w:hint="eastAsia"/>
                  <w:lang w:eastAsia="zh-CN"/>
                </w:rPr>
                <w:t xml:space="preserve">  </w:t>
              </w:r>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BFA095" w14:textId="77777777" w:rsidR="0065498D" w:rsidRPr="001707ED" w:rsidRDefault="0065498D" w:rsidP="008368A1">
            <w:pPr>
              <w:pStyle w:val="TAL"/>
              <w:rPr>
                <w:ins w:id="7132" w:author="3398" w:date="2023-06-16T21:17:00Z"/>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8062F3" w14:textId="77777777" w:rsidR="0065498D" w:rsidRPr="001707ED" w:rsidRDefault="0065498D" w:rsidP="008368A1">
            <w:pPr>
              <w:pStyle w:val="TAL"/>
              <w:rPr>
                <w:ins w:id="713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60D08E" w14:textId="77777777" w:rsidR="0065498D" w:rsidRPr="001707ED" w:rsidRDefault="0065498D" w:rsidP="008368A1">
            <w:pPr>
              <w:pStyle w:val="TAL"/>
              <w:rPr>
                <w:ins w:id="7134" w:author="3398" w:date="2023-06-16T21:17:00Z"/>
              </w:rPr>
            </w:pPr>
          </w:p>
        </w:tc>
      </w:tr>
      <w:tr w:rsidR="0065498D" w:rsidRPr="001707ED" w14:paraId="04AB3D39" w14:textId="77777777" w:rsidTr="008368A1">
        <w:trPr>
          <w:jc w:val="center"/>
          <w:ins w:id="713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83A38" w14:textId="77777777" w:rsidR="0065498D" w:rsidRPr="001707ED" w:rsidRDefault="0065498D" w:rsidP="008368A1">
            <w:pPr>
              <w:pStyle w:val="TAL"/>
              <w:rPr>
                <w:ins w:id="7136" w:author="3398" w:date="2023-06-16T21:17:00Z"/>
              </w:rPr>
            </w:pPr>
            <w:ins w:id="7137"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5E4D7D" w14:textId="77777777" w:rsidR="0065498D" w:rsidRPr="001707ED" w:rsidRDefault="0065498D" w:rsidP="008368A1">
            <w:pPr>
              <w:pStyle w:val="TAL"/>
              <w:rPr>
                <w:ins w:id="7138"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CF7168" w14:textId="77777777" w:rsidR="0065498D" w:rsidRPr="001707ED" w:rsidRDefault="0065498D" w:rsidP="008368A1">
            <w:pPr>
              <w:pStyle w:val="TAL"/>
              <w:rPr>
                <w:ins w:id="713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E50B7" w14:textId="77777777" w:rsidR="0065498D" w:rsidRPr="001707ED" w:rsidRDefault="0065498D" w:rsidP="008368A1">
            <w:pPr>
              <w:pStyle w:val="TAL"/>
              <w:rPr>
                <w:ins w:id="7140" w:author="3398" w:date="2023-06-16T21:17:00Z"/>
              </w:rPr>
            </w:pPr>
          </w:p>
        </w:tc>
      </w:tr>
      <w:tr w:rsidR="0065498D" w:rsidRPr="001707ED" w14:paraId="43498943" w14:textId="77777777" w:rsidTr="008368A1">
        <w:trPr>
          <w:jc w:val="center"/>
          <w:ins w:id="714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5864C9" w14:textId="77777777" w:rsidR="0065498D" w:rsidRPr="001707ED" w:rsidRDefault="0065498D" w:rsidP="008368A1">
            <w:pPr>
              <w:pStyle w:val="TAL"/>
              <w:rPr>
                <w:ins w:id="7142" w:author="3398" w:date="2023-06-16T21:17:00Z"/>
              </w:rPr>
            </w:pPr>
            <w:ins w:id="7143" w:author="3398" w:date="2023-06-16T21:17:00Z">
              <w:r>
                <w:t xml:space="preserve">                 </w:t>
              </w:r>
              <w:r w:rsidRPr="001707ED">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F4BE3" w14:textId="77777777" w:rsidR="0065498D" w:rsidRPr="001707ED" w:rsidRDefault="0065498D" w:rsidP="008368A1">
            <w:pPr>
              <w:pStyle w:val="TAL"/>
              <w:rPr>
                <w:ins w:id="7144"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AF0746" w14:textId="77777777" w:rsidR="0065498D" w:rsidRPr="001707ED" w:rsidRDefault="0065498D" w:rsidP="008368A1">
            <w:pPr>
              <w:pStyle w:val="TAL"/>
              <w:rPr>
                <w:ins w:id="7145"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6F107" w14:textId="77777777" w:rsidR="0065498D" w:rsidRPr="001707ED" w:rsidRDefault="0065498D" w:rsidP="008368A1">
            <w:pPr>
              <w:pStyle w:val="TAL"/>
              <w:rPr>
                <w:ins w:id="7146" w:author="3398" w:date="2023-06-16T21:17:00Z"/>
              </w:rPr>
            </w:pPr>
          </w:p>
        </w:tc>
      </w:tr>
      <w:tr w:rsidR="0065498D" w:rsidRPr="001707ED" w14:paraId="6A9E794D" w14:textId="77777777" w:rsidTr="008368A1">
        <w:trPr>
          <w:jc w:val="center"/>
          <w:ins w:id="7147"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23A282" w14:textId="77777777" w:rsidR="0065498D" w:rsidRPr="001707ED" w:rsidRDefault="0065498D" w:rsidP="008368A1">
            <w:pPr>
              <w:pStyle w:val="TAL"/>
              <w:rPr>
                <w:ins w:id="7148" w:author="3398" w:date="2023-06-16T21:17:00Z"/>
              </w:rPr>
            </w:pPr>
            <w:ins w:id="7149"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E46E5" w14:textId="77777777" w:rsidR="0065498D" w:rsidRPr="001707ED" w:rsidRDefault="0065498D" w:rsidP="008368A1">
            <w:pPr>
              <w:pStyle w:val="TAL"/>
              <w:rPr>
                <w:ins w:id="7150"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9287CB" w14:textId="77777777" w:rsidR="0065498D" w:rsidRPr="001707ED" w:rsidRDefault="0065498D" w:rsidP="008368A1">
            <w:pPr>
              <w:pStyle w:val="TAL"/>
              <w:rPr>
                <w:ins w:id="7151"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07752" w14:textId="77777777" w:rsidR="0065498D" w:rsidRPr="001707ED" w:rsidRDefault="0065498D" w:rsidP="008368A1">
            <w:pPr>
              <w:pStyle w:val="TAL"/>
              <w:rPr>
                <w:ins w:id="7152" w:author="3398" w:date="2023-06-16T21:17:00Z"/>
              </w:rPr>
            </w:pPr>
          </w:p>
        </w:tc>
      </w:tr>
      <w:tr w:rsidR="0065498D" w:rsidRPr="001707ED" w14:paraId="46BBAE1E" w14:textId="77777777" w:rsidTr="008368A1">
        <w:trPr>
          <w:jc w:val="center"/>
          <w:ins w:id="7153"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A06A32" w14:textId="77777777" w:rsidR="0065498D" w:rsidRPr="001707ED" w:rsidRDefault="0065498D" w:rsidP="008368A1">
            <w:pPr>
              <w:pStyle w:val="TAL"/>
              <w:rPr>
                <w:ins w:id="7154" w:author="3398" w:date="2023-06-16T21:17:00Z"/>
              </w:rPr>
            </w:pPr>
            <w:ins w:id="7155"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16D73C" w14:textId="77777777" w:rsidR="0065498D" w:rsidRPr="001707ED" w:rsidRDefault="0065498D" w:rsidP="008368A1">
            <w:pPr>
              <w:pStyle w:val="TAL"/>
              <w:rPr>
                <w:ins w:id="7156"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4BCED2" w14:textId="77777777" w:rsidR="0065498D" w:rsidRPr="001707ED" w:rsidRDefault="0065498D" w:rsidP="008368A1">
            <w:pPr>
              <w:pStyle w:val="TAL"/>
              <w:rPr>
                <w:ins w:id="7157"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4A26B4" w14:textId="77777777" w:rsidR="0065498D" w:rsidRPr="001707ED" w:rsidRDefault="0065498D" w:rsidP="008368A1">
            <w:pPr>
              <w:pStyle w:val="TAL"/>
              <w:rPr>
                <w:ins w:id="7158" w:author="3398" w:date="2023-06-16T21:17:00Z"/>
              </w:rPr>
            </w:pPr>
          </w:p>
        </w:tc>
      </w:tr>
      <w:tr w:rsidR="0065498D" w:rsidRPr="001707ED" w14:paraId="59468088" w14:textId="77777777" w:rsidTr="008368A1">
        <w:trPr>
          <w:jc w:val="center"/>
          <w:ins w:id="7159"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138FDD" w14:textId="77777777" w:rsidR="0065498D" w:rsidRPr="001707ED" w:rsidRDefault="0065498D" w:rsidP="008368A1">
            <w:pPr>
              <w:pStyle w:val="TAL"/>
              <w:rPr>
                <w:ins w:id="7160" w:author="3398" w:date="2023-06-16T21:17:00Z"/>
              </w:rPr>
            </w:pPr>
            <w:ins w:id="7161"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2D864" w14:textId="77777777" w:rsidR="0065498D" w:rsidRPr="001707ED" w:rsidRDefault="0065498D" w:rsidP="008368A1">
            <w:pPr>
              <w:pStyle w:val="TAL"/>
              <w:rPr>
                <w:ins w:id="7162"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45CA1" w14:textId="77777777" w:rsidR="0065498D" w:rsidRPr="001707ED" w:rsidRDefault="0065498D" w:rsidP="008368A1">
            <w:pPr>
              <w:pStyle w:val="TAL"/>
              <w:rPr>
                <w:ins w:id="7163"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26056" w14:textId="77777777" w:rsidR="0065498D" w:rsidRPr="001707ED" w:rsidRDefault="0065498D" w:rsidP="008368A1">
            <w:pPr>
              <w:pStyle w:val="TAL"/>
              <w:rPr>
                <w:ins w:id="7164" w:author="3398" w:date="2023-06-16T21:17:00Z"/>
              </w:rPr>
            </w:pPr>
          </w:p>
        </w:tc>
      </w:tr>
      <w:tr w:rsidR="0065498D" w:rsidRPr="001707ED" w14:paraId="39E47634" w14:textId="77777777" w:rsidTr="008368A1">
        <w:trPr>
          <w:jc w:val="center"/>
          <w:ins w:id="7165"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BDD194" w14:textId="77777777" w:rsidR="0065498D" w:rsidRPr="001707ED" w:rsidRDefault="0065498D" w:rsidP="008368A1">
            <w:pPr>
              <w:pStyle w:val="TAL"/>
              <w:rPr>
                <w:ins w:id="7166" w:author="3398" w:date="2023-06-16T21:17:00Z"/>
              </w:rPr>
            </w:pPr>
            <w:ins w:id="7167" w:author="3398" w:date="2023-06-16T21:17:00Z">
              <w:r w:rsidRPr="001707ED">
                <w:t xml:space="preserve"> }</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1DCB06" w14:textId="77777777" w:rsidR="0065498D" w:rsidRPr="001707ED" w:rsidRDefault="0065498D" w:rsidP="008368A1">
            <w:pPr>
              <w:pStyle w:val="TAL"/>
              <w:rPr>
                <w:ins w:id="7168"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0257C2" w14:textId="77777777" w:rsidR="0065498D" w:rsidRPr="001707ED" w:rsidRDefault="0065498D" w:rsidP="008368A1">
            <w:pPr>
              <w:pStyle w:val="TAL"/>
              <w:rPr>
                <w:ins w:id="7169"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ED83C2" w14:textId="77777777" w:rsidR="0065498D" w:rsidRPr="001707ED" w:rsidRDefault="0065498D" w:rsidP="008368A1">
            <w:pPr>
              <w:pStyle w:val="TAL"/>
              <w:rPr>
                <w:ins w:id="7170" w:author="3398" w:date="2023-06-16T21:17:00Z"/>
              </w:rPr>
            </w:pPr>
          </w:p>
        </w:tc>
      </w:tr>
      <w:tr w:rsidR="0065498D" w:rsidRPr="001707ED" w14:paraId="1A7F465E" w14:textId="77777777" w:rsidTr="008368A1">
        <w:trPr>
          <w:jc w:val="center"/>
          <w:ins w:id="7171" w:author="3398" w:date="2023-06-16T21:17:00Z"/>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9782BC" w14:textId="77777777" w:rsidR="0065498D" w:rsidRPr="001707ED" w:rsidRDefault="0065498D" w:rsidP="008368A1">
            <w:pPr>
              <w:pStyle w:val="TAL"/>
              <w:rPr>
                <w:ins w:id="7172" w:author="3398" w:date="2023-06-16T21:17:00Z"/>
              </w:rPr>
            </w:pPr>
            <w:ins w:id="7173" w:author="3398" w:date="2023-06-16T21:17:00Z">
              <w:r w:rsidRPr="001707ED">
                <w:t>}</w:t>
              </w:r>
            </w:ins>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7F119B" w14:textId="77777777" w:rsidR="0065498D" w:rsidRPr="001707ED" w:rsidRDefault="0065498D" w:rsidP="008368A1">
            <w:pPr>
              <w:pStyle w:val="TAL"/>
              <w:rPr>
                <w:ins w:id="7174" w:author="3398" w:date="2023-06-16T21:17:00Z"/>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D340B3" w14:textId="77777777" w:rsidR="0065498D" w:rsidRPr="001707ED" w:rsidRDefault="0065498D" w:rsidP="008368A1">
            <w:pPr>
              <w:pStyle w:val="TAL"/>
              <w:rPr>
                <w:ins w:id="7175" w:author="3398" w:date="2023-06-16T21:17:00Z"/>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65E140" w14:textId="77777777" w:rsidR="0065498D" w:rsidRPr="001707ED" w:rsidRDefault="0065498D" w:rsidP="008368A1">
            <w:pPr>
              <w:pStyle w:val="TAL"/>
              <w:rPr>
                <w:ins w:id="7176" w:author="3398" w:date="2023-06-16T21:17:00Z"/>
              </w:rPr>
            </w:pPr>
          </w:p>
        </w:tc>
      </w:tr>
    </w:tbl>
    <w:p w14:paraId="1FBB5034" w14:textId="77777777" w:rsidR="0065498D" w:rsidRDefault="0065498D" w:rsidP="0065498D">
      <w:pPr>
        <w:rPr>
          <w:ins w:id="7177" w:author="3398" w:date="2023-06-16T21:17:00Z"/>
          <w:lang w:eastAsia="zh-CN"/>
        </w:rPr>
      </w:pPr>
    </w:p>
    <w:p w14:paraId="70009C60" w14:textId="77777777" w:rsidR="0065498D" w:rsidRPr="001707ED" w:rsidRDefault="0065498D" w:rsidP="0065498D">
      <w:pPr>
        <w:pStyle w:val="TH"/>
        <w:rPr>
          <w:ins w:id="7178" w:author="3398" w:date="2023-06-16T21:17:00Z"/>
          <w:lang w:eastAsia="x-none"/>
        </w:rPr>
      </w:pPr>
      <w:ins w:id="7179" w:author="3398" w:date="2023-06-16T21:17:00Z">
        <w:r w:rsidRPr="001707ED">
          <w:t xml:space="preserve">Table </w:t>
        </w:r>
        <w:r w:rsidRPr="00FC62C3">
          <w:rPr>
            <w:lang w:eastAsia="zh-CN"/>
          </w:rPr>
          <w:t>9.4.</w:t>
        </w:r>
        <w:r w:rsidRPr="00FC62C3">
          <w:rPr>
            <w:rFonts w:hint="eastAsia"/>
            <w:lang w:eastAsia="zh-CN"/>
          </w:rPr>
          <w:t>6</w:t>
        </w:r>
        <w:r w:rsidRPr="00FC62C3">
          <w:rPr>
            <w:lang w:eastAsia="zh-CN"/>
          </w:rPr>
          <w:t>.3.3</w:t>
        </w:r>
        <w:r w:rsidRPr="001707ED">
          <w:t>-</w:t>
        </w:r>
        <w:r>
          <w:rPr>
            <w:rFonts w:hint="eastAsia"/>
            <w:lang w:eastAsia="zh-CN"/>
          </w:rPr>
          <w:t>8</w:t>
        </w:r>
        <w:r w:rsidRPr="001707ED">
          <w:t xml:space="preserve">: </w:t>
        </w:r>
        <w:r w:rsidRPr="0083186D">
          <w:t>UEPositioningAssistanceInfo</w:t>
        </w:r>
        <w:r w:rsidRPr="001707ED">
          <w:t xml:space="preserve"> (ste</w:t>
        </w:r>
        <w:r w:rsidRPr="00665B89">
          <w:t>p</w:t>
        </w:r>
        <w:r w:rsidRPr="00665B89">
          <w:rPr>
            <w:rFonts w:hint="eastAsia"/>
            <w:lang w:eastAsia="zh-CN"/>
          </w:rPr>
          <w:t xml:space="preserve"> 5,</w:t>
        </w:r>
        <w:r w:rsidRPr="00665B89">
          <w:t xml:space="preserve"> Table </w:t>
        </w:r>
        <w:r w:rsidRPr="00665B89">
          <w:rPr>
            <w:lang w:eastAsia="zh-CN"/>
          </w:rPr>
          <w:t>9.4.</w:t>
        </w:r>
        <w:r w:rsidRPr="00665B89">
          <w:rPr>
            <w:rFonts w:hint="eastAsia"/>
            <w:lang w:eastAsia="zh-CN"/>
          </w:rPr>
          <w:t>6</w:t>
        </w:r>
        <w:r w:rsidRPr="00665B89">
          <w:rPr>
            <w:lang w:eastAsia="zh-CN"/>
          </w:rPr>
          <w:t>.3.2</w:t>
        </w:r>
        <w:r w:rsidRPr="00665B89">
          <w:t>-</w:t>
        </w:r>
        <w:r w:rsidRPr="00665B89">
          <w:rPr>
            <w:rFonts w:hint="eastAsia"/>
            <w:lang w:eastAsia="zh-CN"/>
          </w:rPr>
          <w:t>2</w:t>
        </w:r>
        <w:r w:rsidRPr="00665B89">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1707ED" w14:paraId="4AF1144F" w14:textId="77777777" w:rsidTr="008368A1">
        <w:trPr>
          <w:gridBefore w:val="1"/>
          <w:wBefore w:w="9" w:type="dxa"/>
          <w:jc w:val="center"/>
          <w:ins w:id="7180" w:author="3398" w:date="2023-06-16T21:17:00Z"/>
        </w:trPr>
        <w:tc>
          <w:tcPr>
            <w:tcW w:w="9738" w:type="dxa"/>
            <w:gridSpan w:val="4"/>
            <w:tcBorders>
              <w:top w:val="single" w:sz="4" w:space="0" w:color="auto"/>
              <w:left w:val="single" w:sz="4" w:space="0" w:color="auto"/>
              <w:bottom w:val="single" w:sz="4" w:space="0" w:color="auto"/>
              <w:right w:val="single" w:sz="4" w:space="0" w:color="auto"/>
            </w:tcBorders>
            <w:hideMark/>
          </w:tcPr>
          <w:p w14:paraId="627C05A2" w14:textId="77777777" w:rsidR="0065498D" w:rsidRPr="001707ED" w:rsidRDefault="0065498D" w:rsidP="008368A1">
            <w:pPr>
              <w:pStyle w:val="TAL"/>
              <w:rPr>
                <w:ins w:id="7181" w:author="3398" w:date="2023-06-16T21:17:00Z"/>
              </w:rPr>
            </w:pPr>
            <w:ins w:id="7182" w:author="3398" w:date="2023-06-16T21:17:00Z">
              <w:r w:rsidRPr="001707ED">
                <w:t xml:space="preserve">Derivation Path: </w:t>
              </w:r>
              <w:r w:rsidRPr="001707ED">
                <w:rPr>
                  <w:lang w:eastAsia="ja-JP"/>
                </w:rPr>
                <w:t>38.331 clause 6.2.2</w:t>
              </w:r>
            </w:ins>
          </w:p>
        </w:tc>
      </w:tr>
      <w:tr w:rsidR="0065498D" w:rsidRPr="001707ED" w14:paraId="0FC470B9" w14:textId="77777777" w:rsidTr="008368A1">
        <w:trPr>
          <w:jc w:val="center"/>
          <w:ins w:id="718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A4E93A" w14:textId="77777777" w:rsidR="0065498D" w:rsidRPr="001707ED" w:rsidRDefault="0065498D" w:rsidP="008368A1">
            <w:pPr>
              <w:pStyle w:val="TAH"/>
              <w:rPr>
                <w:ins w:id="7184" w:author="3398" w:date="2023-06-16T21:17:00Z"/>
              </w:rPr>
            </w:pPr>
            <w:ins w:id="7185" w:author="3398" w:date="2023-06-16T21:17:00Z">
              <w:r w:rsidRPr="001707ED">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941755" w14:textId="77777777" w:rsidR="0065498D" w:rsidRPr="001707ED" w:rsidRDefault="0065498D" w:rsidP="008368A1">
            <w:pPr>
              <w:pStyle w:val="TAH"/>
              <w:rPr>
                <w:ins w:id="7186" w:author="3398" w:date="2023-06-16T21:17:00Z"/>
              </w:rPr>
            </w:pPr>
            <w:ins w:id="7187" w:author="3398" w:date="2023-06-16T21:17:00Z">
              <w:r w:rsidRPr="001707ED">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4FF9BB" w14:textId="77777777" w:rsidR="0065498D" w:rsidRPr="001707ED" w:rsidRDefault="0065498D" w:rsidP="008368A1">
            <w:pPr>
              <w:pStyle w:val="TAH"/>
              <w:rPr>
                <w:ins w:id="7188" w:author="3398" w:date="2023-06-16T21:17:00Z"/>
              </w:rPr>
            </w:pPr>
            <w:ins w:id="7189" w:author="3398" w:date="2023-06-16T21:17:00Z">
              <w:r w:rsidRPr="001707E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2C83AD" w14:textId="77777777" w:rsidR="0065498D" w:rsidRPr="001707ED" w:rsidRDefault="0065498D" w:rsidP="008368A1">
            <w:pPr>
              <w:pStyle w:val="TAH"/>
              <w:rPr>
                <w:ins w:id="7190" w:author="3398" w:date="2023-06-16T21:17:00Z"/>
              </w:rPr>
            </w:pPr>
            <w:ins w:id="7191" w:author="3398" w:date="2023-06-16T21:17:00Z">
              <w:r w:rsidRPr="001707ED">
                <w:t>Condition</w:t>
              </w:r>
            </w:ins>
          </w:p>
        </w:tc>
      </w:tr>
      <w:tr w:rsidR="0065498D" w:rsidRPr="001707ED" w14:paraId="4C539CF0" w14:textId="77777777" w:rsidTr="008368A1">
        <w:trPr>
          <w:jc w:val="center"/>
          <w:ins w:id="719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519C2" w14:textId="77777777" w:rsidR="0065498D" w:rsidRPr="00665B89" w:rsidRDefault="0065498D" w:rsidP="008368A1">
            <w:pPr>
              <w:pStyle w:val="TAL"/>
              <w:rPr>
                <w:ins w:id="7193" w:author="3398" w:date="2023-06-16T21:17:00Z"/>
              </w:rPr>
            </w:pPr>
            <w:ins w:id="7194" w:author="3398" w:date="2023-06-16T21:17:00Z">
              <w:r w:rsidRPr="00665B89">
                <w:t>UEPositioningAssistanceInfo-r17 ::=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A1C4A" w14:textId="77777777" w:rsidR="0065498D" w:rsidRPr="001707ED" w:rsidRDefault="0065498D" w:rsidP="008368A1">
            <w:pPr>
              <w:pStyle w:val="TAL"/>
              <w:rPr>
                <w:ins w:id="7195"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FC239D" w14:textId="77777777" w:rsidR="0065498D" w:rsidRPr="001707ED" w:rsidRDefault="0065498D" w:rsidP="008368A1">
            <w:pPr>
              <w:pStyle w:val="TAL"/>
              <w:rPr>
                <w:ins w:id="7196"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EF2B0F" w14:textId="77777777" w:rsidR="0065498D" w:rsidRPr="001707ED" w:rsidRDefault="0065498D" w:rsidP="008368A1">
            <w:pPr>
              <w:pStyle w:val="TAL"/>
              <w:rPr>
                <w:ins w:id="7197" w:author="3398" w:date="2023-06-16T21:17:00Z"/>
              </w:rPr>
            </w:pPr>
          </w:p>
        </w:tc>
      </w:tr>
      <w:tr w:rsidR="0065498D" w:rsidRPr="001707ED" w14:paraId="54B284A9" w14:textId="77777777" w:rsidTr="008368A1">
        <w:trPr>
          <w:jc w:val="center"/>
          <w:ins w:id="7198"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B88FC2" w14:textId="77777777" w:rsidR="0065498D" w:rsidRPr="00665B89" w:rsidRDefault="0065498D" w:rsidP="008368A1">
            <w:pPr>
              <w:pStyle w:val="TAL"/>
              <w:rPr>
                <w:ins w:id="7199" w:author="3398" w:date="2023-06-16T21:17:00Z"/>
              </w:rPr>
            </w:pPr>
            <w:ins w:id="7200" w:author="3398" w:date="2023-06-16T21:17:00Z">
              <w:r w:rsidRPr="00665B89">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FE6E2" w14:textId="77777777" w:rsidR="0065498D" w:rsidRPr="001707ED" w:rsidRDefault="0065498D" w:rsidP="008368A1">
            <w:pPr>
              <w:pStyle w:val="TAL"/>
              <w:rPr>
                <w:ins w:id="7201"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94B09" w14:textId="77777777" w:rsidR="0065498D" w:rsidRPr="001707ED" w:rsidRDefault="0065498D" w:rsidP="008368A1">
            <w:pPr>
              <w:pStyle w:val="TAL"/>
              <w:rPr>
                <w:ins w:id="7202"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0776E" w14:textId="77777777" w:rsidR="0065498D" w:rsidRPr="001707ED" w:rsidRDefault="0065498D" w:rsidP="008368A1">
            <w:pPr>
              <w:pStyle w:val="TAL"/>
              <w:rPr>
                <w:ins w:id="7203" w:author="3398" w:date="2023-06-16T21:17:00Z"/>
              </w:rPr>
            </w:pPr>
          </w:p>
        </w:tc>
      </w:tr>
      <w:tr w:rsidR="0065498D" w:rsidRPr="001707ED" w14:paraId="10A7F7B1" w14:textId="77777777" w:rsidTr="008368A1">
        <w:trPr>
          <w:jc w:val="center"/>
          <w:ins w:id="7204"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982F18" w14:textId="77777777" w:rsidR="0065498D" w:rsidRPr="00665B89" w:rsidRDefault="0065498D" w:rsidP="008368A1">
            <w:pPr>
              <w:pStyle w:val="TAL"/>
              <w:rPr>
                <w:ins w:id="7205" w:author="3398" w:date="2023-06-16T21:17:00Z"/>
              </w:rPr>
            </w:pPr>
            <w:ins w:id="7206" w:author="3398" w:date="2023-06-16T21:17:00Z">
              <w:r w:rsidRPr="00665B89">
                <w:t xml:space="preserve">    uePositioningAssistanceInfo-r17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3948B" w14:textId="77777777" w:rsidR="0065498D" w:rsidRPr="001707ED" w:rsidRDefault="0065498D" w:rsidP="008368A1">
            <w:pPr>
              <w:pStyle w:val="TAL"/>
              <w:rPr>
                <w:ins w:id="7207"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676C1" w14:textId="77777777" w:rsidR="0065498D" w:rsidRPr="001707ED" w:rsidRDefault="0065498D" w:rsidP="008368A1">
            <w:pPr>
              <w:pStyle w:val="TAL"/>
              <w:rPr>
                <w:ins w:id="7208"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B6B770" w14:textId="77777777" w:rsidR="0065498D" w:rsidRPr="001707ED" w:rsidRDefault="0065498D" w:rsidP="008368A1">
            <w:pPr>
              <w:pStyle w:val="TAL"/>
              <w:rPr>
                <w:ins w:id="7209" w:author="3398" w:date="2023-06-16T21:17:00Z"/>
              </w:rPr>
            </w:pPr>
          </w:p>
        </w:tc>
      </w:tr>
      <w:tr w:rsidR="0065498D" w:rsidRPr="001707ED" w14:paraId="45B6733C" w14:textId="77777777" w:rsidTr="008368A1">
        <w:trPr>
          <w:jc w:val="center"/>
          <w:ins w:id="721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D5F707" w14:textId="77777777" w:rsidR="0065498D" w:rsidRPr="00665B89" w:rsidRDefault="0065498D" w:rsidP="008368A1">
            <w:pPr>
              <w:pStyle w:val="TAL"/>
              <w:rPr>
                <w:ins w:id="7211" w:author="3398" w:date="2023-06-16T21:17:00Z"/>
              </w:rPr>
            </w:pPr>
            <w:ins w:id="7212" w:author="3398" w:date="2023-06-16T21:17:00Z">
              <w:r w:rsidRPr="00665B89">
                <w:t xml:space="preserve">        ue-TxTEG</w:t>
              </w:r>
              <w:r w:rsidRPr="00665B89">
                <w:rPr>
                  <w:rFonts w:eastAsia="DengXian"/>
                </w:rPr>
                <w:t>-Association</w:t>
              </w:r>
              <w:r w:rsidRPr="00665B89">
                <w:t>List-r17</w:t>
              </w:r>
              <w:r w:rsidRPr="0065498D">
                <w:rPr>
                  <w:color w:val="000000"/>
                </w:rPr>
                <w:t xml:space="preserve"> SEQUENCE (SIZE (1..</w:t>
              </w:r>
              <w:bookmarkStart w:id="7213" w:name="_Hlk95214035"/>
              <w:r w:rsidRPr="0065498D">
                <w:rPr>
                  <w:color w:val="000000"/>
                </w:rPr>
                <w:t>maxNrOfTxTEGReport-r17</w:t>
              </w:r>
              <w:bookmarkEnd w:id="7213"/>
              <w:r w:rsidRPr="0065498D">
                <w:rPr>
                  <w:color w:val="000000"/>
                </w:rPr>
                <w:t xml:space="preserve">)) OF </w:t>
              </w:r>
              <w:r w:rsidRPr="00665B89">
                <w:t>UE-TxTEG-Association-r17</w:t>
              </w:r>
              <w:r w:rsidRPr="00665B89">
                <w:rPr>
                  <w:rFonts w:hint="eastAsia"/>
                  <w:lang w:eastAsia="zh-CN"/>
                </w:rPr>
                <w:t xml:space="preserve"> </w:t>
              </w:r>
              <w:r w:rsidRPr="0065498D">
                <w:rPr>
                  <w:color w:val="000000"/>
                </w:rPr>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728416" w14:textId="77777777" w:rsidR="0065498D" w:rsidRPr="001707ED" w:rsidRDefault="0065498D" w:rsidP="008368A1">
            <w:pPr>
              <w:pStyle w:val="TAL"/>
              <w:rPr>
                <w:ins w:id="7214" w:author="3398" w:date="2023-06-16T21:17:00Z"/>
              </w:rPr>
            </w:pPr>
            <w:ins w:id="7215" w:author="3398" w:date="2023-06-16T21:17:00Z">
              <w:r>
                <w:rPr>
                  <w:rFonts w:hint="eastAsia"/>
                  <w:lang w:eastAsia="zh-CN"/>
                </w:rPr>
                <w:t>n</w:t>
              </w:r>
              <w:r w:rsidRPr="00CD7D70">
                <w:rPr>
                  <w:lang w:eastAsia="zh-CN"/>
                </w:rPr>
                <w:t xml:space="preserve"> entries</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210D7" w14:textId="77777777" w:rsidR="0065498D" w:rsidRPr="001707ED" w:rsidRDefault="0065498D" w:rsidP="008368A1">
            <w:pPr>
              <w:pStyle w:val="TAL"/>
              <w:rPr>
                <w:ins w:id="7216" w:author="3398" w:date="2023-06-16T21:17:00Z"/>
                <w:lang w:eastAsia="zh-CN"/>
              </w:rPr>
            </w:pPr>
            <w:ins w:id="7217" w:author="3398" w:date="2023-06-16T21:17:00Z">
              <w:r>
                <w:rPr>
                  <w:rFonts w:hint="eastAsia"/>
                  <w:lang w:eastAsia="zh-CN"/>
                </w:rPr>
                <w:t xml:space="preserve">The size of </w:t>
              </w:r>
              <w:r w:rsidRPr="00F43A82">
                <w:t>UE-TxTEG-Association-r17</w:t>
              </w:r>
              <w:r>
                <w:rPr>
                  <w:rFonts w:hint="eastAsia"/>
                  <w:lang w:eastAsia="zh-CN"/>
                </w:rPr>
                <w:t xml:space="preserve"> is depending on UE capabilities.</w:t>
              </w:r>
            </w:ins>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8CE191" w14:textId="77777777" w:rsidR="0065498D" w:rsidRPr="001707ED" w:rsidRDefault="0065498D" w:rsidP="008368A1">
            <w:pPr>
              <w:pStyle w:val="TAL"/>
              <w:rPr>
                <w:ins w:id="7218" w:author="3398" w:date="2023-06-16T21:17:00Z"/>
              </w:rPr>
            </w:pPr>
          </w:p>
        </w:tc>
      </w:tr>
      <w:tr w:rsidR="0065498D" w:rsidRPr="001707ED" w14:paraId="7A7BF81A" w14:textId="77777777" w:rsidTr="008368A1">
        <w:trPr>
          <w:jc w:val="center"/>
          <w:ins w:id="721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F8C6F" w14:textId="77777777" w:rsidR="0065498D" w:rsidRPr="00665B89" w:rsidRDefault="0065498D" w:rsidP="008368A1">
            <w:pPr>
              <w:pStyle w:val="TAL"/>
              <w:rPr>
                <w:ins w:id="7220" w:author="3398" w:date="2023-06-16T21:17:00Z"/>
                <w:lang w:eastAsia="zh-CN"/>
              </w:rPr>
            </w:pPr>
            <w:ins w:id="7221" w:author="3398" w:date="2023-06-16T21:17:00Z">
              <w:r w:rsidRPr="00665B89">
                <w:t xml:space="preserve">        </w:t>
              </w:r>
              <w:r w:rsidRPr="00665B89">
                <w:rPr>
                  <w:rFonts w:hint="eastAsia"/>
                  <w:lang w:eastAsia="zh-CN"/>
                </w:rPr>
                <w:t xml:space="preserve">  </w:t>
              </w:r>
              <w:r w:rsidRPr="00665B89">
                <w:t>UE-TxTEG-Association-r17</w:t>
              </w:r>
              <w:r w:rsidRPr="00665B89">
                <w:rPr>
                  <w:rFonts w:hint="eastAsia"/>
                  <w:lang w:eastAsia="zh-CN"/>
                </w:rPr>
                <w:t xml:space="preserve">[n] </w:t>
              </w:r>
              <w:r w:rsidRPr="00665B89">
                <w:t>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B2450" w14:textId="77777777" w:rsidR="0065498D" w:rsidRDefault="0065498D" w:rsidP="008368A1">
            <w:pPr>
              <w:pStyle w:val="TAL"/>
              <w:rPr>
                <w:ins w:id="7222" w:author="3398" w:date="2023-06-16T21:17:00Z"/>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5CEE6C" w14:textId="77777777" w:rsidR="0065498D" w:rsidRDefault="0065498D" w:rsidP="008368A1">
            <w:pPr>
              <w:pStyle w:val="TAL"/>
              <w:rPr>
                <w:ins w:id="7223"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338B83" w14:textId="77777777" w:rsidR="0065498D" w:rsidRPr="001707ED" w:rsidRDefault="0065498D" w:rsidP="008368A1">
            <w:pPr>
              <w:pStyle w:val="TAL"/>
              <w:rPr>
                <w:ins w:id="7224" w:author="3398" w:date="2023-06-16T21:17:00Z"/>
              </w:rPr>
            </w:pPr>
          </w:p>
        </w:tc>
      </w:tr>
      <w:tr w:rsidR="0065498D" w:rsidRPr="001707ED" w14:paraId="33730721" w14:textId="77777777" w:rsidTr="008368A1">
        <w:trPr>
          <w:jc w:val="center"/>
          <w:ins w:id="722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EA03A5" w14:textId="77777777" w:rsidR="0065498D" w:rsidRPr="00665B89" w:rsidRDefault="0065498D" w:rsidP="008368A1">
            <w:pPr>
              <w:pStyle w:val="TAL"/>
              <w:rPr>
                <w:ins w:id="7226" w:author="3398" w:date="2023-06-16T21:17:00Z"/>
              </w:rPr>
            </w:pPr>
            <w:ins w:id="7227" w:author="3398" w:date="2023-06-16T21:17:00Z">
              <w:r w:rsidRPr="00665B89">
                <w:t xml:space="preserve">        </w:t>
              </w:r>
              <w:r w:rsidRPr="00665B89">
                <w:rPr>
                  <w:rFonts w:hint="eastAsia"/>
                  <w:lang w:eastAsia="zh-CN"/>
                </w:rPr>
                <w:t xml:space="preserve">    </w:t>
              </w:r>
              <w:r w:rsidRPr="00665B89">
                <w:t>ue-TxTEG-ID-r1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9A90B5" w14:textId="77777777" w:rsidR="0065498D" w:rsidRDefault="0065498D" w:rsidP="008368A1">
            <w:pPr>
              <w:pStyle w:val="TAL"/>
              <w:rPr>
                <w:ins w:id="7228" w:author="3398" w:date="2023-06-16T21:17:00Z"/>
                <w:lang w:eastAsia="zh-CN"/>
              </w:rPr>
            </w:pPr>
            <w:ins w:id="7229" w:author="3398" w:date="2023-06-16T21:17:00Z">
              <w:r>
                <w:rPr>
                  <w:rFonts w:hint="eastAsia"/>
                  <w:lang w:eastAsia="zh-CN"/>
                </w:rPr>
                <w:t>Present. Depending on UE capabilities.</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AE3956" w14:textId="77777777" w:rsidR="0065498D" w:rsidRDefault="0065498D" w:rsidP="008368A1">
            <w:pPr>
              <w:pStyle w:val="TAL"/>
              <w:rPr>
                <w:ins w:id="7230"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DA6574" w14:textId="77777777" w:rsidR="0065498D" w:rsidRPr="001707ED" w:rsidRDefault="0065498D" w:rsidP="008368A1">
            <w:pPr>
              <w:pStyle w:val="TAL"/>
              <w:rPr>
                <w:ins w:id="7231" w:author="3398" w:date="2023-06-16T21:17:00Z"/>
              </w:rPr>
            </w:pPr>
          </w:p>
        </w:tc>
      </w:tr>
      <w:tr w:rsidR="0065498D" w:rsidRPr="001707ED" w14:paraId="65CCE3B9" w14:textId="77777777" w:rsidTr="008368A1">
        <w:trPr>
          <w:jc w:val="center"/>
          <w:ins w:id="723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E55DB8" w14:textId="77777777" w:rsidR="0065498D" w:rsidRPr="00665B89" w:rsidRDefault="0065498D" w:rsidP="008368A1">
            <w:pPr>
              <w:pStyle w:val="TAL"/>
              <w:rPr>
                <w:ins w:id="7233" w:author="3398" w:date="2023-06-16T21:17:00Z"/>
              </w:rPr>
            </w:pPr>
            <w:ins w:id="7234" w:author="3398" w:date="2023-06-16T21:17:00Z">
              <w:r w:rsidRPr="00665B89">
                <w:t xml:space="preserve">        </w:t>
              </w:r>
              <w:r w:rsidRPr="00665B89">
                <w:rPr>
                  <w:rFonts w:hint="eastAsia"/>
                  <w:lang w:eastAsia="zh-CN"/>
                </w:rPr>
                <w:t xml:space="preserve">    </w:t>
              </w:r>
              <w:r w:rsidRPr="00665B89">
                <w:t>nr-TimeStamp-r1</w:t>
              </w:r>
              <w:r w:rsidRPr="00665B89">
                <w:rPr>
                  <w:rFonts w:eastAsia="DengXian"/>
                </w:rPr>
                <w:t>7</w:t>
              </w:r>
              <w:r w:rsidRPr="00665B89">
                <w:t xml:space="preserve">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948CB" w14:textId="77777777" w:rsidR="0065498D" w:rsidRDefault="0065498D" w:rsidP="008368A1">
            <w:pPr>
              <w:pStyle w:val="TAL"/>
              <w:rPr>
                <w:ins w:id="7235" w:author="3398" w:date="2023-06-16T21:17:00Z"/>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A4B45" w14:textId="77777777" w:rsidR="0065498D" w:rsidRDefault="0065498D" w:rsidP="008368A1">
            <w:pPr>
              <w:pStyle w:val="TAL"/>
              <w:rPr>
                <w:ins w:id="7236"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66066" w14:textId="77777777" w:rsidR="0065498D" w:rsidRPr="001707ED" w:rsidRDefault="0065498D" w:rsidP="008368A1">
            <w:pPr>
              <w:pStyle w:val="TAL"/>
              <w:rPr>
                <w:ins w:id="7237" w:author="3398" w:date="2023-06-16T21:17:00Z"/>
              </w:rPr>
            </w:pPr>
          </w:p>
        </w:tc>
      </w:tr>
      <w:tr w:rsidR="0065498D" w:rsidRPr="001707ED" w14:paraId="22E84527" w14:textId="77777777" w:rsidTr="008368A1">
        <w:trPr>
          <w:jc w:val="center"/>
          <w:ins w:id="7238"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4912AB" w14:textId="77777777" w:rsidR="0065498D" w:rsidRPr="00665B89" w:rsidRDefault="0065498D" w:rsidP="008368A1">
            <w:pPr>
              <w:pStyle w:val="TAL"/>
              <w:rPr>
                <w:ins w:id="7239" w:author="3398" w:date="2023-06-16T21:17:00Z"/>
              </w:rPr>
            </w:pPr>
            <w:bookmarkStart w:id="7240" w:name="OLE_LINK23"/>
            <w:ins w:id="7241" w:author="3398" w:date="2023-06-16T21:17:00Z">
              <w:r w:rsidRPr="00665B89">
                <w:t xml:space="preserve">        </w:t>
              </w:r>
              <w:r w:rsidRPr="00665B89">
                <w:rPr>
                  <w:rFonts w:hint="eastAsia"/>
                  <w:lang w:eastAsia="zh-CN"/>
                </w:rPr>
                <w:t xml:space="preserve">      </w:t>
              </w:r>
              <w:bookmarkEnd w:id="7240"/>
              <w:r w:rsidRPr="00665B89">
                <w:t>nr-SFN-r1</w:t>
              </w:r>
              <w:r w:rsidRPr="00665B89">
                <w:rPr>
                  <w:rFonts w:eastAsia="DengXian"/>
                </w:rPr>
                <w:t>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DD129" w14:textId="77777777" w:rsidR="0065498D" w:rsidRDefault="0065498D" w:rsidP="008368A1">
            <w:pPr>
              <w:pStyle w:val="TAL"/>
              <w:rPr>
                <w:ins w:id="7242" w:author="3398" w:date="2023-06-16T21:17:00Z"/>
                <w:lang w:eastAsia="zh-CN"/>
              </w:rPr>
            </w:pPr>
            <w:ins w:id="7243" w:author="3398" w:date="2023-06-16T21:17:00Z">
              <w:r w:rsidRPr="00F43A82">
                <w:t>(0..1023)</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2DDDB9" w14:textId="77777777" w:rsidR="0065498D" w:rsidRDefault="0065498D" w:rsidP="008368A1">
            <w:pPr>
              <w:pStyle w:val="TAL"/>
              <w:rPr>
                <w:ins w:id="7244"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9FE385" w14:textId="77777777" w:rsidR="0065498D" w:rsidRPr="001707ED" w:rsidRDefault="0065498D" w:rsidP="008368A1">
            <w:pPr>
              <w:pStyle w:val="TAL"/>
              <w:rPr>
                <w:ins w:id="7245" w:author="3398" w:date="2023-06-16T21:17:00Z"/>
              </w:rPr>
            </w:pPr>
          </w:p>
        </w:tc>
      </w:tr>
      <w:tr w:rsidR="0065498D" w:rsidRPr="001707ED" w14:paraId="71E4B5A0" w14:textId="77777777" w:rsidTr="008368A1">
        <w:trPr>
          <w:jc w:val="center"/>
          <w:ins w:id="7246"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B1A8DB" w14:textId="77777777" w:rsidR="0065498D" w:rsidRPr="00665B89" w:rsidRDefault="0065498D" w:rsidP="008368A1">
            <w:pPr>
              <w:pStyle w:val="TAL"/>
              <w:rPr>
                <w:ins w:id="7247" w:author="3398" w:date="2023-06-16T21:17:00Z"/>
              </w:rPr>
            </w:pPr>
            <w:ins w:id="7248" w:author="3398" w:date="2023-06-16T21:17:00Z">
              <w:r w:rsidRPr="00665B89">
                <w:t xml:space="preserve">        </w:t>
              </w:r>
              <w:r w:rsidRPr="00665B89">
                <w:rPr>
                  <w:rFonts w:hint="eastAsia"/>
                  <w:lang w:eastAsia="zh-CN"/>
                </w:rPr>
                <w:t xml:space="preserve">      </w:t>
              </w:r>
              <w:r w:rsidRPr="00665B89">
                <w:t>nr-Slot-r1</w:t>
              </w:r>
              <w:r w:rsidRPr="00665B89">
                <w:rPr>
                  <w:rFonts w:eastAsia="DengXian"/>
                </w:rPr>
                <w:t>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7C289" w14:textId="77777777" w:rsidR="0065498D" w:rsidRDefault="0065498D" w:rsidP="008368A1">
            <w:pPr>
              <w:pStyle w:val="TAL"/>
              <w:rPr>
                <w:ins w:id="7249" w:author="3398" w:date="2023-06-16T21:17:00Z"/>
                <w:lang w:eastAsia="zh-CN"/>
              </w:rPr>
            </w:pPr>
            <w:ins w:id="7250" w:author="3398" w:date="2023-06-16T21:17:00Z">
              <w:r w:rsidRPr="00CD7D70">
                <w:rPr>
                  <w:lang w:eastAsia="ja-JP"/>
                </w:rPr>
                <w:t>Present. Any value acceptable</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EC79A" w14:textId="77777777" w:rsidR="0065498D" w:rsidRDefault="0065498D" w:rsidP="008368A1">
            <w:pPr>
              <w:pStyle w:val="TAL"/>
              <w:rPr>
                <w:ins w:id="7251"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9C43DF" w14:textId="77777777" w:rsidR="0065498D" w:rsidRPr="001707ED" w:rsidRDefault="0065498D" w:rsidP="008368A1">
            <w:pPr>
              <w:pStyle w:val="TAL"/>
              <w:rPr>
                <w:ins w:id="7252" w:author="3398" w:date="2023-06-16T21:17:00Z"/>
              </w:rPr>
            </w:pPr>
          </w:p>
        </w:tc>
      </w:tr>
      <w:tr w:rsidR="0065498D" w:rsidRPr="001707ED" w14:paraId="36E947F0" w14:textId="77777777" w:rsidTr="008368A1">
        <w:trPr>
          <w:jc w:val="center"/>
          <w:ins w:id="725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189F60" w14:textId="77777777" w:rsidR="0065498D" w:rsidRPr="00665B89" w:rsidRDefault="0065498D" w:rsidP="008368A1">
            <w:pPr>
              <w:pStyle w:val="TAL"/>
              <w:rPr>
                <w:ins w:id="7254" w:author="3398" w:date="2023-06-16T21:17:00Z"/>
              </w:rPr>
            </w:pPr>
            <w:ins w:id="7255" w:author="3398" w:date="2023-06-16T21:17:00Z">
              <w:r w:rsidRPr="00665B89">
                <w:t xml:space="preserve">  </w:t>
              </w:r>
              <w:r w:rsidRPr="00665B89">
                <w:rPr>
                  <w:rFonts w:hint="eastAsia"/>
                  <w:lang w:eastAsia="zh-CN"/>
                </w:rPr>
                <w:t xml:space="preserve">  </w:t>
              </w:r>
              <w:r w:rsidRPr="00665B89">
                <w:t xml:space="preserve"> </w:t>
              </w:r>
              <w:r w:rsidRPr="00665B89">
                <w:rPr>
                  <w:rFonts w:hint="eastAsia"/>
                  <w:lang w:eastAsia="zh-CN"/>
                </w:rPr>
                <w:t xml:space="preserve">      </w:t>
              </w:r>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72793" w14:textId="77777777" w:rsidR="0065498D" w:rsidRDefault="0065498D" w:rsidP="008368A1">
            <w:pPr>
              <w:pStyle w:val="TAL"/>
              <w:rPr>
                <w:ins w:id="7256" w:author="3398" w:date="2023-06-16T21:17:00Z"/>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61C6D" w14:textId="77777777" w:rsidR="0065498D" w:rsidRDefault="0065498D" w:rsidP="008368A1">
            <w:pPr>
              <w:pStyle w:val="TAL"/>
              <w:rPr>
                <w:ins w:id="7257"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9D5C43" w14:textId="77777777" w:rsidR="0065498D" w:rsidRPr="001707ED" w:rsidRDefault="0065498D" w:rsidP="008368A1">
            <w:pPr>
              <w:pStyle w:val="TAL"/>
              <w:rPr>
                <w:ins w:id="7258" w:author="3398" w:date="2023-06-16T21:17:00Z"/>
              </w:rPr>
            </w:pPr>
          </w:p>
        </w:tc>
      </w:tr>
      <w:tr w:rsidR="0065498D" w:rsidRPr="001707ED" w14:paraId="1B9037E3" w14:textId="77777777" w:rsidTr="008368A1">
        <w:trPr>
          <w:jc w:val="center"/>
          <w:ins w:id="725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9949C" w14:textId="77777777" w:rsidR="0065498D" w:rsidRPr="00665B89" w:rsidRDefault="0065498D" w:rsidP="008368A1">
            <w:pPr>
              <w:pStyle w:val="TAL"/>
              <w:rPr>
                <w:ins w:id="7260" w:author="3398" w:date="2023-06-16T21:17:00Z"/>
              </w:rPr>
            </w:pPr>
            <w:ins w:id="7261" w:author="3398" w:date="2023-06-16T21:17:00Z">
              <w:r w:rsidRPr="00665B89">
                <w:t xml:space="preserve">        </w:t>
              </w:r>
              <w:r w:rsidRPr="00665B89">
                <w:rPr>
                  <w:rFonts w:hint="eastAsia"/>
                  <w:lang w:eastAsia="zh-CN"/>
                </w:rPr>
                <w:t xml:space="preserve">    </w:t>
              </w:r>
              <w:r w:rsidRPr="00665B89">
                <w:t>associatedSRS-PosResourceIdList-r1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46F706" w14:textId="77777777" w:rsidR="0065498D" w:rsidRDefault="0065498D" w:rsidP="008368A1">
            <w:pPr>
              <w:pStyle w:val="TAL"/>
              <w:rPr>
                <w:ins w:id="7262" w:author="3398" w:date="2023-06-16T21:17:00Z"/>
                <w:lang w:eastAsia="zh-CN"/>
              </w:rPr>
            </w:pPr>
            <w:ins w:id="7263" w:author="3398" w:date="2023-06-16T21:17:00Z">
              <w:r w:rsidRPr="00CD7D70">
                <w:rPr>
                  <w:lang w:eastAsia="ja-JP"/>
                </w:rPr>
                <w:t>Present. Any value acceptable</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7F4633" w14:textId="77777777" w:rsidR="0065498D" w:rsidRDefault="0065498D" w:rsidP="008368A1">
            <w:pPr>
              <w:pStyle w:val="TAL"/>
              <w:rPr>
                <w:ins w:id="7264"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B4BBA9" w14:textId="77777777" w:rsidR="0065498D" w:rsidRPr="001707ED" w:rsidRDefault="0065498D" w:rsidP="008368A1">
            <w:pPr>
              <w:pStyle w:val="TAL"/>
              <w:rPr>
                <w:ins w:id="7265" w:author="3398" w:date="2023-06-16T21:17:00Z"/>
              </w:rPr>
            </w:pPr>
          </w:p>
        </w:tc>
      </w:tr>
      <w:tr w:rsidR="0065498D" w:rsidRPr="001707ED" w14:paraId="7192DF4F" w14:textId="77777777" w:rsidTr="008368A1">
        <w:trPr>
          <w:jc w:val="center"/>
          <w:ins w:id="7266"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BCC2C1" w14:textId="77777777" w:rsidR="0065498D" w:rsidRPr="00665B89" w:rsidRDefault="0065498D" w:rsidP="008368A1">
            <w:pPr>
              <w:pStyle w:val="TAL"/>
              <w:rPr>
                <w:ins w:id="7267" w:author="3398" w:date="2023-06-16T21:17:00Z"/>
              </w:rPr>
            </w:pPr>
            <w:ins w:id="7268" w:author="3398" w:date="2023-06-16T21:17:00Z">
              <w:r w:rsidRPr="00665B89">
                <w:t xml:space="preserve">        </w:t>
              </w:r>
              <w:r w:rsidRPr="00665B89">
                <w:rPr>
                  <w:rFonts w:hint="eastAsia"/>
                  <w:lang w:eastAsia="zh-CN"/>
                </w:rPr>
                <w:t xml:space="preserve">    </w:t>
              </w:r>
              <w:r w:rsidRPr="00665B89">
                <w:t>servCellId-r1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881DF0" w14:textId="77777777" w:rsidR="0065498D" w:rsidRDefault="0065498D" w:rsidP="008368A1">
            <w:pPr>
              <w:pStyle w:val="TAL"/>
              <w:rPr>
                <w:ins w:id="7269" w:author="3398" w:date="2023-06-16T21:17:00Z"/>
                <w:lang w:eastAsia="zh-CN"/>
              </w:rPr>
            </w:pPr>
            <w:ins w:id="7270" w:author="3398" w:date="2023-06-16T21:17:00Z">
              <w:r>
                <w:rPr>
                  <w:rFonts w:hint="eastAsia"/>
                  <w:lang w:eastAsia="zh-CN"/>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F14008" w14:textId="77777777" w:rsidR="0065498D" w:rsidRDefault="0065498D" w:rsidP="008368A1">
            <w:pPr>
              <w:pStyle w:val="TAL"/>
              <w:rPr>
                <w:ins w:id="7271"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321D17" w14:textId="77777777" w:rsidR="0065498D" w:rsidRPr="001707ED" w:rsidRDefault="0065498D" w:rsidP="008368A1">
            <w:pPr>
              <w:pStyle w:val="TAL"/>
              <w:rPr>
                <w:ins w:id="7272" w:author="3398" w:date="2023-06-16T21:17:00Z"/>
              </w:rPr>
            </w:pPr>
          </w:p>
        </w:tc>
      </w:tr>
      <w:tr w:rsidR="0065498D" w:rsidRPr="001707ED" w14:paraId="2211A4DE" w14:textId="77777777" w:rsidTr="008368A1">
        <w:trPr>
          <w:jc w:val="center"/>
          <w:ins w:id="7273"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DBF61" w14:textId="77777777" w:rsidR="0065498D" w:rsidRPr="00665B89" w:rsidRDefault="0065498D" w:rsidP="008368A1">
            <w:pPr>
              <w:pStyle w:val="TAL"/>
              <w:rPr>
                <w:ins w:id="7274" w:author="3398" w:date="2023-06-16T21:17:00Z"/>
              </w:rPr>
            </w:pPr>
            <w:ins w:id="7275" w:author="3398" w:date="2023-06-16T21:17:00Z">
              <w:r w:rsidRPr="00665B89">
                <w:t xml:space="preserve">  </w:t>
              </w:r>
              <w:r w:rsidRPr="00665B89">
                <w:rPr>
                  <w:rFonts w:hint="eastAsia"/>
                  <w:lang w:eastAsia="zh-CN"/>
                </w:rPr>
                <w:t xml:space="preserve">  </w:t>
              </w:r>
              <w:r w:rsidRPr="00665B89">
                <w:t xml:space="preserve"> </w:t>
              </w:r>
              <w:r w:rsidRPr="00665B89">
                <w:rPr>
                  <w:rFonts w:hint="eastAsia"/>
                  <w:lang w:eastAsia="zh-CN"/>
                </w:rPr>
                <w:t xml:space="preserve">    </w:t>
              </w:r>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F3B273" w14:textId="77777777" w:rsidR="0065498D" w:rsidRDefault="0065498D" w:rsidP="008368A1">
            <w:pPr>
              <w:pStyle w:val="TAL"/>
              <w:rPr>
                <w:ins w:id="7276" w:author="3398" w:date="2023-06-16T21:17:00Z"/>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11A0D3" w14:textId="77777777" w:rsidR="0065498D" w:rsidRDefault="0065498D" w:rsidP="008368A1">
            <w:pPr>
              <w:pStyle w:val="TAL"/>
              <w:rPr>
                <w:ins w:id="7277"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537739" w14:textId="77777777" w:rsidR="0065498D" w:rsidRPr="001707ED" w:rsidRDefault="0065498D" w:rsidP="008368A1">
            <w:pPr>
              <w:pStyle w:val="TAL"/>
              <w:rPr>
                <w:ins w:id="7278" w:author="3398" w:date="2023-06-16T21:17:00Z"/>
              </w:rPr>
            </w:pPr>
          </w:p>
        </w:tc>
      </w:tr>
      <w:tr w:rsidR="0065498D" w:rsidRPr="001707ED" w14:paraId="6A5EE7D7" w14:textId="77777777" w:rsidTr="008368A1">
        <w:trPr>
          <w:jc w:val="center"/>
          <w:ins w:id="7279"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EEA65A" w14:textId="77777777" w:rsidR="0065498D" w:rsidRPr="00665B89" w:rsidRDefault="0065498D" w:rsidP="008368A1">
            <w:pPr>
              <w:pStyle w:val="TAL"/>
              <w:rPr>
                <w:ins w:id="7280" w:author="3398" w:date="2023-06-16T21:17:00Z"/>
              </w:rPr>
            </w:pPr>
            <w:ins w:id="7281" w:author="3398" w:date="2023-06-16T21:17:00Z">
              <w:r w:rsidRPr="00665B89">
                <w:t xml:space="preserve">  </w:t>
              </w:r>
              <w:r w:rsidRPr="00665B89">
                <w:rPr>
                  <w:rFonts w:hint="eastAsia"/>
                  <w:lang w:eastAsia="zh-CN"/>
                </w:rPr>
                <w:t xml:space="preserve">  </w:t>
              </w:r>
              <w:r w:rsidRPr="00665B89">
                <w:t xml:space="preserve"> </w:t>
              </w:r>
              <w:r w:rsidRPr="00665B89">
                <w:rPr>
                  <w:rFonts w:hint="eastAsia"/>
                  <w:lang w:eastAsia="zh-CN"/>
                </w:rPr>
                <w:t xml:space="preserve">  </w:t>
              </w:r>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08C08" w14:textId="77777777" w:rsidR="0065498D" w:rsidRDefault="0065498D" w:rsidP="008368A1">
            <w:pPr>
              <w:pStyle w:val="TAL"/>
              <w:rPr>
                <w:ins w:id="7282" w:author="3398" w:date="2023-06-16T21:17:00Z"/>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8F7BB" w14:textId="77777777" w:rsidR="0065498D" w:rsidRDefault="0065498D" w:rsidP="008368A1">
            <w:pPr>
              <w:pStyle w:val="TAL"/>
              <w:rPr>
                <w:ins w:id="7283" w:author="3398" w:date="2023-06-16T21:17:00Z"/>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049F45" w14:textId="77777777" w:rsidR="0065498D" w:rsidRPr="001707ED" w:rsidRDefault="0065498D" w:rsidP="008368A1">
            <w:pPr>
              <w:pStyle w:val="TAL"/>
              <w:rPr>
                <w:ins w:id="7284" w:author="3398" w:date="2023-06-16T21:17:00Z"/>
              </w:rPr>
            </w:pPr>
          </w:p>
        </w:tc>
      </w:tr>
      <w:tr w:rsidR="0065498D" w:rsidRPr="001707ED" w14:paraId="39C20F00" w14:textId="77777777" w:rsidTr="008368A1">
        <w:trPr>
          <w:jc w:val="center"/>
          <w:ins w:id="728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F111C6" w14:textId="77777777" w:rsidR="0065498D" w:rsidRPr="00665B89" w:rsidRDefault="0065498D" w:rsidP="008368A1">
            <w:pPr>
              <w:pStyle w:val="TAL"/>
              <w:rPr>
                <w:ins w:id="7286" w:author="3398" w:date="2023-06-16T21:17:00Z"/>
                <w:lang w:eastAsia="zh-CN"/>
              </w:rPr>
            </w:pPr>
            <w:ins w:id="7287" w:author="3398" w:date="2023-06-16T21:17:00Z">
              <w:r w:rsidRPr="00665B89">
                <w:t xml:space="preserve">        lateNonCriticalExtension</w:t>
              </w:r>
              <w:r w:rsidRPr="00665B89">
                <w:rPr>
                  <w:rFonts w:hint="eastAsia"/>
                  <w:lang w:eastAsia="zh-CN"/>
                </w:rPr>
                <w:t xml:space="preserve"> </w:t>
              </w:r>
              <w:r w:rsidRPr="00665B89">
                <w:t>{</w:t>
              </w:r>
              <w:r w:rsidRPr="00665B89">
                <w:rPr>
                  <w:rFonts w:hint="eastAsia"/>
                  <w:lang w:eastAsia="zh-CN"/>
                </w:rPr>
                <w:t xml:space="preserve"> </w:t>
              </w:r>
              <w:r w:rsidRPr="00665B89">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3BDA3" w14:textId="77777777" w:rsidR="0065498D" w:rsidRPr="001707ED" w:rsidRDefault="0065498D" w:rsidP="008368A1">
            <w:pPr>
              <w:pStyle w:val="TAL"/>
              <w:rPr>
                <w:ins w:id="7288" w:author="3398" w:date="2023-06-16T21:17:00Z"/>
                <w:lang w:eastAsia="zh-CN"/>
              </w:rPr>
            </w:pPr>
            <w:ins w:id="7289" w:author="3398" w:date="2023-06-16T21:17:00Z">
              <w:r>
                <w:rPr>
                  <w:rFonts w:hint="eastAsia"/>
                  <w:lang w:eastAsia="zh-CN"/>
                </w:rPr>
                <w:t>Not present</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ECE7C" w14:textId="77777777" w:rsidR="0065498D" w:rsidRPr="001707ED" w:rsidRDefault="0065498D" w:rsidP="008368A1">
            <w:pPr>
              <w:pStyle w:val="TAL"/>
              <w:rPr>
                <w:ins w:id="7290"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D454B2" w14:textId="77777777" w:rsidR="0065498D" w:rsidRPr="001707ED" w:rsidRDefault="0065498D" w:rsidP="008368A1">
            <w:pPr>
              <w:pStyle w:val="TAL"/>
              <w:rPr>
                <w:ins w:id="7291" w:author="3398" w:date="2023-06-16T21:17:00Z"/>
              </w:rPr>
            </w:pPr>
          </w:p>
        </w:tc>
      </w:tr>
      <w:tr w:rsidR="0065498D" w:rsidRPr="001707ED" w14:paraId="325C18D1" w14:textId="77777777" w:rsidTr="008368A1">
        <w:trPr>
          <w:jc w:val="center"/>
          <w:ins w:id="729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C640C6" w14:textId="77777777" w:rsidR="0065498D" w:rsidRPr="00665B89" w:rsidRDefault="0065498D" w:rsidP="008368A1">
            <w:pPr>
              <w:pStyle w:val="TAL"/>
              <w:rPr>
                <w:ins w:id="7293" w:author="3398" w:date="2023-06-16T21:17:00Z"/>
              </w:rPr>
            </w:pPr>
            <w:ins w:id="7294" w:author="3398" w:date="2023-06-16T21:17:00Z">
              <w:r w:rsidRPr="00665B89">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AFDA9A" w14:textId="77777777" w:rsidR="0065498D" w:rsidRPr="001707ED" w:rsidRDefault="0065498D" w:rsidP="008368A1">
            <w:pPr>
              <w:pStyle w:val="TAL"/>
              <w:rPr>
                <w:ins w:id="7295"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2044A" w14:textId="77777777" w:rsidR="0065498D" w:rsidRPr="001707ED" w:rsidRDefault="0065498D" w:rsidP="008368A1">
            <w:pPr>
              <w:pStyle w:val="TAL"/>
              <w:rPr>
                <w:ins w:id="7296"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4B4328" w14:textId="77777777" w:rsidR="0065498D" w:rsidRPr="001707ED" w:rsidRDefault="0065498D" w:rsidP="008368A1">
            <w:pPr>
              <w:pStyle w:val="TAL"/>
              <w:rPr>
                <w:ins w:id="7297" w:author="3398" w:date="2023-06-16T21:17:00Z"/>
              </w:rPr>
            </w:pPr>
          </w:p>
        </w:tc>
      </w:tr>
      <w:tr w:rsidR="0065498D" w:rsidRPr="001707ED" w14:paraId="60D5C90F" w14:textId="77777777" w:rsidTr="008368A1">
        <w:trPr>
          <w:jc w:val="center"/>
          <w:ins w:id="7298"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30E81D" w14:textId="77777777" w:rsidR="0065498D" w:rsidRPr="00665B89" w:rsidRDefault="0065498D" w:rsidP="008368A1">
            <w:pPr>
              <w:pStyle w:val="TAL"/>
              <w:rPr>
                <w:ins w:id="7299" w:author="3398" w:date="2023-06-16T21:17:00Z"/>
              </w:rPr>
            </w:pPr>
            <w:ins w:id="7300" w:author="3398" w:date="2023-06-16T21:17:00Z">
              <w:r w:rsidRPr="00665B89">
                <w:t xml:space="preserve">        </w:t>
              </w:r>
              <w:r w:rsidRPr="00665B89">
                <w:rPr>
                  <w:rFonts w:hint="eastAsia"/>
                  <w:lang w:eastAsia="zh-CN"/>
                </w:rPr>
                <w:t xml:space="preserve">  </w:t>
              </w:r>
              <w:r w:rsidRPr="00665B89">
                <w:t>ue-TxTEG-TimingErrorMarginValue-r17</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45605F" w14:textId="77777777" w:rsidR="0065498D" w:rsidRPr="001707ED" w:rsidRDefault="0065498D" w:rsidP="008368A1">
            <w:pPr>
              <w:pStyle w:val="TAL"/>
              <w:rPr>
                <w:ins w:id="7301" w:author="3398" w:date="2023-06-16T21:17:00Z"/>
              </w:rPr>
            </w:pPr>
            <w:ins w:id="7302" w:author="3398" w:date="2023-06-16T21:17:00Z">
              <w:r>
                <w:rPr>
                  <w:rFonts w:hint="eastAsia"/>
                  <w:lang w:eastAsia="zh-CN"/>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8F136C" w14:textId="77777777" w:rsidR="0065498D" w:rsidRPr="001707ED" w:rsidRDefault="0065498D" w:rsidP="008368A1">
            <w:pPr>
              <w:pStyle w:val="TAL"/>
              <w:rPr>
                <w:ins w:id="7303"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E8FA44" w14:textId="77777777" w:rsidR="0065498D" w:rsidRPr="001707ED" w:rsidRDefault="0065498D" w:rsidP="008368A1">
            <w:pPr>
              <w:pStyle w:val="TAL"/>
              <w:rPr>
                <w:ins w:id="7304" w:author="3398" w:date="2023-06-16T21:17:00Z"/>
              </w:rPr>
            </w:pPr>
          </w:p>
        </w:tc>
      </w:tr>
      <w:tr w:rsidR="0065498D" w:rsidRPr="001707ED" w14:paraId="3AED4204" w14:textId="77777777" w:rsidTr="008368A1">
        <w:trPr>
          <w:jc w:val="center"/>
          <w:ins w:id="7305"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F33CC" w14:textId="77777777" w:rsidR="0065498D" w:rsidRPr="00665B89" w:rsidRDefault="0065498D" w:rsidP="008368A1">
            <w:pPr>
              <w:pStyle w:val="TAL"/>
              <w:rPr>
                <w:ins w:id="7306" w:author="3398" w:date="2023-06-16T21:17:00Z"/>
              </w:rPr>
            </w:pPr>
            <w:ins w:id="7307" w:author="3398" w:date="2023-06-16T21:17:00Z">
              <w:r w:rsidRPr="00665B89">
                <w:t xml:space="preserve">        </w:t>
              </w:r>
              <w:r w:rsidRPr="00665B89">
                <w:rPr>
                  <w:rFonts w:hint="eastAsia"/>
                  <w:lang w:eastAsia="zh-CN"/>
                </w:rPr>
                <w:t xml:space="preserve">  </w:t>
              </w:r>
              <w:r w:rsidRPr="00665B89">
                <w:t>nonCriticalExtension</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2C971" w14:textId="77777777" w:rsidR="0065498D" w:rsidRPr="001707ED" w:rsidRDefault="0065498D" w:rsidP="008368A1">
            <w:pPr>
              <w:pStyle w:val="TAL"/>
              <w:rPr>
                <w:ins w:id="7308" w:author="3398" w:date="2023-06-16T21:17:00Z"/>
              </w:rPr>
            </w:pPr>
            <w:ins w:id="7309" w:author="3398" w:date="2023-06-16T21:17:00Z">
              <w:r>
                <w:rPr>
                  <w:rFonts w:hint="eastAsia"/>
                  <w:lang w:eastAsia="zh-CN"/>
                </w:rPr>
                <w:t>Not checked</w:t>
              </w:r>
            </w:ins>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6AD99" w14:textId="77777777" w:rsidR="0065498D" w:rsidRPr="001707ED" w:rsidRDefault="0065498D" w:rsidP="008368A1">
            <w:pPr>
              <w:pStyle w:val="TAL"/>
              <w:rPr>
                <w:ins w:id="7310"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E8D3D" w14:textId="77777777" w:rsidR="0065498D" w:rsidRPr="001707ED" w:rsidRDefault="0065498D" w:rsidP="008368A1">
            <w:pPr>
              <w:pStyle w:val="TAL"/>
              <w:rPr>
                <w:ins w:id="7311" w:author="3398" w:date="2023-06-16T21:17:00Z"/>
              </w:rPr>
            </w:pPr>
          </w:p>
        </w:tc>
      </w:tr>
      <w:tr w:rsidR="0065498D" w:rsidRPr="001707ED" w14:paraId="14144B41" w14:textId="77777777" w:rsidTr="008368A1">
        <w:trPr>
          <w:jc w:val="center"/>
          <w:ins w:id="7312"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0A59A9" w14:textId="77777777" w:rsidR="0065498D" w:rsidRPr="00665B89" w:rsidRDefault="0065498D" w:rsidP="008368A1">
            <w:pPr>
              <w:pStyle w:val="TAL"/>
              <w:rPr>
                <w:ins w:id="7313" w:author="3398" w:date="2023-06-16T21:17:00Z"/>
              </w:rPr>
            </w:pPr>
            <w:ins w:id="7314" w:author="3398" w:date="2023-06-16T21:17:00Z">
              <w:r w:rsidRPr="00665B89">
                <w:t xml:space="preserve">  </w:t>
              </w:r>
              <w:r w:rsidRPr="00665B89">
                <w:rPr>
                  <w:rFonts w:hint="eastAsia"/>
                  <w:lang w:eastAsia="zh-CN"/>
                </w:rPr>
                <w:t xml:space="preserve">  </w:t>
              </w:r>
              <w:r w:rsidRPr="00665B89">
                <w:t xml:space="preserve"> </w:t>
              </w:r>
              <w:r w:rsidRPr="00665B89">
                <w:rPr>
                  <w:rFonts w:hint="eastAsia"/>
                  <w:lang w:eastAsia="zh-CN"/>
                </w:rPr>
                <w:t xml:space="preserve">  </w:t>
              </w:r>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1E89CE" w14:textId="77777777" w:rsidR="0065498D" w:rsidRPr="001707ED" w:rsidRDefault="0065498D" w:rsidP="008368A1">
            <w:pPr>
              <w:pStyle w:val="TAL"/>
              <w:rPr>
                <w:ins w:id="7315"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995C69" w14:textId="77777777" w:rsidR="0065498D" w:rsidRPr="001707ED" w:rsidRDefault="0065498D" w:rsidP="008368A1">
            <w:pPr>
              <w:pStyle w:val="TAL"/>
              <w:rPr>
                <w:ins w:id="7316"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AE0F0" w14:textId="77777777" w:rsidR="0065498D" w:rsidRPr="001707ED" w:rsidRDefault="0065498D" w:rsidP="008368A1">
            <w:pPr>
              <w:pStyle w:val="TAL"/>
              <w:rPr>
                <w:ins w:id="7317" w:author="3398" w:date="2023-06-16T21:17:00Z"/>
              </w:rPr>
            </w:pPr>
          </w:p>
        </w:tc>
      </w:tr>
      <w:tr w:rsidR="0065498D" w:rsidRPr="001707ED" w14:paraId="5DA5B57B" w14:textId="77777777" w:rsidTr="008368A1">
        <w:trPr>
          <w:jc w:val="center"/>
          <w:ins w:id="7318"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97BDF3" w14:textId="77777777" w:rsidR="0065498D" w:rsidRPr="00665B89" w:rsidRDefault="0065498D" w:rsidP="008368A1">
            <w:pPr>
              <w:pStyle w:val="TAL"/>
              <w:rPr>
                <w:ins w:id="7319" w:author="3398" w:date="2023-06-16T21:17:00Z"/>
              </w:rPr>
            </w:pPr>
            <w:ins w:id="7320" w:author="3398" w:date="2023-06-16T21:17:00Z">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5EFC19" w14:textId="77777777" w:rsidR="0065498D" w:rsidRPr="001707ED" w:rsidRDefault="0065498D" w:rsidP="008368A1">
            <w:pPr>
              <w:pStyle w:val="TAL"/>
              <w:rPr>
                <w:ins w:id="7321"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FA4FB5" w14:textId="77777777" w:rsidR="0065498D" w:rsidRPr="001707ED" w:rsidRDefault="0065498D" w:rsidP="008368A1">
            <w:pPr>
              <w:pStyle w:val="TAL"/>
              <w:rPr>
                <w:ins w:id="7322"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D099B7" w14:textId="77777777" w:rsidR="0065498D" w:rsidRPr="001707ED" w:rsidRDefault="0065498D" w:rsidP="008368A1">
            <w:pPr>
              <w:pStyle w:val="TAL"/>
              <w:rPr>
                <w:ins w:id="7323" w:author="3398" w:date="2023-06-16T21:17:00Z"/>
              </w:rPr>
            </w:pPr>
          </w:p>
        </w:tc>
      </w:tr>
      <w:tr w:rsidR="0065498D" w:rsidRPr="001707ED" w14:paraId="67964231" w14:textId="77777777" w:rsidTr="008368A1">
        <w:trPr>
          <w:jc w:val="center"/>
          <w:ins w:id="7324"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300BC6" w14:textId="77777777" w:rsidR="0065498D" w:rsidRPr="00665B89" w:rsidRDefault="0065498D" w:rsidP="008368A1">
            <w:pPr>
              <w:pStyle w:val="TAL"/>
              <w:rPr>
                <w:ins w:id="7325" w:author="3398" w:date="2023-06-16T21:17:00Z"/>
              </w:rPr>
            </w:pPr>
            <w:ins w:id="7326" w:author="3398" w:date="2023-06-16T21:17:00Z">
              <w:r w:rsidRPr="00665B89">
                <w:t xml:space="preserve">  }</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4072F1" w14:textId="77777777" w:rsidR="0065498D" w:rsidRPr="001707ED" w:rsidRDefault="0065498D" w:rsidP="008368A1">
            <w:pPr>
              <w:pStyle w:val="TAL"/>
              <w:rPr>
                <w:ins w:id="7327"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62A04" w14:textId="77777777" w:rsidR="0065498D" w:rsidRPr="001707ED" w:rsidRDefault="0065498D" w:rsidP="008368A1">
            <w:pPr>
              <w:pStyle w:val="TAL"/>
              <w:rPr>
                <w:ins w:id="7328"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6CA92" w14:textId="77777777" w:rsidR="0065498D" w:rsidRPr="001707ED" w:rsidRDefault="0065498D" w:rsidP="008368A1">
            <w:pPr>
              <w:pStyle w:val="TAL"/>
              <w:rPr>
                <w:ins w:id="7329" w:author="3398" w:date="2023-06-16T21:17:00Z"/>
              </w:rPr>
            </w:pPr>
          </w:p>
        </w:tc>
      </w:tr>
      <w:tr w:rsidR="0065498D" w:rsidRPr="001707ED" w14:paraId="196BD475" w14:textId="77777777" w:rsidTr="008368A1">
        <w:trPr>
          <w:trHeight w:val="81"/>
          <w:jc w:val="center"/>
          <w:ins w:id="7330" w:author="3398" w:date="2023-06-16T21:17:00Z"/>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763502" w14:textId="77777777" w:rsidR="0065498D" w:rsidRPr="00665B89" w:rsidRDefault="0065498D" w:rsidP="008368A1">
            <w:pPr>
              <w:pStyle w:val="TAL"/>
              <w:rPr>
                <w:ins w:id="7331" w:author="3398" w:date="2023-06-16T21:17:00Z"/>
              </w:rPr>
            </w:pPr>
            <w:ins w:id="7332" w:author="3398" w:date="2023-06-16T21:17:00Z">
              <w:r w:rsidRPr="00665B89">
                <w:t>}</w:t>
              </w:r>
            </w:ins>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DC5415" w14:textId="77777777" w:rsidR="0065498D" w:rsidRPr="001707ED" w:rsidRDefault="0065498D" w:rsidP="008368A1">
            <w:pPr>
              <w:pStyle w:val="TAL"/>
              <w:rPr>
                <w:ins w:id="7333" w:author="3398" w:date="2023-06-16T21:17:00Z"/>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9298F8" w14:textId="77777777" w:rsidR="0065498D" w:rsidRPr="001707ED" w:rsidRDefault="0065498D" w:rsidP="008368A1">
            <w:pPr>
              <w:pStyle w:val="TAL"/>
              <w:rPr>
                <w:ins w:id="7334" w:author="3398" w:date="2023-06-16T21:17:00Z"/>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035F4D" w14:textId="77777777" w:rsidR="0065498D" w:rsidRPr="001707ED" w:rsidRDefault="0065498D" w:rsidP="008368A1">
            <w:pPr>
              <w:pStyle w:val="TAL"/>
              <w:rPr>
                <w:ins w:id="7335" w:author="3398" w:date="2023-06-16T21:17:00Z"/>
              </w:rPr>
            </w:pPr>
          </w:p>
        </w:tc>
      </w:tr>
    </w:tbl>
    <w:p w14:paraId="7AA3E317" w14:textId="77777777" w:rsidR="0065498D" w:rsidRPr="00CD7D70" w:rsidRDefault="0065498D" w:rsidP="007A1DA9"/>
    <w:p w14:paraId="196E9722" w14:textId="77777777" w:rsidR="007A1DA9" w:rsidRPr="00CD7D70" w:rsidRDefault="007A1DA9" w:rsidP="007A1DA9">
      <w:pPr>
        <w:sectPr w:rsidR="007A1DA9" w:rsidRPr="00CD7D70">
          <w:footnotePr>
            <w:numRestart w:val="eachSect"/>
          </w:footnotePr>
          <w:pgSz w:w="11907" w:h="16840" w:code="9"/>
          <w:pgMar w:top="1416" w:right="1133" w:bottom="1133" w:left="1133" w:header="850" w:footer="340" w:gutter="0"/>
          <w:cols w:space="720"/>
          <w:formProt w:val="0"/>
        </w:sectPr>
      </w:pPr>
    </w:p>
    <w:p w14:paraId="42A8A93A" w14:textId="77777777" w:rsidR="007A1DA9" w:rsidRPr="00CD7D70" w:rsidRDefault="007A1DA9" w:rsidP="007A1DA9">
      <w:pPr>
        <w:pStyle w:val="Heading8"/>
      </w:pPr>
      <w:bookmarkStart w:id="7336" w:name="_Toc27408842"/>
      <w:bookmarkStart w:id="7337" w:name="_Toc51833204"/>
      <w:bookmarkStart w:id="7338" w:name="_Toc59046440"/>
      <w:bookmarkStart w:id="7339" w:name="_Toc68183186"/>
      <w:bookmarkStart w:id="7340" w:name="_Toc75462121"/>
      <w:bookmarkStart w:id="7341" w:name="_Toc83678969"/>
      <w:bookmarkStart w:id="7342" w:name="_Toc106630266"/>
      <w:bookmarkStart w:id="7343" w:name="_Toc114859511"/>
      <w:bookmarkStart w:id="7344" w:name="historyclause"/>
      <w:r w:rsidRPr="00CD7D70">
        <w:t>Annex A (informative):</w:t>
      </w:r>
      <w:r w:rsidRPr="00CD7D70">
        <w:br/>
        <w:t>Change history</w:t>
      </w:r>
      <w:bookmarkEnd w:id="7336"/>
      <w:bookmarkEnd w:id="7337"/>
      <w:bookmarkEnd w:id="7338"/>
      <w:bookmarkEnd w:id="7339"/>
      <w:bookmarkEnd w:id="7340"/>
      <w:bookmarkEnd w:id="7341"/>
      <w:bookmarkEnd w:id="7342"/>
      <w:bookmarkEnd w:id="734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672"/>
        <w:gridCol w:w="851"/>
        <w:gridCol w:w="978"/>
        <w:gridCol w:w="581"/>
        <w:gridCol w:w="273"/>
        <w:gridCol w:w="4867"/>
        <w:gridCol w:w="672"/>
        <w:gridCol w:w="673"/>
      </w:tblGrid>
      <w:tr w:rsidR="007A1DA9" w:rsidRPr="00CD7D70" w14:paraId="146349D5" w14:textId="77777777" w:rsidTr="00CD7D70">
        <w:trPr>
          <w:tblHeader/>
          <w:jc w:val="center"/>
        </w:trPr>
        <w:tc>
          <w:tcPr>
            <w:tcW w:w="9567" w:type="dxa"/>
            <w:gridSpan w:val="8"/>
            <w:tcBorders>
              <w:bottom w:val="nil"/>
            </w:tcBorders>
            <w:shd w:val="solid" w:color="FFFFFF" w:fill="auto"/>
          </w:tcPr>
          <w:bookmarkEnd w:id="7344"/>
          <w:p w14:paraId="5B70E08C" w14:textId="77777777" w:rsidR="007A1DA9" w:rsidRPr="00CD7D70" w:rsidRDefault="007A1DA9" w:rsidP="00CB0052">
            <w:pPr>
              <w:pStyle w:val="TAL"/>
              <w:jc w:val="center"/>
              <w:rPr>
                <w:b/>
                <w:sz w:val="16"/>
                <w:lang w:eastAsia="en-US"/>
              </w:rPr>
            </w:pPr>
            <w:r w:rsidRPr="00CD7D70">
              <w:rPr>
                <w:b/>
                <w:lang w:eastAsia="en-US"/>
              </w:rPr>
              <w:t>Change history</w:t>
            </w:r>
          </w:p>
        </w:tc>
      </w:tr>
      <w:tr w:rsidR="007A1DA9" w:rsidRPr="00CD7D70" w14:paraId="2EE99625" w14:textId="77777777" w:rsidTr="00133AA3">
        <w:trPr>
          <w:tblHeader/>
          <w:jc w:val="center"/>
        </w:trPr>
        <w:tc>
          <w:tcPr>
            <w:tcW w:w="672" w:type="dxa"/>
            <w:shd w:val="pct10" w:color="auto" w:fill="FFFFFF"/>
          </w:tcPr>
          <w:p w14:paraId="4014243B" w14:textId="77777777" w:rsidR="007A1DA9" w:rsidRPr="00CD7D70" w:rsidRDefault="007A1DA9" w:rsidP="00CB0052">
            <w:pPr>
              <w:pStyle w:val="TAL"/>
              <w:rPr>
                <w:b/>
                <w:sz w:val="16"/>
                <w:lang w:eastAsia="en-US"/>
              </w:rPr>
            </w:pPr>
            <w:r w:rsidRPr="00CD7D70">
              <w:rPr>
                <w:b/>
                <w:sz w:val="16"/>
                <w:lang w:eastAsia="en-US"/>
              </w:rPr>
              <w:t>Date</w:t>
            </w:r>
          </w:p>
        </w:tc>
        <w:tc>
          <w:tcPr>
            <w:tcW w:w="851" w:type="dxa"/>
            <w:shd w:val="pct10" w:color="auto" w:fill="FFFFFF"/>
          </w:tcPr>
          <w:p w14:paraId="5FBEB995" w14:textId="77777777" w:rsidR="007A1DA9" w:rsidRPr="00CD7D70" w:rsidRDefault="007A1DA9" w:rsidP="00CB0052">
            <w:pPr>
              <w:pStyle w:val="TAL"/>
              <w:rPr>
                <w:b/>
                <w:sz w:val="16"/>
                <w:lang w:eastAsia="en-US"/>
              </w:rPr>
            </w:pPr>
            <w:r w:rsidRPr="00CD7D70">
              <w:rPr>
                <w:b/>
                <w:sz w:val="16"/>
                <w:lang w:eastAsia="en-US"/>
              </w:rPr>
              <w:t>TSG #</w:t>
            </w:r>
          </w:p>
        </w:tc>
        <w:tc>
          <w:tcPr>
            <w:tcW w:w="978" w:type="dxa"/>
            <w:shd w:val="pct10" w:color="auto" w:fill="FFFFFF"/>
          </w:tcPr>
          <w:p w14:paraId="32E27447" w14:textId="77777777" w:rsidR="007A1DA9" w:rsidRPr="00CD7D70" w:rsidRDefault="007A1DA9" w:rsidP="00CB0052">
            <w:pPr>
              <w:pStyle w:val="TAL"/>
              <w:rPr>
                <w:b/>
                <w:sz w:val="16"/>
                <w:lang w:eastAsia="en-US"/>
              </w:rPr>
            </w:pPr>
            <w:r w:rsidRPr="00CD7D70">
              <w:rPr>
                <w:b/>
                <w:sz w:val="16"/>
                <w:lang w:eastAsia="en-US"/>
              </w:rPr>
              <w:t>TSG Doc.</w:t>
            </w:r>
          </w:p>
        </w:tc>
        <w:tc>
          <w:tcPr>
            <w:tcW w:w="581" w:type="dxa"/>
            <w:shd w:val="pct10" w:color="auto" w:fill="FFFFFF"/>
          </w:tcPr>
          <w:p w14:paraId="349397E4" w14:textId="77777777" w:rsidR="007A1DA9" w:rsidRPr="00CD7D70" w:rsidRDefault="007A1DA9" w:rsidP="00CB0052">
            <w:pPr>
              <w:pStyle w:val="TAL"/>
              <w:rPr>
                <w:b/>
                <w:sz w:val="16"/>
                <w:lang w:eastAsia="en-US"/>
              </w:rPr>
            </w:pPr>
            <w:r w:rsidRPr="00CD7D70">
              <w:rPr>
                <w:b/>
                <w:sz w:val="16"/>
                <w:lang w:eastAsia="en-US"/>
              </w:rPr>
              <w:t>CR</w:t>
            </w:r>
          </w:p>
        </w:tc>
        <w:tc>
          <w:tcPr>
            <w:tcW w:w="273" w:type="dxa"/>
            <w:shd w:val="pct10" w:color="auto" w:fill="FFFFFF"/>
          </w:tcPr>
          <w:p w14:paraId="1D36E657" w14:textId="77777777" w:rsidR="007A1DA9" w:rsidRPr="00CD7D70" w:rsidRDefault="007A1DA9" w:rsidP="00CB0052">
            <w:pPr>
              <w:pStyle w:val="TAL"/>
              <w:rPr>
                <w:b/>
                <w:sz w:val="16"/>
                <w:lang w:eastAsia="en-US"/>
              </w:rPr>
            </w:pPr>
            <w:r w:rsidRPr="00CD7D70">
              <w:rPr>
                <w:b/>
                <w:sz w:val="16"/>
                <w:lang w:eastAsia="en-US"/>
              </w:rPr>
              <w:t>Rev</w:t>
            </w:r>
          </w:p>
        </w:tc>
        <w:tc>
          <w:tcPr>
            <w:tcW w:w="4867" w:type="dxa"/>
            <w:shd w:val="pct10" w:color="auto" w:fill="FFFFFF"/>
          </w:tcPr>
          <w:p w14:paraId="5E2F4948" w14:textId="77777777" w:rsidR="007A1DA9" w:rsidRPr="00CD7D70" w:rsidRDefault="007A1DA9" w:rsidP="00CB0052">
            <w:pPr>
              <w:pStyle w:val="TAL"/>
              <w:rPr>
                <w:b/>
                <w:sz w:val="16"/>
                <w:lang w:eastAsia="en-US"/>
              </w:rPr>
            </w:pPr>
            <w:r w:rsidRPr="00CD7D70">
              <w:rPr>
                <w:b/>
                <w:sz w:val="16"/>
                <w:lang w:eastAsia="en-US"/>
              </w:rPr>
              <w:t>Subject/Comment</w:t>
            </w:r>
          </w:p>
        </w:tc>
        <w:tc>
          <w:tcPr>
            <w:tcW w:w="672" w:type="dxa"/>
            <w:shd w:val="pct10" w:color="auto" w:fill="FFFFFF"/>
          </w:tcPr>
          <w:p w14:paraId="571B3967" w14:textId="77777777" w:rsidR="007A1DA9" w:rsidRPr="00CD7D70" w:rsidRDefault="007A1DA9" w:rsidP="00CB0052">
            <w:pPr>
              <w:pStyle w:val="TAL"/>
              <w:rPr>
                <w:b/>
                <w:sz w:val="16"/>
                <w:lang w:eastAsia="en-US"/>
              </w:rPr>
            </w:pPr>
            <w:r w:rsidRPr="00CD7D70">
              <w:rPr>
                <w:b/>
                <w:sz w:val="16"/>
                <w:lang w:eastAsia="en-US"/>
              </w:rPr>
              <w:t>Old</w:t>
            </w:r>
          </w:p>
        </w:tc>
        <w:tc>
          <w:tcPr>
            <w:tcW w:w="673" w:type="dxa"/>
            <w:shd w:val="pct10" w:color="auto" w:fill="FFFFFF"/>
          </w:tcPr>
          <w:p w14:paraId="4A7613FC" w14:textId="77777777" w:rsidR="007A1DA9" w:rsidRPr="00CD7D70" w:rsidRDefault="007A1DA9" w:rsidP="00CB0052">
            <w:pPr>
              <w:pStyle w:val="TAL"/>
              <w:rPr>
                <w:b/>
                <w:sz w:val="16"/>
                <w:lang w:eastAsia="en-US"/>
              </w:rPr>
            </w:pPr>
            <w:r w:rsidRPr="00CD7D70">
              <w:rPr>
                <w:b/>
                <w:sz w:val="16"/>
                <w:lang w:eastAsia="en-US"/>
              </w:rPr>
              <w:t>New</w:t>
            </w:r>
          </w:p>
        </w:tc>
      </w:tr>
      <w:tr w:rsidR="007A1DA9" w:rsidRPr="00CD7D70" w14:paraId="5DF79DB1" w14:textId="77777777" w:rsidTr="00CD7D70">
        <w:trPr>
          <w:jc w:val="center"/>
        </w:trPr>
        <w:tc>
          <w:tcPr>
            <w:tcW w:w="9567" w:type="dxa"/>
            <w:gridSpan w:val="8"/>
            <w:shd w:val="solid" w:color="FFFFFF" w:fill="auto"/>
          </w:tcPr>
          <w:p w14:paraId="5231DCFC" w14:textId="77777777" w:rsidR="007A1DA9" w:rsidRPr="00CD7D70" w:rsidRDefault="007A1DA9" w:rsidP="00CB0052">
            <w:pPr>
              <w:pStyle w:val="TAL"/>
              <w:jc w:val="center"/>
              <w:rPr>
                <w:lang w:eastAsia="en-US"/>
              </w:rPr>
            </w:pPr>
            <w:r w:rsidRPr="00CD7D70">
              <w:rPr>
                <w:lang w:eastAsia="en-US"/>
              </w:rPr>
              <w:t>36.571-2</w:t>
            </w:r>
          </w:p>
        </w:tc>
      </w:tr>
      <w:tr w:rsidR="007A1DA9" w:rsidRPr="00CD7D70" w14:paraId="08FF5598" w14:textId="77777777" w:rsidTr="00133AA3">
        <w:trPr>
          <w:jc w:val="center"/>
        </w:trPr>
        <w:tc>
          <w:tcPr>
            <w:tcW w:w="672" w:type="dxa"/>
            <w:shd w:val="solid" w:color="FFFFFF" w:fill="auto"/>
          </w:tcPr>
          <w:p w14:paraId="7F69699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0-08</w:t>
            </w:r>
          </w:p>
        </w:tc>
        <w:tc>
          <w:tcPr>
            <w:tcW w:w="851" w:type="dxa"/>
            <w:shd w:val="solid" w:color="FFFFFF" w:fill="auto"/>
          </w:tcPr>
          <w:p w14:paraId="0A049AF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48</w:t>
            </w:r>
          </w:p>
        </w:tc>
        <w:tc>
          <w:tcPr>
            <w:tcW w:w="978" w:type="dxa"/>
            <w:shd w:val="solid" w:color="FFFFFF" w:fill="auto"/>
          </w:tcPr>
          <w:p w14:paraId="6DBA297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04119</w:t>
            </w:r>
          </w:p>
        </w:tc>
        <w:tc>
          <w:tcPr>
            <w:tcW w:w="581" w:type="dxa"/>
            <w:shd w:val="solid" w:color="FFFFFF" w:fill="auto"/>
          </w:tcPr>
          <w:p w14:paraId="19D64A86" w14:textId="77777777" w:rsidR="007A1DA9" w:rsidRPr="00CD7D70" w:rsidRDefault="007A1DA9" w:rsidP="00CB0052">
            <w:pPr>
              <w:pStyle w:val="TAL"/>
              <w:rPr>
                <w:snapToGrid w:val="0"/>
                <w:sz w:val="16"/>
                <w:szCs w:val="16"/>
                <w:lang w:eastAsia="en-US"/>
              </w:rPr>
            </w:pPr>
          </w:p>
        </w:tc>
        <w:tc>
          <w:tcPr>
            <w:tcW w:w="273" w:type="dxa"/>
            <w:shd w:val="solid" w:color="FFFFFF" w:fill="auto"/>
          </w:tcPr>
          <w:p w14:paraId="4CF5AD74" w14:textId="77777777" w:rsidR="007A1DA9" w:rsidRPr="00CD7D70" w:rsidRDefault="007A1DA9" w:rsidP="00CB0052">
            <w:pPr>
              <w:pStyle w:val="TAL"/>
              <w:rPr>
                <w:snapToGrid w:val="0"/>
                <w:sz w:val="16"/>
                <w:szCs w:val="16"/>
                <w:lang w:eastAsia="en-US"/>
              </w:rPr>
            </w:pPr>
          </w:p>
        </w:tc>
        <w:tc>
          <w:tcPr>
            <w:tcW w:w="4867" w:type="dxa"/>
            <w:shd w:val="solid" w:color="FFFFFF" w:fill="auto"/>
          </w:tcPr>
          <w:p w14:paraId="080C0C8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Initial skeleton proposal</w:t>
            </w:r>
          </w:p>
        </w:tc>
        <w:tc>
          <w:tcPr>
            <w:tcW w:w="672" w:type="dxa"/>
            <w:shd w:val="solid" w:color="FFFFFF" w:fill="auto"/>
          </w:tcPr>
          <w:p w14:paraId="5148E178" w14:textId="77777777" w:rsidR="007A1DA9" w:rsidRPr="00CD7D70" w:rsidRDefault="007A1DA9" w:rsidP="00CB0052">
            <w:pPr>
              <w:pStyle w:val="TAL"/>
              <w:rPr>
                <w:snapToGrid w:val="0"/>
                <w:sz w:val="16"/>
                <w:szCs w:val="16"/>
                <w:lang w:eastAsia="en-US"/>
              </w:rPr>
            </w:pPr>
          </w:p>
        </w:tc>
        <w:tc>
          <w:tcPr>
            <w:tcW w:w="673" w:type="dxa"/>
            <w:shd w:val="solid" w:color="FFFFFF" w:fill="auto"/>
          </w:tcPr>
          <w:p w14:paraId="73FE974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w:t>
            </w:r>
          </w:p>
        </w:tc>
      </w:tr>
      <w:tr w:rsidR="00CD7D70" w:rsidRPr="00CD7D70" w14:paraId="6C5B368F" w14:textId="77777777" w:rsidTr="00133AA3">
        <w:trPr>
          <w:jc w:val="center"/>
        </w:trPr>
        <w:tc>
          <w:tcPr>
            <w:tcW w:w="672" w:type="dxa"/>
            <w:tcBorders>
              <w:bottom w:val="nil"/>
            </w:tcBorders>
            <w:shd w:val="solid" w:color="FFFFFF" w:fill="auto"/>
          </w:tcPr>
          <w:p w14:paraId="46835BFE" w14:textId="77777777" w:rsidR="007A1DA9" w:rsidRPr="00CD7D70" w:rsidRDefault="007A1DA9" w:rsidP="00CB0052">
            <w:pPr>
              <w:pStyle w:val="TAL"/>
              <w:rPr>
                <w:snapToGrid w:val="0"/>
                <w:sz w:val="16"/>
                <w:szCs w:val="16"/>
                <w:lang w:eastAsia="en-US"/>
              </w:rPr>
            </w:pPr>
          </w:p>
        </w:tc>
        <w:tc>
          <w:tcPr>
            <w:tcW w:w="851" w:type="dxa"/>
            <w:tcBorders>
              <w:bottom w:val="nil"/>
            </w:tcBorders>
            <w:shd w:val="solid" w:color="FFFFFF" w:fill="auto"/>
          </w:tcPr>
          <w:p w14:paraId="386D0CD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48</w:t>
            </w:r>
          </w:p>
        </w:tc>
        <w:tc>
          <w:tcPr>
            <w:tcW w:w="978" w:type="dxa"/>
            <w:tcBorders>
              <w:bottom w:val="nil"/>
            </w:tcBorders>
            <w:shd w:val="solid" w:color="FFFFFF" w:fill="auto"/>
          </w:tcPr>
          <w:p w14:paraId="4A919D3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04741</w:t>
            </w:r>
          </w:p>
        </w:tc>
        <w:tc>
          <w:tcPr>
            <w:tcW w:w="581" w:type="dxa"/>
            <w:tcBorders>
              <w:bottom w:val="nil"/>
            </w:tcBorders>
            <w:shd w:val="solid" w:color="FFFFFF" w:fill="auto"/>
          </w:tcPr>
          <w:p w14:paraId="4F4856E3" w14:textId="77777777" w:rsidR="007A1DA9" w:rsidRPr="00CD7D70" w:rsidRDefault="007A1DA9" w:rsidP="00CB0052">
            <w:pPr>
              <w:pStyle w:val="TAL"/>
              <w:rPr>
                <w:snapToGrid w:val="0"/>
                <w:sz w:val="16"/>
                <w:szCs w:val="16"/>
                <w:lang w:eastAsia="en-US"/>
              </w:rPr>
            </w:pPr>
          </w:p>
        </w:tc>
        <w:tc>
          <w:tcPr>
            <w:tcW w:w="273" w:type="dxa"/>
            <w:tcBorders>
              <w:bottom w:val="nil"/>
            </w:tcBorders>
            <w:shd w:val="solid" w:color="FFFFFF" w:fill="auto"/>
          </w:tcPr>
          <w:p w14:paraId="253A267F" w14:textId="77777777" w:rsidR="007A1DA9" w:rsidRPr="00CD7D70" w:rsidRDefault="007A1DA9" w:rsidP="00CB0052">
            <w:pPr>
              <w:pStyle w:val="TAL"/>
              <w:rPr>
                <w:snapToGrid w:val="0"/>
                <w:sz w:val="16"/>
                <w:szCs w:val="16"/>
                <w:lang w:eastAsia="en-US"/>
              </w:rPr>
            </w:pPr>
          </w:p>
        </w:tc>
        <w:tc>
          <w:tcPr>
            <w:tcW w:w="4867" w:type="dxa"/>
            <w:tcBorders>
              <w:bottom w:val="nil"/>
            </w:tcBorders>
            <w:shd w:val="solid" w:color="FFFFFF" w:fill="auto"/>
          </w:tcPr>
          <w:p w14:paraId="42E39C6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Merge of documents R5-104119, R5-104120, R5-104121, R5-104122, together with small editorial modifications</w:t>
            </w:r>
          </w:p>
        </w:tc>
        <w:tc>
          <w:tcPr>
            <w:tcW w:w="672" w:type="dxa"/>
            <w:tcBorders>
              <w:bottom w:val="nil"/>
            </w:tcBorders>
            <w:shd w:val="solid" w:color="FFFFFF" w:fill="auto"/>
          </w:tcPr>
          <w:p w14:paraId="30F49D3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w:t>
            </w:r>
          </w:p>
        </w:tc>
        <w:tc>
          <w:tcPr>
            <w:tcW w:w="673" w:type="dxa"/>
            <w:tcBorders>
              <w:bottom w:val="nil"/>
            </w:tcBorders>
            <w:shd w:val="solid" w:color="FFFFFF" w:fill="auto"/>
          </w:tcPr>
          <w:p w14:paraId="334154B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w:t>
            </w:r>
          </w:p>
        </w:tc>
      </w:tr>
      <w:tr w:rsidR="00CD7D70" w:rsidRPr="00CD7D70" w14:paraId="7B075B45" w14:textId="77777777" w:rsidTr="00133AA3">
        <w:trPr>
          <w:jc w:val="center"/>
        </w:trPr>
        <w:tc>
          <w:tcPr>
            <w:tcW w:w="672" w:type="dxa"/>
            <w:tcBorders>
              <w:bottom w:val="nil"/>
            </w:tcBorders>
            <w:shd w:val="solid" w:color="FFFFFF" w:fill="auto"/>
          </w:tcPr>
          <w:p w14:paraId="0248FC7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1-02</w:t>
            </w:r>
          </w:p>
        </w:tc>
        <w:tc>
          <w:tcPr>
            <w:tcW w:w="851" w:type="dxa"/>
            <w:tcBorders>
              <w:bottom w:val="nil"/>
            </w:tcBorders>
            <w:shd w:val="solid" w:color="FFFFFF" w:fill="auto"/>
          </w:tcPr>
          <w:p w14:paraId="450B410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50</w:t>
            </w:r>
          </w:p>
        </w:tc>
        <w:tc>
          <w:tcPr>
            <w:tcW w:w="978" w:type="dxa"/>
            <w:tcBorders>
              <w:bottom w:val="nil"/>
            </w:tcBorders>
            <w:shd w:val="solid" w:color="FFFFFF" w:fill="auto"/>
          </w:tcPr>
          <w:p w14:paraId="5BCA2F1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0250</w:t>
            </w:r>
          </w:p>
        </w:tc>
        <w:tc>
          <w:tcPr>
            <w:tcW w:w="581" w:type="dxa"/>
            <w:tcBorders>
              <w:bottom w:val="nil"/>
            </w:tcBorders>
            <w:shd w:val="solid" w:color="FFFFFF" w:fill="auto"/>
          </w:tcPr>
          <w:p w14:paraId="767D60C4" w14:textId="77777777" w:rsidR="007A1DA9" w:rsidRPr="00CD7D70" w:rsidRDefault="007A1DA9" w:rsidP="00CB0052">
            <w:pPr>
              <w:pStyle w:val="TAL"/>
              <w:rPr>
                <w:snapToGrid w:val="0"/>
                <w:sz w:val="16"/>
                <w:szCs w:val="16"/>
                <w:lang w:eastAsia="en-US"/>
              </w:rPr>
            </w:pPr>
          </w:p>
        </w:tc>
        <w:tc>
          <w:tcPr>
            <w:tcW w:w="273" w:type="dxa"/>
            <w:tcBorders>
              <w:bottom w:val="nil"/>
            </w:tcBorders>
            <w:shd w:val="solid" w:color="FFFFFF" w:fill="auto"/>
          </w:tcPr>
          <w:p w14:paraId="42F6301F" w14:textId="77777777" w:rsidR="007A1DA9" w:rsidRPr="00CD7D70" w:rsidRDefault="007A1DA9" w:rsidP="00CB0052">
            <w:pPr>
              <w:pStyle w:val="TAL"/>
              <w:rPr>
                <w:snapToGrid w:val="0"/>
                <w:sz w:val="16"/>
                <w:szCs w:val="16"/>
                <w:lang w:eastAsia="en-US"/>
              </w:rPr>
            </w:pPr>
          </w:p>
        </w:tc>
        <w:tc>
          <w:tcPr>
            <w:tcW w:w="4867" w:type="dxa"/>
            <w:tcBorders>
              <w:bottom w:val="nil"/>
            </w:tcBorders>
            <w:shd w:val="solid" w:color="FFFFFF" w:fill="auto"/>
          </w:tcPr>
          <w:p w14:paraId="79A0E4E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Various corrections based on LPP v9.3.0 (R5-106431)</w:t>
            </w:r>
          </w:p>
        </w:tc>
        <w:tc>
          <w:tcPr>
            <w:tcW w:w="672" w:type="dxa"/>
            <w:tcBorders>
              <w:bottom w:val="nil"/>
            </w:tcBorders>
            <w:shd w:val="solid" w:color="FFFFFF" w:fill="auto"/>
          </w:tcPr>
          <w:p w14:paraId="2C7A9BB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w:t>
            </w:r>
          </w:p>
        </w:tc>
        <w:tc>
          <w:tcPr>
            <w:tcW w:w="673" w:type="dxa"/>
            <w:tcBorders>
              <w:bottom w:val="nil"/>
            </w:tcBorders>
            <w:shd w:val="solid" w:color="FFFFFF" w:fill="auto"/>
          </w:tcPr>
          <w:p w14:paraId="76B4394E" w14:textId="77777777" w:rsidR="007A1DA9" w:rsidRPr="00CD7D70" w:rsidRDefault="007A1DA9" w:rsidP="00CB0052">
            <w:pPr>
              <w:pStyle w:val="TAL"/>
              <w:rPr>
                <w:snapToGrid w:val="0"/>
                <w:sz w:val="16"/>
                <w:szCs w:val="16"/>
                <w:lang w:eastAsia="en-US"/>
              </w:rPr>
            </w:pPr>
          </w:p>
        </w:tc>
      </w:tr>
      <w:tr w:rsidR="007A1DA9" w:rsidRPr="00CD7D70" w14:paraId="2E9BE473"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4562AC"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3D05"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61CCF2B" w14:textId="77777777" w:rsidR="007A1DA9" w:rsidRPr="00CD7D70"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44831B"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1667E86"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109AB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New test cases: LPP Reliable Transport (R5-10643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0D507A"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5D52FEA" w14:textId="77777777" w:rsidR="007A1DA9" w:rsidRPr="00CD7D70" w:rsidRDefault="007A1DA9" w:rsidP="00CB0052">
            <w:pPr>
              <w:pStyle w:val="TAL"/>
              <w:rPr>
                <w:snapToGrid w:val="0"/>
                <w:sz w:val="16"/>
                <w:szCs w:val="16"/>
                <w:lang w:eastAsia="en-US"/>
              </w:rPr>
            </w:pPr>
          </w:p>
        </w:tc>
      </w:tr>
      <w:tr w:rsidR="007A1DA9" w:rsidRPr="00CD7D70" w14:paraId="2F055A78"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D97CB59"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60D852"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57841A" w14:textId="77777777" w:rsidR="007A1DA9" w:rsidRPr="00CD7D70"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73A9C5"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544B99D"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91AE1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New test cases: CS fallback (R5-106698)</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7CFFA47"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C1346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1.0</w:t>
            </w:r>
          </w:p>
        </w:tc>
      </w:tr>
      <w:tr w:rsidR="007A1DA9" w:rsidRPr="00CD7D70" w14:paraId="45F94535"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B6C86C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1-0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7AA02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5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5F1D1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23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EBA6D0"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6B60E3"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70D0D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Various corrections (R5-1102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B07881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AFBB91D" w14:textId="77777777" w:rsidR="007A1DA9" w:rsidRPr="00CD7D70" w:rsidRDefault="007A1DA9" w:rsidP="00CB0052">
            <w:pPr>
              <w:pStyle w:val="TAL"/>
              <w:rPr>
                <w:snapToGrid w:val="0"/>
                <w:sz w:val="16"/>
                <w:szCs w:val="16"/>
                <w:lang w:eastAsia="en-US"/>
              </w:rPr>
            </w:pPr>
          </w:p>
        </w:tc>
      </w:tr>
      <w:tr w:rsidR="007A1DA9" w:rsidRPr="00CD7D70" w14:paraId="5628FFA7"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E0DA86"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2BF91A"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1006403" w14:textId="77777777" w:rsidR="007A1DA9" w:rsidRPr="00CD7D70"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09B3CF"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A43FB8A"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15DA3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OTDOA default conditions (R5-11025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60436B"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0753D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2.0</w:t>
            </w:r>
          </w:p>
        </w:tc>
      </w:tr>
      <w:tr w:rsidR="007A1DA9" w:rsidRPr="00CD7D70" w14:paraId="1F86CFC9"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E4969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1-0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72E2E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5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78422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7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8E20B8"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89EAD1"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0221B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Small corrections to 36.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D3BEB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247975E" w14:textId="77777777" w:rsidR="007A1DA9" w:rsidRPr="00CD7D70" w:rsidRDefault="007A1DA9" w:rsidP="00CB0052">
            <w:pPr>
              <w:pStyle w:val="TAL"/>
              <w:rPr>
                <w:snapToGrid w:val="0"/>
                <w:sz w:val="16"/>
                <w:szCs w:val="16"/>
                <w:lang w:eastAsia="en-US"/>
              </w:rPr>
            </w:pPr>
          </w:p>
        </w:tc>
      </w:tr>
      <w:tr w:rsidR="007A1DA9" w:rsidRPr="00CD7D70" w14:paraId="5E07C8A3"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DE154F"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E42F86"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FFE78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77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761A9DD"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8BE673D"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8B74D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LPP abort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0E223D"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9445899" w14:textId="77777777" w:rsidR="007A1DA9" w:rsidRPr="00CD7D70" w:rsidRDefault="007A1DA9" w:rsidP="00CB0052">
            <w:pPr>
              <w:pStyle w:val="TAL"/>
              <w:rPr>
                <w:snapToGrid w:val="0"/>
                <w:sz w:val="16"/>
                <w:szCs w:val="16"/>
                <w:lang w:eastAsia="en-US"/>
              </w:rPr>
            </w:pPr>
          </w:p>
        </w:tc>
      </w:tr>
      <w:tr w:rsidR="007A1DA9" w:rsidRPr="00CD7D70" w14:paraId="3460E4FB"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A8F3FF"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A57539"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8EE1A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1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5738441"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A5A17B"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30CCD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Position Capability Transfer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302AC2"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DE4FA3D" w14:textId="77777777" w:rsidR="007A1DA9" w:rsidRPr="00CD7D70" w:rsidRDefault="007A1DA9" w:rsidP="00CB0052">
            <w:pPr>
              <w:pStyle w:val="TAL"/>
              <w:rPr>
                <w:snapToGrid w:val="0"/>
                <w:sz w:val="16"/>
                <w:szCs w:val="16"/>
                <w:lang w:eastAsia="en-US"/>
              </w:rPr>
            </w:pPr>
          </w:p>
        </w:tc>
      </w:tr>
      <w:tr w:rsidR="007A1DA9" w:rsidRPr="00CD7D70" w14:paraId="654B89CA" w14:textId="77777777" w:rsidTr="00133AA3">
        <w:trPr>
          <w:jc w:val="center"/>
        </w:trPr>
        <w:tc>
          <w:tcPr>
            <w:tcW w:w="672" w:type="dxa"/>
            <w:shd w:val="solid" w:color="FFFFFF" w:fill="auto"/>
          </w:tcPr>
          <w:p w14:paraId="043D3D77" w14:textId="77777777" w:rsidR="007A1DA9" w:rsidRPr="00CD7D70" w:rsidRDefault="007A1DA9" w:rsidP="00CB0052">
            <w:pPr>
              <w:pStyle w:val="TAL"/>
              <w:rPr>
                <w:snapToGrid w:val="0"/>
                <w:sz w:val="16"/>
                <w:szCs w:val="16"/>
                <w:lang w:eastAsia="en-US"/>
              </w:rPr>
            </w:pPr>
          </w:p>
        </w:tc>
        <w:tc>
          <w:tcPr>
            <w:tcW w:w="851" w:type="dxa"/>
            <w:shd w:val="solid" w:color="FFFFFF" w:fill="auto"/>
          </w:tcPr>
          <w:p w14:paraId="3C6BAE43" w14:textId="77777777" w:rsidR="007A1DA9" w:rsidRPr="00CD7D70" w:rsidRDefault="007A1DA9" w:rsidP="00CB0052">
            <w:pPr>
              <w:pStyle w:val="TAL"/>
              <w:rPr>
                <w:snapToGrid w:val="0"/>
                <w:sz w:val="16"/>
                <w:szCs w:val="16"/>
                <w:lang w:eastAsia="en-US"/>
              </w:rPr>
            </w:pPr>
          </w:p>
        </w:tc>
        <w:tc>
          <w:tcPr>
            <w:tcW w:w="978" w:type="dxa"/>
            <w:shd w:val="solid" w:color="FFFFFF" w:fill="auto"/>
          </w:tcPr>
          <w:p w14:paraId="0A09046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140</w:t>
            </w:r>
          </w:p>
        </w:tc>
        <w:tc>
          <w:tcPr>
            <w:tcW w:w="581" w:type="dxa"/>
            <w:shd w:val="solid" w:color="FFFFFF" w:fill="auto"/>
          </w:tcPr>
          <w:p w14:paraId="16F9AE05" w14:textId="77777777" w:rsidR="007A1DA9" w:rsidRPr="00CD7D70" w:rsidRDefault="007A1DA9" w:rsidP="00CB0052">
            <w:pPr>
              <w:pStyle w:val="TAL"/>
              <w:rPr>
                <w:snapToGrid w:val="0"/>
                <w:sz w:val="16"/>
                <w:szCs w:val="16"/>
                <w:lang w:eastAsia="en-US"/>
              </w:rPr>
            </w:pPr>
          </w:p>
        </w:tc>
        <w:tc>
          <w:tcPr>
            <w:tcW w:w="273" w:type="dxa"/>
            <w:shd w:val="solid" w:color="FFFFFF" w:fill="auto"/>
          </w:tcPr>
          <w:p w14:paraId="0395B2D0" w14:textId="77777777" w:rsidR="007A1DA9" w:rsidRPr="00CD7D70" w:rsidRDefault="007A1DA9" w:rsidP="00CB0052">
            <w:pPr>
              <w:pStyle w:val="TAL"/>
              <w:rPr>
                <w:snapToGrid w:val="0"/>
                <w:sz w:val="16"/>
                <w:szCs w:val="16"/>
                <w:lang w:eastAsia="en-US"/>
              </w:rPr>
            </w:pPr>
          </w:p>
        </w:tc>
        <w:tc>
          <w:tcPr>
            <w:tcW w:w="4867" w:type="dxa"/>
            <w:shd w:val="solid" w:color="FFFFFF" w:fill="auto"/>
          </w:tcPr>
          <w:p w14:paraId="20F9837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Notification test cases</w:t>
            </w:r>
          </w:p>
        </w:tc>
        <w:tc>
          <w:tcPr>
            <w:tcW w:w="672" w:type="dxa"/>
            <w:shd w:val="solid" w:color="FFFFFF" w:fill="auto"/>
          </w:tcPr>
          <w:p w14:paraId="1F365FE1" w14:textId="77777777" w:rsidR="007A1DA9" w:rsidRPr="00CD7D70" w:rsidRDefault="007A1DA9" w:rsidP="00CB0052">
            <w:pPr>
              <w:pStyle w:val="TAL"/>
              <w:rPr>
                <w:snapToGrid w:val="0"/>
                <w:sz w:val="16"/>
                <w:szCs w:val="16"/>
                <w:lang w:eastAsia="en-US"/>
              </w:rPr>
            </w:pPr>
          </w:p>
        </w:tc>
        <w:tc>
          <w:tcPr>
            <w:tcW w:w="673" w:type="dxa"/>
            <w:shd w:val="solid" w:color="FFFFFF" w:fill="auto"/>
          </w:tcPr>
          <w:p w14:paraId="0408EBD2" w14:textId="77777777" w:rsidR="007A1DA9" w:rsidRPr="00CD7D70" w:rsidRDefault="007A1DA9" w:rsidP="00CB0052">
            <w:pPr>
              <w:pStyle w:val="TAL"/>
              <w:rPr>
                <w:snapToGrid w:val="0"/>
                <w:sz w:val="16"/>
                <w:szCs w:val="16"/>
                <w:lang w:eastAsia="en-US"/>
              </w:rPr>
            </w:pPr>
          </w:p>
        </w:tc>
      </w:tr>
      <w:tr w:rsidR="00CD7D70" w:rsidRPr="00CD7D70" w14:paraId="5CF4647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F1F48F"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3FD42F"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9BBFEC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7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C2A84EA"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639F6AE"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B9137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UE Network Capability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F2C235A"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552836" w14:textId="77777777" w:rsidR="007A1DA9" w:rsidRPr="00CD7D70" w:rsidRDefault="007A1DA9" w:rsidP="00CB0052">
            <w:pPr>
              <w:pStyle w:val="TAL"/>
              <w:rPr>
                <w:snapToGrid w:val="0"/>
                <w:sz w:val="16"/>
                <w:szCs w:val="16"/>
                <w:lang w:eastAsia="en-US"/>
              </w:rPr>
            </w:pPr>
          </w:p>
        </w:tc>
      </w:tr>
      <w:tr w:rsidR="00CD7D70" w:rsidRPr="00CD7D70" w14:paraId="0EA300E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6BF7364"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BA795B"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1CE4A1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38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1FDFAE7"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78F2485"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78C96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LPP Error handl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D43387"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CC9A3E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w:t>
            </w:r>
          </w:p>
        </w:tc>
      </w:tr>
      <w:tr w:rsidR="007A1DA9" w:rsidRPr="00CD7D70" w14:paraId="64DAB9C1" w14:textId="77777777" w:rsidTr="00CD7D70">
        <w:trPr>
          <w:jc w:val="center"/>
        </w:trPr>
        <w:tc>
          <w:tcPr>
            <w:tcW w:w="9567" w:type="dxa"/>
            <w:gridSpan w:val="8"/>
            <w:tcBorders>
              <w:top w:val="single" w:sz="6" w:space="0" w:color="auto"/>
              <w:left w:val="single" w:sz="6" w:space="0" w:color="auto"/>
              <w:bottom w:val="single" w:sz="6" w:space="0" w:color="auto"/>
              <w:right w:val="single" w:sz="6" w:space="0" w:color="auto"/>
            </w:tcBorders>
            <w:shd w:val="solid" w:color="FFFFFF" w:fill="auto"/>
          </w:tcPr>
          <w:p w14:paraId="1E66B28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37.571-2</w:t>
            </w:r>
          </w:p>
        </w:tc>
      </w:tr>
      <w:tr w:rsidR="00CD7D70" w:rsidRPr="00CD7D70" w14:paraId="634C52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615187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58C15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5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1FEB36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524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343242"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478D34A"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4E890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reation of 37.571-2 based on 36.571-2 v1.0.0 and 34.123-1 v9.6.0</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1EBFF3A"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5AB2F9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w:t>
            </w:r>
          </w:p>
        </w:tc>
      </w:tr>
      <w:tr w:rsidR="00CD7D70" w:rsidRPr="00CD7D70" w14:paraId="618E7D9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04B76A"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FD0D9E"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C000B0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525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8B468A6"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C1F73AE"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A5D01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Default conditions for ECID signalling test cases in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2C381A"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471170F" w14:textId="77777777" w:rsidR="007A1DA9" w:rsidRPr="00CD7D70" w:rsidRDefault="007A1DA9" w:rsidP="00CB0052">
            <w:pPr>
              <w:pStyle w:val="TAL"/>
              <w:rPr>
                <w:snapToGrid w:val="0"/>
                <w:sz w:val="16"/>
                <w:szCs w:val="16"/>
                <w:lang w:eastAsia="en-US"/>
              </w:rPr>
            </w:pPr>
          </w:p>
        </w:tc>
      </w:tr>
      <w:tr w:rsidR="00CD7D70" w:rsidRPr="00CD7D70" w14:paraId="7B81CEF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2747C85"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D9C76B"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2C42A3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525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A9356DD"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1785DFD"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BA767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Various corrections to the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60B9D6"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EC5F62C" w14:textId="77777777" w:rsidR="007A1DA9" w:rsidRPr="00CD7D70" w:rsidRDefault="007A1DA9" w:rsidP="00CB0052">
            <w:pPr>
              <w:pStyle w:val="TAL"/>
              <w:rPr>
                <w:snapToGrid w:val="0"/>
                <w:sz w:val="16"/>
                <w:szCs w:val="16"/>
                <w:lang w:eastAsia="en-US"/>
              </w:rPr>
            </w:pPr>
          </w:p>
        </w:tc>
      </w:tr>
      <w:tr w:rsidR="00CD7D70" w:rsidRPr="00CD7D70" w14:paraId="7FEA43A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DEF04BF" w14:textId="77777777" w:rsidR="007A1DA9" w:rsidRPr="00CD7D70"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95F3D3" w14:textId="77777777" w:rsidR="007A1DA9" w:rsidRPr="00CD7D70"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B7905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1525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12A07CC" w14:textId="77777777" w:rsidR="007A1DA9" w:rsidRPr="00CD7D70"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479BF94" w14:textId="77777777" w:rsidR="007A1DA9" w:rsidRPr="00CD7D70"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B7598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Default system information for UTRAN A-GNSS tests in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F236EE" w14:textId="77777777" w:rsidR="007A1DA9" w:rsidRPr="00CD7D70"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0322CB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0</w:t>
            </w:r>
          </w:p>
        </w:tc>
      </w:tr>
      <w:tr w:rsidR="00CD7D70" w:rsidRPr="00CD7D70" w14:paraId="1961870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932D32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A9B4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6843AD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D2964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DC473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A5A50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Moved to Rel-9 with editorial changes onl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4B914C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5DD28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r>
      <w:tr w:rsidR="00CD7D70" w:rsidRPr="00CD7D70" w14:paraId="7E1AB3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856A5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E375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DAD0DD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5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2F8F52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3E0CEC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696F5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missing test case 7.3.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E0A47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13010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0092192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16010D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72CCF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2DF6C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5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61CC8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0EEFCA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5E73D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missing test case 7.3.4.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8E162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2F3DDD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65337B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FDBF92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F172E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D10BE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7C2D23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808843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C611B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missing test case 7.3.4.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EA1A4F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A42869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52BD4A8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310BDD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506C4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C57957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6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0E291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4AFA9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7B9B1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missing test case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FA8CD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F9DDC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11194B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2E0B1A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0C054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5330B5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6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24722A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09724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70FEA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Editorial corrections to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E7359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90006F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31BE907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26D09D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1EB1B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09510C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6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1B06A0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7E10F1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0D098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mpletion of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F33328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A26E8D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53C340B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6B8E65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6991E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30E9C1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6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86E40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BE72AA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5B118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emoval of FFS for Sub-test -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BCF50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A10DB8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17B3491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496381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2D07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B34B76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39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06CD78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A94A86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0DAC9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RESET command to EPC MO-L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A3250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CCF4C6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77DAA8E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06BA6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293E0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63E93F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072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BF9F1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0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746CA7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D2D96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of MO-LR CS fallback test cases 7.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EC177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4D2D9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r>
      <w:tr w:rsidR="00CD7D70" w:rsidRPr="00CD7D70" w14:paraId="026A81F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A8ECF2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3AEFE2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B586A2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113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EDCB5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29F7D2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91679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larification to cell synchronization for OTDO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43FA93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94BF7B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2.0</w:t>
            </w:r>
          </w:p>
        </w:tc>
      </w:tr>
      <w:tr w:rsidR="00CD7D70" w:rsidRPr="00CD7D70" w14:paraId="21FF2EE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B07D45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68F22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31DD08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114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D4A9A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7D156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AB07E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mpletion of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5C046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823018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2.0</w:t>
            </w:r>
          </w:p>
        </w:tc>
      </w:tr>
      <w:tr w:rsidR="00CD7D70" w:rsidRPr="00CD7D70" w14:paraId="6926EE0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5B8167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36B7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7E749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14BC62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FEC02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1F8D1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Upgrade to v10.0.0 with no chan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745FD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9.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8C585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r>
      <w:tr w:rsidR="00CD7D70" w:rsidRPr="00CD7D70" w14:paraId="4F51124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585545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01350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45BC91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6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03F8EF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5C785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82717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emoval of FFS for Sub-test-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E468DA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3B55A2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2D7EF39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437859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0CAA2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E7775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6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DA767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F00552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CEA3E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of references to clauses in 37.571-5</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473021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B238A5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2882545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A5496D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2C8B6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9ECD6A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DF344D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8A3EDB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E2DBD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Editorial Correc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17E16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C30002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64D1044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AEAB58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43FB4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00B266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7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CCEC3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8EAAF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40E78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of MO-LR CS fallback test cases 7.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FE437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B6DF80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19BED41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19EDD0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934F2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51838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7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E2FE0D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D2135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3CCC0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UE Network Capability Test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6BA65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DA5A1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6B7140F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8DB1E9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31757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9739A8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7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FB765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F7F73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D4E73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Register and Facility message type cont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4B7ADD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59620B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4CBF1A9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2D5A6E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7008A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A083BA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07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8E4E80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0A6528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B7B8F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RESET command to EPC MO-L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3EB11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1DB53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08DBA4A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6AD6A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FB8FA4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65CE6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2369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AAB4A9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1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85A27A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B0EBF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Small corrections to default E-UTRAN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5A487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599D05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r>
      <w:tr w:rsidR="00CD7D70" w:rsidRPr="00CD7D70" w14:paraId="655262E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D477F5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ED180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4C096D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01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B67BA8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6ABF2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332DC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LPP Request Location Information Message Content for TC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700E7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E90AD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r>
      <w:tr w:rsidR="00CD7D70" w:rsidRPr="00CD7D70" w14:paraId="7F4B976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4A90EC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A8165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5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6D2C9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05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539C4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9F355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CD695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of applicability for TC 7.3.2.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54F5E0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0D67B7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r>
      <w:tr w:rsidR="00CD7D70" w:rsidRPr="00CD7D70" w14:paraId="16E7D9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FBA74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E4D216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008ACF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09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DF58B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E5B431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2A992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larification of IE val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3437E6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F554FE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41FF235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7E505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DCEF2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DD0557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10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C6B479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AA7314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19F8D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of behaviour in 7.3.2.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6B07C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150F7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41F4BC0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3FBBC0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689F2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7AE498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4486A6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926FCD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BF5F0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Simplification of test set-up for OTDOA and ECID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ADB14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782A1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1883BE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DD5CE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423BB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6FA035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3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05E35D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9440C7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9DF94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LTE UE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1711BC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431B8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3F726DF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1E881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B57708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485089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32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EA86ED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B1E97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56DB5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available GNSS assistance data elem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287EC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99475A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1779B81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3F0B46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46BFC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38B4C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87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F7CDF1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8714D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36C79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larification of Sub-Test Case Numbers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936C4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AEC99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0A64287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397662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237ABC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CC6E76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187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5A87E5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2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C0479B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BF648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New test case for inter-frequency RSTD measurement indication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381A96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04D8E9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r>
      <w:tr w:rsidR="00CD7D70" w:rsidRPr="00CD7D70" w14:paraId="71365E4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F70855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B831F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1</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761EF5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317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3283DF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9DEFB2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A553A9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larifications to 7.3.3.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B59AA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BFA024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4.0</w:t>
            </w:r>
          </w:p>
        </w:tc>
      </w:tr>
      <w:tr w:rsidR="00CD7D70" w:rsidRPr="00CD7D70" w14:paraId="072B3E2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CC50D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47249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E53D42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490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0FEBC7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90715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5960E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missing IEs from otdoa-ProvideCapabilities in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E7B4F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A165E4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r>
      <w:tr w:rsidR="00CD7D70" w:rsidRPr="00CD7D70" w14:paraId="30CD38D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0FD3EA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58911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6C3CB3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490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057FA5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A2B8AA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7351E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hange Applicability of test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1AFDE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88AD2F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r>
      <w:tr w:rsidR="00CD7D70" w:rsidRPr="00CD7D70" w14:paraId="77A4A0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C0A260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62EFC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A94A4F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490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388859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77AF6F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60F8E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ition of Capability exchange in various clause 7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38D4C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148F9D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r>
      <w:tr w:rsidR="00CD7D70" w:rsidRPr="00CD7D70" w14:paraId="01A6830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C0F07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D6B88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5714FE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3491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1371B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FFE4BAD"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AA0FA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larification of Provide Capabilities content for test 7.2.2.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27516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B6AF78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r>
      <w:tr w:rsidR="00CD7D70" w:rsidRPr="00CD7D70" w14:paraId="1E27E3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FCA78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B41B5F"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68AE06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4013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8CFC7E8"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634C5C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9358F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Add Assistance Data delivery to test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C93CD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F2F219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6.0</w:t>
            </w:r>
          </w:p>
        </w:tc>
      </w:tr>
      <w:tr w:rsidR="00CD7D70" w:rsidRPr="00CD7D70" w14:paraId="4C8B85C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B5798C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C0392"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871E1C4"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406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EEDAF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D54245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0387F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LTE UE Positioning test case 7.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84889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179E679"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6.0</w:t>
            </w:r>
          </w:p>
        </w:tc>
      </w:tr>
      <w:tr w:rsidR="00CD7D70" w:rsidRPr="00CD7D70" w14:paraId="4E380EF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F985FA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9AC8F6"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1C54C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4060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DEDB7E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B4EFB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5BF37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LTE UE Positioning test case 7.2.1.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5976BAE"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D0AB11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6.0</w:t>
            </w:r>
          </w:p>
        </w:tc>
      </w:tr>
      <w:tr w:rsidR="00CD7D70" w:rsidRPr="00CD7D70" w14:paraId="4A90AEA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A27397"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39569A"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8BC1741"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R5-1407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D4F320"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003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E7FFCA5"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0C470B"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Correction to message content for inter-frequency RSTD measurement indication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0E49A3"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2BC77C" w14:textId="77777777" w:rsidR="007A1DA9" w:rsidRPr="00CD7D70" w:rsidRDefault="007A1DA9" w:rsidP="00CB0052">
            <w:pPr>
              <w:pStyle w:val="TAL"/>
              <w:rPr>
                <w:snapToGrid w:val="0"/>
                <w:sz w:val="16"/>
                <w:szCs w:val="16"/>
                <w:lang w:eastAsia="en-US"/>
              </w:rPr>
            </w:pPr>
            <w:r w:rsidRPr="00CD7D70">
              <w:rPr>
                <w:snapToGrid w:val="0"/>
                <w:sz w:val="16"/>
                <w:szCs w:val="16"/>
                <w:lang w:eastAsia="en-US"/>
              </w:rPr>
              <w:t>10.6.0</w:t>
            </w:r>
          </w:p>
        </w:tc>
      </w:tr>
      <w:tr w:rsidR="00CD7D70" w:rsidRPr="00CD7D70" w14:paraId="745F114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B88DE8A"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2014-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CE0B81"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RAN#6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479C369E"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R5-14225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EE834AC"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003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D398C31"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C4083E"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Clarification of use of satellite simulato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7D278F"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10.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638E83"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10.7.0</w:t>
            </w:r>
          </w:p>
        </w:tc>
      </w:tr>
      <w:tr w:rsidR="00CD7D70" w:rsidRPr="00CD7D70" w14:paraId="767A4E9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E26BAE3"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2014-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DC9E76"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RAN#6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0B7E26B"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R5-14288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975FCA4"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004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E69C3EC"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8DEBE3"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Correction to EUTRA UE Positioning test cases 7.3.4.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9F0AF5"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10.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D7401EA" w14:textId="77777777" w:rsidR="00CA42E1" w:rsidRPr="00CD7D70" w:rsidRDefault="00CA42E1" w:rsidP="00CB0052">
            <w:pPr>
              <w:pStyle w:val="TAL"/>
              <w:rPr>
                <w:snapToGrid w:val="0"/>
                <w:sz w:val="16"/>
                <w:szCs w:val="16"/>
                <w:lang w:eastAsia="en-US"/>
              </w:rPr>
            </w:pPr>
            <w:r w:rsidRPr="00CD7D70">
              <w:rPr>
                <w:snapToGrid w:val="0"/>
                <w:sz w:val="16"/>
                <w:szCs w:val="16"/>
                <w:lang w:eastAsia="en-US"/>
              </w:rPr>
              <w:t>10.7.0</w:t>
            </w:r>
          </w:p>
        </w:tc>
      </w:tr>
      <w:tr w:rsidR="00CD7D70" w:rsidRPr="00CD7D70" w14:paraId="626A286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25E154" w14:textId="77777777" w:rsidR="005A704C" w:rsidRPr="00CD7D70" w:rsidRDefault="005A704C" w:rsidP="001B431C">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4231B3"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379863B"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19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81F55FC"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5326224"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8EBBE64"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Clarification for configuration of cell 1 in OTDOA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F3EED3" w14:textId="77777777" w:rsidR="005A704C" w:rsidRPr="00CD7D70" w:rsidRDefault="005A704C" w:rsidP="001B431C">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1DEF17" w14:textId="77777777" w:rsidR="005A704C" w:rsidRPr="00CD7D70" w:rsidRDefault="005A704C" w:rsidP="001B431C">
            <w:pPr>
              <w:pStyle w:val="TAL"/>
              <w:rPr>
                <w:snapToGrid w:val="0"/>
                <w:sz w:val="16"/>
                <w:szCs w:val="16"/>
                <w:lang w:eastAsia="en-US"/>
              </w:rPr>
            </w:pPr>
            <w:r w:rsidRPr="00CD7D70">
              <w:rPr>
                <w:snapToGrid w:val="0"/>
                <w:sz w:val="16"/>
                <w:szCs w:val="16"/>
                <w:lang w:eastAsia="en-US"/>
              </w:rPr>
              <w:t>10.8.0</w:t>
            </w:r>
          </w:p>
        </w:tc>
      </w:tr>
      <w:tr w:rsidR="00CD7D70" w:rsidRPr="00CD7D70" w14:paraId="57B67E9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9D22EE"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051D5AF"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4E7F7084"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19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A0C5EE9"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7A1B3CA"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17B0721"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ESET Positioning Information in LPP Abort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CD400C"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81EFC00"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8.0</w:t>
            </w:r>
          </w:p>
        </w:tc>
      </w:tr>
      <w:tr w:rsidR="00CD7D70" w:rsidRPr="00CD7D70" w14:paraId="4421819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F22502E"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6A9D79"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F27FD9A"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23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7C38E431"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D97378B"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D3AA032"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Adding extra neighbour cells to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2069B0"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F8388BD"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8.0</w:t>
            </w:r>
          </w:p>
        </w:tc>
      </w:tr>
      <w:tr w:rsidR="00CD7D70" w:rsidRPr="00CD7D70" w14:paraId="57D28F5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7664C3"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0468ED"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0D3A2F02"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62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C2A0A37"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3D69315"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9D561D3"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Correct OTDOA and ECID Elements in 7.3.4.2 and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16A349"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82F3DF"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8.0</w:t>
            </w:r>
          </w:p>
        </w:tc>
      </w:tr>
      <w:tr w:rsidR="00CD7D70" w:rsidRPr="00CD7D70" w14:paraId="182E98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3D315CA"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F7BDE7"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23D0064"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702</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944BC05"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CEDCE6D"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A1517CB"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Correction to test case 7.5.1, Table 7.5.1.3.2-1: Main behaviou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63EABAD"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D4CD906"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8.0</w:t>
            </w:r>
          </w:p>
        </w:tc>
      </w:tr>
      <w:tr w:rsidR="00CD7D70" w:rsidRPr="00CD7D70" w14:paraId="5ECDCD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E9BEC8A"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ECE45C5"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A577606"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R5-14470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857ADC0"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004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6B19C55"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6C72CD6"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Updates OTDOA Neighbour Cell Info Li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100448"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80FF45" w14:textId="77777777" w:rsidR="005A704C" w:rsidRPr="00CD7D70" w:rsidRDefault="005A704C" w:rsidP="00CB0052">
            <w:pPr>
              <w:pStyle w:val="TAL"/>
              <w:rPr>
                <w:snapToGrid w:val="0"/>
                <w:sz w:val="16"/>
                <w:szCs w:val="16"/>
                <w:lang w:eastAsia="en-US"/>
              </w:rPr>
            </w:pPr>
            <w:r w:rsidRPr="00CD7D70">
              <w:rPr>
                <w:snapToGrid w:val="0"/>
                <w:sz w:val="16"/>
                <w:szCs w:val="16"/>
                <w:lang w:eastAsia="en-US"/>
              </w:rPr>
              <w:t>10.8.0</w:t>
            </w:r>
          </w:p>
        </w:tc>
      </w:tr>
      <w:tr w:rsidR="00CD7D70" w:rsidRPr="00CD7D70" w14:paraId="0C9A677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8643E2D"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B200F7"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DBDB8C"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5-1451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0825F33"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004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8B2375"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DC2A20"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Clarification to OTDOA Assistance Dat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48F9AC"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79F12A0"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9.0</w:t>
            </w:r>
          </w:p>
        </w:tc>
      </w:tr>
      <w:tr w:rsidR="00CD7D70" w:rsidRPr="00CD7D70" w14:paraId="49304EA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A80ADFB"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9F36EC"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0AD32D"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5-1453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2543E37"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004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4E387CA"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DD38FD"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Addition of Galileo in test 7.3.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DFE4E7"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45D4517"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9.0</w:t>
            </w:r>
          </w:p>
        </w:tc>
      </w:tr>
      <w:tr w:rsidR="00CD7D70" w:rsidRPr="00CD7D70" w14:paraId="0EF317A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D4671EC"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8D6457"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54F563E"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R5-1457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AC4D15"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004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016002F"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11F7F1"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Correction to OTDOA related default message contents in LPP common procedure for Position Capability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61D5D6"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F551AD4" w14:textId="77777777" w:rsidR="00115AED" w:rsidRPr="00CD7D70" w:rsidRDefault="00115AED" w:rsidP="00115AED">
            <w:pPr>
              <w:pStyle w:val="TAL"/>
              <w:rPr>
                <w:snapToGrid w:val="0"/>
                <w:sz w:val="16"/>
                <w:szCs w:val="16"/>
                <w:lang w:eastAsia="en-US"/>
              </w:rPr>
            </w:pPr>
            <w:r w:rsidRPr="00CD7D70">
              <w:rPr>
                <w:snapToGrid w:val="0"/>
                <w:sz w:val="16"/>
                <w:szCs w:val="16"/>
                <w:lang w:eastAsia="en-US"/>
              </w:rPr>
              <w:t>10.9.0</w:t>
            </w:r>
          </w:p>
        </w:tc>
      </w:tr>
      <w:tr w:rsidR="00CD7D70" w:rsidRPr="00CD7D70" w14:paraId="2E5382F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EE00777"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8B1BE0"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AB92A54"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99BD13"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0F72C3E"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68EBB1" w14:textId="77777777" w:rsidR="00CB7492" w:rsidRPr="00CD7D70" w:rsidRDefault="00CB7492" w:rsidP="00CB7492">
            <w:pPr>
              <w:pStyle w:val="TAL"/>
              <w:rPr>
                <w:snapToGrid w:val="0"/>
                <w:sz w:val="16"/>
                <w:szCs w:val="16"/>
                <w:lang w:eastAsia="en-US"/>
              </w:rPr>
            </w:pPr>
            <w:r w:rsidRPr="00CD7D70">
              <w:rPr>
                <w:snapToGrid w:val="0"/>
                <w:sz w:val="16"/>
                <w:szCs w:val="16"/>
                <w:lang w:eastAsia="en-US"/>
              </w:rPr>
              <w:t>Raised to v 11.0.0 with no chan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269C60"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10.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549E141" w14:textId="77777777" w:rsidR="00CB7492" w:rsidRPr="00CD7D70" w:rsidRDefault="00CB7492" w:rsidP="00CB7492">
            <w:pPr>
              <w:pStyle w:val="TAL"/>
              <w:rPr>
                <w:snapToGrid w:val="0"/>
                <w:sz w:val="16"/>
                <w:szCs w:val="16"/>
                <w:lang w:eastAsia="en-US"/>
              </w:rPr>
            </w:pPr>
            <w:r w:rsidRPr="00CD7D70">
              <w:rPr>
                <w:snapToGrid w:val="0"/>
                <w:sz w:val="16"/>
                <w:szCs w:val="16"/>
                <w:lang w:eastAsia="en-US"/>
              </w:rPr>
              <w:t>11.0.0</w:t>
            </w:r>
          </w:p>
        </w:tc>
      </w:tr>
      <w:tr w:rsidR="00CD7D70" w:rsidRPr="00CD7D70" w14:paraId="704724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D4C780"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F65E0F"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830FC8"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R5-1457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015D8D"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005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D6EB84C"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A11FCA" w14:textId="77777777" w:rsidR="00CB7492" w:rsidRPr="00CD7D70" w:rsidRDefault="00CB7492" w:rsidP="00115AED">
            <w:pPr>
              <w:pStyle w:val="TAL"/>
              <w:rPr>
                <w:snapToGrid w:val="0"/>
                <w:sz w:val="16"/>
                <w:szCs w:val="16"/>
                <w:lang w:eastAsia="en-US"/>
              </w:rPr>
            </w:pPr>
            <w:r w:rsidRPr="00CD7D70">
              <w:rPr>
                <w:snapToGrid w:val="0"/>
                <w:sz w:val="16"/>
                <w:szCs w:val="16"/>
                <w:lang w:eastAsia="en-US"/>
              </w:rPr>
              <w:t>Addition of Beidou</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F4D5CAC" w14:textId="77777777" w:rsidR="00CB7492" w:rsidRPr="00CD7D70" w:rsidRDefault="00CB7492" w:rsidP="00CB7492">
            <w:pPr>
              <w:pStyle w:val="TAL"/>
              <w:rPr>
                <w:snapToGrid w:val="0"/>
                <w:sz w:val="16"/>
                <w:szCs w:val="16"/>
                <w:lang w:eastAsia="en-US"/>
              </w:rPr>
            </w:pPr>
            <w:r w:rsidRPr="00CD7D70">
              <w:rPr>
                <w:snapToGrid w:val="0"/>
                <w:sz w:val="16"/>
                <w:szCs w:val="16"/>
                <w:lang w:eastAsia="en-US"/>
              </w:rPr>
              <w:t>1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5E93FF3" w14:textId="77777777" w:rsidR="00CB7492" w:rsidRPr="00CD7D70" w:rsidRDefault="00CB7492" w:rsidP="00CB7492">
            <w:pPr>
              <w:pStyle w:val="TAL"/>
              <w:rPr>
                <w:snapToGrid w:val="0"/>
                <w:sz w:val="16"/>
                <w:szCs w:val="16"/>
                <w:lang w:eastAsia="en-US"/>
              </w:rPr>
            </w:pPr>
            <w:r w:rsidRPr="00CD7D70">
              <w:rPr>
                <w:snapToGrid w:val="0"/>
                <w:sz w:val="16"/>
                <w:szCs w:val="16"/>
                <w:lang w:eastAsia="en-US"/>
              </w:rPr>
              <w:t>12.0.0</w:t>
            </w:r>
          </w:p>
        </w:tc>
      </w:tr>
      <w:tr w:rsidR="00CD7D70" w:rsidRPr="00CD7D70" w14:paraId="7B7D0F6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4587FB5" w14:textId="77777777" w:rsidR="00CC18C8" w:rsidRPr="00CD7D70" w:rsidRDefault="00CC18C8" w:rsidP="00115AED">
            <w:pPr>
              <w:pStyle w:val="TAL"/>
              <w:rPr>
                <w:snapToGrid w:val="0"/>
                <w:sz w:val="16"/>
                <w:szCs w:val="16"/>
                <w:lang w:eastAsia="en-US"/>
              </w:rPr>
            </w:pPr>
            <w:r w:rsidRPr="00CD7D70">
              <w:rPr>
                <w:snapToGrid w:val="0"/>
                <w:sz w:val="16"/>
                <w:szCs w:val="16"/>
                <w:lang w:eastAsia="en-US"/>
              </w:rPr>
              <w:t>2015-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2282D15" w14:textId="77777777" w:rsidR="00CC18C8" w:rsidRPr="00CD7D70" w:rsidRDefault="00CC18C8" w:rsidP="00115AED">
            <w:pPr>
              <w:pStyle w:val="TAL"/>
              <w:rPr>
                <w:snapToGrid w:val="0"/>
                <w:sz w:val="16"/>
                <w:szCs w:val="16"/>
                <w:lang w:eastAsia="en-US"/>
              </w:rPr>
            </w:pPr>
            <w:r w:rsidRPr="00CD7D70">
              <w:rPr>
                <w:snapToGrid w:val="0"/>
                <w:sz w:val="16"/>
                <w:szCs w:val="16"/>
                <w:lang w:eastAsia="en-US"/>
              </w:rPr>
              <w:t>RAN#67</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A562883" w14:textId="77777777" w:rsidR="00CC18C8" w:rsidRPr="00CD7D70" w:rsidRDefault="00CC18C8" w:rsidP="00115AED">
            <w:pPr>
              <w:pStyle w:val="TAL"/>
              <w:rPr>
                <w:snapToGrid w:val="0"/>
                <w:sz w:val="16"/>
                <w:szCs w:val="16"/>
                <w:lang w:eastAsia="en-US"/>
              </w:rPr>
            </w:pPr>
            <w:r w:rsidRPr="00CD7D70">
              <w:rPr>
                <w:snapToGrid w:val="0"/>
                <w:sz w:val="16"/>
                <w:szCs w:val="16"/>
                <w:lang w:eastAsia="en-US"/>
              </w:rPr>
              <w:t>R5-15074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5D180A" w14:textId="77777777" w:rsidR="00CC18C8" w:rsidRPr="00CD7D70" w:rsidRDefault="00CC18C8" w:rsidP="00115AED">
            <w:pPr>
              <w:pStyle w:val="TAL"/>
              <w:rPr>
                <w:snapToGrid w:val="0"/>
                <w:sz w:val="16"/>
                <w:szCs w:val="16"/>
                <w:lang w:eastAsia="en-US"/>
              </w:rPr>
            </w:pPr>
            <w:r w:rsidRPr="00CD7D70">
              <w:rPr>
                <w:snapToGrid w:val="0"/>
                <w:sz w:val="16"/>
                <w:szCs w:val="16"/>
                <w:lang w:eastAsia="en-US"/>
              </w:rPr>
              <w:t>005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C6FF813" w14:textId="77777777" w:rsidR="00CC18C8" w:rsidRPr="00CD7D70" w:rsidRDefault="00765053" w:rsidP="00115AED">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E8CAC78" w14:textId="77777777" w:rsidR="00CC18C8" w:rsidRPr="00CD7D70" w:rsidRDefault="00D238AA" w:rsidP="00115AED">
            <w:pPr>
              <w:pStyle w:val="TAL"/>
              <w:rPr>
                <w:snapToGrid w:val="0"/>
                <w:sz w:val="16"/>
                <w:szCs w:val="16"/>
                <w:lang w:eastAsia="en-US"/>
              </w:rPr>
            </w:pPr>
            <w:r w:rsidRPr="00CD7D70">
              <w:rPr>
                <w:snapToGrid w:val="0"/>
                <w:sz w:val="16"/>
                <w:szCs w:val="16"/>
                <w:lang w:eastAsia="en-US"/>
              </w:rPr>
              <w:t>Abbreviation</w:t>
            </w:r>
            <w:r w:rsidR="00CC18C8" w:rsidRPr="00CD7D70">
              <w:rPr>
                <w:snapToGrid w:val="0"/>
                <w:sz w:val="16"/>
                <w:szCs w:val="16"/>
                <w:lang w:eastAsia="en-US"/>
              </w:rPr>
              <w:t xml:space="preserve"> Corrections for BDS in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C160F1" w14:textId="77777777" w:rsidR="00CC18C8" w:rsidRPr="00CD7D70" w:rsidRDefault="00CC18C8" w:rsidP="0099780C">
            <w:pPr>
              <w:pStyle w:val="TAL"/>
              <w:rPr>
                <w:snapToGrid w:val="0"/>
                <w:sz w:val="16"/>
                <w:szCs w:val="16"/>
                <w:lang w:eastAsia="en-US"/>
              </w:rPr>
            </w:pPr>
            <w:r w:rsidRPr="00CD7D70">
              <w:rPr>
                <w:snapToGrid w:val="0"/>
                <w:sz w:val="16"/>
                <w:szCs w:val="16"/>
                <w:lang w:eastAsia="en-US"/>
              </w:rPr>
              <w:t>12.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B0E639" w14:textId="77777777" w:rsidR="00CC18C8" w:rsidRPr="00CD7D70" w:rsidRDefault="00CC18C8" w:rsidP="0099780C">
            <w:pPr>
              <w:pStyle w:val="TAL"/>
              <w:rPr>
                <w:snapToGrid w:val="0"/>
                <w:sz w:val="16"/>
                <w:szCs w:val="16"/>
                <w:lang w:eastAsia="en-US"/>
              </w:rPr>
            </w:pPr>
            <w:r w:rsidRPr="00CD7D70">
              <w:rPr>
                <w:snapToGrid w:val="0"/>
                <w:sz w:val="16"/>
                <w:szCs w:val="16"/>
                <w:lang w:eastAsia="en-US"/>
              </w:rPr>
              <w:t>12.1.0</w:t>
            </w:r>
          </w:p>
        </w:tc>
      </w:tr>
      <w:tr w:rsidR="00CD7D70" w:rsidRPr="00CD7D70" w14:paraId="63CBD2B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C464BF"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5998C7"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C46D645"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110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496F5F3"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E663FCC"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AA4AC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IMS settings for LTE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702993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BBC6F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45AF245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603F34"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657D9E"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090D411"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198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F245675"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015AEE1"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E2C8A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Correction of prs-ConfigurationIndex for TD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3788A1"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2814E8C"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04F691A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1191B1"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0F11B7"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2747DD"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198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2FCAD78"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297B9AB"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BAD699"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LPP updates and correc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7C780A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9E5A2E"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6D35051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3F29D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33B82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72B79DE"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198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9EF2D1D"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7A287ED"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45797F"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Update of default GNSS Assistance Data Elem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52D448"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1A68B27"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7DB3419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611773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16290F"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31D5E6"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198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AE7D443"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AC6E3FC"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2505A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Correction to EUTRA UE Positioning test case 7.3.3.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55A51D"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EAC2926"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525034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0E80CD4"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410C3D"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77F5739"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21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422874"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416E8FE"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F5460B"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Correction to EUTRA UE Positioning test cases covering the UE-assisted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8CF1CF"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B255590"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739A1B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9EBAB86"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202AF8"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A1D262A"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R5-15214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4DEA54"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005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72386E3"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FA7B5F"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Addition of "early fix" to A-GNSS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5BBB3C"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2AD0D3" w14:textId="77777777" w:rsidR="00A40279" w:rsidRPr="00CD7D70" w:rsidRDefault="00A40279" w:rsidP="00A40279">
            <w:pPr>
              <w:pStyle w:val="TAL"/>
              <w:rPr>
                <w:snapToGrid w:val="0"/>
                <w:sz w:val="16"/>
                <w:szCs w:val="16"/>
                <w:lang w:eastAsia="en-US"/>
              </w:rPr>
            </w:pPr>
            <w:r w:rsidRPr="00CD7D70">
              <w:rPr>
                <w:snapToGrid w:val="0"/>
                <w:sz w:val="16"/>
                <w:szCs w:val="16"/>
                <w:lang w:eastAsia="en-US"/>
              </w:rPr>
              <w:t>12.2.0</w:t>
            </w:r>
          </w:p>
        </w:tc>
      </w:tr>
      <w:tr w:rsidR="00CD7D70" w:rsidRPr="00CD7D70" w14:paraId="4DEF329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A161AFB"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16106F"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128158E7"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5-153110</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073C62F3"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005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32ACAD44"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257FCAE5"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Correction to GANSS Multi-frequency Measurement Requested I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9767B8"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572BDFB"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3.0</w:t>
            </w:r>
          </w:p>
        </w:tc>
      </w:tr>
      <w:tr w:rsidR="00CD7D70" w:rsidRPr="00CD7D70" w14:paraId="3BEF6C7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C7537DA"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7EC9456"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7A03A80A"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5-15311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7952910C"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006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6F937EA7"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86ED245"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Corrections to MEASUREMENT CONTROL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854F73"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45B2F5"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3.0</w:t>
            </w:r>
          </w:p>
        </w:tc>
      </w:tr>
      <w:tr w:rsidR="00CD7D70" w:rsidRPr="00CD7D70" w14:paraId="2173F79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202C99"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5BEBF5"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7D77F1F0"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R5-15315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7D897F84"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006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1EEDEA8F"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284C3050"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Missing " earlyFixReport-r12 " in Table 7.2.2.2.3.3-1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DE64807"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65FBA6" w14:textId="77777777" w:rsidR="00CE0E7C" w:rsidRPr="00CD7D70" w:rsidRDefault="00CE0E7C" w:rsidP="004D5F4F">
            <w:pPr>
              <w:pStyle w:val="TAL"/>
              <w:rPr>
                <w:snapToGrid w:val="0"/>
                <w:sz w:val="16"/>
                <w:szCs w:val="16"/>
                <w:lang w:eastAsia="en-US"/>
              </w:rPr>
            </w:pPr>
            <w:r w:rsidRPr="00CD7D70">
              <w:rPr>
                <w:snapToGrid w:val="0"/>
                <w:sz w:val="16"/>
                <w:szCs w:val="16"/>
                <w:lang w:eastAsia="en-US"/>
              </w:rPr>
              <w:t>12.3.0</w:t>
            </w:r>
          </w:p>
        </w:tc>
      </w:tr>
      <w:tr w:rsidR="00CD7D70" w:rsidRPr="00CD7D70" w14:paraId="4164C60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8EEC926" w14:textId="77777777" w:rsidR="00D3553D" w:rsidRPr="00CD7D70" w:rsidRDefault="00D3553D" w:rsidP="007F1D11">
            <w:pPr>
              <w:pStyle w:val="TAL"/>
              <w:rPr>
                <w:rStyle w:val="TALChar"/>
                <w:sz w:val="16"/>
                <w:szCs w:val="16"/>
                <w:lang w:eastAsia="en-US"/>
              </w:rPr>
            </w:pPr>
            <w:r w:rsidRPr="00CD7D70">
              <w:rPr>
                <w:rFonts w:cs="Arial"/>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A7C0D2" w14:textId="77777777" w:rsidR="00D3553D" w:rsidRPr="00CD7D70" w:rsidRDefault="00D3553D" w:rsidP="007F1D11">
            <w:pPr>
              <w:pStyle w:val="TAL"/>
              <w:rPr>
                <w:rStyle w:val="TALChar"/>
                <w:sz w:val="16"/>
                <w:szCs w:val="16"/>
                <w:lang w:eastAsia="en-US"/>
              </w:rPr>
            </w:pPr>
            <w:r w:rsidRPr="00CD7D70">
              <w:rPr>
                <w:rFonts w:cs="Arial"/>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D9D289B" w14:textId="77777777" w:rsidR="00D3553D" w:rsidRPr="00CD7D70" w:rsidRDefault="00D3553D" w:rsidP="007F1D11">
            <w:pPr>
              <w:rPr>
                <w:rStyle w:val="TALChar"/>
                <w:sz w:val="16"/>
                <w:szCs w:val="16"/>
              </w:rPr>
            </w:pPr>
            <w:r w:rsidRPr="00CD7D70">
              <w:rPr>
                <w:rFonts w:ascii="Arial" w:hAnsi="Arial" w:cs="Arial"/>
                <w:color w:val="000000"/>
                <w:sz w:val="16"/>
                <w:szCs w:val="16"/>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12BA6F0" w14:textId="77777777" w:rsidR="00D3553D" w:rsidRPr="00CD7D70" w:rsidRDefault="00D3553D" w:rsidP="007F1D11">
            <w:pPr>
              <w:rPr>
                <w:rStyle w:val="TALChar"/>
                <w:sz w:val="16"/>
                <w:szCs w:val="16"/>
              </w:rPr>
            </w:pPr>
            <w:r w:rsidRPr="00CD7D70">
              <w:rPr>
                <w:rFonts w:ascii="Arial" w:hAnsi="Arial" w:cs="Arial"/>
                <w:color w:val="000000"/>
                <w:sz w:val="16"/>
                <w:szCs w:val="16"/>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B01CEE" w14:textId="77777777" w:rsidR="00D3553D" w:rsidRPr="00CD7D70" w:rsidRDefault="00D3553D" w:rsidP="007F1D11">
            <w:pPr>
              <w:rPr>
                <w:rStyle w:val="TALChar"/>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52A4D5" w14:textId="77777777" w:rsidR="00D3553D" w:rsidRPr="00CD7D70" w:rsidRDefault="00D3553D" w:rsidP="007F1D11">
            <w:pPr>
              <w:rPr>
                <w:rStyle w:val="TALChar"/>
                <w:sz w:val="16"/>
                <w:szCs w:val="16"/>
              </w:rPr>
            </w:pPr>
            <w:r w:rsidRPr="00CD7D70">
              <w:rPr>
                <w:rFonts w:ascii="Arial" w:hAnsi="Arial" w:cs="Arial"/>
                <w:color w:val="000000"/>
                <w:sz w:val="16"/>
                <w:szCs w:val="16"/>
              </w:rPr>
              <w:t>update of the "non-specific references" in section 2 according to the approved R5-153582 and an action point on ETSI MC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8A7F6E" w14:textId="77777777" w:rsidR="00D3553D" w:rsidRPr="00CD7D70" w:rsidRDefault="00D3553D" w:rsidP="007F1D11">
            <w:pPr>
              <w:pStyle w:val="TAL"/>
              <w:rPr>
                <w:snapToGrid w:val="0"/>
                <w:sz w:val="16"/>
                <w:szCs w:val="16"/>
                <w:lang w:eastAsia="en-US"/>
              </w:rPr>
            </w:pPr>
            <w:r w:rsidRPr="00CD7D70">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478922" w14:textId="77777777" w:rsidR="00D3553D" w:rsidRPr="00CD7D70" w:rsidRDefault="00D3553D" w:rsidP="007F1D11">
            <w:pPr>
              <w:pStyle w:val="TAL"/>
              <w:rPr>
                <w:snapToGrid w:val="0"/>
                <w:sz w:val="16"/>
                <w:szCs w:val="16"/>
                <w:lang w:eastAsia="en-US"/>
              </w:rPr>
            </w:pPr>
            <w:r w:rsidRPr="00CD7D70">
              <w:rPr>
                <w:snapToGrid w:val="0"/>
                <w:sz w:val="16"/>
                <w:szCs w:val="16"/>
                <w:lang w:eastAsia="en-US"/>
              </w:rPr>
              <w:t>12.3.0</w:t>
            </w:r>
          </w:p>
        </w:tc>
      </w:tr>
      <w:tr w:rsidR="00CD7D70" w:rsidRPr="00CD7D70" w14:paraId="62B88B8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20DCADE" w14:textId="77777777" w:rsidR="009A54FA" w:rsidRPr="00CD7D70" w:rsidRDefault="009A54FA" w:rsidP="009A54FA">
            <w:pPr>
              <w:pStyle w:val="TAL"/>
              <w:rPr>
                <w:rFonts w:cs="Arial"/>
                <w:color w:val="000000"/>
                <w:sz w:val="16"/>
                <w:szCs w:val="16"/>
                <w:lang w:eastAsia="en-US"/>
              </w:rPr>
            </w:pPr>
            <w:r w:rsidRPr="00CD7D70">
              <w:rPr>
                <w:rFonts w:cs="Arial"/>
                <w:color w:val="000000"/>
                <w:sz w:val="16"/>
                <w:szCs w:val="16"/>
                <w:lang w:eastAsia="en-US"/>
              </w:rPr>
              <w:t>2015-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62C75B2" w14:textId="77777777" w:rsidR="009A54FA" w:rsidRPr="00CD7D70" w:rsidRDefault="009A54FA" w:rsidP="009A54FA">
            <w:pPr>
              <w:pStyle w:val="TAL"/>
              <w:rPr>
                <w:rFonts w:cs="Arial"/>
                <w:color w:val="000000"/>
                <w:sz w:val="16"/>
                <w:szCs w:val="16"/>
                <w:lang w:eastAsia="en-US"/>
              </w:rPr>
            </w:pPr>
            <w:r w:rsidRPr="00CD7D70">
              <w:rPr>
                <w:rFonts w:cs="Arial"/>
                <w:color w:val="000000"/>
                <w:sz w:val="16"/>
                <w:szCs w:val="16"/>
                <w:lang w:eastAsia="en-US"/>
              </w:rPr>
              <w:t>RAN#7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2AC1FB5" w14:textId="77777777" w:rsidR="009A54FA" w:rsidRPr="00CD7D70" w:rsidRDefault="009A54FA" w:rsidP="009A54FA">
            <w:pPr>
              <w:rPr>
                <w:rFonts w:ascii="Arial" w:hAnsi="Arial" w:cs="Arial"/>
                <w:color w:val="000000"/>
                <w:sz w:val="16"/>
                <w:szCs w:val="16"/>
              </w:rPr>
            </w:pPr>
            <w:r w:rsidRPr="00CD7D70">
              <w:rPr>
                <w:rFonts w:ascii="Arial" w:hAnsi="Arial" w:cs="Arial"/>
                <w:color w:val="000000"/>
                <w:sz w:val="16"/>
                <w:szCs w:val="16"/>
              </w:rPr>
              <w:t>R5-155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04927EA" w14:textId="77777777" w:rsidR="009A54FA" w:rsidRPr="00CD7D70" w:rsidRDefault="009A54FA" w:rsidP="009A54FA">
            <w:pPr>
              <w:rPr>
                <w:rFonts w:ascii="Arial" w:hAnsi="Arial" w:cs="Arial"/>
                <w:color w:val="000000"/>
                <w:sz w:val="16"/>
                <w:szCs w:val="16"/>
              </w:rPr>
            </w:pPr>
            <w:r w:rsidRPr="00CD7D70">
              <w:rPr>
                <w:rFonts w:ascii="Arial" w:hAnsi="Arial" w:cs="Arial"/>
                <w:color w:val="000000"/>
                <w:sz w:val="16"/>
                <w:szCs w:val="16"/>
              </w:rPr>
              <w:t>006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18D0895" w14:textId="77777777" w:rsidR="009A54FA" w:rsidRPr="00CD7D70" w:rsidRDefault="009A54FA" w:rsidP="009A54FA">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8F2E65" w14:textId="77777777" w:rsidR="009A54FA" w:rsidRPr="00CD7D70" w:rsidRDefault="009A54FA" w:rsidP="009A54FA">
            <w:pPr>
              <w:rPr>
                <w:rFonts w:ascii="Arial" w:hAnsi="Arial" w:cs="Arial"/>
                <w:color w:val="000000"/>
                <w:sz w:val="16"/>
                <w:szCs w:val="16"/>
              </w:rPr>
            </w:pPr>
            <w:r w:rsidRPr="00CD7D70">
              <w:rPr>
                <w:rFonts w:ascii="Arial" w:hAnsi="Arial" w:cs="Arial"/>
                <w:color w:val="000000"/>
                <w:sz w:val="16"/>
                <w:szCs w:val="16"/>
              </w:rPr>
              <w:t>Correction to use of Modernized GPS with B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F3B29B" w14:textId="77777777" w:rsidR="009A54FA" w:rsidRPr="00CD7D70" w:rsidRDefault="009A54FA" w:rsidP="009A54FA">
            <w:pPr>
              <w:pStyle w:val="TAL"/>
              <w:rPr>
                <w:rFonts w:cs="Arial"/>
                <w:color w:val="000000"/>
                <w:sz w:val="16"/>
                <w:szCs w:val="16"/>
                <w:lang w:eastAsia="en-US"/>
              </w:rPr>
            </w:pPr>
            <w:r w:rsidRPr="00CD7D70">
              <w:rPr>
                <w:rFonts w:cs="Arial"/>
                <w:color w:val="000000"/>
                <w:sz w:val="16"/>
                <w:szCs w:val="16"/>
                <w:lang w:eastAsia="en-US"/>
              </w:rPr>
              <w:t>12.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17BCF4" w14:textId="77777777" w:rsidR="009A54FA" w:rsidRPr="00CD7D70" w:rsidRDefault="009A54FA" w:rsidP="009A54FA">
            <w:pPr>
              <w:pStyle w:val="TAL"/>
              <w:rPr>
                <w:rFonts w:cs="Arial"/>
                <w:color w:val="000000"/>
                <w:sz w:val="16"/>
                <w:szCs w:val="16"/>
                <w:lang w:eastAsia="en-US"/>
              </w:rPr>
            </w:pPr>
            <w:r w:rsidRPr="00CD7D70">
              <w:rPr>
                <w:rFonts w:cs="Arial"/>
                <w:color w:val="000000"/>
                <w:sz w:val="16"/>
                <w:szCs w:val="16"/>
                <w:lang w:eastAsia="en-US"/>
              </w:rPr>
              <w:t>12.4.0</w:t>
            </w:r>
          </w:p>
        </w:tc>
      </w:tr>
      <w:tr w:rsidR="00CD7D70" w:rsidRPr="00CD7D70" w14:paraId="2A9F0D3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CCE4875" w14:textId="77777777" w:rsidR="00B71624" w:rsidRPr="00CD7D70" w:rsidRDefault="00B71624" w:rsidP="00B71624">
            <w:pPr>
              <w:pStyle w:val="TAL"/>
              <w:rPr>
                <w:rFonts w:cs="Arial"/>
                <w:color w:val="000000"/>
                <w:sz w:val="16"/>
                <w:szCs w:val="16"/>
                <w:lang w:eastAsia="en-US"/>
              </w:rPr>
            </w:pPr>
            <w:r w:rsidRPr="00CD7D70">
              <w:rPr>
                <w:rFonts w:cs="Arial"/>
                <w:color w:val="000000"/>
                <w:sz w:val="16"/>
                <w:szCs w:val="16"/>
                <w:lang w:eastAsia="en-US"/>
              </w:rPr>
              <w:t>2016-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BE9F18" w14:textId="77777777" w:rsidR="00B71624" w:rsidRPr="00CD7D70" w:rsidRDefault="00B71624" w:rsidP="00B71624">
            <w:pPr>
              <w:pStyle w:val="TAL"/>
              <w:rPr>
                <w:rFonts w:cs="Arial"/>
                <w:color w:val="000000"/>
                <w:sz w:val="16"/>
                <w:szCs w:val="16"/>
                <w:lang w:eastAsia="en-US"/>
              </w:rPr>
            </w:pPr>
            <w:r w:rsidRPr="00CD7D70">
              <w:rPr>
                <w:rFonts w:cs="Arial"/>
                <w:color w:val="000000"/>
                <w:sz w:val="16"/>
                <w:szCs w:val="16"/>
                <w:lang w:eastAsia="en-US"/>
              </w:rPr>
              <w:t>RAN#7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EA5FD1" w14:textId="77777777" w:rsidR="00B71624" w:rsidRPr="00CD7D70" w:rsidRDefault="00B71624" w:rsidP="00B71624">
            <w:pPr>
              <w:rPr>
                <w:rFonts w:ascii="Arial" w:hAnsi="Arial" w:cs="Arial"/>
                <w:color w:val="000000"/>
                <w:sz w:val="16"/>
                <w:szCs w:val="16"/>
              </w:rPr>
            </w:pPr>
            <w:r w:rsidRPr="00CD7D70">
              <w:rPr>
                <w:rFonts w:ascii="Arial" w:hAnsi="Arial" w:cs="Arial"/>
                <w:color w:val="000000"/>
                <w:sz w:val="16"/>
                <w:szCs w:val="16"/>
              </w:rPr>
              <w:t>R5-16035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96AB7C2" w14:textId="77777777" w:rsidR="00B71624" w:rsidRPr="00CD7D70" w:rsidRDefault="00B71624" w:rsidP="00B71624">
            <w:pPr>
              <w:rPr>
                <w:rFonts w:ascii="Arial" w:hAnsi="Arial" w:cs="Arial"/>
                <w:color w:val="000000"/>
                <w:sz w:val="16"/>
                <w:szCs w:val="16"/>
              </w:rPr>
            </w:pPr>
            <w:r w:rsidRPr="00CD7D70">
              <w:rPr>
                <w:rFonts w:ascii="Arial" w:hAnsi="Arial" w:cs="Arial"/>
                <w:color w:val="000000"/>
                <w:sz w:val="16"/>
                <w:szCs w:val="16"/>
              </w:rPr>
              <w:t>006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E18575C" w14:textId="77777777" w:rsidR="00B71624" w:rsidRPr="00CD7D70" w:rsidRDefault="00B71624" w:rsidP="00B71624">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DC1BA5" w14:textId="77777777" w:rsidR="00B71624" w:rsidRPr="00CD7D70" w:rsidRDefault="00B71624" w:rsidP="00B71624">
            <w:pPr>
              <w:rPr>
                <w:rFonts w:ascii="Arial" w:hAnsi="Arial" w:cs="Arial"/>
                <w:color w:val="000000"/>
                <w:sz w:val="16"/>
                <w:szCs w:val="16"/>
              </w:rPr>
            </w:pPr>
            <w:r w:rsidRPr="00CD7D70">
              <w:rPr>
                <w:rFonts w:ascii="Arial" w:hAnsi="Arial" w:cs="Arial"/>
                <w:color w:val="000000"/>
                <w:sz w:val="16"/>
                <w:szCs w:val="16"/>
              </w:rPr>
              <w:t>Addition of extra call flow to test case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1D5DC2" w14:textId="77777777" w:rsidR="00B71624" w:rsidRPr="00CD7D70" w:rsidRDefault="00B71624" w:rsidP="00B71624">
            <w:pPr>
              <w:pStyle w:val="TAL"/>
              <w:rPr>
                <w:rFonts w:cs="Arial"/>
                <w:color w:val="000000"/>
                <w:sz w:val="16"/>
                <w:szCs w:val="16"/>
                <w:lang w:eastAsia="en-US"/>
              </w:rPr>
            </w:pPr>
            <w:r w:rsidRPr="00CD7D70">
              <w:rPr>
                <w:rFonts w:cs="Arial"/>
                <w:color w:val="000000"/>
                <w:sz w:val="16"/>
                <w:szCs w:val="16"/>
                <w:lang w:eastAsia="en-US"/>
              </w:rPr>
              <w:t>12.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2A2CCFE" w14:textId="77777777" w:rsidR="00B71624" w:rsidRPr="00CD7D70" w:rsidRDefault="00B71624" w:rsidP="00B71624">
            <w:pPr>
              <w:pStyle w:val="TAL"/>
              <w:rPr>
                <w:rFonts w:cs="Arial"/>
                <w:color w:val="000000"/>
                <w:sz w:val="16"/>
                <w:szCs w:val="16"/>
                <w:lang w:eastAsia="en-US"/>
              </w:rPr>
            </w:pPr>
            <w:r w:rsidRPr="00CD7D70">
              <w:rPr>
                <w:rFonts w:cs="Arial"/>
                <w:color w:val="000000"/>
                <w:sz w:val="16"/>
                <w:szCs w:val="16"/>
                <w:lang w:eastAsia="en-US"/>
              </w:rPr>
              <w:t>12.5.0</w:t>
            </w:r>
          </w:p>
        </w:tc>
      </w:tr>
      <w:tr w:rsidR="00CD7D70" w:rsidRPr="00CD7D70" w14:paraId="05F577C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2CB6BEC"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2016-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F80E42"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RAN#7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747C56F"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R5-1659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6DE36D"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006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DBABDF6"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167FC1"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Add missing references to GPS and Galileo and A-GPS and A-Galile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2FCC7A"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12.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C45B76"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12.6.0</w:t>
            </w:r>
          </w:p>
        </w:tc>
      </w:tr>
      <w:tr w:rsidR="00CD7D70" w:rsidRPr="00CD7D70" w14:paraId="56E19D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5014385"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2016-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C881591" w14:textId="77777777" w:rsidR="009B2CF7" w:rsidRPr="00CD7D70" w:rsidRDefault="009B2CF7" w:rsidP="00E8051E">
            <w:pPr>
              <w:pStyle w:val="TAL"/>
              <w:rPr>
                <w:rFonts w:cs="Arial"/>
                <w:color w:val="000000"/>
                <w:sz w:val="16"/>
                <w:szCs w:val="16"/>
                <w:lang w:eastAsia="en-US"/>
              </w:rPr>
            </w:pPr>
            <w:r w:rsidRPr="00CD7D70">
              <w:rPr>
                <w:rFonts w:cs="Arial"/>
                <w:color w:val="000000"/>
                <w:sz w:val="16"/>
                <w:szCs w:val="16"/>
                <w:lang w:eastAsia="en-US"/>
              </w:rPr>
              <w:t>RAN#7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B023C1"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R5-16599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F589947"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007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FCFD6D"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932720" w14:textId="77777777" w:rsidR="009B2CF7" w:rsidRPr="00CD7D70" w:rsidRDefault="009B2CF7" w:rsidP="00E8051E">
            <w:pPr>
              <w:rPr>
                <w:rFonts w:ascii="Arial" w:hAnsi="Arial" w:cs="Arial"/>
                <w:color w:val="000000"/>
                <w:sz w:val="16"/>
                <w:szCs w:val="16"/>
              </w:rPr>
            </w:pPr>
            <w:r w:rsidRPr="00CD7D70">
              <w:rPr>
                <w:rFonts w:ascii="Arial" w:hAnsi="Arial" w:cs="Arial"/>
                <w:color w:val="000000"/>
                <w:sz w:val="16"/>
                <w:szCs w:val="16"/>
              </w:rPr>
              <w:t>Addition of Indoor Positioning Protocol Conformance Testing (MB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050B904" w14:textId="77777777" w:rsidR="009B2CF7" w:rsidRPr="00CD7D70" w:rsidRDefault="009B2CF7" w:rsidP="00E12978">
            <w:pPr>
              <w:pStyle w:val="TAL"/>
              <w:rPr>
                <w:rFonts w:cs="Arial"/>
                <w:color w:val="000000"/>
                <w:sz w:val="16"/>
                <w:szCs w:val="16"/>
                <w:lang w:eastAsia="en-US"/>
              </w:rPr>
            </w:pPr>
            <w:r w:rsidRPr="00CD7D70">
              <w:rPr>
                <w:rFonts w:cs="Arial"/>
                <w:color w:val="000000"/>
                <w:sz w:val="16"/>
                <w:szCs w:val="16"/>
                <w:lang w:eastAsia="en-US"/>
              </w:rPr>
              <w:t>12.</w:t>
            </w:r>
            <w:r w:rsidR="00E12978" w:rsidRPr="00CD7D70">
              <w:rPr>
                <w:rFonts w:cs="Arial"/>
                <w:color w:val="000000"/>
                <w:sz w:val="16"/>
                <w:szCs w:val="16"/>
                <w:lang w:eastAsia="en-US"/>
              </w:rPr>
              <w:t>6</w:t>
            </w:r>
            <w:r w:rsidRPr="00CD7D70">
              <w:rPr>
                <w:rFonts w:cs="Arial"/>
                <w:color w:val="000000"/>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D67F63" w14:textId="77777777" w:rsidR="009B2CF7" w:rsidRPr="00CD7D70" w:rsidRDefault="009B2CF7" w:rsidP="00E12978">
            <w:pPr>
              <w:pStyle w:val="TAL"/>
              <w:rPr>
                <w:rFonts w:cs="Arial"/>
                <w:color w:val="000000"/>
                <w:sz w:val="16"/>
                <w:szCs w:val="16"/>
                <w:lang w:eastAsia="en-US"/>
              </w:rPr>
            </w:pPr>
            <w:r w:rsidRPr="00CD7D70">
              <w:rPr>
                <w:rFonts w:cs="Arial"/>
                <w:color w:val="000000"/>
                <w:sz w:val="16"/>
                <w:szCs w:val="16"/>
                <w:lang w:eastAsia="en-US"/>
              </w:rPr>
              <w:t>1</w:t>
            </w:r>
            <w:r w:rsidR="00E12978" w:rsidRPr="00CD7D70">
              <w:rPr>
                <w:rFonts w:cs="Arial"/>
                <w:color w:val="000000"/>
                <w:sz w:val="16"/>
                <w:szCs w:val="16"/>
                <w:lang w:eastAsia="en-US"/>
              </w:rPr>
              <w:t>3</w:t>
            </w:r>
            <w:r w:rsidRPr="00CD7D70">
              <w:rPr>
                <w:rFonts w:cs="Arial"/>
                <w:color w:val="000000"/>
                <w:sz w:val="16"/>
                <w:szCs w:val="16"/>
                <w:lang w:eastAsia="en-US"/>
              </w:rPr>
              <w:t>.</w:t>
            </w:r>
            <w:r w:rsidR="00E12978" w:rsidRPr="00CD7D70">
              <w:rPr>
                <w:rFonts w:cs="Arial"/>
                <w:color w:val="000000"/>
                <w:sz w:val="16"/>
                <w:szCs w:val="16"/>
                <w:lang w:eastAsia="en-US"/>
              </w:rPr>
              <w:t>0</w:t>
            </w:r>
            <w:r w:rsidRPr="00CD7D70">
              <w:rPr>
                <w:rFonts w:cs="Arial"/>
                <w:color w:val="000000"/>
                <w:sz w:val="16"/>
                <w:szCs w:val="16"/>
                <w:lang w:eastAsia="en-US"/>
              </w:rPr>
              <w:t>.0</w:t>
            </w:r>
          </w:p>
        </w:tc>
      </w:tr>
      <w:tr w:rsidR="00CD7D70" w:rsidRPr="00CD7D70" w14:paraId="1F748D1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8653676"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E70E5B"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1E8975"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806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28C2386"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3B933D"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8C508A"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Change of applicability of ECID tests for TD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FAC5FB"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D89EDCD"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3BEA23D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55681DA"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C06CBF"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18D272"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846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24E5161"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94DAA4"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94AEB3"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Missing Satellite signal sub-test case referen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FF033C"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2BF888"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5A3D4C0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06CDB6D"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2A978D"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C04C37A"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846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DCC158E"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963DAB3"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C9F75F"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 xml:space="preserve">Incorrect Procedure Step referenced for Main </w:t>
            </w:r>
            <w:r w:rsidR="00D238AA" w:rsidRPr="00CD7D70">
              <w:rPr>
                <w:rFonts w:ascii="Arial" w:hAnsi="Arial" w:cs="Arial"/>
                <w:color w:val="000000"/>
                <w:sz w:val="16"/>
                <w:szCs w:val="16"/>
              </w:rPr>
              <w:t>behaviour</w:t>
            </w:r>
            <w:r w:rsidRPr="00CD7D70">
              <w:rPr>
                <w:rFonts w:ascii="Arial" w:hAnsi="Arial" w:cs="Arial"/>
                <w:color w:val="000000"/>
                <w:sz w:val="16"/>
                <w:szCs w:val="16"/>
              </w:rPr>
              <w:t xml:space="preserve">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D23B22F"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D77712B"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50B8BF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C9A4E01"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AF75AC"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422452"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909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87839A8"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74889AC"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D64256"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Correction in Table 7.3.4.4.3.3-11 for sub test 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BB8F39"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8723719"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2992C19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988B36"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218969"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A13F1D"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910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FEF753"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A632968"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38572C"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Addition of TC 7.3.3.1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74E509"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C837100"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01ADBB6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E19F80C"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4DF306"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A710106"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9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C4126D6"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A7BA98C"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243679"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 xml:space="preserve">Add WLAN </w:t>
            </w:r>
            <w:r w:rsidR="00D238AA" w:rsidRPr="00CD7D70">
              <w:rPr>
                <w:rFonts w:ascii="Arial" w:hAnsi="Arial" w:cs="Arial"/>
                <w:color w:val="000000"/>
                <w:sz w:val="16"/>
                <w:szCs w:val="16"/>
              </w:rPr>
              <w:t>signalling</w:t>
            </w:r>
            <w:r w:rsidRPr="00CD7D70">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94ABF43"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98381F"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31733F7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0FA41F9"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C196BF"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CC0EB14"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910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0075930"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4F54C7E"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84779C"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 xml:space="preserve">Add BT </w:t>
            </w:r>
            <w:r w:rsidR="00D238AA" w:rsidRPr="00CD7D70">
              <w:rPr>
                <w:rFonts w:ascii="Arial" w:hAnsi="Arial" w:cs="Arial"/>
                <w:color w:val="000000"/>
                <w:sz w:val="16"/>
                <w:szCs w:val="16"/>
              </w:rPr>
              <w:t>signalling</w:t>
            </w:r>
            <w:r w:rsidRPr="00CD7D70">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ED5CA2"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A079F34"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08BA8F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D57A80E"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D6EE6A"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E851D5E"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R5-16910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C47637"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007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F7F85F"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00068F" w14:textId="77777777" w:rsidR="00E035DC" w:rsidRPr="00CD7D70" w:rsidRDefault="00E035DC" w:rsidP="00E035DC">
            <w:pPr>
              <w:rPr>
                <w:rFonts w:ascii="Arial" w:hAnsi="Arial" w:cs="Arial"/>
                <w:color w:val="000000"/>
                <w:sz w:val="16"/>
                <w:szCs w:val="16"/>
              </w:rPr>
            </w:pPr>
            <w:r w:rsidRPr="00CD7D70">
              <w:rPr>
                <w:rFonts w:ascii="Arial" w:hAnsi="Arial" w:cs="Arial"/>
                <w:color w:val="000000"/>
                <w:sz w:val="16"/>
                <w:szCs w:val="16"/>
              </w:rPr>
              <w:t xml:space="preserve">Add Sensor </w:t>
            </w:r>
            <w:r w:rsidR="00D238AA" w:rsidRPr="00CD7D70">
              <w:rPr>
                <w:rFonts w:ascii="Arial" w:hAnsi="Arial" w:cs="Arial"/>
                <w:color w:val="000000"/>
                <w:sz w:val="16"/>
                <w:szCs w:val="16"/>
              </w:rPr>
              <w:t>signalling</w:t>
            </w:r>
            <w:r w:rsidRPr="00CD7D70">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08A90A"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149D69A" w14:textId="77777777" w:rsidR="00E035DC" w:rsidRPr="00CD7D70" w:rsidRDefault="00E035DC" w:rsidP="00E035DC">
            <w:pPr>
              <w:pStyle w:val="TAL"/>
              <w:rPr>
                <w:rFonts w:cs="Arial"/>
                <w:color w:val="000000"/>
                <w:sz w:val="16"/>
                <w:szCs w:val="16"/>
                <w:lang w:eastAsia="en-US"/>
              </w:rPr>
            </w:pPr>
            <w:r w:rsidRPr="00CD7D70">
              <w:rPr>
                <w:rFonts w:cs="Arial"/>
                <w:color w:val="000000"/>
                <w:sz w:val="16"/>
                <w:szCs w:val="16"/>
                <w:lang w:eastAsia="en-US"/>
              </w:rPr>
              <w:t>13.1.0</w:t>
            </w:r>
          </w:p>
        </w:tc>
      </w:tr>
      <w:tr w:rsidR="00CD7D70" w:rsidRPr="00CD7D70" w14:paraId="4890A91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8329FAB" w14:textId="77777777" w:rsidR="00F20D38" w:rsidRPr="00CD7D70" w:rsidRDefault="00F20D38" w:rsidP="00F20D38">
            <w:pPr>
              <w:pStyle w:val="TAL"/>
              <w:rPr>
                <w:rFonts w:cs="Arial"/>
                <w:color w:val="000000"/>
                <w:sz w:val="16"/>
                <w:szCs w:val="16"/>
                <w:lang w:eastAsia="en-US"/>
              </w:rPr>
            </w:pPr>
            <w:r w:rsidRPr="00CD7D70">
              <w:rPr>
                <w:rFonts w:cs="Arial"/>
                <w:color w:val="000000"/>
                <w:sz w:val="16"/>
                <w:szCs w:val="16"/>
                <w:lang w:eastAsia="en-US"/>
              </w:rPr>
              <w:t>2017-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2468C1" w14:textId="77777777" w:rsidR="00F20D38" w:rsidRPr="00CD7D70" w:rsidRDefault="00F20D38" w:rsidP="00F20D38">
            <w:pPr>
              <w:pStyle w:val="TAL"/>
              <w:rPr>
                <w:rFonts w:cs="Arial"/>
                <w:color w:val="000000"/>
                <w:sz w:val="16"/>
                <w:szCs w:val="16"/>
                <w:lang w:eastAsia="en-US"/>
              </w:rPr>
            </w:pPr>
            <w:r w:rsidRPr="00CD7D70">
              <w:rPr>
                <w:rFonts w:cs="Arial"/>
                <w:color w:val="000000"/>
                <w:sz w:val="16"/>
                <w:szCs w:val="16"/>
                <w:lang w:eastAsia="en-US"/>
              </w:rPr>
              <w:t>RAN#7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4D39F7D" w14:textId="77777777" w:rsidR="00F20D38" w:rsidRPr="00CD7D70" w:rsidRDefault="00F20D38" w:rsidP="00F20D38">
            <w:pPr>
              <w:rPr>
                <w:rFonts w:ascii="Arial" w:hAnsi="Arial" w:cs="Arial"/>
                <w:color w:val="000000"/>
                <w:sz w:val="16"/>
                <w:szCs w:val="16"/>
              </w:rPr>
            </w:pPr>
            <w:r w:rsidRPr="00CD7D70">
              <w:rPr>
                <w:rFonts w:ascii="Arial" w:hAnsi="Arial" w:cs="Arial"/>
                <w:color w:val="000000"/>
                <w:sz w:val="16"/>
                <w:szCs w:val="16"/>
              </w:rPr>
              <w:t>R5-1707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59A3D0E" w14:textId="77777777" w:rsidR="00F20D38" w:rsidRPr="00CD7D70" w:rsidRDefault="00F20D38" w:rsidP="00F20D38">
            <w:pPr>
              <w:rPr>
                <w:rFonts w:ascii="Arial" w:hAnsi="Arial" w:cs="Arial"/>
                <w:color w:val="000000"/>
                <w:sz w:val="16"/>
                <w:szCs w:val="16"/>
              </w:rPr>
            </w:pPr>
            <w:r w:rsidRPr="00CD7D70">
              <w:rPr>
                <w:rFonts w:ascii="Arial" w:hAnsi="Arial" w:cs="Arial"/>
                <w:color w:val="000000"/>
                <w:sz w:val="16"/>
                <w:szCs w:val="16"/>
              </w:rPr>
              <w:t>007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924EFDE" w14:textId="77777777" w:rsidR="00F20D38" w:rsidRPr="00CD7D70" w:rsidRDefault="00F20D38" w:rsidP="00F20D38">
            <w:pPr>
              <w:rPr>
                <w:rFonts w:ascii="Arial" w:hAnsi="Arial" w:cs="Arial"/>
                <w:color w:val="000000"/>
                <w:sz w:val="16"/>
                <w:szCs w:val="16"/>
              </w:rPr>
            </w:pPr>
            <w:r w:rsidRPr="00CD7D70">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12F0CF" w14:textId="77777777" w:rsidR="00F20D38" w:rsidRPr="00CD7D70" w:rsidRDefault="00F20D38" w:rsidP="00F20D38">
            <w:pPr>
              <w:rPr>
                <w:rFonts w:ascii="Arial" w:hAnsi="Arial" w:cs="Arial"/>
                <w:color w:val="000000"/>
                <w:sz w:val="16"/>
                <w:szCs w:val="16"/>
              </w:rPr>
            </w:pPr>
            <w:r w:rsidRPr="00CD7D70">
              <w:rPr>
                <w:rFonts w:ascii="Arial" w:hAnsi="Arial" w:cs="Arial"/>
                <w:color w:val="000000"/>
                <w:sz w:val="16"/>
                <w:szCs w:val="16"/>
              </w:rPr>
              <w:t>Remove Bluetooth Abbreviations and Add Missing References for WLA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6AD3B3E" w14:textId="77777777" w:rsidR="00F20D38" w:rsidRPr="00CD7D70" w:rsidRDefault="00F20D38" w:rsidP="00F20D38">
            <w:pPr>
              <w:pStyle w:val="TAL"/>
              <w:rPr>
                <w:rFonts w:cs="Arial"/>
                <w:color w:val="000000"/>
                <w:sz w:val="16"/>
                <w:szCs w:val="16"/>
                <w:lang w:eastAsia="en-US"/>
              </w:rPr>
            </w:pPr>
            <w:r w:rsidRPr="00CD7D70">
              <w:rPr>
                <w:rFonts w:cs="Arial"/>
                <w:color w:val="000000"/>
                <w:sz w:val="16"/>
                <w:szCs w:val="16"/>
                <w:lang w:eastAsia="en-US"/>
              </w:rPr>
              <w:t>13.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EC6B814" w14:textId="77777777" w:rsidR="00F20D38" w:rsidRPr="00CD7D70" w:rsidRDefault="00F20D38" w:rsidP="00F20D38">
            <w:pPr>
              <w:pStyle w:val="TAL"/>
              <w:rPr>
                <w:rFonts w:cs="Arial"/>
                <w:color w:val="000000"/>
                <w:sz w:val="16"/>
                <w:szCs w:val="16"/>
                <w:lang w:eastAsia="en-US"/>
              </w:rPr>
            </w:pPr>
            <w:r w:rsidRPr="00CD7D70">
              <w:rPr>
                <w:rFonts w:cs="Arial"/>
                <w:color w:val="000000"/>
                <w:sz w:val="16"/>
                <w:szCs w:val="16"/>
                <w:lang w:eastAsia="en-US"/>
              </w:rPr>
              <w:t>13.2.0</w:t>
            </w:r>
          </w:p>
        </w:tc>
      </w:tr>
      <w:tr w:rsidR="00CD7D70" w:rsidRPr="00CD7D70" w14:paraId="72A3C02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0B39851" w14:textId="77777777" w:rsidR="003E077C" w:rsidRPr="00CD7D70" w:rsidRDefault="003E077C" w:rsidP="00AB6D21">
            <w:pPr>
              <w:pStyle w:val="TAL"/>
              <w:rPr>
                <w:rFonts w:cs="Arial"/>
                <w:color w:val="000000"/>
                <w:sz w:val="16"/>
                <w:szCs w:val="16"/>
                <w:lang w:eastAsia="en-US"/>
              </w:rPr>
            </w:pPr>
            <w:r w:rsidRPr="00CD7D70">
              <w:rPr>
                <w:rFonts w:cs="Arial"/>
                <w:color w:val="000000"/>
                <w:sz w:val="16"/>
                <w:szCs w:val="16"/>
                <w:lang w:eastAsia="en-US"/>
              </w:rPr>
              <w:t>2017-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E747C6" w14:textId="77777777" w:rsidR="003E077C" w:rsidRPr="00CD7D70" w:rsidRDefault="003E077C" w:rsidP="00AB6D21">
            <w:pPr>
              <w:pStyle w:val="TAL"/>
              <w:rPr>
                <w:rFonts w:cs="Arial"/>
                <w:color w:val="000000"/>
                <w:sz w:val="16"/>
                <w:szCs w:val="16"/>
                <w:lang w:eastAsia="en-US"/>
              </w:rPr>
            </w:pPr>
            <w:r w:rsidRPr="00CD7D70">
              <w:rPr>
                <w:rFonts w:cs="Arial"/>
                <w:color w:val="000000"/>
                <w:sz w:val="16"/>
                <w:szCs w:val="16"/>
                <w:lang w:eastAsia="en-US"/>
              </w:rPr>
              <w:t>RAN#7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7B94395" w14:textId="77777777" w:rsidR="003E077C" w:rsidRPr="00CD7D70" w:rsidRDefault="003E077C" w:rsidP="00AB6D21">
            <w:pPr>
              <w:pStyle w:val="TAL"/>
              <w:rPr>
                <w:sz w:val="16"/>
                <w:szCs w:val="16"/>
                <w:lang w:eastAsia="en-US"/>
              </w:rPr>
            </w:pPr>
            <w:r w:rsidRPr="00CD7D70">
              <w:rPr>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9627E01" w14:textId="77777777" w:rsidR="003E077C" w:rsidRPr="00CD7D70" w:rsidRDefault="003E077C" w:rsidP="00AB6D21">
            <w:pPr>
              <w:pStyle w:val="TAL"/>
              <w:rPr>
                <w:sz w:val="16"/>
                <w:szCs w:val="16"/>
                <w:lang w:eastAsia="en-US"/>
              </w:rPr>
            </w:pPr>
            <w:r w:rsidRPr="00CD7D70">
              <w:rPr>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2889BCC" w14:textId="77777777" w:rsidR="003E077C" w:rsidRPr="00CD7D70" w:rsidRDefault="003E077C" w:rsidP="00AB6D21">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CD93C2" w14:textId="77777777" w:rsidR="003E077C" w:rsidRPr="00CD7D70" w:rsidRDefault="003E077C" w:rsidP="003E077C">
            <w:pPr>
              <w:pStyle w:val="TAL"/>
              <w:rPr>
                <w:sz w:val="16"/>
                <w:szCs w:val="16"/>
                <w:lang w:eastAsia="en-US"/>
              </w:rPr>
            </w:pPr>
            <w:r w:rsidRPr="00CD7D70">
              <w:rPr>
                <w:sz w:val="16"/>
                <w:szCs w:val="16"/>
                <w:lang w:eastAsia="en-US"/>
              </w:rPr>
              <w:t>Administrative release upgrade to match the release of 3GPP TS 37.571-1 which was upgraded at RAN#74 to Rel-14 due to Rel-14 relevant C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AA7197" w14:textId="77777777" w:rsidR="003E077C" w:rsidRPr="00CD7D70" w:rsidRDefault="003E077C" w:rsidP="00AB6D21">
            <w:pPr>
              <w:pStyle w:val="TAL"/>
              <w:rPr>
                <w:rFonts w:cs="Arial"/>
                <w:color w:val="000000"/>
                <w:sz w:val="16"/>
                <w:szCs w:val="16"/>
                <w:lang w:eastAsia="en-US"/>
              </w:rPr>
            </w:pPr>
            <w:r w:rsidRPr="00CD7D70">
              <w:rPr>
                <w:rFonts w:cs="Arial"/>
                <w:color w:val="000000"/>
                <w:sz w:val="16"/>
                <w:szCs w:val="16"/>
                <w:lang w:eastAsia="en-US"/>
              </w:rPr>
              <w:t>13.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D467EC" w14:textId="77777777" w:rsidR="003E077C" w:rsidRPr="00CD7D70" w:rsidRDefault="003E077C" w:rsidP="003E077C">
            <w:pPr>
              <w:pStyle w:val="TAL"/>
              <w:rPr>
                <w:sz w:val="16"/>
                <w:szCs w:val="16"/>
                <w:lang w:eastAsia="en-US"/>
              </w:rPr>
            </w:pPr>
            <w:r w:rsidRPr="00CD7D70">
              <w:rPr>
                <w:sz w:val="16"/>
                <w:szCs w:val="16"/>
                <w:lang w:eastAsia="en-US"/>
              </w:rPr>
              <w:t>14.0.0</w:t>
            </w:r>
          </w:p>
        </w:tc>
      </w:tr>
      <w:tr w:rsidR="00CD7D70" w:rsidRPr="00CD7D70" w14:paraId="127597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F1036FF"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1A9466"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22BBFD00" w14:textId="77777777" w:rsidR="00B344A0" w:rsidRPr="00CD7D70" w:rsidRDefault="00B344A0" w:rsidP="00CA337A">
            <w:pPr>
              <w:pStyle w:val="TAL"/>
              <w:rPr>
                <w:sz w:val="16"/>
                <w:szCs w:val="16"/>
                <w:lang w:eastAsia="en-US"/>
              </w:rPr>
            </w:pPr>
            <w:r w:rsidRPr="00CD7D70">
              <w:rPr>
                <w:rFonts w:cs="Arial"/>
                <w:color w:val="000000"/>
                <w:sz w:val="16"/>
                <w:szCs w:val="16"/>
                <w:lang w:eastAsia="en-US"/>
              </w:rPr>
              <w:t>R5-17296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20E5AADD" w14:textId="77777777" w:rsidR="00B344A0" w:rsidRPr="00CD7D70" w:rsidRDefault="00B344A0" w:rsidP="00CA337A">
            <w:pPr>
              <w:pStyle w:val="TAL"/>
              <w:rPr>
                <w:sz w:val="16"/>
                <w:szCs w:val="16"/>
                <w:lang w:eastAsia="en-US"/>
              </w:rPr>
            </w:pPr>
            <w:r w:rsidRPr="00CD7D70">
              <w:rPr>
                <w:rFonts w:cs="Arial"/>
                <w:color w:val="000000"/>
                <w:sz w:val="16"/>
                <w:szCs w:val="16"/>
                <w:lang w:eastAsia="en-US"/>
              </w:rPr>
              <w:t>008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25D8AD2A" w14:textId="77777777" w:rsidR="00B344A0" w:rsidRPr="00CD7D70" w:rsidRDefault="00B344A0" w:rsidP="00CA337A">
            <w:pPr>
              <w:pStyle w:val="TAL"/>
              <w:rPr>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477E5AD" w14:textId="77777777" w:rsidR="00B344A0" w:rsidRPr="00CD7D70" w:rsidRDefault="00B344A0" w:rsidP="00CA337A">
            <w:pPr>
              <w:pStyle w:val="TAL"/>
              <w:rPr>
                <w:sz w:val="16"/>
                <w:szCs w:val="16"/>
                <w:lang w:eastAsia="en-US"/>
              </w:rPr>
            </w:pPr>
            <w:r w:rsidRPr="00CD7D70">
              <w:rPr>
                <w:rFonts w:cs="Arial"/>
                <w:color w:val="000000"/>
                <w:sz w:val="16"/>
                <w:szCs w:val="16"/>
                <w:lang w:eastAsia="en-US"/>
              </w:rPr>
              <w:t>Merge GNSS sub-tests into one sub-te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B2C0EB" w14:textId="77777777" w:rsidR="00B344A0" w:rsidRPr="00CD7D70" w:rsidRDefault="00B344A0" w:rsidP="00CA337A">
            <w:pPr>
              <w:pStyle w:val="TAL"/>
              <w:rPr>
                <w:rFonts w:cs="Arial"/>
                <w:color w:val="000000"/>
                <w:sz w:val="16"/>
                <w:szCs w:val="16"/>
                <w:lang w:eastAsia="en-US"/>
              </w:rPr>
            </w:pPr>
            <w:r w:rsidRPr="00CD7D70">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9FAB26" w14:textId="77777777" w:rsidR="00B344A0" w:rsidRPr="00CD7D70" w:rsidRDefault="00B344A0" w:rsidP="009C6CB1">
            <w:pPr>
              <w:pStyle w:val="TAL"/>
              <w:rPr>
                <w:sz w:val="16"/>
                <w:szCs w:val="16"/>
                <w:lang w:eastAsia="en-US"/>
              </w:rPr>
            </w:pPr>
            <w:r w:rsidRPr="00CD7D70">
              <w:rPr>
                <w:sz w:val="16"/>
                <w:szCs w:val="16"/>
                <w:lang w:eastAsia="en-US"/>
              </w:rPr>
              <w:t>14.1.0</w:t>
            </w:r>
          </w:p>
        </w:tc>
      </w:tr>
      <w:tr w:rsidR="00CD7D70" w:rsidRPr="00CD7D70" w14:paraId="0457FFD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4548DD1"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AD15AA5"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4C8F7655" w14:textId="77777777" w:rsidR="00B344A0" w:rsidRPr="00CD7D70" w:rsidRDefault="00B344A0" w:rsidP="00CA337A">
            <w:pPr>
              <w:pStyle w:val="TAL"/>
              <w:rPr>
                <w:sz w:val="16"/>
                <w:szCs w:val="16"/>
                <w:lang w:eastAsia="en-US"/>
              </w:rPr>
            </w:pPr>
            <w:r w:rsidRPr="00CD7D70">
              <w:rPr>
                <w:rFonts w:cs="Arial"/>
                <w:color w:val="000000"/>
                <w:sz w:val="16"/>
                <w:szCs w:val="16"/>
                <w:lang w:eastAsia="en-US"/>
              </w:rPr>
              <w:t>R5-17296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36BB879A" w14:textId="77777777" w:rsidR="00B344A0" w:rsidRPr="00CD7D70" w:rsidRDefault="00B344A0" w:rsidP="00CA337A">
            <w:pPr>
              <w:pStyle w:val="TAL"/>
              <w:rPr>
                <w:sz w:val="16"/>
                <w:szCs w:val="16"/>
                <w:lang w:eastAsia="en-US"/>
              </w:rPr>
            </w:pPr>
            <w:r w:rsidRPr="00CD7D70">
              <w:rPr>
                <w:rFonts w:cs="Arial"/>
                <w:color w:val="000000"/>
                <w:sz w:val="16"/>
                <w:szCs w:val="16"/>
                <w:lang w:eastAsia="en-US"/>
              </w:rPr>
              <w:t>008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534DE7ED" w14:textId="77777777" w:rsidR="00B344A0" w:rsidRPr="00CD7D70" w:rsidRDefault="00B344A0" w:rsidP="00CA337A">
            <w:pPr>
              <w:pStyle w:val="TAL"/>
              <w:rPr>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EC745CA" w14:textId="77777777" w:rsidR="00B344A0" w:rsidRPr="00CD7D70" w:rsidRDefault="00B344A0" w:rsidP="00CA337A">
            <w:pPr>
              <w:pStyle w:val="TAL"/>
              <w:rPr>
                <w:sz w:val="16"/>
                <w:szCs w:val="16"/>
                <w:lang w:eastAsia="en-US"/>
              </w:rPr>
            </w:pPr>
            <w:r w:rsidRPr="00CD7D70">
              <w:rPr>
                <w:rFonts w:cs="Arial"/>
                <w:color w:val="000000"/>
                <w:sz w:val="16"/>
                <w:szCs w:val="16"/>
                <w:lang w:eastAsia="en-US"/>
              </w:rPr>
              <w:t>Correction to tbs-ProvideCapabilities in several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CD364A" w14:textId="77777777" w:rsidR="00B344A0" w:rsidRPr="00CD7D70" w:rsidRDefault="00B344A0" w:rsidP="00CA337A">
            <w:pPr>
              <w:pStyle w:val="TAL"/>
              <w:rPr>
                <w:sz w:val="16"/>
                <w:szCs w:val="16"/>
                <w:lang w:eastAsia="en-US"/>
              </w:rPr>
            </w:pPr>
            <w:r w:rsidRPr="00CD7D70">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4A8A1E7" w14:textId="77777777" w:rsidR="00B344A0" w:rsidRPr="00CD7D70" w:rsidRDefault="00B344A0" w:rsidP="00CA337A">
            <w:pPr>
              <w:pStyle w:val="TAL"/>
              <w:rPr>
                <w:sz w:val="16"/>
                <w:szCs w:val="16"/>
                <w:lang w:eastAsia="en-US"/>
              </w:rPr>
            </w:pPr>
            <w:r w:rsidRPr="00CD7D70">
              <w:rPr>
                <w:sz w:val="16"/>
                <w:szCs w:val="16"/>
                <w:lang w:eastAsia="en-US"/>
              </w:rPr>
              <w:t>14.1.0</w:t>
            </w:r>
          </w:p>
        </w:tc>
      </w:tr>
      <w:tr w:rsidR="00CD7D70" w:rsidRPr="00CD7D70" w14:paraId="7E35F75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FEF515"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0D0AE2" w14:textId="77777777" w:rsidR="00B344A0" w:rsidRPr="00CD7D70" w:rsidRDefault="00B344A0" w:rsidP="00CA337A">
            <w:pPr>
              <w:pStyle w:val="TAL"/>
              <w:rPr>
                <w:rFonts w:cs="Arial"/>
                <w:color w:val="000000"/>
                <w:sz w:val="16"/>
                <w:szCs w:val="16"/>
                <w:lang w:eastAsia="en-US"/>
              </w:rPr>
            </w:pPr>
            <w:r w:rsidRPr="00CD7D70">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4D675B4A" w14:textId="77777777" w:rsidR="00B344A0" w:rsidRPr="00CD7D70" w:rsidRDefault="00B344A0" w:rsidP="00CA337A">
            <w:pPr>
              <w:pStyle w:val="TAL"/>
              <w:rPr>
                <w:sz w:val="16"/>
                <w:szCs w:val="16"/>
                <w:lang w:eastAsia="en-US"/>
              </w:rPr>
            </w:pPr>
            <w:r w:rsidRPr="00CD7D70">
              <w:rPr>
                <w:rFonts w:cs="Arial"/>
                <w:color w:val="000000"/>
                <w:sz w:val="16"/>
                <w:szCs w:val="16"/>
                <w:lang w:eastAsia="en-US"/>
              </w:rPr>
              <w:t>R5-1729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112601E6" w14:textId="77777777" w:rsidR="00B344A0" w:rsidRPr="00CD7D70" w:rsidRDefault="00B344A0" w:rsidP="00CA337A">
            <w:pPr>
              <w:pStyle w:val="TAL"/>
              <w:rPr>
                <w:sz w:val="16"/>
                <w:szCs w:val="16"/>
                <w:lang w:eastAsia="en-US"/>
              </w:rPr>
            </w:pPr>
            <w:r w:rsidRPr="00CD7D70">
              <w:rPr>
                <w:rFonts w:cs="Arial"/>
                <w:color w:val="000000"/>
                <w:sz w:val="16"/>
                <w:szCs w:val="16"/>
                <w:lang w:eastAsia="en-US"/>
              </w:rPr>
              <w:t>008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7A238A20" w14:textId="77777777" w:rsidR="00B344A0" w:rsidRPr="00CD7D70" w:rsidRDefault="00B344A0" w:rsidP="00CA337A">
            <w:pPr>
              <w:pStyle w:val="TAL"/>
              <w:rPr>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076E8F5" w14:textId="77777777" w:rsidR="00B344A0" w:rsidRPr="00CD7D70" w:rsidRDefault="00B344A0" w:rsidP="00CA337A">
            <w:pPr>
              <w:pStyle w:val="TAL"/>
              <w:rPr>
                <w:sz w:val="16"/>
                <w:szCs w:val="16"/>
                <w:lang w:eastAsia="en-US"/>
              </w:rPr>
            </w:pPr>
            <w:r w:rsidRPr="00CD7D70">
              <w:rPr>
                <w:rFonts w:cs="Arial"/>
                <w:color w:val="000000"/>
                <w:sz w:val="16"/>
                <w:szCs w:val="16"/>
                <w:lang w:eastAsia="en-US"/>
              </w:rPr>
              <w:t>Introduction of MBS Assistance Data Signalling Sub-test 1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D3D83F" w14:textId="77777777" w:rsidR="00B344A0" w:rsidRPr="00CD7D70" w:rsidRDefault="00B344A0" w:rsidP="00CA337A">
            <w:pPr>
              <w:pStyle w:val="TAL"/>
              <w:rPr>
                <w:sz w:val="16"/>
                <w:szCs w:val="16"/>
                <w:lang w:eastAsia="en-US"/>
              </w:rPr>
            </w:pPr>
            <w:r w:rsidRPr="00CD7D70">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1BA92D" w14:textId="77777777" w:rsidR="00B344A0" w:rsidRPr="00CD7D70" w:rsidRDefault="00B344A0" w:rsidP="00CA337A">
            <w:pPr>
              <w:pStyle w:val="TAL"/>
              <w:rPr>
                <w:sz w:val="16"/>
                <w:szCs w:val="16"/>
                <w:lang w:eastAsia="en-US"/>
              </w:rPr>
            </w:pPr>
            <w:r w:rsidRPr="00CD7D70">
              <w:rPr>
                <w:sz w:val="16"/>
                <w:szCs w:val="16"/>
                <w:lang w:eastAsia="en-US"/>
              </w:rPr>
              <w:t>14.1.0</w:t>
            </w:r>
          </w:p>
        </w:tc>
      </w:tr>
      <w:tr w:rsidR="00CD7D70" w:rsidRPr="00CD7D70" w14:paraId="61B524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75EB632"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808418"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8583DCB"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368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C4793FA"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8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104A1A2"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B98617"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Editorial changes for Release 14 alignment with core spec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59E9B6"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67C9CB"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754B294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3E503F"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997C84"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D4AC911"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39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9106758"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8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597077"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3C4260"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Clarifications to test 7.2.2.1 for UEs that support more than one positioning technolog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9CB18BE"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810FE2"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368E91A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F7BF411"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4F1781"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24575D9"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40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DC6D255"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9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F7FF22D"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7A8661"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Editorial change to remove referenced text for ‘signals switched off or not present’ in Section 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8235DE"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595E97"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6C0B403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675D855"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F8FE9C"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84C7653"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458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86404D9"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8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01AE99A"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807AA9"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Correction to Inter-frequency RSTD measurement indication test cases 7.5.1 to support Band &gt; 6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EE6456"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E8C00E5"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55C838F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AC1EFC"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2D4D4A"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8FADC03"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458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AD7278C"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9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14F222"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99FF1C"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Editorial change to correct typos and missing Information Elements in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7DC9948"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4F13D45"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2F261D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3D23DA"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956C24"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6263FD"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R5-17458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1A2C29E"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008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C10FBD7"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9A5C24"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Editorial change to correct I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CDC6CA"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501AEF" w14:textId="77777777" w:rsidR="00653107" w:rsidRPr="00CD7D70" w:rsidRDefault="00653107" w:rsidP="00653107">
            <w:pPr>
              <w:pStyle w:val="TAL"/>
              <w:rPr>
                <w:rFonts w:cs="Arial"/>
                <w:color w:val="000000"/>
                <w:sz w:val="16"/>
                <w:szCs w:val="16"/>
                <w:lang w:eastAsia="en-US"/>
              </w:rPr>
            </w:pPr>
            <w:r w:rsidRPr="00CD7D70">
              <w:rPr>
                <w:rFonts w:cs="Arial"/>
                <w:color w:val="000000"/>
                <w:sz w:val="16"/>
                <w:szCs w:val="16"/>
                <w:lang w:eastAsia="en-US"/>
              </w:rPr>
              <w:t>14.2.0</w:t>
            </w:r>
          </w:p>
        </w:tc>
      </w:tr>
      <w:tr w:rsidR="00CD7D70" w:rsidRPr="00CD7D70" w14:paraId="5F92725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4EB59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9A5AD2"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E9AFDC2"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5-1760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B05E2A8"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009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BD4FF15"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4A7702"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Correction to LPP ProvideAssistanceData for UE Based MB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4C47247"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60CC83"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14FBAD4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03948A7"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A4E85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1730C61"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5-1765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5AEC1DA"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009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C4F9A9D"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EB71B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Addition of Rel-14 WLAN Positioning Protocol Tests and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7777C5"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3A69DB"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4345BA4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6328762"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807C3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B2B0E7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5-1765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DD7EBEA"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009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F823877"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BCF981"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Addition of Rel-14 Sensor Positioning Protocol Tests and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BCC69F"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A1C85CC"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54241E3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5070C9A"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7B6A9A"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BB57D0C"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5-17657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8B0CC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009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76ED56"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7BE66A"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Correction for UE Assisted TBS Request Location Information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A43591C"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4BE5087"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537670D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8A7EF49"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938C0D"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070A1F9"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R5-17657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C02795D"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009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F6CF90"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857492"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Deletion of Duplicated IEs in Table 5.4.1.3-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D5D3C9"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02AC28E" w14:textId="77777777" w:rsidR="002B6DE3" w:rsidRPr="00CD7D70" w:rsidRDefault="002B6DE3"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22B75F0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D4BFBB"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CC1C8F"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707990"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R5-17703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F44B1A"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009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DF1EA5A"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B86A97"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Editorial change to correct typos, grammar, descriptive text in table content, missing references and formatting iss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DE1246"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6FE52B" w14:textId="77777777" w:rsidR="00987162" w:rsidRPr="00CD7D70" w:rsidRDefault="00987162" w:rsidP="00987162">
            <w:pPr>
              <w:pStyle w:val="TAL"/>
              <w:rPr>
                <w:rFonts w:cs="Arial"/>
                <w:color w:val="000000"/>
                <w:sz w:val="16"/>
                <w:szCs w:val="16"/>
                <w:lang w:eastAsia="en-US"/>
              </w:rPr>
            </w:pPr>
            <w:r w:rsidRPr="00CD7D70">
              <w:rPr>
                <w:rFonts w:cs="Arial"/>
                <w:color w:val="000000"/>
                <w:sz w:val="16"/>
                <w:szCs w:val="16"/>
                <w:lang w:eastAsia="en-US"/>
              </w:rPr>
              <w:t>14.3.0</w:t>
            </w:r>
          </w:p>
        </w:tc>
      </w:tr>
      <w:tr w:rsidR="00CD7D70" w:rsidRPr="00CD7D70" w14:paraId="4DC026C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FC4DF5D" w14:textId="77777777" w:rsidR="00145C28" w:rsidRPr="00CD7D70" w:rsidRDefault="00145C28" w:rsidP="007857FE">
            <w:pPr>
              <w:pStyle w:val="TAL"/>
              <w:rPr>
                <w:rFonts w:cs="Arial"/>
                <w:color w:val="000000"/>
                <w:sz w:val="16"/>
                <w:szCs w:val="16"/>
                <w:lang w:eastAsia="en-US"/>
              </w:rPr>
            </w:pPr>
            <w:r w:rsidRPr="00CD7D70">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EB9D47D" w14:textId="77777777" w:rsidR="00145C28" w:rsidRPr="00CD7D70" w:rsidRDefault="00145C28" w:rsidP="007857FE">
            <w:pPr>
              <w:pStyle w:val="TAL"/>
              <w:rPr>
                <w:rFonts w:cs="Arial"/>
                <w:color w:val="000000"/>
                <w:sz w:val="16"/>
                <w:szCs w:val="16"/>
                <w:lang w:eastAsia="en-US"/>
              </w:rPr>
            </w:pPr>
            <w:r w:rsidRPr="00CD7D70">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A19BA37" w14:textId="77777777" w:rsidR="00145C28" w:rsidRPr="00CD7D70" w:rsidRDefault="00145C28" w:rsidP="007857FE">
            <w:pPr>
              <w:pStyle w:val="TAL"/>
              <w:rPr>
                <w:rFonts w:cs="Arial"/>
                <w:color w:val="000000"/>
                <w:sz w:val="16"/>
                <w:szCs w:val="16"/>
                <w:lang w:eastAsia="en-US"/>
              </w:rPr>
            </w:pPr>
            <w:r w:rsidRPr="00CD7D70">
              <w:rPr>
                <w:rFonts w:cs="Arial"/>
                <w:color w:val="00000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809C517" w14:textId="77777777" w:rsidR="00145C28" w:rsidRPr="00CD7D70" w:rsidRDefault="00145C28" w:rsidP="007857FE">
            <w:pPr>
              <w:pStyle w:val="TAL"/>
              <w:rPr>
                <w:rFonts w:cs="Arial"/>
                <w:color w:val="000000"/>
                <w:sz w:val="16"/>
                <w:szCs w:val="16"/>
                <w:lang w:eastAsia="en-US"/>
              </w:rPr>
            </w:pPr>
            <w:r w:rsidRPr="00CD7D70">
              <w:rPr>
                <w:rFonts w:cs="Arial"/>
                <w:color w:val="00000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9DAFFE3" w14:textId="77777777" w:rsidR="00145C28" w:rsidRPr="00CD7D70" w:rsidRDefault="00145C28" w:rsidP="007857FE">
            <w:pPr>
              <w:pStyle w:val="TAL"/>
              <w:rPr>
                <w:rFonts w:cs="Arial"/>
                <w:color w:val="000000"/>
                <w:sz w:val="16"/>
                <w:szCs w:val="16"/>
                <w:lang w:eastAsia="en-US"/>
              </w:rPr>
            </w:pPr>
            <w:r w:rsidRPr="00CD7D70">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977D1B" w14:textId="77777777" w:rsidR="00145C28" w:rsidRPr="00CD7D70" w:rsidRDefault="00145C28" w:rsidP="00145C28">
            <w:pPr>
              <w:pStyle w:val="TAL"/>
              <w:rPr>
                <w:sz w:val="16"/>
                <w:szCs w:val="16"/>
                <w:lang w:eastAsia="en-US"/>
              </w:rPr>
            </w:pPr>
            <w:r w:rsidRPr="00CD7D70">
              <w:rPr>
                <w:sz w:val="16"/>
                <w:szCs w:val="16"/>
                <w:lang w:eastAsia="en-US"/>
              </w:rPr>
              <w:t>Administrative release upgrade to match the release of 3GPP TS 37.571-1 which was upgraded at RAN#78 to Rel-15 due to Rel-15 relevant C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BA76640" w14:textId="77777777" w:rsidR="00145C28" w:rsidRPr="00CD7D70" w:rsidRDefault="00145C28" w:rsidP="00145C28">
            <w:pPr>
              <w:pStyle w:val="TAL"/>
              <w:rPr>
                <w:rFonts w:cs="Arial"/>
                <w:color w:val="000000"/>
                <w:sz w:val="16"/>
                <w:szCs w:val="16"/>
                <w:lang w:eastAsia="en-US"/>
              </w:rPr>
            </w:pPr>
            <w:r w:rsidRPr="00CD7D70">
              <w:rPr>
                <w:rFonts w:cs="Arial"/>
                <w:color w:val="000000"/>
                <w:sz w:val="16"/>
                <w:szCs w:val="16"/>
                <w:lang w:eastAsia="en-US"/>
              </w:rPr>
              <w:t>14.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0A7F3E" w14:textId="77777777" w:rsidR="00145C28" w:rsidRPr="00CD7D70" w:rsidRDefault="00145C28" w:rsidP="00145C28">
            <w:pPr>
              <w:pStyle w:val="TAL"/>
              <w:rPr>
                <w:rFonts w:cs="Arial"/>
                <w:color w:val="000000"/>
                <w:sz w:val="16"/>
                <w:szCs w:val="16"/>
                <w:lang w:eastAsia="en-US"/>
              </w:rPr>
            </w:pPr>
            <w:r w:rsidRPr="00CD7D70">
              <w:rPr>
                <w:rFonts w:cs="Arial"/>
                <w:color w:val="000000"/>
                <w:sz w:val="16"/>
                <w:szCs w:val="16"/>
                <w:lang w:eastAsia="en-US"/>
              </w:rPr>
              <w:t>15.0.0</w:t>
            </w:r>
          </w:p>
        </w:tc>
      </w:tr>
      <w:tr w:rsidR="00CD7D70" w:rsidRPr="00CD7D70" w14:paraId="2CA2F24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F9C24B6" w14:textId="77777777" w:rsidR="002B6DE3" w:rsidRPr="00CD7D70" w:rsidRDefault="002B6DE3" w:rsidP="002B6DE3">
            <w:pPr>
              <w:pStyle w:val="TAL"/>
              <w:rPr>
                <w:sz w:val="16"/>
                <w:szCs w:val="16"/>
                <w:lang w:eastAsia="en-US"/>
              </w:rPr>
            </w:pPr>
            <w:r w:rsidRPr="00CD7D70">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394F75" w14:textId="77777777" w:rsidR="002B6DE3" w:rsidRPr="00CD7D70" w:rsidRDefault="002B6DE3" w:rsidP="002B6DE3">
            <w:pPr>
              <w:pStyle w:val="TAL"/>
              <w:rPr>
                <w:sz w:val="16"/>
                <w:szCs w:val="16"/>
                <w:lang w:eastAsia="en-US"/>
              </w:rPr>
            </w:pPr>
            <w:r w:rsidRPr="00CD7D70">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AA0037" w14:textId="77777777" w:rsidR="002B6DE3" w:rsidRPr="00CD7D70" w:rsidRDefault="002B6DE3" w:rsidP="002B6DE3">
            <w:pPr>
              <w:pStyle w:val="TAL"/>
              <w:rPr>
                <w:sz w:val="16"/>
                <w:szCs w:val="16"/>
                <w:lang w:eastAsia="en-US"/>
              </w:rPr>
            </w:pPr>
            <w:r w:rsidRPr="00CD7D70">
              <w:rPr>
                <w:sz w:val="16"/>
                <w:szCs w:val="16"/>
                <w:lang w:eastAsia="en-US"/>
              </w:rPr>
              <w:t>R5-1811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5D7071D" w14:textId="77777777" w:rsidR="002B6DE3" w:rsidRPr="00CD7D70" w:rsidRDefault="002B6DE3" w:rsidP="002B6DE3">
            <w:pPr>
              <w:pStyle w:val="TAL"/>
              <w:rPr>
                <w:sz w:val="16"/>
                <w:szCs w:val="16"/>
                <w:lang w:eastAsia="en-US"/>
              </w:rPr>
            </w:pPr>
            <w:r w:rsidRPr="00CD7D70">
              <w:rPr>
                <w:sz w:val="16"/>
                <w:szCs w:val="16"/>
                <w:lang w:eastAsia="en-US"/>
              </w:rPr>
              <w:t>010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38A1CD" w14:textId="77777777" w:rsidR="002B6DE3" w:rsidRPr="00CD7D70" w:rsidRDefault="002B6DE3" w:rsidP="002B6DE3">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A40D24" w14:textId="77777777" w:rsidR="002B6DE3" w:rsidRPr="00CD7D70" w:rsidRDefault="002B6DE3" w:rsidP="002B6DE3">
            <w:pPr>
              <w:pStyle w:val="TAL"/>
              <w:rPr>
                <w:sz w:val="16"/>
                <w:szCs w:val="16"/>
                <w:lang w:eastAsia="en-US"/>
              </w:rPr>
            </w:pPr>
            <w:r w:rsidRPr="00CD7D70">
              <w:rPr>
                <w:sz w:val="16"/>
                <w:szCs w:val="16"/>
                <w:lang w:eastAsia="en-US"/>
              </w:rPr>
              <w:t>Update Main Behaviour positioning metho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98E57D" w14:textId="77777777" w:rsidR="002B6DE3" w:rsidRPr="00CD7D70" w:rsidRDefault="002B6DE3" w:rsidP="002B6DE3">
            <w:pPr>
              <w:pStyle w:val="TAL"/>
              <w:rPr>
                <w:sz w:val="16"/>
                <w:szCs w:val="16"/>
                <w:lang w:eastAsia="en-US"/>
              </w:rPr>
            </w:pPr>
            <w:r w:rsidRPr="00CD7D70">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A8A3DC" w14:textId="77777777" w:rsidR="002B6DE3" w:rsidRPr="00CD7D70" w:rsidRDefault="002B6DE3" w:rsidP="002B6DE3">
            <w:pPr>
              <w:pStyle w:val="TAL"/>
              <w:rPr>
                <w:sz w:val="16"/>
                <w:szCs w:val="16"/>
                <w:lang w:eastAsia="en-US"/>
              </w:rPr>
            </w:pPr>
            <w:r w:rsidRPr="00CD7D70">
              <w:rPr>
                <w:sz w:val="16"/>
                <w:szCs w:val="16"/>
                <w:lang w:eastAsia="en-US"/>
              </w:rPr>
              <w:t>15.1.0</w:t>
            </w:r>
          </w:p>
        </w:tc>
      </w:tr>
      <w:tr w:rsidR="00CD7D70" w:rsidRPr="00CD7D70" w14:paraId="719FE17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359950" w14:textId="77777777" w:rsidR="002B6DE3" w:rsidRPr="00CD7D70" w:rsidRDefault="002B6DE3" w:rsidP="002B6DE3">
            <w:pPr>
              <w:pStyle w:val="TAL"/>
              <w:rPr>
                <w:sz w:val="16"/>
                <w:szCs w:val="16"/>
                <w:lang w:eastAsia="en-US"/>
              </w:rPr>
            </w:pPr>
            <w:r w:rsidRPr="00CD7D70">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474DC7" w14:textId="77777777" w:rsidR="002B6DE3" w:rsidRPr="00CD7D70" w:rsidRDefault="002B6DE3" w:rsidP="002B6DE3">
            <w:pPr>
              <w:pStyle w:val="TAL"/>
              <w:rPr>
                <w:sz w:val="16"/>
                <w:szCs w:val="16"/>
                <w:lang w:eastAsia="en-US"/>
              </w:rPr>
            </w:pPr>
            <w:r w:rsidRPr="00CD7D70">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37FC296" w14:textId="77777777" w:rsidR="002B6DE3" w:rsidRPr="00CD7D70" w:rsidRDefault="002B6DE3" w:rsidP="002B6DE3">
            <w:pPr>
              <w:pStyle w:val="TAL"/>
              <w:rPr>
                <w:sz w:val="16"/>
                <w:szCs w:val="16"/>
                <w:lang w:eastAsia="en-US"/>
              </w:rPr>
            </w:pPr>
            <w:r w:rsidRPr="00CD7D70">
              <w:rPr>
                <w:sz w:val="16"/>
                <w:szCs w:val="16"/>
                <w:lang w:eastAsia="en-US"/>
              </w:rPr>
              <w:t>R5-1811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7589F34" w14:textId="77777777" w:rsidR="002B6DE3" w:rsidRPr="00CD7D70" w:rsidRDefault="002B6DE3" w:rsidP="002B6DE3">
            <w:pPr>
              <w:pStyle w:val="TAL"/>
              <w:rPr>
                <w:sz w:val="16"/>
                <w:szCs w:val="16"/>
                <w:lang w:eastAsia="en-US"/>
              </w:rPr>
            </w:pPr>
            <w:r w:rsidRPr="00CD7D70">
              <w:rPr>
                <w:sz w:val="16"/>
                <w:szCs w:val="16"/>
                <w:lang w:eastAsia="en-US"/>
              </w:rPr>
              <w:t>010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E055E6" w14:textId="77777777" w:rsidR="002B6DE3" w:rsidRPr="00CD7D70" w:rsidRDefault="002B6DE3" w:rsidP="002B6DE3">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4C2162" w14:textId="77777777" w:rsidR="002B6DE3" w:rsidRPr="00CD7D70" w:rsidRDefault="002B6DE3" w:rsidP="002B6DE3">
            <w:pPr>
              <w:pStyle w:val="TAL"/>
              <w:rPr>
                <w:sz w:val="16"/>
                <w:szCs w:val="16"/>
                <w:lang w:eastAsia="en-US"/>
              </w:rPr>
            </w:pPr>
            <w:r w:rsidRPr="00CD7D70">
              <w:rPr>
                <w:sz w:val="16"/>
                <w:szCs w:val="16"/>
                <w:lang w:eastAsia="en-US"/>
              </w:rPr>
              <w:t>Missing Release 14 Information Element for otdo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A99BB8" w14:textId="77777777" w:rsidR="002B6DE3" w:rsidRPr="00CD7D70" w:rsidRDefault="002B6DE3" w:rsidP="002B6DE3">
            <w:pPr>
              <w:pStyle w:val="TAL"/>
              <w:rPr>
                <w:sz w:val="16"/>
                <w:szCs w:val="16"/>
                <w:lang w:eastAsia="en-US"/>
              </w:rPr>
            </w:pPr>
            <w:r w:rsidRPr="00CD7D70">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EC7CA12" w14:textId="77777777" w:rsidR="002B6DE3" w:rsidRPr="00CD7D70" w:rsidRDefault="002B6DE3" w:rsidP="002B6DE3">
            <w:pPr>
              <w:pStyle w:val="TAL"/>
              <w:rPr>
                <w:sz w:val="16"/>
                <w:szCs w:val="16"/>
                <w:lang w:eastAsia="en-US"/>
              </w:rPr>
            </w:pPr>
            <w:r w:rsidRPr="00CD7D70">
              <w:rPr>
                <w:sz w:val="16"/>
                <w:szCs w:val="16"/>
                <w:lang w:eastAsia="en-US"/>
              </w:rPr>
              <w:t>15.1.0</w:t>
            </w:r>
          </w:p>
        </w:tc>
      </w:tr>
      <w:tr w:rsidR="00CD7D70" w:rsidRPr="00CD7D70" w14:paraId="3D1C4A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9A6728" w14:textId="77777777" w:rsidR="002B6DE3" w:rsidRPr="00CD7D70" w:rsidRDefault="002B6DE3" w:rsidP="002B6DE3">
            <w:pPr>
              <w:pStyle w:val="TAL"/>
              <w:rPr>
                <w:sz w:val="16"/>
                <w:szCs w:val="16"/>
                <w:lang w:eastAsia="en-US"/>
              </w:rPr>
            </w:pPr>
            <w:r w:rsidRPr="00CD7D70">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742EFD" w14:textId="77777777" w:rsidR="002B6DE3" w:rsidRPr="00CD7D70" w:rsidRDefault="002B6DE3" w:rsidP="002B6DE3">
            <w:pPr>
              <w:pStyle w:val="TAL"/>
              <w:rPr>
                <w:sz w:val="16"/>
                <w:szCs w:val="16"/>
                <w:lang w:eastAsia="en-US"/>
              </w:rPr>
            </w:pPr>
            <w:r w:rsidRPr="00CD7D70">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F3B885C" w14:textId="77777777" w:rsidR="002B6DE3" w:rsidRPr="00CD7D70" w:rsidRDefault="002B6DE3" w:rsidP="002B6DE3">
            <w:pPr>
              <w:pStyle w:val="TAL"/>
              <w:rPr>
                <w:sz w:val="16"/>
                <w:szCs w:val="16"/>
                <w:lang w:eastAsia="en-US"/>
              </w:rPr>
            </w:pPr>
            <w:r w:rsidRPr="00CD7D70">
              <w:rPr>
                <w:sz w:val="16"/>
                <w:szCs w:val="16"/>
                <w:lang w:eastAsia="en-US"/>
              </w:rPr>
              <w:t>R5-18111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9EB1334" w14:textId="77777777" w:rsidR="002B6DE3" w:rsidRPr="00CD7D70" w:rsidRDefault="002B6DE3" w:rsidP="002B6DE3">
            <w:pPr>
              <w:pStyle w:val="TAL"/>
              <w:rPr>
                <w:sz w:val="16"/>
                <w:szCs w:val="16"/>
                <w:lang w:eastAsia="en-US"/>
              </w:rPr>
            </w:pPr>
            <w:r w:rsidRPr="00CD7D70">
              <w:rPr>
                <w:sz w:val="16"/>
                <w:szCs w:val="16"/>
                <w:lang w:eastAsia="en-US"/>
              </w:rPr>
              <w:t>010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A4C8D4F" w14:textId="77777777" w:rsidR="002B6DE3" w:rsidRPr="00CD7D70" w:rsidRDefault="002B6DE3" w:rsidP="002B6DE3">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D5B3E4" w14:textId="77777777" w:rsidR="002B6DE3" w:rsidRPr="00CD7D70" w:rsidRDefault="002B6DE3" w:rsidP="002B6DE3">
            <w:pPr>
              <w:pStyle w:val="TAL"/>
              <w:rPr>
                <w:sz w:val="16"/>
                <w:szCs w:val="16"/>
                <w:lang w:eastAsia="en-US"/>
              </w:rPr>
            </w:pPr>
            <w:r w:rsidRPr="00CD7D70">
              <w:rPr>
                <w:sz w:val="16"/>
                <w:szCs w:val="16"/>
                <w:lang w:eastAsia="en-US"/>
              </w:rPr>
              <w:t>Update Simulated Environment conditions for MBS, WLAN, and Bluetooth</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630166" w14:textId="77777777" w:rsidR="002B6DE3" w:rsidRPr="00CD7D70" w:rsidRDefault="002B6DE3" w:rsidP="002B6DE3">
            <w:pPr>
              <w:pStyle w:val="TAL"/>
              <w:rPr>
                <w:sz w:val="16"/>
                <w:szCs w:val="16"/>
                <w:lang w:eastAsia="en-US"/>
              </w:rPr>
            </w:pPr>
            <w:r w:rsidRPr="00CD7D70">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39A284" w14:textId="77777777" w:rsidR="002B6DE3" w:rsidRPr="00CD7D70" w:rsidRDefault="002B6DE3" w:rsidP="002B6DE3">
            <w:pPr>
              <w:pStyle w:val="TAL"/>
              <w:rPr>
                <w:sz w:val="16"/>
                <w:szCs w:val="16"/>
                <w:lang w:eastAsia="en-US"/>
              </w:rPr>
            </w:pPr>
            <w:r w:rsidRPr="00CD7D70">
              <w:rPr>
                <w:sz w:val="16"/>
                <w:szCs w:val="16"/>
                <w:lang w:eastAsia="en-US"/>
              </w:rPr>
              <w:t>15.1.0</w:t>
            </w:r>
          </w:p>
        </w:tc>
      </w:tr>
      <w:tr w:rsidR="00CD7D70" w:rsidRPr="00CD7D70" w14:paraId="5342720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54222A" w14:textId="77777777" w:rsidR="0092186D" w:rsidRPr="00CD7D70" w:rsidRDefault="0092186D" w:rsidP="0092186D">
            <w:pPr>
              <w:pStyle w:val="TAL"/>
              <w:rPr>
                <w:sz w:val="16"/>
                <w:szCs w:val="16"/>
                <w:lang w:eastAsia="en-US"/>
              </w:rPr>
            </w:pPr>
            <w:r w:rsidRPr="00CD7D70">
              <w:rPr>
                <w:sz w:val="16"/>
                <w:szCs w:val="16"/>
                <w:lang w:eastAsia="en-US"/>
              </w:rPr>
              <w:t>2018-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AF60C1" w14:textId="77777777" w:rsidR="0092186D" w:rsidRPr="00CD7D70" w:rsidRDefault="0092186D" w:rsidP="0092186D">
            <w:pPr>
              <w:pStyle w:val="TAL"/>
              <w:rPr>
                <w:sz w:val="16"/>
                <w:szCs w:val="16"/>
                <w:lang w:eastAsia="en-US"/>
              </w:rPr>
            </w:pPr>
            <w:r w:rsidRPr="00CD7D70">
              <w:rPr>
                <w:sz w:val="16"/>
                <w:szCs w:val="16"/>
                <w:lang w:eastAsia="en-US"/>
              </w:rPr>
              <w:t>RAN#8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A1F8822" w14:textId="77777777" w:rsidR="0092186D" w:rsidRPr="00CD7D70" w:rsidRDefault="0092186D" w:rsidP="0092186D">
            <w:pPr>
              <w:pStyle w:val="TAL"/>
              <w:rPr>
                <w:sz w:val="16"/>
                <w:szCs w:val="16"/>
                <w:lang w:eastAsia="en-US"/>
              </w:rPr>
            </w:pPr>
            <w:r w:rsidRPr="00CD7D70">
              <w:rPr>
                <w:sz w:val="16"/>
                <w:szCs w:val="16"/>
                <w:lang w:eastAsia="en-US"/>
              </w:rPr>
              <w:t>R5-18295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B65249" w14:textId="77777777" w:rsidR="0092186D" w:rsidRPr="00CD7D70" w:rsidRDefault="0092186D" w:rsidP="0092186D">
            <w:pPr>
              <w:pStyle w:val="TAL"/>
              <w:rPr>
                <w:sz w:val="16"/>
                <w:szCs w:val="16"/>
                <w:lang w:eastAsia="en-US"/>
              </w:rPr>
            </w:pPr>
            <w:r w:rsidRPr="00CD7D70">
              <w:rPr>
                <w:sz w:val="16"/>
                <w:szCs w:val="16"/>
                <w:lang w:eastAsia="en-US"/>
              </w:rPr>
              <w:t>010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B7F9915" w14:textId="77777777" w:rsidR="0092186D" w:rsidRPr="00CD7D70" w:rsidRDefault="0092186D" w:rsidP="0092186D">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2076F2" w14:textId="77777777" w:rsidR="0092186D" w:rsidRPr="00CD7D70" w:rsidRDefault="0092186D" w:rsidP="0092186D">
            <w:pPr>
              <w:pStyle w:val="TAL"/>
              <w:rPr>
                <w:sz w:val="16"/>
                <w:szCs w:val="16"/>
                <w:lang w:eastAsia="en-US"/>
              </w:rPr>
            </w:pPr>
            <w:r w:rsidRPr="00CD7D70">
              <w:rPr>
                <w:sz w:val="16"/>
                <w:szCs w:val="16"/>
                <w:lang w:eastAsia="en-US"/>
              </w:rPr>
              <w:t>Correction to UE Positioning TCs 7.2.2.1 + 7.2.2.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800439" w14:textId="77777777" w:rsidR="0092186D" w:rsidRPr="00CD7D70" w:rsidRDefault="0092186D" w:rsidP="0092186D">
            <w:pPr>
              <w:pStyle w:val="TAL"/>
              <w:rPr>
                <w:sz w:val="16"/>
                <w:szCs w:val="16"/>
                <w:lang w:eastAsia="en-US"/>
              </w:rPr>
            </w:pPr>
            <w:r w:rsidRPr="00CD7D70">
              <w:rPr>
                <w:sz w:val="16"/>
                <w:szCs w:val="16"/>
                <w:lang w:eastAsia="en-US"/>
              </w:rPr>
              <w:t>15.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2EBE2C" w14:textId="77777777" w:rsidR="0092186D" w:rsidRPr="00CD7D70" w:rsidRDefault="0092186D" w:rsidP="0092186D">
            <w:pPr>
              <w:pStyle w:val="TAL"/>
              <w:rPr>
                <w:sz w:val="16"/>
                <w:szCs w:val="16"/>
                <w:lang w:eastAsia="en-US"/>
              </w:rPr>
            </w:pPr>
            <w:r w:rsidRPr="00CD7D70">
              <w:rPr>
                <w:sz w:val="16"/>
                <w:szCs w:val="16"/>
                <w:lang w:eastAsia="en-US"/>
              </w:rPr>
              <w:t>15.2.0</w:t>
            </w:r>
          </w:p>
        </w:tc>
      </w:tr>
      <w:tr w:rsidR="00CD7D70" w:rsidRPr="00CD7D70" w14:paraId="02EC9E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71E5548" w14:textId="77777777" w:rsidR="0092186D" w:rsidRPr="00CD7D70" w:rsidRDefault="0092186D" w:rsidP="0092186D">
            <w:pPr>
              <w:pStyle w:val="TAL"/>
              <w:rPr>
                <w:sz w:val="16"/>
                <w:szCs w:val="16"/>
                <w:lang w:eastAsia="en-US"/>
              </w:rPr>
            </w:pPr>
            <w:r w:rsidRPr="00CD7D70">
              <w:rPr>
                <w:sz w:val="16"/>
                <w:szCs w:val="16"/>
                <w:lang w:eastAsia="en-US"/>
              </w:rPr>
              <w:t>2018-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BA8EF7" w14:textId="77777777" w:rsidR="0092186D" w:rsidRPr="00CD7D70" w:rsidRDefault="0092186D" w:rsidP="0092186D">
            <w:pPr>
              <w:pStyle w:val="TAL"/>
              <w:rPr>
                <w:sz w:val="16"/>
                <w:szCs w:val="16"/>
                <w:lang w:eastAsia="en-US"/>
              </w:rPr>
            </w:pPr>
            <w:r w:rsidRPr="00CD7D70">
              <w:rPr>
                <w:sz w:val="16"/>
                <w:szCs w:val="16"/>
                <w:lang w:eastAsia="en-US"/>
              </w:rPr>
              <w:t>RAN#8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D0B4B1D" w14:textId="77777777" w:rsidR="0092186D" w:rsidRPr="00CD7D70" w:rsidRDefault="0092186D" w:rsidP="0092186D">
            <w:pPr>
              <w:pStyle w:val="TAL"/>
              <w:rPr>
                <w:sz w:val="16"/>
                <w:szCs w:val="16"/>
                <w:lang w:eastAsia="en-US"/>
              </w:rPr>
            </w:pPr>
            <w:r w:rsidRPr="00CD7D70">
              <w:rPr>
                <w:sz w:val="16"/>
                <w:szCs w:val="16"/>
                <w:lang w:eastAsia="en-US"/>
              </w:rPr>
              <w:t>R5-1831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54D3F8D" w14:textId="77777777" w:rsidR="0092186D" w:rsidRPr="00CD7D70" w:rsidRDefault="0092186D" w:rsidP="0092186D">
            <w:pPr>
              <w:pStyle w:val="TAL"/>
              <w:rPr>
                <w:sz w:val="16"/>
                <w:szCs w:val="16"/>
                <w:lang w:eastAsia="en-US"/>
              </w:rPr>
            </w:pPr>
            <w:r w:rsidRPr="00CD7D70">
              <w:rPr>
                <w:sz w:val="16"/>
                <w:szCs w:val="16"/>
                <w:lang w:eastAsia="en-US"/>
              </w:rPr>
              <w:t>010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F8BB78C" w14:textId="77777777" w:rsidR="0092186D" w:rsidRPr="00CD7D70" w:rsidRDefault="0092186D" w:rsidP="0092186D">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0D5FF6" w14:textId="77777777" w:rsidR="0092186D" w:rsidRPr="00CD7D70" w:rsidRDefault="0092186D" w:rsidP="0092186D">
            <w:pPr>
              <w:pStyle w:val="TAL"/>
              <w:rPr>
                <w:sz w:val="16"/>
                <w:szCs w:val="16"/>
                <w:lang w:eastAsia="en-US"/>
              </w:rPr>
            </w:pPr>
            <w:r w:rsidRPr="00CD7D70">
              <w:rPr>
                <w:sz w:val="16"/>
                <w:szCs w:val="16"/>
                <w:lang w:eastAsia="en-US"/>
              </w:rPr>
              <w:t>Addition of Rel-14 LPP message segmentation IEs into Capabilities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271BA2" w14:textId="77777777" w:rsidR="0092186D" w:rsidRPr="00CD7D70" w:rsidRDefault="0092186D" w:rsidP="0092186D">
            <w:pPr>
              <w:pStyle w:val="TAL"/>
              <w:rPr>
                <w:sz w:val="16"/>
                <w:szCs w:val="16"/>
                <w:lang w:eastAsia="en-US"/>
              </w:rPr>
            </w:pPr>
            <w:r w:rsidRPr="00CD7D70">
              <w:rPr>
                <w:sz w:val="16"/>
                <w:szCs w:val="16"/>
                <w:lang w:eastAsia="en-US"/>
              </w:rPr>
              <w:t>15.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5C09B1" w14:textId="77777777" w:rsidR="0092186D" w:rsidRPr="00CD7D70" w:rsidRDefault="0092186D" w:rsidP="0092186D">
            <w:pPr>
              <w:pStyle w:val="TAL"/>
              <w:rPr>
                <w:sz w:val="16"/>
                <w:szCs w:val="16"/>
                <w:lang w:eastAsia="en-US"/>
              </w:rPr>
            </w:pPr>
            <w:r w:rsidRPr="00CD7D70">
              <w:rPr>
                <w:sz w:val="16"/>
                <w:szCs w:val="16"/>
                <w:lang w:eastAsia="en-US"/>
              </w:rPr>
              <w:t>15.2.0</w:t>
            </w:r>
          </w:p>
        </w:tc>
      </w:tr>
      <w:tr w:rsidR="00CD7D70" w:rsidRPr="00CD7D70" w14:paraId="047491D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A79F3E8" w14:textId="77777777" w:rsidR="00340AD6" w:rsidRPr="00CD7D70" w:rsidRDefault="00340AD6" w:rsidP="00340AD6">
            <w:pPr>
              <w:pStyle w:val="TAL"/>
              <w:rPr>
                <w:sz w:val="16"/>
                <w:szCs w:val="16"/>
                <w:lang w:eastAsia="en-US"/>
              </w:rPr>
            </w:pPr>
            <w:r w:rsidRPr="00CD7D70">
              <w:rPr>
                <w:sz w:val="16"/>
                <w:szCs w:val="16"/>
                <w:lang w:eastAsia="en-US"/>
              </w:rPr>
              <w:t>2018-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EE86B" w14:textId="77777777" w:rsidR="00340AD6" w:rsidRPr="00CD7D70" w:rsidRDefault="00340AD6" w:rsidP="00340AD6">
            <w:pPr>
              <w:pStyle w:val="TAL"/>
              <w:rPr>
                <w:sz w:val="16"/>
                <w:szCs w:val="16"/>
                <w:lang w:eastAsia="en-US"/>
              </w:rPr>
            </w:pPr>
            <w:r w:rsidRPr="00CD7D70">
              <w:rPr>
                <w:sz w:val="16"/>
                <w:szCs w:val="16"/>
                <w:lang w:eastAsia="en-US"/>
              </w:rPr>
              <w:t>RAN#8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77393F" w14:textId="77777777" w:rsidR="00340AD6" w:rsidRPr="00CD7D70" w:rsidRDefault="00340AD6" w:rsidP="00340AD6">
            <w:pPr>
              <w:pStyle w:val="TAL"/>
              <w:rPr>
                <w:sz w:val="16"/>
                <w:szCs w:val="16"/>
                <w:lang w:eastAsia="en-US"/>
              </w:rPr>
            </w:pPr>
            <w:r w:rsidRPr="00CD7D70">
              <w:rPr>
                <w:sz w:val="16"/>
                <w:szCs w:val="16"/>
                <w:lang w:eastAsia="en-US"/>
              </w:rPr>
              <w:t>R5-1840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4DC00B3" w14:textId="77777777" w:rsidR="00340AD6" w:rsidRPr="00CD7D70" w:rsidRDefault="00340AD6" w:rsidP="00340AD6">
            <w:pPr>
              <w:pStyle w:val="TAL"/>
              <w:rPr>
                <w:sz w:val="16"/>
                <w:szCs w:val="16"/>
                <w:lang w:eastAsia="en-US"/>
              </w:rPr>
            </w:pPr>
            <w:r w:rsidRPr="00CD7D70">
              <w:rPr>
                <w:sz w:val="16"/>
                <w:szCs w:val="16"/>
                <w:lang w:eastAsia="en-US"/>
              </w:rPr>
              <w:t>010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13B28F" w14:textId="77777777" w:rsidR="00340AD6" w:rsidRPr="00CD7D70" w:rsidRDefault="00340AD6" w:rsidP="00340AD6">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B6087D" w14:textId="77777777" w:rsidR="00340AD6" w:rsidRPr="00CD7D70" w:rsidRDefault="00340AD6" w:rsidP="00340AD6">
            <w:pPr>
              <w:pStyle w:val="TAL"/>
              <w:rPr>
                <w:sz w:val="16"/>
                <w:szCs w:val="16"/>
                <w:lang w:eastAsia="en-US"/>
              </w:rPr>
            </w:pPr>
            <w:r w:rsidRPr="00CD7D70">
              <w:rPr>
                <w:sz w:val="16"/>
                <w:szCs w:val="16"/>
                <w:lang w:eastAsia="en-US"/>
              </w:rPr>
              <w:t>Addition of PICS for support of LPP message segmentation in test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709CDE" w14:textId="77777777" w:rsidR="00340AD6" w:rsidRPr="00CD7D70" w:rsidRDefault="00340AD6" w:rsidP="00340AD6">
            <w:pPr>
              <w:pStyle w:val="TAL"/>
              <w:rPr>
                <w:sz w:val="16"/>
                <w:szCs w:val="16"/>
                <w:lang w:eastAsia="en-US"/>
              </w:rPr>
            </w:pPr>
            <w:r w:rsidRPr="00CD7D70">
              <w:rPr>
                <w:sz w:val="16"/>
                <w:szCs w:val="16"/>
                <w:lang w:eastAsia="en-US"/>
              </w:rPr>
              <w:t>15.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3EDB6D" w14:textId="77777777" w:rsidR="00340AD6" w:rsidRPr="00CD7D70" w:rsidRDefault="00340AD6" w:rsidP="00340AD6">
            <w:pPr>
              <w:pStyle w:val="TAL"/>
              <w:rPr>
                <w:sz w:val="16"/>
                <w:szCs w:val="16"/>
                <w:lang w:eastAsia="en-US"/>
              </w:rPr>
            </w:pPr>
            <w:r w:rsidRPr="00CD7D70">
              <w:rPr>
                <w:sz w:val="16"/>
                <w:szCs w:val="16"/>
                <w:lang w:eastAsia="en-US"/>
              </w:rPr>
              <w:t>15.3.0</w:t>
            </w:r>
          </w:p>
        </w:tc>
      </w:tr>
      <w:tr w:rsidR="00CD7D70" w:rsidRPr="00CD7D70" w14:paraId="0F8BEC6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0C4D50" w14:textId="77777777" w:rsidR="003428B6" w:rsidRPr="00CD7D70" w:rsidRDefault="003428B6" w:rsidP="00AC6CBF">
            <w:pPr>
              <w:pStyle w:val="TAL"/>
              <w:rPr>
                <w:sz w:val="16"/>
                <w:szCs w:val="16"/>
                <w:lang w:eastAsia="en-US"/>
              </w:rPr>
            </w:pPr>
            <w:r w:rsidRPr="00CD7D70">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FEA5DD" w14:textId="77777777" w:rsidR="003428B6" w:rsidRPr="00CD7D70" w:rsidRDefault="003428B6" w:rsidP="00AC6CBF">
            <w:pPr>
              <w:pStyle w:val="TAL"/>
              <w:rPr>
                <w:sz w:val="16"/>
                <w:szCs w:val="16"/>
                <w:lang w:eastAsia="en-US"/>
              </w:rPr>
            </w:pPr>
            <w:r w:rsidRPr="00CD7D70">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2E0B25" w14:textId="77777777" w:rsidR="003428B6" w:rsidRPr="00CD7D70" w:rsidRDefault="003428B6" w:rsidP="00AC6CBF">
            <w:pPr>
              <w:pStyle w:val="TAL"/>
              <w:rPr>
                <w:sz w:val="16"/>
                <w:szCs w:val="16"/>
                <w:lang w:eastAsia="en-US"/>
              </w:rPr>
            </w:pPr>
            <w:r w:rsidRPr="00CD7D70">
              <w:rPr>
                <w:sz w:val="16"/>
                <w:szCs w:val="16"/>
                <w:lang w:eastAsia="en-US"/>
              </w:rPr>
              <w:t>R5-18661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6E47A8" w14:textId="77777777" w:rsidR="003428B6" w:rsidRPr="00CD7D70" w:rsidRDefault="003428B6" w:rsidP="00AC6CBF">
            <w:pPr>
              <w:pStyle w:val="TAL"/>
              <w:rPr>
                <w:sz w:val="16"/>
                <w:szCs w:val="16"/>
                <w:lang w:eastAsia="en-US"/>
              </w:rPr>
            </w:pPr>
            <w:r w:rsidRPr="00CD7D70">
              <w:rPr>
                <w:sz w:val="16"/>
                <w:szCs w:val="16"/>
                <w:lang w:eastAsia="en-US"/>
              </w:rPr>
              <w:t>010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3BFE13B" w14:textId="77777777" w:rsidR="003428B6" w:rsidRPr="00CD7D70" w:rsidRDefault="003428B6" w:rsidP="00AC6CBF">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306F2D" w14:textId="77777777" w:rsidR="003428B6" w:rsidRPr="00CD7D70" w:rsidRDefault="003428B6" w:rsidP="00AC6CBF">
            <w:pPr>
              <w:pStyle w:val="TAL"/>
              <w:rPr>
                <w:sz w:val="16"/>
                <w:szCs w:val="16"/>
                <w:lang w:eastAsia="en-US"/>
              </w:rPr>
            </w:pPr>
            <w:r w:rsidRPr="00CD7D70">
              <w:rPr>
                <w:sz w:val="16"/>
                <w:szCs w:val="16"/>
                <w:lang w:eastAsia="en-US"/>
              </w:rPr>
              <w:t>Addition of NR background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425C38C" w14:textId="77777777" w:rsidR="003428B6" w:rsidRPr="00CD7D70" w:rsidRDefault="003428B6" w:rsidP="00AC6CBF">
            <w:pPr>
              <w:pStyle w:val="TAL"/>
              <w:rPr>
                <w:sz w:val="16"/>
                <w:szCs w:val="16"/>
                <w:lang w:eastAsia="en-US"/>
              </w:rPr>
            </w:pPr>
            <w:r w:rsidRPr="00CD7D70">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7CBC686" w14:textId="77777777" w:rsidR="003428B6" w:rsidRPr="00CD7D70" w:rsidRDefault="003428B6" w:rsidP="00AC6CBF">
            <w:pPr>
              <w:pStyle w:val="TAL"/>
              <w:rPr>
                <w:sz w:val="16"/>
                <w:szCs w:val="16"/>
                <w:lang w:eastAsia="en-US"/>
              </w:rPr>
            </w:pPr>
            <w:r w:rsidRPr="00CD7D70">
              <w:rPr>
                <w:sz w:val="16"/>
                <w:szCs w:val="16"/>
                <w:lang w:eastAsia="en-US"/>
              </w:rPr>
              <w:t>15.4.0</w:t>
            </w:r>
          </w:p>
        </w:tc>
      </w:tr>
      <w:tr w:rsidR="00CD7D70" w:rsidRPr="00CD7D70" w14:paraId="7CD44E6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5F91093" w14:textId="77777777" w:rsidR="003428B6" w:rsidRPr="00CD7D70" w:rsidRDefault="003428B6" w:rsidP="00AC6CBF">
            <w:pPr>
              <w:pStyle w:val="TAL"/>
              <w:rPr>
                <w:sz w:val="16"/>
                <w:szCs w:val="16"/>
                <w:lang w:eastAsia="en-US"/>
              </w:rPr>
            </w:pPr>
            <w:r w:rsidRPr="00CD7D70">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EFD931F" w14:textId="77777777" w:rsidR="003428B6" w:rsidRPr="00CD7D70" w:rsidRDefault="003428B6" w:rsidP="00AC6CBF">
            <w:pPr>
              <w:pStyle w:val="TAL"/>
              <w:rPr>
                <w:sz w:val="16"/>
                <w:szCs w:val="16"/>
                <w:lang w:eastAsia="en-US"/>
              </w:rPr>
            </w:pPr>
            <w:r w:rsidRPr="00CD7D70">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101DD30" w14:textId="77777777" w:rsidR="003428B6" w:rsidRPr="00CD7D70" w:rsidRDefault="003428B6" w:rsidP="00AC6CBF">
            <w:pPr>
              <w:pStyle w:val="TAL"/>
              <w:rPr>
                <w:sz w:val="16"/>
                <w:szCs w:val="16"/>
                <w:lang w:eastAsia="en-US"/>
              </w:rPr>
            </w:pPr>
            <w:r w:rsidRPr="00CD7D70">
              <w:rPr>
                <w:sz w:val="16"/>
                <w:szCs w:val="16"/>
                <w:lang w:eastAsia="en-US"/>
              </w:rPr>
              <w:t>R5-18669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F8F3481" w14:textId="77777777" w:rsidR="003428B6" w:rsidRPr="00CD7D70" w:rsidRDefault="003428B6" w:rsidP="00AC6CBF">
            <w:pPr>
              <w:pStyle w:val="TAL"/>
              <w:rPr>
                <w:sz w:val="16"/>
                <w:szCs w:val="16"/>
                <w:lang w:eastAsia="en-US"/>
              </w:rPr>
            </w:pPr>
            <w:r w:rsidRPr="00CD7D70">
              <w:rPr>
                <w:sz w:val="16"/>
                <w:szCs w:val="16"/>
                <w:lang w:eastAsia="en-US"/>
              </w:rPr>
              <w:t>011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3DE304D" w14:textId="77777777" w:rsidR="003428B6" w:rsidRPr="00CD7D70" w:rsidRDefault="003428B6" w:rsidP="00AC6CBF">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EFC1FA" w14:textId="77777777" w:rsidR="003428B6" w:rsidRPr="00CD7D70" w:rsidRDefault="003428B6" w:rsidP="00AC6CBF">
            <w:pPr>
              <w:pStyle w:val="TAL"/>
              <w:rPr>
                <w:sz w:val="16"/>
                <w:szCs w:val="16"/>
                <w:lang w:eastAsia="en-US"/>
              </w:rPr>
            </w:pPr>
            <w:r w:rsidRPr="00CD7D70">
              <w:rPr>
                <w:sz w:val="16"/>
                <w:szCs w:val="16"/>
                <w:lang w:eastAsia="en-US"/>
              </w:rPr>
              <w:t>Addition of Rel-12 missing IEs to LPP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F18305" w14:textId="77777777" w:rsidR="003428B6" w:rsidRPr="00CD7D70" w:rsidRDefault="003428B6" w:rsidP="00AC6CBF">
            <w:pPr>
              <w:pStyle w:val="TAL"/>
              <w:rPr>
                <w:sz w:val="16"/>
                <w:szCs w:val="16"/>
                <w:lang w:eastAsia="en-US"/>
              </w:rPr>
            </w:pPr>
            <w:r w:rsidRPr="00CD7D70">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93BF936" w14:textId="77777777" w:rsidR="003428B6" w:rsidRPr="00CD7D70" w:rsidRDefault="003428B6" w:rsidP="00AC6CBF">
            <w:pPr>
              <w:pStyle w:val="TAL"/>
              <w:rPr>
                <w:sz w:val="16"/>
                <w:szCs w:val="16"/>
                <w:lang w:eastAsia="en-US"/>
              </w:rPr>
            </w:pPr>
            <w:r w:rsidRPr="00CD7D70">
              <w:rPr>
                <w:sz w:val="16"/>
                <w:szCs w:val="16"/>
                <w:lang w:eastAsia="en-US"/>
              </w:rPr>
              <w:t>15.4.0</w:t>
            </w:r>
          </w:p>
        </w:tc>
      </w:tr>
      <w:tr w:rsidR="00CD7D70" w:rsidRPr="00CD7D70" w14:paraId="4651C34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7D0C8B0" w14:textId="77777777" w:rsidR="003428B6" w:rsidRPr="00CD7D70" w:rsidRDefault="003428B6" w:rsidP="00AC6CBF">
            <w:pPr>
              <w:pStyle w:val="TAL"/>
              <w:rPr>
                <w:sz w:val="16"/>
                <w:szCs w:val="16"/>
                <w:lang w:eastAsia="en-US"/>
              </w:rPr>
            </w:pPr>
            <w:r w:rsidRPr="00CD7D70">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B01122" w14:textId="77777777" w:rsidR="003428B6" w:rsidRPr="00CD7D70" w:rsidRDefault="003428B6" w:rsidP="00AC6CBF">
            <w:pPr>
              <w:pStyle w:val="TAL"/>
              <w:rPr>
                <w:sz w:val="16"/>
                <w:szCs w:val="16"/>
                <w:lang w:eastAsia="en-US"/>
              </w:rPr>
            </w:pPr>
            <w:r w:rsidRPr="00CD7D70">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08E0F4E" w14:textId="77777777" w:rsidR="003428B6" w:rsidRPr="00CD7D70" w:rsidRDefault="003428B6" w:rsidP="00AC6CBF">
            <w:pPr>
              <w:pStyle w:val="TAL"/>
              <w:rPr>
                <w:sz w:val="16"/>
                <w:szCs w:val="16"/>
                <w:lang w:eastAsia="en-US"/>
              </w:rPr>
            </w:pPr>
            <w:r w:rsidRPr="00CD7D70">
              <w:rPr>
                <w:sz w:val="16"/>
                <w:szCs w:val="16"/>
                <w:lang w:eastAsia="en-US"/>
              </w:rPr>
              <w:t>R5-18669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4EE07E4" w14:textId="77777777" w:rsidR="003428B6" w:rsidRPr="00CD7D70" w:rsidRDefault="003428B6" w:rsidP="00AC6CBF">
            <w:pPr>
              <w:pStyle w:val="TAL"/>
              <w:rPr>
                <w:sz w:val="16"/>
                <w:szCs w:val="16"/>
                <w:lang w:eastAsia="en-US"/>
              </w:rPr>
            </w:pPr>
            <w:r w:rsidRPr="00CD7D70">
              <w:rPr>
                <w:sz w:val="16"/>
                <w:szCs w:val="16"/>
                <w:lang w:eastAsia="en-US"/>
              </w:rPr>
              <w:t>011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AB18686" w14:textId="77777777" w:rsidR="003428B6" w:rsidRPr="00CD7D70" w:rsidRDefault="003428B6" w:rsidP="00AC6CBF">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82B492" w14:textId="77777777" w:rsidR="003428B6" w:rsidRPr="00CD7D70" w:rsidRDefault="003428B6" w:rsidP="00AC6CBF">
            <w:pPr>
              <w:pStyle w:val="TAL"/>
              <w:rPr>
                <w:sz w:val="16"/>
                <w:szCs w:val="16"/>
                <w:lang w:eastAsia="en-US"/>
              </w:rPr>
            </w:pPr>
            <w:r w:rsidRPr="00CD7D70">
              <w:rPr>
                <w:sz w:val="16"/>
                <w:szCs w:val="16"/>
                <w:lang w:eastAsia="en-US"/>
              </w:rPr>
              <w:t>Addition of Rel-15 missing IEs to LPP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56227A" w14:textId="77777777" w:rsidR="003428B6" w:rsidRPr="00CD7D70" w:rsidRDefault="003428B6" w:rsidP="00AC6CBF">
            <w:pPr>
              <w:pStyle w:val="TAL"/>
              <w:rPr>
                <w:sz w:val="16"/>
                <w:szCs w:val="16"/>
                <w:lang w:eastAsia="en-US"/>
              </w:rPr>
            </w:pPr>
            <w:r w:rsidRPr="00CD7D70">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756934" w14:textId="77777777" w:rsidR="003428B6" w:rsidRPr="00CD7D70" w:rsidRDefault="003428B6" w:rsidP="00AC6CBF">
            <w:pPr>
              <w:pStyle w:val="TAL"/>
              <w:rPr>
                <w:sz w:val="16"/>
                <w:szCs w:val="16"/>
                <w:lang w:eastAsia="en-US"/>
              </w:rPr>
            </w:pPr>
            <w:r w:rsidRPr="00CD7D70">
              <w:rPr>
                <w:sz w:val="16"/>
                <w:szCs w:val="16"/>
                <w:lang w:eastAsia="en-US"/>
              </w:rPr>
              <w:t>15.4.0</w:t>
            </w:r>
          </w:p>
        </w:tc>
      </w:tr>
      <w:tr w:rsidR="00CD7D70" w:rsidRPr="00CD7D70" w14:paraId="224CEBE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9BDA7BA" w14:textId="77777777" w:rsidR="003428B6" w:rsidRPr="00CD7D70" w:rsidRDefault="003428B6" w:rsidP="00AC6CBF">
            <w:pPr>
              <w:pStyle w:val="TAL"/>
              <w:rPr>
                <w:sz w:val="16"/>
                <w:szCs w:val="16"/>
                <w:lang w:eastAsia="en-US"/>
              </w:rPr>
            </w:pPr>
            <w:r w:rsidRPr="00CD7D70">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D86D1B" w14:textId="77777777" w:rsidR="003428B6" w:rsidRPr="00CD7D70" w:rsidRDefault="003428B6" w:rsidP="00AC6CBF">
            <w:pPr>
              <w:pStyle w:val="TAL"/>
              <w:rPr>
                <w:sz w:val="16"/>
                <w:szCs w:val="16"/>
                <w:lang w:eastAsia="en-US"/>
              </w:rPr>
            </w:pPr>
            <w:r w:rsidRPr="00CD7D70">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8DE52D1" w14:textId="77777777" w:rsidR="003428B6" w:rsidRPr="00CD7D70" w:rsidRDefault="003428B6" w:rsidP="00AC6CBF">
            <w:pPr>
              <w:pStyle w:val="TAL"/>
              <w:rPr>
                <w:sz w:val="16"/>
                <w:szCs w:val="16"/>
                <w:lang w:eastAsia="en-US"/>
              </w:rPr>
            </w:pPr>
            <w:r w:rsidRPr="00CD7D70">
              <w:rPr>
                <w:sz w:val="16"/>
                <w:szCs w:val="16"/>
                <w:lang w:eastAsia="en-US"/>
              </w:rPr>
              <w:t>R5-18772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41BE3A2" w14:textId="77777777" w:rsidR="003428B6" w:rsidRPr="00CD7D70" w:rsidRDefault="003428B6" w:rsidP="00AC6CBF">
            <w:pPr>
              <w:pStyle w:val="TAL"/>
              <w:rPr>
                <w:sz w:val="16"/>
                <w:szCs w:val="16"/>
                <w:lang w:eastAsia="en-US"/>
              </w:rPr>
            </w:pPr>
            <w:r w:rsidRPr="00CD7D70">
              <w:rPr>
                <w:sz w:val="16"/>
                <w:szCs w:val="16"/>
                <w:lang w:eastAsia="en-US"/>
              </w:rPr>
              <w:t>011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CF8912C" w14:textId="77777777" w:rsidR="003428B6" w:rsidRPr="00CD7D70" w:rsidRDefault="003428B6" w:rsidP="00AC6CBF">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E61E39" w14:textId="77777777" w:rsidR="003428B6" w:rsidRPr="00CD7D70" w:rsidRDefault="003428B6" w:rsidP="00AC6CBF">
            <w:pPr>
              <w:pStyle w:val="TAL"/>
              <w:rPr>
                <w:sz w:val="16"/>
                <w:szCs w:val="16"/>
                <w:lang w:eastAsia="en-US"/>
              </w:rPr>
            </w:pPr>
            <w:r w:rsidRPr="00CD7D70">
              <w:rPr>
                <w:sz w:val="16"/>
                <w:szCs w:val="16"/>
                <w:lang w:eastAsia="en-US"/>
              </w:rPr>
              <w:t>Positioning NSA Protocol tests - LPP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22575B" w14:textId="77777777" w:rsidR="003428B6" w:rsidRPr="00CD7D70" w:rsidRDefault="003428B6" w:rsidP="00AC6CBF">
            <w:pPr>
              <w:pStyle w:val="TAL"/>
              <w:rPr>
                <w:sz w:val="16"/>
                <w:szCs w:val="16"/>
                <w:lang w:eastAsia="en-US"/>
              </w:rPr>
            </w:pPr>
            <w:r w:rsidRPr="00CD7D70">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7E3891" w14:textId="77777777" w:rsidR="003428B6" w:rsidRPr="00CD7D70" w:rsidRDefault="003428B6" w:rsidP="00AC6CBF">
            <w:pPr>
              <w:pStyle w:val="TAL"/>
              <w:rPr>
                <w:sz w:val="16"/>
                <w:szCs w:val="16"/>
                <w:lang w:eastAsia="en-US"/>
              </w:rPr>
            </w:pPr>
            <w:r w:rsidRPr="00CD7D70">
              <w:rPr>
                <w:sz w:val="16"/>
                <w:szCs w:val="16"/>
                <w:lang w:eastAsia="en-US"/>
              </w:rPr>
              <w:t>15.4.0</w:t>
            </w:r>
          </w:p>
        </w:tc>
      </w:tr>
      <w:tr w:rsidR="00CD7D70" w:rsidRPr="00CD7D70" w14:paraId="66FE8D7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C0356A8" w14:textId="77777777" w:rsidR="006D7845" w:rsidRPr="00CD7D70" w:rsidRDefault="006D7845" w:rsidP="006D7845">
            <w:pPr>
              <w:pStyle w:val="TAL"/>
              <w:rPr>
                <w:sz w:val="16"/>
                <w:szCs w:val="16"/>
                <w:lang w:eastAsia="en-US"/>
              </w:rPr>
            </w:pPr>
            <w:r w:rsidRPr="00CD7D70">
              <w:rPr>
                <w:sz w:val="16"/>
                <w:szCs w:val="16"/>
                <w:lang w:eastAsia="en-US"/>
              </w:rPr>
              <w:t>2019-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206564" w14:textId="77777777" w:rsidR="006D7845" w:rsidRPr="00CD7D70" w:rsidRDefault="006D7845" w:rsidP="0086657E">
            <w:pPr>
              <w:pStyle w:val="TAL"/>
              <w:rPr>
                <w:sz w:val="16"/>
                <w:szCs w:val="16"/>
                <w:lang w:eastAsia="en-US"/>
              </w:rPr>
            </w:pPr>
            <w:r w:rsidRPr="00CD7D70">
              <w:rPr>
                <w:sz w:val="16"/>
                <w:szCs w:val="16"/>
                <w:lang w:eastAsia="en-US"/>
              </w:rPr>
              <w:t>RAN#83</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0DE78A2" w14:textId="77777777" w:rsidR="006D7845" w:rsidRPr="00CD7D70" w:rsidRDefault="006D7845" w:rsidP="006D7845">
            <w:pPr>
              <w:pStyle w:val="TAL"/>
              <w:rPr>
                <w:sz w:val="16"/>
                <w:szCs w:val="16"/>
                <w:lang w:eastAsia="en-US"/>
              </w:rPr>
            </w:pPr>
            <w:r w:rsidRPr="00CD7D70">
              <w:rPr>
                <w:sz w:val="16"/>
                <w:szCs w:val="16"/>
                <w:lang w:eastAsia="en-US"/>
              </w:rPr>
              <w:t>R5-192382</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1C6A763" w14:textId="77777777" w:rsidR="006D7845" w:rsidRPr="00CD7D70" w:rsidRDefault="006D7845" w:rsidP="006D7845">
            <w:pPr>
              <w:pStyle w:val="TAL"/>
              <w:rPr>
                <w:sz w:val="16"/>
                <w:szCs w:val="16"/>
                <w:lang w:eastAsia="en-US"/>
              </w:rPr>
            </w:pPr>
            <w:r w:rsidRPr="00CD7D70">
              <w:rPr>
                <w:sz w:val="16"/>
                <w:szCs w:val="16"/>
                <w:lang w:eastAsia="en-US"/>
              </w:rPr>
              <w:t>011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D102DDA" w14:textId="77777777" w:rsidR="006D7845" w:rsidRPr="00CD7D70" w:rsidRDefault="006D7845" w:rsidP="006D7845">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0BBB01B" w14:textId="77777777" w:rsidR="006D7845" w:rsidRPr="00CD7D70" w:rsidRDefault="006D7845" w:rsidP="006D7845">
            <w:pPr>
              <w:pStyle w:val="TAL"/>
              <w:rPr>
                <w:sz w:val="16"/>
                <w:szCs w:val="16"/>
                <w:lang w:eastAsia="en-US"/>
              </w:rPr>
            </w:pPr>
            <w:r w:rsidRPr="00CD7D70">
              <w:rPr>
                <w:sz w:val="16"/>
                <w:szCs w:val="16"/>
                <w:lang w:eastAsia="en-US"/>
              </w:rPr>
              <w:t>Addition NR SA positioning tests and removal of NS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B5FC037" w14:textId="77777777" w:rsidR="006D7845" w:rsidRPr="00CD7D70" w:rsidRDefault="006D7845" w:rsidP="0086657E">
            <w:pPr>
              <w:pStyle w:val="TAL"/>
              <w:rPr>
                <w:sz w:val="16"/>
                <w:szCs w:val="16"/>
                <w:lang w:eastAsia="en-US"/>
              </w:rPr>
            </w:pPr>
            <w:r w:rsidRPr="00CD7D70">
              <w:rPr>
                <w:sz w:val="16"/>
                <w:szCs w:val="16"/>
                <w:lang w:eastAsia="en-US"/>
              </w:rPr>
              <w:t>15.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5DF7F7" w14:textId="77777777" w:rsidR="006D7845" w:rsidRPr="00CD7D70" w:rsidRDefault="006D7845" w:rsidP="0086657E">
            <w:pPr>
              <w:pStyle w:val="TAL"/>
              <w:rPr>
                <w:sz w:val="16"/>
                <w:szCs w:val="16"/>
                <w:lang w:eastAsia="en-US"/>
              </w:rPr>
            </w:pPr>
            <w:r w:rsidRPr="00CD7D70">
              <w:rPr>
                <w:sz w:val="16"/>
                <w:szCs w:val="16"/>
                <w:lang w:eastAsia="en-US"/>
              </w:rPr>
              <w:t>15.5.0</w:t>
            </w:r>
          </w:p>
        </w:tc>
      </w:tr>
      <w:tr w:rsidR="00CD7D70" w:rsidRPr="00CD7D70" w14:paraId="6C5A24F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E867DDA" w14:textId="77777777" w:rsidR="00034E62" w:rsidRPr="00CD7D70" w:rsidRDefault="00034E62" w:rsidP="00034E62">
            <w:pPr>
              <w:pStyle w:val="TAL"/>
              <w:rPr>
                <w:sz w:val="16"/>
                <w:szCs w:val="16"/>
                <w:lang w:eastAsia="en-US"/>
              </w:rPr>
            </w:pPr>
            <w:r w:rsidRPr="00CD7D70">
              <w:rPr>
                <w:sz w:val="16"/>
                <w:szCs w:val="16"/>
                <w:lang w:eastAsia="en-US"/>
              </w:rPr>
              <w:t>2019-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96E9B1" w14:textId="77777777" w:rsidR="00034E62" w:rsidRPr="00CD7D70" w:rsidRDefault="00034E62" w:rsidP="00034E62">
            <w:pPr>
              <w:pStyle w:val="TAL"/>
              <w:rPr>
                <w:sz w:val="16"/>
                <w:szCs w:val="16"/>
                <w:lang w:eastAsia="en-US"/>
              </w:rPr>
            </w:pPr>
            <w:r w:rsidRPr="00CD7D70">
              <w:rPr>
                <w:sz w:val="16"/>
                <w:szCs w:val="16"/>
                <w:lang w:eastAsia="en-US"/>
              </w:rPr>
              <w:t>RAN#8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08FE871" w14:textId="77777777" w:rsidR="00034E62" w:rsidRPr="00CD7D70" w:rsidRDefault="00034E62" w:rsidP="00034E62">
            <w:pPr>
              <w:pStyle w:val="TAL"/>
              <w:rPr>
                <w:sz w:val="16"/>
                <w:szCs w:val="16"/>
                <w:lang w:eastAsia="en-US"/>
              </w:rPr>
            </w:pPr>
            <w:r w:rsidRPr="00CD7D70">
              <w:rPr>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BD51948" w14:textId="77777777" w:rsidR="00034E62" w:rsidRPr="00CD7D70" w:rsidRDefault="00034E62" w:rsidP="00034E62">
            <w:pPr>
              <w:pStyle w:val="TAL"/>
              <w:rPr>
                <w:sz w:val="16"/>
                <w:szCs w:val="16"/>
                <w:lang w:eastAsia="en-US"/>
              </w:rPr>
            </w:pPr>
            <w:r w:rsidRPr="00CD7D70">
              <w:rPr>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937BE18" w14:textId="77777777" w:rsidR="00034E62" w:rsidRPr="00CD7D70" w:rsidRDefault="00034E62" w:rsidP="00034E62">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845785" w14:textId="77777777" w:rsidR="00034E62" w:rsidRPr="00CD7D70" w:rsidRDefault="00034E62" w:rsidP="00034E62">
            <w:pPr>
              <w:pStyle w:val="TAL"/>
              <w:rPr>
                <w:sz w:val="16"/>
                <w:szCs w:val="16"/>
                <w:lang w:eastAsia="en-US"/>
              </w:rPr>
            </w:pPr>
            <w:r w:rsidRPr="00CD7D70">
              <w:rPr>
                <w:sz w:val="16"/>
                <w:szCs w:val="16"/>
                <w:lang w:eastAsia="en-US"/>
              </w:rPr>
              <w:t>Administrative release upgrade to match the release of TS 37.571-1 which was upgraded at RAN#83 to Rel-16 due to a Rel-16 relevant C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1E30A8" w14:textId="77777777" w:rsidR="00034E62" w:rsidRPr="00CD7D70" w:rsidRDefault="00034E62" w:rsidP="00034E62">
            <w:pPr>
              <w:pStyle w:val="TAL"/>
              <w:rPr>
                <w:sz w:val="16"/>
                <w:szCs w:val="16"/>
                <w:lang w:eastAsia="en-US"/>
              </w:rPr>
            </w:pPr>
            <w:r w:rsidRPr="00CD7D70">
              <w:rPr>
                <w:sz w:val="16"/>
                <w:szCs w:val="16"/>
                <w:lang w:eastAsia="en-US"/>
              </w:rPr>
              <w:t>15.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B3D5E5F" w14:textId="77777777" w:rsidR="00034E62" w:rsidRPr="00CD7D70" w:rsidRDefault="00034E62" w:rsidP="00034E62">
            <w:pPr>
              <w:pStyle w:val="TAL"/>
              <w:rPr>
                <w:sz w:val="16"/>
                <w:szCs w:val="16"/>
                <w:lang w:eastAsia="en-US"/>
              </w:rPr>
            </w:pPr>
            <w:r w:rsidRPr="00CD7D70">
              <w:rPr>
                <w:sz w:val="16"/>
                <w:szCs w:val="16"/>
                <w:lang w:eastAsia="en-US"/>
              </w:rPr>
              <w:t>16.0.0</w:t>
            </w:r>
          </w:p>
        </w:tc>
      </w:tr>
      <w:tr w:rsidR="00CD7D70" w:rsidRPr="00CD7D70" w14:paraId="719F622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94942B7" w14:textId="77777777" w:rsidR="0085192F" w:rsidRPr="00CD7D70" w:rsidRDefault="0085192F" w:rsidP="0085192F">
            <w:pPr>
              <w:pStyle w:val="TAL"/>
              <w:rPr>
                <w:sz w:val="16"/>
                <w:szCs w:val="16"/>
                <w:lang w:eastAsia="en-US"/>
              </w:rPr>
            </w:pPr>
            <w:r w:rsidRPr="00CD7D70">
              <w:rPr>
                <w:sz w:val="16"/>
                <w:szCs w:val="16"/>
                <w:lang w:eastAsia="en-US"/>
              </w:rPr>
              <w:t>2019-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9153CC" w14:textId="77777777" w:rsidR="0085192F" w:rsidRPr="00CD7D70" w:rsidRDefault="0085192F" w:rsidP="0085192F">
            <w:pPr>
              <w:pStyle w:val="TAL"/>
              <w:rPr>
                <w:sz w:val="16"/>
                <w:szCs w:val="16"/>
                <w:lang w:eastAsia="en-US"/>
              </w:rPr>
            </w:pPr>
            <w:r w:rsidRPr="00CD7D70">
              <w:rPr>
                <w:sz w:val="16"/>
                <w:szCs w:val="16"/>
                <w:lang w:eastAsia="en-US"/>
              </w:rPr>
              <w:t>RAN#8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448B9D6" w14:textId="77777777" w:rsidR="0085192F" w:rsidRPr="00CD7D70" w:rsidRDefault="0085192F" w:rsidP="0085192F">
            <w:pPr>
              <w:pStyle w:val="TAL"/>
              <w:rPr>
                <w:sz w:val="16"/>
                <w:szCs w:val="16"/>
                <w:lang w:eastAsia="en-US"/>
              </w:rPr>
            </w:pPr>
            <w:r w:rsidRPr="00CD7D70">
              <w:rPr>
                <w:sz w:val="16"/>
                <w:szCs w:val="16"/>
                <w:lang w:eastAsia="en-US"/>
              </w:rPr>
              <w:t>R5-19520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550E22D4" w14:textId="77777777" w:rsidR="0085192F" w:rsidRPr="00CD7D70" w:rsidRDefault="0085192F" w:rsidP="0085192F">
            <w:pPr>
              <w:pStyle w:val="TAL"/>
              <w:rPr>
                <w:sz w:val="16"/>
                <w:szCs w:val="16"/>
                <w:lang w:eastAsia="en-US"/>
              </w:rPr>
            </w:pPr>
            <w:r w:rsidRPr="00CD7D70">
              <w:rPr>
                <w:sz w:val="16"/>
                <w:szCs w:val="16"/>
                <w:lang w:eastAsia="en-US"/>
              </w:rPr>
              <w:t>011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A5B01EC" w14:textId="77777777" w:rsidR="0085192F" w:rsidRPr="00CD7D70" w:rsidRDefault="0085192F" w:rsidP="0085192F">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0658B95" w14:textId="77777777" w:rsidR="0085192F" w:rsidRPr="00CD7D70" w:rsidRDefault="0085192F" w:rsidP="0085192F">
            <w:pPr>
              <w:pStyle w:val="TAL"/>
              <w:rPr>
                <w:sz w:val="16"/>
                <w:szCs w:val="16"/>
                <w:lang w:eastAsia="en-US"/>
              </w:rPr>
            </w:pPr>
            <w:r w:rsidRPr="00CD7D70">
              <w:rPr>
                <w:sz w:val="16"/>
                <w:szCs w:val="16"/>
                <w:lang w:eastAsia="en-US"/>
              </w:rPr>
              <w:t>Addition of information for test environment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A8AC98" w14:textId="77777777" w:rsidR="0085192F" w:rsidRPr="00CD7D70" w:rsidRDefault="0085192F" w:rsidP="0085192F">
            <w:pPr>
              <w:pStyle w:val="TAL"/>
              <w:rPr>
                <w:sz w:val="16"/>
                <w:szCs w:val="16"/>
                <w:lang w:eastAsia="en-US"/>
              </w:rPr>
            </w:pPr>
            <w:r w:rsidRPr="00CD7D70">
              <w:rPr>
                <w:sz w:val="16"/>
                <w:szCs w:val="16"/>
                <w:lang w:eastAsia="en-US"/>
              </w:rPr>
              <w:t>16.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F21869" w14:textId="77777777" w:rsidR="0085192F" w:rsidRPr="00CD7D70" w:rsidRDefault="0085192F" w:rsidP="0085192F">
            <w:pPr>
              <w:pStyle w:val="TAL"/>
              <w:rPr>
                <w:sz w:val="16"/>
                <w:szCs w:val="16"/>
                <w:lang w:eastAsia="en-US"/>
              </w:rPr>
            </w:pPr>
            <w:r w:rsidRPr="00CD7D70">
              <w:rPr>
                <w:sz w:val="16"/>
                <w:szCs w:val="16"/>
                <w:lang w:eastAsia="en-US"/>
              </w:rPr>
              <w:t>16.1.0</w:t>
            </w:r>
          </w:p>
        </w:tc>
      </w:tr>
      <w:tr w:rsidR="00CD7D70" w:rsidRPr="00CD7D70" w14:paraId="2B0E918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A84CB6F" w14:textId="77777777" w:rsidR="0085192F" w:rsidRPr="00CD7D70" w:rsidRDefault="0085192F" w:rsidP="0085192F">
            <w:pPr>
              <w:pStyle w:val="TAL"/>
              <w:rPr>
                <w:sz w:val="16"/>
                <w:szCs w:val="16"/>
                <w:lang w:eastAsia="en-US"/>
              </w:rPr>
            </w:pPr>
            <w:r w:rsidRPr="00CD7D70">
              <w:rPr>
                <w:sz w:val="16"/>
                <w:szCs w:val="16"/>
                <w:lang w:eastAsia="en-US"/>
              </w:rPr>
              <w:t>2019-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7D1866" w14:textId="77777777" w:rsidR="0085192F" w:rsidRPr="00CD7D70" w:rsidRDefault="0085192F" w:rsidP="0085192F">
            <w:pPr>
              <w:pStyle w:val="TAL"/>
              <w:rPr>
                <w:sz w:val="16"/>
                <w:szCs w:val="16"/>
                <w:lang w:eastAsia="en-US"/>
              </w:rPr>
            </w:pPr>
            <w:r w:rsidRPr="00CD7D70">
              <w:rPr>
                <w:sz w:val="16"/>
                <w:szCs w:val="16"/>
                <w:lang w:eastAsia="en-US"/>
              </w:rPr>
              <w:t>RAN#8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11DC7F1" w14:textId="77777777" w:rsidR="0085192F" w:rsidRPr="00CD7D70" w:rsidRDefault="0085192F" w:rsidP="0085192F">
            <w:pPr>
              <w:pStyle w:val="TAL"/>
              <w:rPr>
                <w:sz w:val="16"/>
                <w:szCs w:val="16"/>
                <w:lang w:eastAsia="en-US"/>
              </w:rPr>
            </w:pPr>
            <w:r w:rsidRPr="00CD7D70">
              <w:rPr>
                <w:sz w:val="16"/>
                <w:szCs w:val="16"/>
                <w:lang w:eastAsia="en-US"/>
              </w:rPr>
              <w:t>R5-19520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E8C1595" w14:textId="77777777" w:rsidR="0085192F" w:rsidRPr="00CD7D70" w:rsidRDefault="0085192F" w:rsidP="0085192F">
            <w:pPr>
              <w:pStyle w:val="TAL"/>
              <w:rPr>
                <w:sz w:val="16"/>
                <w:szCs w:val="16"/>
                <w:lang w:eastAsia="en-US"/>
              </w:rPr>
            </w:pPr>
            <w:r w:rsidRPr="00CD7D70">
              <w:rPr>
                <w:sz w:val="16"/>
                <w:szCs w:val="16"/>
                <w:lang w:eastAsia="en-US"/>
              </w:rPr>
              <w:t>011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F24D557" w14:textId="77777777" w:rsidR="0085192F" w:rsidRPr="00CD7D70" w:rsidRDefault="0085192F" w:rsidP="0085192F">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1926C5" w14:textId="77777777" w:rsidR="0085192F" w:rsidRPr="00CD7D70" w:rsidRDefault="0085192F" w:rsidP="0085192F">
            <w:pPr>
              <w:pStyle w:val="TAL"/>
              <w:rPr>
                <w:sz w:val="16"/>
                <w:szCs w:val="16"/>
                <w:lang w:eastAsia="en-US"/>
              </w:rPr>
            </w:pPr>
            <w:r w:rsidRPr="00CD7D70">
              <w:rPr>
                <w:sz w:val="16"/>
                <w:szCs w:val="16"/>
                <w:lang w:eastAsia="en-US"/>
              </w:rPr>
              <w:t>Clean Up of NR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F14E4C" w14:textId="77777777" w:rsidR="0085192F" w:rsidRPr="00CD7D70" w:rsidRDefault="0085192F" w:rsidP="0085192F">
            <w:pPr>
              <w:pStyle w:val="TAL"/>
              <w:rPr>
                <w:sz w:val="16"/>
                <w:szCs w:val="16"/>
                <w:lang w:eastAsia="en-US"/>
              </w:rPr>
            </w:pPr>
            <w:r w:rsidRPr="00CD7D70">
              <w:rPr>
                <w:sz w:val="16"/>
                <w:szCs w:val="16"/>
                <w:lang w:eastAsia="en-US"/>
              </w:rPr>
              <w:t>16.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255A7AF" w14:textId="77777777" w:rsidR="0085192F" w:rsidRPr="00CD7D70" w:rsidRDefault="0085192F" w:rsidP="0085192F">
            <w:pPr>
              <w:pStyle w:val="TAL"/>
              <w:rPr>
                <w:sz w:val="16"/>
                <w:szCs w:val="16"/>
                <w:lang w:eastAsia="en-US"/>
              </w:rPr>
            </w:pPr>
            <w:r w:rsidRPr="00CD7D70">
              <w:rPr>
                <w:sz w:val="16"/>
                <w:szCs w:val="16"/>
                <w:lang w:eastAsia="en-US"/>
              </w:rPr>
              <w:t>16.1.0</w:t>
            </w:r>
          </w:p>
        </w:tc>
      </w:tr>
      <w:tr w:rsidR="00CD7D70" w:rsidRPr="00CD7D70" w14:paraId="183596F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8F1E7A5"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50A299"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77A9282" w14:textId="77777777" w:rsidR="0004505E" w:rsidRPr="00CD7D70" w:rsidRDefault="0004505E" w:rsidP="0004505E">
            <w:pPr>
              <w:pStyle w:val="TAL"/>
              <w:rPr>
                <w:sz w:val="16"/>
                <w:szCs w:val="16"/>
                <w:lang w:eastAsia="en-US"/>
              </w:rPr>
            </w:pPr>
            <w:r w:rsidRPr="00CD7D70">
              <w:rPr>
                <w:sz w:val="16"/>
                <w:szCs w:val="16"/>
                <w:lang w:eastAsia="en-US"/>
              </w:rPr>
              <w:t>R5-19716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45377A4" w14:textId="77777777" w:rsidR="0004505E" w:rsidRPr="00CD7D70" w:rsidRDefault="0004505E" w:rsidP="0004505E">
            <w:pPr>
              <w:pStyle w:val="TAL"/>
              <w:rPr>
                <w:sz w:val="16"/>
                <w:szCs w:val="16"/>
                <w:lang w:eastAsia="en-US"/>
              </w:rPr>
            </w:pPr>
            <w:r w:rsidRPr="00CD7D70">
              <w:rPr>
                <w:sz w:val="16"/>
                <w:szCs w:val="16"/>
                <w:lang w:eastAsia="en-US"/>
              </w:rPr>
              <w:t>012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121B66D"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5606A5C" w14:textId="77777777" w:rsidR="0004505E" w:rsidRPr="00CD7D70" w:rsidRDefault="0004505E" w:rsidP="0004505E">
            <w:pPr>
              <w:pStyle w:val="TAL"/>
              <w:rPr>
                <w:sz w:val="16"/>
                <w:szCs w:val="16"/>
                <w:lang w:eastAsia="en-US"/>
              </w:rPr>
            </w:pPr>
            <w:r w:rsidRPr="00CD7D70">
              <w:rPr>
                <w:sz w:val="16"/>
                <w:szCs w:val="16"/>
                <w:lang w:eastAsia="en-US"/>
              </w:rPr>
              <w:t>Correction to Testcases 7.2.2.2, 7.3.4.2 and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DD2184"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45B937B"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7AD4546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ECA3C5"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539EF3"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7A0596B5" w14:textId="77777777" w:rsidR="0004505E" w:rsidRPr="00CD7D70" w:rsidRDefault="0004505E" w:rsidP="0004505E">
            <w:pPr>
              <w:pStyle w:val="TAL"/>
              <w:rPr>
                <w:sz w:val="16"/>
                <w:szCs w:val="16"/>
                <w:lang w:eastAsia="en-US"/>
              </w:rPr>
            </w:pPr>
            <w:r w:rsidRPr="00CD7D70">
              <w:rPr>
                <w:sz w:val="16"/>
                <w:szCs w:val="16"/>
                <w:lang w:eastAsia="en-US"/>
              </w:rPr>
              <w:t>R5-19716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3739411" w14:textId="77777777" w:rsidR="0004505E" w:rsidRPr="00CD7D70" w:rsidRDefault="0004505E" w:rsidP="0004505E">
            <w:pPr>
              <w:pStyle w:val="TAL"/>
              <w:rPr>
                <w:sz w:val="16"/>
                <w:szCs w:val="16"/>
                <w:lang w:eastAsia="en-US"/>
              </w:rPr>
            </w:pPr>
            <w:r w:rsidRPr="00CD7D70">
              <w:rPr>
                <w:sz w:val="16"/>
                <w:szCs w:val="16"/>
                <w:lang w:eastAsia="en-US"/>
              </w:rPr>
              <w:t>012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40422D2"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DB8B98A" w14:textId="77777777" w:rsidR="0004505E" w:rsidRPr="00CD7D70" w:rsidRDefault="0004505E" w:rsidP="0004505E">
            <w:pPr>
              <w:pStyle w:val="TAL"/>
              <w:rPr>
                <w:sz w:val="16"/>
                <w:szCs w:val="16"/>
                <w:lang w:eastAsia="en-US"/>
              </w:rPr>
            </w:pPr>
            <w:r w:rsidRPr="00CD7D70">
              <w:rPr>
                <w:sz w:val="16"/>
                <w:szCs w:val="16"/>
                <w:lang w:eastAsia="en-US"/>
              </w:rPr>
              <w:t>Addition of sub-test information for N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B2C882"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FC31A49"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46357F2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B71D95"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6A417"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E01BA5B" w14:textId="77777777" w:rsidR="0004505E" w:rsidRPr="00CD7D70" w:rsidRDefault="0004505E" w:rsidP="0004505E">
            <w:pPr>
              <w:pStyle w:val="TAL"/>
              <w:rPr>
                <w:sz w:val="16"/>
                <w:szCs w:val="16"/>
                <w:lang w:eastAsia="en-US"/>
              </w:rPr>
            </w:pPr>
            <w:r w:rsidRPr="00CD7D70">
              <w:rPr>
                <w:sz w:val="16"/>
                <w:szCs w:val="16"/>
                <w:lang w:eastAsia="en-US"/>
              </w:rPr>
              <w:t>R5-1971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3571125" w14:textId="77777777" w:rsidR="0004505E" w:rsidRPr="00CD7D70" w:rsidRDefault="0004505E" w:rsidP="0004505E">
            <w:pPr>
              <w:pStyle w:val="TAL"/>
              <w:rPr>
                <w:sz w:val="16"/>
                <w:szCs w:val="16"/>
                <w:lang w:eastAsia="en-US"/>
              </w:rPr>
            </w:pPr>
            <w:r w:rsidRPr="00CD7D70">
              <w:rPr>
                <w:sz w:val="16"/>
                <w:szCs w:val="16"/>
                <w:lang w:eastAsia="en-US"/>
              </w:rPr>
              <w:t>012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E399B59"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309762F" w14:textId="77777777" w:rsidR="0004505E" w:rsidRPr="00CD7D70" w:rsidRDefault="0004505E" w:rsidP="0004505E">
            <w:pPr>
              <w:pStyle w:val="TAL"/>
              <w:rPr>
                <w:sz w:val="16"/>
                <w:szCs w:val="16"/>
                <w:lang w:eastAsia="en-US"/>
              </w:rPr>
            </w:pPr>
            <w:r w:rsidRPr="00CD7D70">
              <w:rPr>
                <w:sz w:val="16"/>
                <w:szCs w:val="16"/>
                <w:lang w:eastAsia="en-US"/>
              </w:rPr>
              <w:t>Alignment of NR terminolog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079C2D"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7FF3F8A"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688687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5AE158"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83A3F7"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F362102" w14:textId="77777777" w:rsidR="0004505E" w:rsidRPr="00CD7D70" w:rsidRDefault="0004505E" w:rsidP="0004505E">
            <w:pPr>
              <w:pStyle w:val="TAL"/>
              <w:rPr>
                <w:sz w:val="16"/>
                <w:szCs w:val="16"/>
                <w:lang w:eastAsia="en-US"/>
              </w:rPr>
            </w:pPr>
            <w:r w:rsidRPr="00CD7D70">
              <w:rPr>
                <w:sz w:val="16"/>
                <w:szCs w:val="16"/>
                <w:lang w:eastAsia="en-US"/>
              </w:rPr>
              <w:t>R5-197168</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A9D2152" w14:textId="77777777" w:rsidR="0004505E" w:rsidRPr="00CD7D70" w:rsidRDefault="0004505E" w:rsidP="0004505E">
            <w:pPr>
              <w:pStyle w:val="TAL"/>
              <w:rPr>
                <w:sz w:val="16"/>
                <w:szCs w:val="16"/>
                <w:lang w:eastAsia="en-US"/>
              </w:rPr>
            </w:pPr>
            <w:r w:rsidRPr="00CD7D70">
              <w:rPr>
                <w:sz w:val="16"/>
                <w:szCs w:val="16"/>
                <w:lang w:eastAsia="en-US"/>
              </w:rPr>
              <w:t>012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914073B"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0661E01" w14:textId="77777777" w:rsidR="0004505E" w:rsidRPr="00CD7D70" w:rsidRDefault="0004505E" w:rsidP="0004505E">
            <w:pPr>
              <w:pStyle w:val="TAL"/>
              <w:rPr>
                <w:sz w:val="16"/>
                <w:szCs w:val="16"/>
                <w:lang w:eastAsia="en-US"/>
              </w:rPr>
            </w:pPr>
            <w:r w:rsidRPr="00CD7D70">
              <w:rPr>
                <w:sz w:val="16"/>
                <w:szCs w:val="16"/>
                <w:lang w:eastAsia="en-US"/>
              </w:rPr>
              <w:t>Complete positioning protocol test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899CF59"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B47202"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3F9993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BF7CCC7"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77939C"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2668CAE" w14:textId="77777777" w:rsidR="0004505E" w:rsidRPr="00CD7D70" w:rsidRDefault="0004505E" w:rsidP="0004505E">
            <w:pPr>
              <w:pStyle w:val="TAL"/>
              <w:rPr>
                <w:sz w:val="16"/>
                <w:szCs w:val="16"/>
                <w:lang w:eastAsia="en-US"/>
              </w:rPr>
            </w:pPr>
            <w:r w:rsidRPr="00CD7D70">
              <w:rPr>
                <w:sz w:val="16"/>
                <w:szCs w:val="16"/>
                <w:lang w:eastAsia="en-US"/>
              </w:rPr>
              <w:t>R5-197169</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32FD437" w14:textId="77777777" w:rsidR="0004505E" w:rsidRPr="00CD7D70" w:rsidRDefault="0004505E" w:rsidP="0004505E">
            <w:pPr>
              <w:pStyle w:val="TAL"/>
              <w:rPr>
                <w:sz w:val="16"/>
                <w:szCs w:val="16"/>
                <w:lang w:eastAsia="en-US"/>
              </w:rPr>
            </w:pPr>
            <w:r w:rsidRPr="00CD7D70">
              <w:rPr>
                <w:sz w:val="16"/>
                <w:szCs w:val="16"/>
                <w:lang w:eastAsia="en-US"/>
              </w:rPr>
              <w:t>012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CED1621"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E76A2CA" w14:textId="77777777" w:rsidR="0004505E" w:rsidRPr="00CD7D70" w:rsidRDefault="0004505E" w:rsidP="0004505E">
            <w:pPr>
              <w:pStyle w:val="TAL"/>
              <w:rPr>
                <w:sz w:val="16"/>
                <w:szCs w:val="16"/>
                <w:lang w:eastAsia="en-US"/>
              </w:rPr>
            </w:pPr>
            <w:r w:rsidRPr="00CD7D70">
              <w:rPr>
                <w:sz w:val="16"/>
                <w:szCs w:val="16"/>
                <w:lang w:eastAsia="en-US"/>
              </w:rPr>
              <w:t>Add default conditions for FR2 positioning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4FFF11"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FF9074A"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4918EC6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AD119C"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78933E2"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598575F" w14:textId="77777777" w:rsidR="0004505E" w:rsidRPr="00CD7D70" w:rsidRDefault="0004505E" w:rsidP="0004505E">
            <w:pPr>
              <w:pStyle w:val="TAL"/>
              <w:rPr>
                <w:sz w:val="16"/>
                <w:szCs w:val="16"/>
                <w:lang w:eastAsia="en-US"/>
              </w:rPr>
            </w:pPr>
            <w:r w:rsidRPr="00CD7D70">
              <w:rPr>
                <w:sz w:val="16"/>
                <w:szCs w:val="16"/>
                <w:lang w:eastAsia="en-US"/>
              </w:rPr>
              <w:t>R5-197170</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05CA212" w14:textId="77777777" w:rsidR="0004505E" w:rsidRPr="00CD7D70" w:rsidRDefault="0004505E" w:rsidP="0004505E">
            <w:pPr>
              <w:pStyle w:val="TAL"/>
              <w:rPr>
                <w:sz w:val="16"/>
                <w:szCs w:val="16"/>
                <w:lang w:eastAsia="en-US"/>
              </w:rPr>
            </w:pPr>
            <w:r w:rsidRPr="00CD7D70">
              <w:rPr>
                <w:sz w:val="16"/>
                <w:szCs w:val="16"/>
                <w:lang w:eastAsia="en-US"/>
              </w:rPr>
              <w:t>012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CC235C0" w14:textId="77777777" w:rsidR="0004505E" w:rsidRPr="00CD7D70" w:rsidRDefault="0004505E" w:rsidP="0004505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194DCD8" w14:textId="77777777" w:rsidR="0004505E" w:rsidRPr="00CD7D70" w:rsidRDefault="0004505E" w:rsidP="0004505E">
            <w:pPr>
              <w:pStyle w:val="TAL"/>
              <w:rPr>
                <w:sz w:val="16"/>
                <w:szCs w:val="16"/>
                <w:lang w:eastAsia="en-US"/>
              </w:rPr>
            </w:pPr>
            <w:r w:rsidRPr="00CD7D70">
              <w:rPr>
                <w:sz w:val="16"/>
                <w:szCs w:val="16"/>
                <w:lang w:eastAsia="en-US"/>
              </w:rPr>
              <w:t>Clean Up of NR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E918FE"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70AFE6"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3CD748D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C325A86" w14:textId="77777777" w:rsidR="0004505E" w:rsidRPr="00CD7D70" w:rsidRDefault="0004505E" w:rsidP="0004505E">
            <w:pPr>
              <w:pStyle w:val="TAL"/>
              <w:rPr>
                <w:sz w:val="16"/>
                <w:szCs w:val="16"/>
                <w:lang w:eastAsia="en-US"/>
              </w:rPr>
            </w:pPr>
            <w:r w:rsidRPr="00CD7D70">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C7B37B" w14:textId="77777777" w:rsidR="0004505E" w:rsidRPr="00CD7D70" w:rsidRDefault="0004505E" w:rsidP="0004505E">
            <w:pPr>
              <w:pStyle w:val="TAL"/>
              <w:rPr>
                <w:sz w:val="16"/>
                <w:szCs w:val="16"/>
                <w:lang w:eastAsia="en-US"/>
              </w:rPr>
            </w:pPr>
            <w:r w:rsidRPr="00CD7D70">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23D1F46" w14:textId="77777777" w:rsidR="0004505E" w:rsidRPr="00CD7D70" w:rsidRDefault="0004505E" w:rsidP="0004505E">
            <w:pPr>
              <w:pStyle w:val="TAL"/>
              <w:rPr>
                <w:sz w:val="16"/>
                <w:szCs w:val="16"/>
                <w:lang w:eastAsia="en-US"/>
              </w:rPr>
            </w:pPr>
            <w:r w:rsidRPr="00CD7D70">
              <w:rPr>
                <w:sz w:val="16"/>
                <w:szCs w:val="16"/>
                <w:lang w:eastAsia="en-US"/>
              </w:rPr>
              <w:t>R5-19717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DE56CA3" w14:textId="77777777" w:rsidR="0004505E" w:rsidRPr="00CD7D70" w:rsidRDefault="0004505E" w:rsidP="0004505E">
            <w:pPr>
              <w:pStyle w:val="TAL"/>
              <w:rPr>
                <w:sz w:val="16"/>
                <w:szCs w:val="16"/>
                <w:lang w:eastAsia="en-US"/>
              </w:rPr>
            </w:pPr>
            <w:r w:rsidRPr="00CD7D70">
              <w:rPr>
                <w:sz w:val="16"/>
                <w:szCs w:val="16"/>
                <w:lang w:eastAsia="en-US"/>
              </w:rPr>
              <w:t>012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585897F" w14:textId="77777777" w:rsidR="0004505E" w:rsidRPr="00CD7D70" w:rsidRDefault="0004505E" w:rsidP="0004505E">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F8B6A3" w14:textId="77777777" w:rsidR="0004505E" w:rsidRPr="00CD7D70" w:rsidRDefault="0004505E" w:rsidP="0004505E">
            <w:pPr>
              <w:pStyle w:val="TAL"/>
              <w:rPr>
                <w:sz w:val="16"/>
                <w:szCs w:val="16"/>
                <w:lang w:eastAsia="en-US"/>
              </w:rPr>
            </w:pPr>
            <w:r w:rsidRPr="00CD7D70">
              <w:rPr>
                <w:sz w:val="16"/>
                <w:szCs w:val="16"/>
                <w:lang w:eastAsia="en-US"/>
              </w:rPr>
              <w:t>Missing Values from Request Assistance Data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835B77" w14:textId="77777777" w:rsidR="0004505E" w:rsidRPr="00CD7D70" w:rsidRDefault="0004505E" w:rsidP="0004505E">
            <w:pPr>
              <w:pStyle w:val="TAL"/>
              <w:rPr>
                <w:sz w:val="16"/>
                <w:szCs w:val="16"/>
                <w:lang w:eastAsia="en-US"/>
              </w:rPr>
            </w:pPr>
            <w:r w:rsidRPr="00CD7D70">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58AC50" w14:textId="77777777" w:rsidR="0004505E" w:rsidRPr="00CD7D70" w:rsidRDefault="0004505E" w:rsidP="0004505E">
            <w:pPr>
              <w:pStyle w:val="TAL"/>
              <w:rPr>
                <w:sz w:val="16"/>
                <w:szCs w:val="16"/>
                <w:lang w:eastAsia="en-US"/>
              </w:rPr>
            </w:pPr>
            <w:r w:rsidRPr="00CD7D70">
              <w:rPr>
                <w:sz w:val="16"/>
                <w:szCs w:val="16"/>
                <w:lang w:eastAsia="en-US"/>
              </w:rPr>
              <w:t>16.2.0</w:t>
            </w:r>
          </w:p>
        </w:tc>
      </w:tr>
      <w:tr w:rsidR="00CD7D70" w:rsidRPr="00CD7D70" w14:paraId="11E159C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A130AEC" w14:textId="77777777" w:rsidR="003D6FD2" w:rsidRPr="00CD7D70" w:rsidRDefault="003D6FD2" w:rsidP="003D6FD2">
            <w:pPr>
              <w:pStyle w:val="TAL"/>
              <w:rPr>
                <w:sz w:val="16"/>
                <w:szCs w:val="16"/>
                <w:lang w:eastAsia="en-US"/>
              </w:rPr>
            </w:pPr>
            <w:r w:rsidRPr="00CD7D70">
              <w:rPr>
                <w:sz w:val="16"/>
                <w:szCs w:val="16"/>
                <w:lang w:eastAsia="en-US"/>
              </w:rPr>
              <w:t>2019-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96C1E6" w14:textId="77777777" w:rsidR="003D6FD2" w:rsidRPr="00CD7D70" w:rsidRDefault="003D6FD2" w:rsidP="003D6FD2">
            <w:pPr>
              <w:pStyle w:val="TAL"/>
              <w:rPr>
                <w:sz w:val="16"/>
                <w:szCs w:val="16"/>
                <w:lang w:eastAsia="en-US"/>
              </w:rPr>
            </w:pPr>
            <w:r w:rsidRPr="00CD7D70">
              <w:rPr>
                <w:sz w:val="16"/>
                <w:szCs w:val="16"/>
                <w:lang w:eastAsia="en-US"/>
              </w:rPr>
              <w:t>RAN#8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D9956F1" w14:textId="77777777" w:rsidR="003D6FD2" w:rsidRPr="00CD7D70" w:rsidRDefault="003D6FD2" w:rsidP="003D6FD2">
            <w:pPr>
              <w:pStyle w:val="TAL"/>
              <w:rPr>
                <w:sz w:val="16"/>
                <w:szCs w:val="16"/>
                <w:lang w:eastAsia="en-US"/>
              </w:rPr>
            </w:pPr>
            <w:r w:rsidRPr="00CD7D70">
              <w:rPr>
                <w:sz w:val="16"/>
                <w:szCs w:val="16"/>
                <w:lang w:eastAsia="en-US"/>
              </w:rPr>
              <w:t>R5-19896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EA932D7" w14:textId="77777777" w:rsidR="003D6FD2" w:rsidRPr="00CD7D70" w:rsidRDefault="003D6FD2" w:rsidP="003D6FD2">
            <w:pPr>
              <w:pStyle w:val="TAL"/>
              <w:rPr>
                <w:sz w:val="16"/>
                <w:szCs w:val="16"/>
                <w:lang w:eastAsia="en-US"/>
              </w:rPr>
            </w:pPr>
            <w:r w:rsidRPr="00CD7D70">
              <w:rPr>
                <w:sz w:val="16"/>
                <w:szCs w:val="16"/>
                <w:lang w:eastAsia="en-US"/>
              </w:rPr>
              <w:t>0127</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6C105365" w14:textId="77777777" w:rsidR="003D6FD2" w:rsidRPr="00CD7D70" w:rsidRDefault="003D6FD2" w:rsidP="003D6FD2">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95C3C1B" w14:textId="77777777" w:rsidR="003D6FD2" w:rsidRPr="00CD7D70" w:rsidRDefault="003D6FD2" w:rsidP="003D6FD2">
            <w:pPr>
              <w:pStyle w:val="TAL"/>
              <w:rPr>
                <w:sz w:val="16"/>
                <w:szCs w:val="16"/>
                <w:lang w:eastAsia="en-US"/>
              </w:rPr>
            </w:pPr>
            <w:r w:rsidRPr="00CD7D70">
              <w:rPr>
                <w:sz w:val="16"/>
                <w:szCs w:val="16"/>
                <w:lang w:eastAsia="en-US"/>
              </w:rPr>
              <w:t>Additional test coverage for multi-frequency GNSS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7ABFBB" w14:textId="77777777" w:rsidR="003D6FD2" w:rsidRPr="00CD7D70" w:rsidRDefault="003D6FD2" w:rsidP="003D6FD2">
            <w:pPr>
              <w:pStyle w:val="TAL"/>
              <w:rPr>
                <w:sz w:val="16"/>
                <w:szCs w:val="16"/>
                <w:lang w:eastAsia="en-US"/>
              </w:rPr>
            </w:pPr>
            <w:r w:rsidRPr="00CD7D70">
              <w:rPr>
                <w:sz w:val="16"/>
                <w:szCs w:val="16"/>
                <w:lang w:eastAsia="en-US"/>
              </w:rPr>
              <w:t>16.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A1A66A9" w14:textId="77777777" w:rsidR="003D6FD2" w:rsidRPr="00CD7D70" w:rsidRDefault="003D6FD2" w:rsidP="003D6FD2">
            <w:pPr>
              <w:pStyle w:val="TAL"/>
              <w:rPr>
                <w:sz w:val="16"/>
                <w:szCs w:val="16"/>
                <w:lang w:eastAsia="en-US"/>
              </w:rPr>
            </w:pPr>
            <w:r w:rsidRPr="00CD7D70">
              <w:rPr>
                <w:sz w:val="16"/>
                <w:szCs w:val="16"/>
                <w:lang w:eastAsia="en-US"/>
              </w:rPr>
              <w:t>16.3.0</w:t>
            </w:r>
          </w:p>
        </w:tc>
      </w:tr>
      <w:tr w:rsidR="00CD7D70" w:rsidRPr="00CD7D70" w14:paraId="1F25C2F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3F09B5" w14:textId="77777777" w:rsidR="003D6FD2" w:rsidRPr="00CD7D70" w:rsidRDefault="003D6FD2" w:rsidP="003D6FD2">
            <w:pPr>
              <w:pStyle w:val="TAL"/>
              <w:rPr>
                <w:sz w:val="16"/>
                <w:szCs w:val="16"/>
                <w:lang w:eastAsia="en-US"/>
              </w:rPr>
            </w:pPr>
            <w:r w:rsidRPr="00CD7D70">
              <w:rPr>
                <w:sz w:val="16"/>
                <w:szCs w:val="16"/>
                <w:lang w:eastAsia="en-US"/>
              </w:rPr>
              <w:t>2019-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641E60" w14:textId="77777777" w:rsidR="003D6FD2" w:rsidRPr="00CD7D70" w:rsidRDefault="003D6FD2" w:rsidP="003D6FD2">
            <w:pPr>
              <w:pStyle w:val="TAL"/>
              <w:rPr>
                <w:sz w:val="16"/>
                <w:szCs w:val="16"/>
                <w:lang w:eastAsia="en-US"/>
              </w:rPr>
            </w:pPr>
            <w:r w:rsidRPr="00CD7D70">
              <w:rPr>
                <w:sz w:val="16"/>
                <w:szCs w:val="16"/>
                <w:lang w:eastAsia="en-US"/>
              </w:rPr>
              <w:t>RAN#8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09EE1681" w14:textId="77777777" w:rsidR="003D6FD2" w:rsidRPr="00CD7D70" w:rsidRDefault="003D6FD2" w:rsidP="003D6FD2">
            <w:pPr>
              <w:pStyle w:val="TAL"/>
              <w:rPr>
                <w:sz w:val="16"/>
                <w:szCs w:val="16"/>
                <w:lang w:eastAsia="en-US"/>
              </w:rPr>
            </w:pPr>
            <w:r w:rsidRPr="00CD7D70">
              <w:rPr>
                <w:sz w:val="16"/>
                <w:szCs w:val="16"/>
                <w:lang w:eastAsia="en-US"/>
              </w:rPr>
              <w:t>R5-1989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DE20D3C" w14:textId="77777777" w:rsidR="003D6FD2" w:rsidRPr="00CD7D70" w:rsidRDefault="003D6FD2" w:rsidP="003D6FD2">
            <w:pPr>
              <w:pStyle w:val="TAL"/>
              <w:rPr>
                <w:sz w:val="16"/>
                <w:szCs w:val="16"/>
                <w:lang w:eastAsia="en-US"/>
              </w:rPr>
            </w:pPr>
            <w:r w:rsidRPr="00CD7D70">
              <w:rPr>
                <w:sz w:val="16"/>
                <w:szCs w:val="16"/>
                <w:lang w:eastAsia="en-US"/>
              </w:rPr>
              <w:t>0128</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4227D61" w14:textId="77777777" w:rsidR="003D6FD2" w:rsidRPr="00CD7D70" w:rsidRDefault="003D6FD2" w:rsidP="003D6FD2">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30D020" w14:textId="77777777" w:rsidR="003D6FD2" w:rsidRPr="00CD7D70" w:rsidRDefault="003D6FD2" w:rsidP="003D6FD2">
            <w:pPr>
              <w:pStyle w:val="TAL"/>
              <w:rPr>
                <w:sz w:val="16"/>
                <w:szCs w:val="16"/>
                <w:lang w:eastAsia="en-US"/>
              </w:rPr>
            </w:pPr>
            <w:r w:rsidRPr="00CD7D70">
              <w:rPr>
                <w:sz w:val="16"/>
                <w:szCs w:val="16"/>
                <w:lang w:eastAsia="en-US"/>
              </w:rPr>
              <w:t>Update to protocol positioning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AD25F5" w14:textId="77777777" w:rsidR="003D6FD2" w:rsidRPr="00CD7D70" w:rsidRDefault="003D6FD2" w:rsidP="003D6FD2">
            <w:pPr>
              <w:pStyle w:val="TAL"/>
              <w:rPr>
                <w:sz w:val="16"/>
                <w:szCs w:val="16"/>
                <w:lang w:eastAsia="en-US"/>
              </w:rPr>
            </w:pPr>
            <w:r w:rsidRPr="00CD7D70">
              <w:rPr>
                <w:sz w:val="16"/>
                <w:szCs w:val="16"/>
                <w:lang w:eastAsia="en-US"/>
              </w:rPr>
              <w:t>16.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695E2AC" w14:textId="77777777" w:rsidR="003D6FD2" w:rsidRPr="00CD7D70" w:rsidRDefault="003D6FD2" w:rsidP="003D6FD2">
            <w:pPr>
              <w:pStyle w:val="TAL"/>
              <w:rPr>
                <w:sz w:val="16"/>
                <w:szCs w:val="16"/>
                <w:lang w:eastAsia="en-US"/>
              </w:rPr>
            </w:pPr>
            <w:r w:rsidRPr="00CD7D70">
              <w:rPr>
                <w:sz w:val="16"/>
                <w:szCs w:val="16"/>
                <w:lang w:eastAsia="en-US"/>
              </w:rPr>
              <w:t>16.3.0</w:t>
            </w:r>
          </w:p>
        </w:tc>
      </w:tr>
      <w:tr w:rsidR="00CD7D70" w:rsidRPr="00CD7D70" w14:paraId="2405C21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B464F5" w14:textId="77777777" w:rsidR="00C4374D" w:rsidRPr="00CD7D70" w:rsidRDefault="00C4374D" w:rsidP="00DB71C2">
            <w:pPr>
              <w:pStyle w:val="TAL"/>
              <w:rPr>
                <w:sz w:val="16"/>
                <w:szCs w:val="16"/>
                <w:lang w:eastAsia="en-US"/>
              </w:rPr>
            </w:pPr>
            <w:r w:rsidRPr="00CD7D70">
              <w:rPr>
                <w:sz w:val="16"/>
                <w:szCs w:val="16"/>
                <w:lang w:eastAsia="en-US"/>
              </w:rPr>
              <w:t>2020-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191B078" w14:textId="77777777" w:rsidR="00C4374D" w:rsidRPr="00CD7D70" w:rsidRDefault="00C4374D" w:rsidP="00DB71C2">
            <w:pPr>
              <w:pStyle w:val="TAL"/>
              <w:rPr>
                <w:sz w:val="16"/>
                <w:szCs w:val="16"/>
                <w:lang w:eastAsia="en-US"/>
              </w:rPr>
            </w:pPr>
            <w:r w:rsidRPr="00CD7D70">
              <w:rPr>
                <w:sz w:val="16"/>
                <w:szCs w:val="16"/>
                <w:lang w:eastAsia="en-US"/>
              </w:rPr>
              <w:t>RAN#8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D2BBE8A" w14:textId="77777777" w:rsidR="00C4374D" w:rsidRPr="00CD7D70" w:rsidRDefault="00C4374D" w:rsidP="00DB71C2">
            <w:pPr>
              <w:pStyle w:val="TAL"/>
              <w:rPr>
                <w:sz w:val="16"/>
                <w:szCs w:val="16"/>
                <w:lang w:eastAsia="en-US"/>
              </w:rPr>
            </w:pPr>
            <w:r w:rsidRPr="00CD7D70">
              <w:rPr>
                <w:sz w:val="16"/>
                <w:szCs w:val="16"/>
                <w:lang w:eastAsia="en-US"/>
              </w:rPr>
              <w:t>R5-20101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3990E4" w14:textId="77777777" w:rsidR="00C4374D" w:rsidRPr="00CD7D70" w:rsidRDefault="00C4374D" w:rsidP="00CD04E9">
            <w:pPr>
              <w:pStyle w:val="TAL"/>
              <w:rPr>
                <w:sz w:val="16"/>
                <w:szCs w:val="16"/>
                <w:lang w:eastAsia="en-US"/>
              </w:rPr>
            </w:pPr>
            <w:r w:rsidRPr="00CD7D70">
              <w:rPr>
                <w:sz w:val="16"/>
                <w:szCs w:val="16"/>
                <w:lang w:eastAsia="en-US"/>
              </w:rPr>
              <w:t>013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787616" w14:textId="77777777" w:rsidR="00C4374D" w:rsidRPr="00CD7D70" w:rsidRDefault="00C4374D" w:rsidP="00CD04E9">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56FC31" w14:textId="77777777" w:rsidR="00C4374D" w:rsidRPr="00CD7D70" w:rsidRDefault="00C4374D" w:rsidP="00CD04E9">
            <w:pPr>
              <w:pStyle w:val="TAL"/>
              <w:rPr>
                <w:sz w:val="16"/>
                <w:szCs w:val="16"/>
                <w:lang w:eastAsia="en-US"/>
              </w:rPr>
            </w:pPr>
            <w:r w:rsidRPr="00CD7D70">
              <w:rPr>
                <w:sz w:val="16"/>
                <w:szCs w:val="16"/>
                <w:lang w:eastAsia="en-US"/>
              </w:rPr>
              <w:t>ECID test cases deleted for NR Test Configuration B up to and including LPP Rel-15</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915A13E" w14:textId="77777777" w:rsidR="00C4374D" w:rsidRPr="00CD7D70" w:rsidRDefault="00C4374D" w:rsidP="00CD04E9">
            <w:pPr>
              <w:pStyle w:val="TAL"/>
              <w:rPr>
                <w:sz w:val="16"/>
                <w:szCs w:val="16"/>
                <w:lang w:eastAsia="en-US"/>
              </w:rPr>
            </w:pPr>
            <w:r w:rsidRPr="00CD7D70">
              <w:rPr>
                <w:sz w:val="16"/>
                <w:szCs w:val="16"/>
                <w:lang w:eastAsia="en-US"/>
              </w:rPr>
              <w:t>16.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D79F45" w14:textId="77777777" w:rsidR="00C4374D" w:rsidRPr="00CD7D70" w:rsidRDefault="00C4374D" w:rsidP="00CD04E9">
            <w:pPr>
              <w:pStyle w:val="TAL"/>
              <w:rPr>
                <w:sz w:val="16"/>
                <w:szCs w:val="16"/>
                <w:lang w:eastAsia="en-US"/>
              </w:rPr>
            </w:pPr>
            <w:r w:rsidRPr="00CD7D70">
              <w:rPr>
                <w:sz w:val="16"/>
                <w:szCs w:val="16"/>
                <w:lang w:eastAsia="en-US"/>
              </w:rPr>
              <w:t>16.4.0</w:t>
            </w:r>
          </w:p>
        </w:tc>
      </w:tr>
      <w:tr w:rsidR="00CD7D70" w:rsidRPr="00CD7D70" w14:paraId="38DA04C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BF352F5" w14:textId="77777777" w:rsidR="00C4374D" w:rsidRPr="00CD7D70" w:rsidRDefault="00C4374D" w:rsidP="00DB71C2">
            <w:pPr>
              <w:pStyle w:val="TAL"/>
              <w:rPr>
                <w:sz w:val="16"/>
                <w:szCs w:val="16"/>
                <w:lang w:eastAsia="en-US"/>
              </w:rPr>
            </w:pPr>
            <w:r w:rsidRPr="00CD7D70">
              <w:rPr>
                <w:sz w:val="16"/>
                <w:szCs w:val="16"/>
                <w:lang w:eastAsia="en-US"/>
              </w:rPr>
              <w:t>2020-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C244BE" w14:textId="77777777" w:rsidR="00C4374D" w:rsidRPr="00CD7D70" w:rsidRDefault="00C4374D" w:rsidP="00DB71C2">
            <w:pPr>
              <w:pStyle w:val="TAL"/>
              <w:rPr>
                <w:sz w:val="16"/>
                <w:szCs w:val="16"/>
                <w:lang w:eastAsia="en-US"/>
              </w:rPr>
            </w:pPr>
            <w:r w:rsidRPr="00CD7D70">
              <w:rPr>
                <w:sz w:val="16"/>
                <w:szCs w:val="16"/>
                <w:lang w:eastAsia="en-US"/>
              </w:rPr>
              <w:t>RAN#8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7D3E84C" w14:textId="77777777" w:rsidR="00C4374D" w:rsidRPr="00CD7D70" w:rsidRDefault="00C4374D" w:rsidP="00DB71C2">
            <w:pPr>
              <w:pStyle w:val="TAL"/>
              <w:rPr>
                <w:sz w:val="16"/>
                <w:szCs w:val="16"/>
                <w:lang w:eastAsia="en-US"/>
              </w:rPr>
            </w:pPr>
            <w:r w:rsidRPr="00CD7D70">
              <w:rPr>
                <w:sz w:val="16"/>
                <w:szCs w:val="16"/>
                <w:lang w:eastAsia="en-US"/>
              </w:rPr>
              <w:t>R5-2010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8352B8" w14:textId="77777777" w:rsidR="00C4374D" w:rsidRPr="00CD7D70" w:rsidRDefault="00C4374D" w:rsidP="00CD04E9">
            <w:pPr>
              <w:pStyle w:val="TAL"/>
              <w:rPr>
                <w:sz w:val="16"/>
                <w:szCs w:val="16"/>
                <w:lang w:eastAsia="en-US"/>
              </w:rPr>
            </w:pPr>
            <w:r w:rsidRPr="00CD7D70">
              <w:rPr>
                <w:sz w:val="16"/>
                <w:szCs w:val="16"/>
                <w:lang w:eastAsia="en-US"/>
              </w:rPr>
              <w:t>012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4095601" w14:textId="77777777" w:rsidR="00C4374D" w:rsidRPr="00CD7D70" w:rsidRDefault="00C4374D" w:rsidP="00CD04E9">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353330" w14:textId="77777777" w:rsidR="00C4374D" w:rsidRPr="00CD7D70" w:rsidRDefault="00C4374D" w:rsidP="00CD04E9">
            <w:pPr>
              <w:pStyle w:val="TAL"/>
              <w:rPr>
                <w:sz w:val="16"/>
                <w:szCs w:val="16"/>
                <w:lang w:eastAsia="en-US"/>
              </w:rPr>
            </w:pPr>
            <w:r w:rsidRPr="00CD7D70">
              <w:rPr>
                <w:sz w:val="16"/>
                <w:szCs w:val="16"/>
                <w:lang w:eastAsia="en-US"/>
              </w:rPr>
              <w:t>Editorial changes to TS 37.571-X titles to remove references to individual RA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4F99593" w14:textId="77777777" w:rsidR="00C4374D" w:rsidRPr="00CD7D70" w:rsidRDefault="00C4374D" w:rsidP="00CD04E9">
            <w:pPr>
              <w:pStyle w:val="TAL"/>
              <w:rPr>
                <w:sz w:val="16"/>
                <w:szCs w:val="16"/>
                <w:lang w:eastAsia="en-US"/>
              </w:rPr>
            </w:pPr>
            <w:r w:rsidRPr="00CD7D70">
              <w:rPr>
                <w:sz w:val="16"/>
                <w:szCs w:val="16"/>
                <w:lang w:eastAsia="en-US"/>
              </w:rPr>
              <w:t>16.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5EBF9C7" w14:textId="77777777" w:rsidR="00C4374D" w:rsidRPr="00CD7D70" w:rsidRDefault="00C4374D" w:rsidP="00CD04E9">
            <w:pPr>
              <w:pStyle w:val="TAL"/>
              <w:rPr>
                <w:sz w:val="16"/>
                <w:szCs w:val="16"/>
                <w:lang w:eastAsia="en-US"/>
              </w:rPr>
            </w:pPr>
            <w:r w:rsidRPr="00CD7D70">
              <w:rPr>
                <w:sz w:val="16"/>
                <w:szCs w:val="16"/>
                <w:lang w:eastAsia="en-US"/>
              </w:rPr>
              <w:t>16.4.0</w:t>
            </w:r>
          </w:p>
        </w:tc>
      </w:tr>
      <w:tr w:rsidR="00CD7D70" w:rsidRPr="00CD7D70" w14:paraId="47FD307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EF757E9" w14:textId="77777777" w:rsidR="00D630A9" w:rsidRPr="00CD7D70" w:rsidRDefault="00D630A9" w:rsidP="00D630A9">
            <w:pPr>
              <w:pStyle w:val="TAL"/>
              <w:rPr>
                <w:sz w:val="16"/>
                <w:szCs w:val="16"/>
                <w:lang w:eastAsia="en-US"/>
              </w:rPr>
            </w:pPr>
            <w:r w:rsidRPr="00CD7D70">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44FE7" w14:textId="77777777" w:rsidR="00D630A9" w:rsidRPr="00CD7D70" w:rsidRDefault="00D630A9" w:rsidP="003E7C2E">
            <w:pPr>
              <w:pStyle w:val="TAL"/>
              <w:rPr>
                <w:sz w:val="16"/>
                <w:szCs w:val="16"/>
                <w:lang w:eastAsia="en-US"/>
              </w:rPr>
            </w:pPr>
            <w:r w:rsidRPr="00CD7D70">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AA049E" w14:textId="77777777" w:rsidR="00D630A9" w:rsidRPr="00CD7D70" w:rsidRDefault="00D630A9" w:rsidP="003E7C2E">
            <w:pPr>
              <w:pStyle w:val="TAL"/>
              <w:rPr>
                <w:sz w:val="16"/>
                <w:szCs w:val="16"/>
                <w:lang w:eastAsia="en-US"/>
              </w:rPr>
            </w:pPr>
            <w:r w:rsidRPr="00CD7D70">
              <w:rPr>
                <w:sz w:val="16"/>
                <w:szCs w:val="16"/>
                <w:lang w:eastAsia="en-US"/>
              </w:rPr>
              <w:t>R5-2035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8007F9" w14:textId="77777777" w:rsidR="00D630A9" w:rsidRPr="00CD7D70" w:rsidRDefault="00D630A9" w:rsidP="003E7C2E">
            <w:pPr>
              <w:pStyle w:val="TAL"/>
              <w:rPr>
                <w:sz w:val="16"/>
                <w:szCs w:val="16"/>
                <w:lang w:eastAsia="en-US"/>
              </w:rPr>
            </w:pPr>
            <w:r w:rsidRPr="00CD7D70">
              <w:rPr>
                <w:sz w:val="16"/>
                <w:szCs w:val="16"/>
                <w:lang w:eastAsia="en-US"/>
              </w:rPr>
              <w:t>013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FBECED8" w14:textId="77777777" w:rsidR="00D630A9" w:rsidRPr="00CD7D70" w:rsidRDefault="00D630A9" w:rsidP="003E7C2E">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122A2F" w14:textId="77777777" w:rsidR="00D630A9" w:rsidRPr="00CD7D70" w:rsidRDefault="00D630A9" w:rsidP="003E7C2E">
            <w:pPr>
              <w:pStyle w:val="TAL"/>
              <w:rPr>
                <w:sz w:val="16"/>
                <w:szCs w:val="16"/>
                <w:lang w:eastAsia="en-US"/>
              </w:rPr>
            </w:pPr>
            <w:r w:rsidRPr="00CD7D70">
              <w:rPr>
                <w:sz w:val="16"/>
                <w:szCs w:val="16"/>
                <w:lang w:eastAsia="en-US"/>
              </w:rPr>
              <w:t>Correction of WLAN Assistance Data Element referenced clau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E90E57" w14:textId="77777777" w:rsidR="00D630A9" w:rsidRPr="00CD7D70" w:rsidRDefault="00D630A9" w:rsidP="003E7C2E">
            <w:pPr>
              <w:pStyle w:val="TAL"/>
              <w:rPr>
                <w:sz w:val="16"/>
                <w:szCs w:val="16"/>
                <w:lang w:eastAsia="en-US"/>
              </w:rPr>
            </w:pPr>
            <w:r w:rsidRPr="00CD7D70">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4D7DB19" w14:textId="77777777" w:rsidR="00D630A9" w:rsidRPr="00CD7D70" w:rsidRDefault="00D630A9" w:rsidP="003E7C2E">
            <w:pPr>
              <w:pStyle w:val="TAL"/>
              <w:rPr>
                <w:sz w:val="16"/>
                <w:szCs w:val="16"/>
                <w:lang w:eastAsia="en-US"/>
              </w:rPr>
            </w:pPr>
            <w:r w:rsidRPr="00CD7D70">
              <w:rPr>
                <w:sz w:val="16"/>
                <w:szCs w:val="16"/>
                <w:lang w:eastAsia="en-US"/>
              </w:rPr>
              <w:t>16.5.0</w:t>
            </w:r>
          </w:p>
        </w:tc>
      </w:tr>
      <w:tr w:rsidR="00CD7D70" w:rsidRPr="00CD7D70" w14:paraId="07DB950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3922AA" w14:textId="77777777" w:rsidR="00D630A9" w:rsidRPr="00CD7D70" w:rsidRDefault="00D630A9" w:rsidP="003E7C2E">
            <w:pPr>
              <w:pStyle w:val="TAL"/>
              <w:rPr>
                <w:sz w:val="16"/>
                <w:szCs w:val="16"/>
                <w:lang w:eastAsia="en-US"/>
              </w:rPr>
            </w:pPr>
            <w:r w:rsidRPr="00CD7D70">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F3C101" w14:textId="77777777" w:rsidR="00D630A9" w:rsidRPr="00CD7D70" w:rsidRDefault="00D630A9" w:rsidP="003E7C2E">
            <w:pPr>
              <w:pStyle w:val="TAL"/>
              <w:rPr>
                <w:sz w:val="16"/>
                <w:szCs w:val="16"/>
                <w:lang w:eastAsia="en-US"/>
              </w:rPr>
            </w:pPr>
            <w:r w:rsidRPr="00CD7D70">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34016C2" w14:textId="77777777" w:rsidR="00D630A9" w:rsidRPr="00CD7D70" w:rsidRDefault="00D630A9" w:rsidP="003E7C2E">
            <w:pPr>
              <w:pStyle w:val="TAL"/>
              <w:rPr>
                <w:sz w:val="16"/>
                <w:szCs w:val="16"/>
                <w:lang w:eastAsia="en-US"/>
              </w:rPr>
            </w:pPr>
            <w:r w:rsidRPr="00CD7D70">
              <w:rPr>
                <w:sz w:val="16"/>
                <w:szCs w:val="16"/>
                <w:lang w:eastAsia="en-US"/>
              </w:rPr>
              <w:t>R5-20448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CB5F0AF" w14:textId="77777777" w:rsidR="00D630A9" w:rsidRPr="00CD7D70" w:rsidRDefault="00D630A9" w:rsidP="003E7C2E">
            <w:pPr>
              <w:pStyle w:val="TAL"/>
              <w:rPr>
                <w:sz w:val="16"/>
                <w:szCs w:val="16"/>
                <w:lang w:eastAsia="en-US"/>
              </w:rPr>
            </w:pPr>
            <w:r w:rsidRPr="00CD7D70">
              <w:rPr>
                <w:sz w:val="16"/>
                <w:szCs w:val="16"/>
                <w:lang w:eastAsia="en-US"/>
              </w:rPr>
              <w:t>013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ADF4C1B" w14:textId="77777777" w:rsidR="00D630A9" w:rsidRPr="00CD7D70" w:rsidRDefault="00D630A9" w:rsidP="003E7C2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777C2D" w14:textId="77777777" w:rsidR="00D630A9" w:rsidRPr="00CD7D70" w:rsidRDefault="00D630A9" w:rsidP="003E7C2E">
            <w:pPr>
              <w:pStyle w:val="TAL"/>
              <w:rPr>
                <w:sz w:val="16"/>
                <w:szCs w:val="16"/>
                <w:lang w:eastAsia="en-US"/>
              </w:rPr>
            </w:pPr>
            <w:r w:rsidRPr="00CD7D70">
              <w:rPr>
                <w:sz w:val="16"/>
                <w:szCs w:val="16"/>
                <w:lang w:eastAsia="en-US"/>
              </w:rPr>
              <w:t>Adding measurement gaps for OTDOA configur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E3B86B" w14:textId="77777777" w:rsidR="00D630A9" w:rsidRPr="00CD7D70" w:rsidRDefault="00D630A9" w:rsidP="003E7C2E">
            <w:pPr>
              <w:pStyle w:val="TAL"/>
              <w:rPr>
                <w:sz w:val="16"/>
                <w:szCs w:val="16"/>
                <w:lang w:eastAsia="en-US"/>
              </w:rPr>
            </w:pPr>
            <w:r w:rsidRPr="00CD7D70">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26B432" w14:textId="77777777" w:rsidR="00D630A9" w:rsidRPr="00CD7D70" w:rsidRDefault="00D630A9" w:rsidP="003E7C2E">
            <w:pPr>
              <w:pStyle w:val="TAL"/>
              <w:rPr>
                <w:sz w:val="16"/>
                <w:szCs w:val="16"/>
                <w:lang w:eastAsia="en-US"/>
              </w:rPr>
            </w:pPr>
            <w:r w:rsidRPr="00CD7D70">
              <w:rPr>
                <w:sz w:val="16"/>
                <w:szCs w:val="16"/>
                <w:lang w:eastAsia="en-US"/>
              </w:rPr>
              <w:t>16.5.0</w:t>
            </w:r>
          </w:p>
        </w:tc>
      </w:tr>
      <w:tr w:rsidR="00CD7D70" w:rsidRPr="00CD7D70" w14:paraId="568DED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F1874A" w14:textId="77777777" w:rsidR="00D630A9" w:rsidRPr="00CD7D70" w:rsidRDefault="00D630A9" w:rsidP="003E7C2E">
            <w:pPr>
              <w:pStyle w:val="TAL"/>
              <w:rPr>
                <w:sz w:val="16"/>
                <w:szCs w:val="16"/>
                <w:lang w:eastAsia="en-US"/>
              </w:rPr>
            </w:pPr>
            <w:r w:rsidRPr="00CD7D70">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DFCF85" w14:textId="77777777" w:rsidR="00D630A9" w:rsidRPr="00CD7D70" w:rsidRDefault="00D630A9" w:rsidP="003E7C2E">
            <w:pPr>
              <w:pStyle w:val="TAL"/>
              <w:rPr>
                <w:sz w:val="16"/>
                <w:szCs w:val="16"/>
                <w:lang w:eastAsia="en-US"/>
              </w:rPr>
            </w:pPr>
            <w:r w:rsidRPr="00CD7D70">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628C62E" w14:textId="77777777" w:rsidR="00D630A9" w:rsidRPr="00CD7D70" w:rsidRDefault="00D630A9" w:rsidP="003E7C2E">
            <w:pPr>
              <w:pStyle w:val="TAL"/>
              <w:rPr>
                <w:sz w:val="16"/>
                <w:szCs w:val="16"/>
                <w:lang w:eastAsia="en-US"/>
              </w:rPr>
            </w:pPr>
            <w:r w:rsidRPr="00CD7D70">
              <w:rPr>
                <w:sz w:val="16"/>
                <w:szCs w:val="16"/>
                <w:lang w:eastAsia="en-US"/>
              </w:rPr>
              <w:t>R5-20453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547BAA4" w14:textId="77777777" w:rsidR="00D630A9" w:rsidRPr="00CD7D70" w:rsidRDefault="00D630A9" w:rsidP="003E7C2E">
            <w:pPr>
              <w:pStyle w:val="TAL"/>
              <w:rPr>
                <w:sz w:val="16"/>
                <w:szCs w:val="16"/>
                <w:lang w:eastAsia="en-US"/>
              </w:rPr>
            </w:pPr>
            <w:r w:rsidRPr="00CD7D70">
              <w:rPr>
                <w:sz w:val="16"/>
                <w:szCs w:val="16"/>
                <w:lang w:eastAsia="en-US"/>
              </w:rPr>
              <w:t>013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BCFD6A7" w14:textId="77777777" w:rsidR="00D630A9" w:rsidRPr="00CD7D70" w:rsidRDefault="00D630A9" w:rsidP="003E7C2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6AC3E5" w14:textId="77777777" w:rsidR="00D630A9" w:rsidRPr="00CD7D70" w:rsidRDefault="00D630A9" w:rsidP="003E7C2E">
            <w:pPr>
              <w:pStyle w:val="TAL"/>
              <w:rPr>
                <w:sz w:val="16"/>
                <w:szCs w:val="16"/>
                <w:lang w:eastAsia="en-US"/>
              </w:rPr>
            </w:pPr>
            <w:r w:rsidRPr="00CD7D70">
              <w:rPr>
                <w:sz w:val="16"/>
                <w:szCs w:val="16"/>
                <w:lang w:eastAsia="en-US"/>
              </w:rPr>
              <w:t>Addition of OTDOA information for pre-test conditions for test 9.3.3.1B</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EA1283" w14:textId="77777777" w:rsidR="00D630A9" w:rsidRPr="00CD7D70" w:rsidRDefault="00D630A9" w:rsidP="003E7C2E">
            <w:pPr>
              <w:pStyle w:val="TAL"/>
              <w:rPr>
                <w:sz w:val="16"/>
                <w:szCs w:val="16"/>
                <w:lang w:eastAsia="en-US"/>
              </w:rPr>
            </w:pPr>
            <w:r w:rsidRPr="00CD7D70">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D52234" w14:textId="77777777" w:rsidR="00D630A9" w:rsidRPr="00CD7D70" w:rsidRDefault="00D630A9" w:rsidP="003E7C2E">
            <w:pPr>
              <w:pStyle w:val="TAL"/>
              <w:rPr>
                <w:sz w:val="16"/>
                <w:szCs w:val="16"/>
                <w:lang w:eastAsia="en-US"/>
              </w:rPr>
            </w:pPr>
            <w:r w:rsidRPr="00CD7D70">
              <w:rPr>
                <w:sz w:val="16"/>
                <w:szCs w:val="16"/>
                <w:lang w:eastAsia="en-US"/>
              </w:rPr>
              <w:t>16.5.0</w:t>
            </w:r>
          </w:p>
        </w:tc>
      </w:tr>
      <w:tr w:rsidR="00CD7D70" w:rsidRPr="00CD7D70" w14:paraId="535B3DC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CBBC21" w14:textId="77777777" w:rsidR="009D5D79" w:rsidRPr="00CD7D70" w:rsidRDefault="009D5D79" w:rsidP="00EB07B8">
            <w:pPr>
              <w:pStyle w:val="TAL"/>
              <w:rPr>
                <w:sz w:val="16"/>
                <w:szCs w:val="16"/>
                <w:lang w:eastAsia="en-US"/>
              </w:rPr>
            </w:pPr>
            <w:r w:rsidRPr="00CD7D70">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FCFE81" w14:textId="77777777" w:rsidR="009D5D79" w:rsidRPr="00CD7D70" w:rsidRDefault="009D5D79" w:rsidP="00EB07B8">
            <w:pPr>
              <w:pStyle w:val="TAL"/>
              <w:rPr>
                <w:sz w:val="16"/>
                <w:szCs w:val="16"/>
                <w:lang w:eastAsia="en-US"/>
              </w:rPr>
            </w:pPr>
            <w:r w:rsidRPr="00CD7D70">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3BC5D67" w14:textId="77777777" w:rsidR="009D5D79" w:rsidRPr="00CD7D70" w:rsidRDefault="009D5D79" w:rsidP="00015EA5">
            <w:pPr>
              <w:pStyle w:val="TAL"/>
              <w:rPr>
                <w:sz w:val="16"/>
                <w:szCs w:val="16"/>
                <w:lang w:eastAsia="en-US"/>
              </w:rPr>
            </w:pPr>
            <w:r w:rsidRPr="00CD7D70">
              <w:rPr>
                <w:sz w:val="16"/>
                <w:szCs w:val="16"/>
                <w:lang w:eastAsia="en-US"/>
              </w:rPr>
              <w:t>R5-2052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57F749" w14:textId="77777777" w:rsidR="009D5D79" w:rsidRPr="00CD7D70" w:rsidRDefault="009D5D79" w:rsidP="00015EA5">
            <w:pPr>
              <w:pStyle w:val="TAL"/>
              <w:rPr>
                <w:sz w:val="16"/>
                <w:szCs w:val="16"/>
                <w:lang w:eastAsia="en-US"/>
              </w:rPr>
            </w:pPr>
            <w:r w:rsidRPr="00CD7D70">
              <w:rPr>
                <w:sz w:val="16"/>
                <w:szCs w:val="16"/>
                <w:lang w:eastAsia="en-US"/>
              </w:rPr>
              <w:t>013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B66E35" w14:textId="77777777" w:rsidR="009D5D79" w:rsidRPr="00CD7D70" w:rsidRDefault="009D5D79" w:rsidP="00015EA5">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AEB40E" w14:textId="77777777" w:rsidR="009D5D79" w:rsidRPr="00CD7D70" w:rsidRDefault="009D5D79" w:rsidP="00015EA5">
            <w:pPr>
              <w:pStyle w:val="TAL"/>
              <w:rPr>
                <w:sz w:val="16"/>
                <w:szCs w:val="16"/>
                <w:lang w:eastAsia="en-US"/>
              </w:rPr>
            </w:pPr>
            <w:r w:rsidRPr="00CD7D70">
              <w:rPr>
                <w:sz w:val="16"/>
                <w:szCs w:val="16"/>
                <w:lang w:eastAsia="en-US"/>
              </w:rPr>
              <w:t>Addition of miscellaneous Release 16 fields to tables in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3E5DE4" w14:textId="77777777" w:rsidR="009D5D79" w:rsidRPr="00CD7D70" w:rsidRDefault="009D5D79" w:rsidP="00015EA5">
            <w:pPr>
              <w:pStyle w:val="TAL"/>
              <w:rPr>
                <w:sz w:val="16"/>
                <w:szCs w:val="16"/>
                <w:lang w:eastAsia="en-US"/>
              </w:rPr>
            </w:pPr>
            <w:r w:rsidRPr="00CD7D70">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AA4E7BD" w14:textId="77777777" w:rsidR="009D5D79" w:rsidRPr="00CD7D70" w:rsidRDefault="009D5D79" w:rsidP="00015EA5">
            <w:pPr>
              <w:pStyle w:val="TAL"/>
              <w:rPr>
                <w:sz w:val="16"/>
                <w:szCs w:val="16"/>
                <w:lang w:eastAsia="en-US"/>
              </w:rPr>
            </w:pPr>
            <w:r w:rsidRPr="00CD7D70">
              <w:rPr>
                <w:sz w:val="16"/>
                <w:szCs w:val="16"/>
                <w:lang w:eastAsia="en-US"/>
              </w:rPr>
              <w:t>16.6.0</w:t>
            </w:r>
          </w:p>
        </w:tc>
      </w:tr>
      <w:tr w:rsidR="00CD7D70" w:rsidRPr="00CD7D70" w14:paraId="2DC9F5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E5E3915" w14:textId="77777777" w:rsidR="009D5D79" w:rsidRPr="00CD7D70" w:rsidRDefault="009D5D79" w:rsidP="00EB07B8">
            <w:pPr>
              <w:pStyle w:val="TAL"/>
              <w:rPr>
                <w:sz w:val="16"/>
                <w:szCs w:val="16"/>
                <w:lang w:eastAsia="en-US"/>
              </w:rPr>
            </w:pPr>
            <w:r w:rsidRPr="00CD7D70">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FC0DE81" w14:textId="77777777" w:rsidR="009D5D79" w:rsidRPr="00CD7D70" w:rsidRDefault="009D5D79" w:rsidP="00015EA5">
            <w:pPr>
              <w:pStyle w:val="TAL"/>
              <w:rPr>
                <w:sz w:val="16"/>
                <w:szCs w:val="16"/>
                <w:lang w:eastAsia="en-US"/>
              </w:rPr>
            </w:pPr>
            <w:r w:rsidRPr="00CD7D70">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524C8B7" w14:textId="77777777" w:rsidR="009D5D79" w:rsidRPr="00CD7D70" w:rsidRDefault="009D5D79" w:rsidP="00015EA5">
            <w:pPr>
              <w:pStyle w:val="TAL"/>
              <w:rPr>
                <w:sz w:val="16"/>
                <w:szCs w:val="16"/>
                <w:lang w:eastAsia="en-US"/>
              </w:rPr>
            </w:pPr>
            <w:r w:rsidRPr="00CD7D70">
              <w:rPr>
                <w:sz w:val="16"/>
                <w:szCs w:val="16"/>
                <w:lang w:eastAsia="en-US"/>
              </w:rPr>
              <w:t>R5-20566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34E3C1" w14:textId="77777777" w:rsidR="009D5D79" w:rsidRPr="00CD7D70" w:rsidRDefault="009D5D79" w:rsidP="00015EA5">
            <w:pPr>
              <w:pStyle w:val="TAL"/>
              <w:rPr>
                <w:sz w:val="16"/>
                <w:szCs w:val="16"/>
                <w:lang w:eastAsia="en-US"/>
              </w:rPr>
            </w:pPr>
            <w:r w:rsidRPr="00CD7D70">
              <w:rPr>
                <w:sz w:val="16"/>
                <w:szCs w:val="16"/>
                <w:lang w:eastAsia="en-US"/>
              </w:rPr>
              <w:t>013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1243B2" w14:textId="77777777" w:rsidR="009D5D79" w:rsidRPr="00CD7D70" w:rsidRDefault="009D5D79" w:rsidP="00015EA5">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BBE2AD" w14:textId="77777777" w:rsidR="009D5D79" w:rsidRPr="00CD7D70" w:rsidRDefault="009D5D79" w:rsidP="00015EA5">
            <w:pPr>
              <w:pStyle w:val="TAL"/>
              <w:rPr>
                <w:sz w:val="16"/>
                <w:szCs w:val="16"/>
                <w:lang w:eastAsia="en-US"/>
              </w:rPr>
            </w:pPr>
            <w:r w:rsidRPr="00CD7D70">
              <w:rPr>
                <w:sz w:val="16"/>
                <w:szCs w:val="16"/>
                <w:lang w:eastAsia="en-US"/>
              </w:rPr>
              <w:t>Clarification of configuration of measurement gaps for OTDOA in N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0F3C69C" w14:textId="77777777" w:rsidR="009D5D79" w:rsidRPr="00CD7D70" w:rsidRDefault="009D5D79" w:rsidP="00015EA5">
            <w:pPr>
              <w:pStyle w:val="TAL"/>
              <w:rPr>
                <w:sz w:val="16"/>
                <w:szCs w:val="16"/>
                <w:lang w:eastAsia="en-US"/>
              </w:rPr>
            </w:pPr>
            <w:r w:rsidRPr="00CD7D70">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173E9E" w14:textId="77777777" w:rsidR="009D5D79" w:rsidRPr="00CD7D70" w:rsidRDefault="009D5D79" w:rsidP="00015EA5">
            <w:pPr>
              <w:pStyle w:val="TAL"/>
              <w:rPr>
                <w:sz w:val="16"/>
                <w:szCs w:val="16"/>
                <w:lang w:eastAsia="en-US"/>
              </w:rPr>
            </w:pPr>
            <w:r w:rsidRPr="00CD7D70">
              <w:rPr>
                <w:sz w:val="16"/>
                <w:szCs w:val="16"/>
                <w:lang w:eastAsia="en-US"/>
              </w:rPr>
              <w:t>16.6.0</w:t>
            </w:r>
          </w:p>
        </w:tc>
      </w:tr>
      <w:tr w:rsidR="00CD7D70" w:rsidRPr="00CD7D70" w14:paraId="7F5A11A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7CD187A" w14:textId="77777777" w:rsidR="009D5D79" w:rsidRPr="00CD7D70" w:rsidRDefault="009D5D79" w:rsidP="00EB07B8">
            <w:pPr>
              <w:pStyle w:val="TAL"/>
              <w:rPr>
                <w:sz w:val="16"/>
                <w:szCs w:val="16"/>
                <w:lang w:eastAsia="en-US"/>
              </w:rPr>
            </w:pPr>
            <w:r w:rsidRPr="00CD7D70">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230E0FA" w14:textId="77777777" w:rsidR="009D5D79" w:rsidRPr="00CD7D70" w:rsidRDefault="009D5D79" w:rsidP="00015EA5">
            <w:pPr>
              <w:pStyle w:val="TAL"/>
              <w:rPr>
                <w:sz w:val="16"/>
                <w:szCs w:val="16"/>
                <w:lang w:eastAsia="en-US"/>
              </w:rPr>
            </w:pPr>
            <w:r w:rsidRPr="00CD7D70">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833BCCC" w14:textId="77777777" w:rsidR="009D5D79" w:rsidRPr="00CD7D70" w:rsidRDefault="009D5D79" w:rsidP="00015EA5">
            <w:pPr>
              <w:pStyle w:val="TAL"/>
              <w:rPr>
                <w:sz w:val="16"/>
                <w:szCs w:val="16"/>
                <w:lang w:eastAsia="en-US"/>
              </w:rPr>
            </w:pPr>
            <w:r w:rsidRPr="00CD7D70">
              <w:rPr>
                <w:sz w:val="16"/>
                <w:szCs w:val="16"/>
                <w:lang w:eastAsia="en-US"/>
              </w:rPr>
              <w:t>R5-20642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3DEC01E" w14:textId="77777777" w:rsidR="009D5D79" w:rsidRPr="00CD7D70" w:rsidRDefault="009D5D79" w:rsidP="00015EA5">
            <w:pPr>
              <w:pStyle w:val="TAL"/>
              <w:rPr>
                <w:sz w:val="16"/>
                <w:szCs w:val="16"/>
                <w:lang w:eastAsia="en-US"/>
              </w:rPr>
            </w:pPr>
            <w:r w:rsidRPr="00CD7D70">
              <w:rPr>
                <w:sz w:val="16"/>
                <w:szCs w:val="16"/>
                <w:lang w:eastAsia="en-US"/>
              </w:rPr>
              <w:t>013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7D08DB" w14:textId="77777777" w:rsidR="009D5D79" w:rsidRPr="00CD7D70" w:rsidRDefault="009D5D79" w:rsidP="00015EA5">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C977BF" w14:textId="77777777" w:rsidR="009D5D79" w:rsidRPr="00CD7D70" w:rsidRDefault="009D5D79" w:rsidP="00015EA5">
            <w:pPr>
              <w:pStyle w:val="TAL"/>
              <w:rPr>
                <w:sz w:val="16"/>
                <w:szCs w:val="16"/>
                <w:lang w:eastAsia="en-US"/>
              </w:rPr>
            </w:pPr>
            <w:r w:rsidRPr="00CD7D70">
              <w:rPr>
                <w:sz w:val="16"/>
                <w:szCs w:val="16"/>
                <w:lang w:eastAsia="en-US"/>
              </w:rPr>
              <w:t>Addition of BDS B1C Signal test contents in TS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03D173" w14:textId="77777777" w:rsidR="009D5D79" w:rsidRPr="00CD7D70" w:rsidRDefault="009D5D79" w:rsidP="00015EA5">
            <w:pPr>
              <w:pStyle w:val="TAL"/>
              <w:rPr>
                <w:sz w:val="16"/>
                <w:szCs w:val="16"/>
                <w:lang w:eastAsia="en-US"/>
              </w:rPr>
            </w:pPr>
            <w:r w:rsidRPr="00CD7D70">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786F462" w14:textId="77777777" w:rsidR="009D5D79" w:rsidRPr="00CD7D70" w:rsidRDefault="009D5D79" w:rsidP="00015EA5">
            <w:pPr>
              <w:pStyle w:val="TAL"/>
              <w:rPr>
                <w:sz w:val="16"/>
                <w:szCs w:val="16"/>
                <w:lang w:eastAsia="en-US"/>
              </w:rPr>
            </w:pPr>
            <w:r w:rsidRPr="00CD7D70">
              <w:rPr>
                <w:sz w:val="16"/>
                <w:szCs w:val="16"/>
                <w:lang w:eastAsia="en-US"/>
              </w:rPr>
              <w:t>16.6.0</w:t>
            </w:r>
          </w:p>
        </w:tc>
      </w:tr>
      <w:tr w:rsidR="00CD7D70" w:rsidRPr="00CD7D70" w14:paraId="6D42F5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D63A9B4" w14:textId="77777777" w:rsidR="009D5D79" w:rsidRPr="00CD7D70" w:rsidRDefault="009D5D79" w:rsidP="00EB07B8">
            <w:pPr>
              <w:pStyle w:val="TAL"/>
              <w:rPr>
                <w:sz w:val="16"/>
                <w:szCs w:val="16"/>
                <w:lang w:eastAsia="en-US"/>
              </w:rPr>
            </w:pPr>
            <w:r w:rsidRPr="00CD7D70">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72323D" w14:textId="77777777" w:rsidR="009D5D79" w:rsidRPr="00CD7D70" w:rsidRDefault="009D5D79" w:rsidP="00015EA5">
            <w:pPr>
              <w:pStyle w:val="TAL"/>
              <w:rPr>
                <w:sz w:val="16"/>
                <w:szCs w:val="16"/>
                <w:lang w:eastAsia="en-US"/>
              </w:rPr>
            </w:pPr>
            <w:r w:rsidRPr="00CD7D70">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EFE0B74" w14:textId="77777777" w:rsidR="009D5D79" w:rsidRPr="00CD7D70" w:rsidRDefault="009D5D79" w:rsidP="00015EA5">
            <w:pPr>
              <w:pStyle w:val="TAL"/>
              <w:rPr>
                <w:sz w:val="16"/>
                <w:szCs w:val="16"/>
                <w:lang w:eastAsia="en-US"/>
              </w:rPr>
            </w:pPr>
            <w:r w:rsidRPr="00CD7D70">
              <w:rPr>
                <w:sz w:val="16"/>
                <w:szCs w:val="16"/>
                <w:lang w:eastAsia="en-US"/>
              </w:rPr>
              <w:t>R5-20644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30A2AF2" w14:textId="77777777" w:rsidR="009D5D79" w:rsidRPr="00CD7D70" w:rsidRDefault="009D5D79" w:rsidP="00015EA5">
            <w:pPr>
              <w:pStyle w:val="TAL"/>
              <w:rPr>
                <w:sz w:val="16"/>
                <w:szCs w:val="16"/>
                <w:lang w:eastAsia="en-US"/>
              </w:rPr>
            </w:pPr>
            <w:r w:rsidRPr="00CD7D70">
              <w:rPr>
                <w:sz w:val="16"/>
                <w:szCs w:val="16"/>
                <w:lang w:eastAsia="en-US"/>
              </w:rPr>
              <w:t>013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81E5C88" w14:textId="77777777" w:rsidR="009D5D79" w:rsidRPr="00CD7D70" w:rsidRDefault="009D5D79" w:rsidP="00015EA5">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D0A659" w14:textId="77777777" w:rsidR="009D5D79" w:rsidRPr="00CD7D70" w:rsidRDefault="009D5D79" w:rsidP="00015EA5">
            <w:pPr>
              <w:pStyle w:val="TAL"/>
              <w:rPr>
                <w:sz w:val="16"/>
                <w:szCs w:val="16"/>
                <w:lang w:eastAsia="en-US"/>
              </w:rPr>
            </w:pPr>
            <w:r w:rsidRPr="00CD7D70">
              <w:rPr>
                <w:sz w:val="16"/>
                <w:szCs w:val="16"/>
                <w:lang w:eastAsia="en-US"/>
              </w:rPr>
              <w:t>Deletion of  tests 7.3.3.1, 7.3.3.1A, 9.3.3.1 and 9.3.3.1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8A6F1C" w14:textId="77777777" w:rsidR="009D5D79" w:rsidRPr="00CD7D70" w:rsidRDefault="009D5D79" w:rsidP="00015EA5">
            <w:pPr>
              <w:pStyle w:val="TAL"/>
              <w:rPr>
                <w:sz w:val="16"/>
                <w:szCs w:val="16"/>
                <w:lang w:eastAsia="en-US"/>
              </w:rPr>
            </w:pPr>
            <w:r w:rsidRPr="00CD7D70">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3D569A7" w14:textId="77777777" w:rsidR="009D5D79" w:rsidRPr="00CD7D70" w:rsidRDefault="009D5D79" w:rsidP="00015EA5">
            <w:pPr>
              <w:pStyle w:val="TAL"/>
              <w:rPr>
                <w:sz w:val="16"/>
                <w:szCs w:val="16"/>
                <w:lang w:eastAsia="en-US"/>
              </w:rPr>
            </w:pPr>
            <w:r w:rsidRPr="00CD7D70">
              <w:rPr>
                <w:sz w:val="16"/>
                <w:szCs w:val="16"/>
                <w:lang w:eastAsia="en-US"/>
              </w:rPr>
              <w:t>16.6.0</w:t>
            </w:r>
          </w:p>
        </w:tc>
      </w:tr>
      <w:tr w:rsidR="00CD7D70" w:rsidRPr="00CD7D70" w14:paraId="17BCB14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CCFF993" w14:textId="77777777" w:rsidR="009D5D79" w:rsidRPr="00CD7D70" w:rsidRDefault="009D5D79" w:rsidP="00EB07B8">
            <w:pPr>
              <w:pStyle w:val="TAL"/>
              <w:rPr>
                <w:sz w:val="16"/>
                <w:szCs w:val="16"/>
                <w:lang w:eastAsia="en-US"/>
              </w:rPr>
            </w:pPr>
            <w:r w:rsidRPr="00CD7D70">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A65558" w14:textId="77777777" w:rsidR="009D5D79" w:rsidRPr="00CD7D70" w:rsidRDefault="009D5D79" w:rsidP="00015EA5">
            <w:pPr>
              <w:pStyle w:val="TAL"/>
              <w:rPr>
                <w:sz w:val="16"/>
                <w:szCs w:val="16"/>
                <w:lang w:eastAsia="en-US"/>
              </w:rPr>
            </w:pPr>
            <w:r w:rsidRPr="00CD7D70">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524DBC0" w14:textId="77777777" w:rsidR="009D5D79" w:rsidRPr="00CD7D70" w:rsidRDefault="009D5D79" w:rsidP="00015EA5">
            <w:pPr>
              <w:pStyle w:val="TAL"/>
              <w:rPr>
                <w:sz w:val="16"/>
                <w:szCs w:val="16"/>
                <w:lang w:eastAsia="en-US"/>
              </w:rPr>
            </w:pPr>
            <w:r w:rsidRPr="00CD7D70">
              <w:rPr>
                <w:sz w:val="16"/>
                <w:szCs w:val="16"/>
                <w:lang w:eastAsia="en-US"/>
              </w:rPr>
              <w:t>R5-20644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20F12DD" w14:textId="77777777" w:rsidR="009D5D79" w:rsidRPr="00CD7D70" w:rsidRDefault="009D5D79" w:rsidP="00015EA5">
            <w:pPr>
              <w:pStyle w:val="TAL"/>
              <w:rPr>
                <w:sz w:val="16"/>
                <w:szCs w:val="16"/>
                <w:lang w:eastAsia="en-US"/>
              </w:rPr>
            </w:pPr>
            <w:r w:rsidRPr="00CD7D70">
              <w:rPr>
                <w:sz w:val="16"/>
                <w:szCs w:val="16"/>
                <w:lang w:eastAsia="en-US"/>
              </w:rPr>
              <w:t>013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7539860" w14:textId="77777777" w:rsidR="009D5D79" w:rsidRPr="00CD7D70" w:rsidRDefault="009D5D79" w:rsidP="00015EA5">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0990E3" w14:textId="77777777" w:rsidR="009D5D79" w:rsidRPr="00CD7D70" w:rsidRDefault="009D5D79" w:rsidP="00015EA5">
            <w:pPr>
              <w:pStyle w:val="TAL"/>
              <w:rPr>
                <w:sz w:val="16"/>
                <w:szCs w:val="16"/>
                <w:lang w:eastAsia="en-US"/>
              </w:rPr>
            </w:pPr>
            <w:r w:rsidRPr="00CD7D70">
              <w:rPr>
                <w:sz w:val="16"/>
                <w:szCs w:val="16"/>
                <w:lang w:eastAsia="en-US"/>
              </w:rPr>
              <w:t>Corrections to LPP Provide Assistance Data for NR test cases in clause 9</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08319A" w14:textId="77777777" w:rsidR="009D5D79" w:rsidRPr="00CD7D70" w:rsidRDefault="009D5D79" w:rsidP="00015EA5">
            <w:pPr>
              <w:pStyle w:val="TAL"/>
              <w:rPr>
                <w:sz w:val="16"/>
                <w:szCs w:val="16"/>
                <w:lang w:eastAsia="en-US"/>
              </w:rPr>
            </w:pPr>
            <w:r w:rsidRPr="00CD7D70">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C63B250" w14:textId="77777777" w:rsidR="009D5D79" w:rsidRPr="00CD7D70" w:rsidRDefault="009D5D79" w:rsidP="00015EA5">
            <w:pPr>
              <w:pStyle w:val="TAL"/>
              <w:rPr>
                <w:sz w:val="16"/>
                <w:szCs w:val="16"/>
                <w:lang w:eastAsia="en-US"/>
              </w:rPr>
            </w:pPr>
            <w:r w:rsidRPr="00CD7D70">
              <w:rPr>
                <w:sz w:val="16"/>
                <w:szCs w:val="16"/>
                <w:lang w:eastAsia="en-US"/>
              </w:rPr>
              <w:t>16.6.0</w:t>
            </w:r>
          </w:p>
        </w:tc>
      </w:tr>
      <w:tr w:rsidR="00CD7D70" w:rsidRPr="00CD7D70" w14:paraId="6CE24E6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CEADC1F" w14:textId="77777777" w:rsidR="006C496B" w:rsidRPr="00CD7D70" w:rsidRDefault="006C496B" w:rsidP="009E2A40">
            <w:pPr>
              <w:pStyle w:val="TAL"/>
              <w:rPr>
                <w:sz w:val="16"/>
                <w:szCs w:val="16"/>
                <w:lang w:eastAsia="en-US"/>
              </w:rPr>
            </w:pPr>
            <w:r w:rsidRPr="00CD7D70">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0B627D" w14:textId="77777777" w:rsidR="006C496B" w:rsidRPr="00CD7D70" w:rsidRDefault="006C496B" w:rsidP="009E2A40">
            <w:pPr>
              <w:pStyle w:val="TAL"/>
              <w:rPr>
                <w:sz w:val="16"/>
                <w:szCs w:val="16"/>
                <w:lang w:eastAsia="en-US"/>
              </w:rPr>
            </w:pPr>
            <w:r w:rsidRPr="00CD7D70">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CE04FD" w14:textId="77777777" w:rsidR="006C496B" w:rsidRPr="00CD7D70" w:rsidRDefault="006C496B" w:rsidP="009E2A40">
            <w:pPr>
              <w:pStyle w:val="TAL"/>
              <w:rPr>
                <w:sz w:val="16"/>
                <w:szCs w:val="16"/>
                <w:lang w:eastAsia="en-US"/>
              </w:rPr>
            </w:pPr>
            <w:r w:rsidRPr="00CD7D70">
              <w:rPr>
                <w:sz w:val="16"/>
                <w:szCs w:val="16"/>
                <w:lang w:eastAsia="en-US"/>
              </w:rPr>
              <w:t>R5-21025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EA244DC" w14:textId="77777777" w:rsidR="006C496B" w:rsidRPr="00CD7D70" w:rsidRDefault="006C496B" w:rsidP="009E2A40">
            <w:pPr>
              <w:pStyle w:val="TAL"/>
              <w:rPr>
                <w:sz w:val="16"/>
                <w:szCs w:val="16"/>
                <w:lang w:eastAsia="en-US"/>
              </w:rPr>
            </w:pPr>
            <w:r w:rsidRPr="00CD7D70">
              <w:rPr>
                <w:sz w:val="16"/>
                <w:szCs w:val="16"/>
                <w:lang w:eastAsia="en-US"/>
              </w:rPr>
              <w:t>014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389BCA" w14:textId="77777777" w:rsidR="006C496B" w:rsidRPr="00CD7D70" w:rsidRDefault="006C496B" w:rsidP="009E2A40">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BD757E" w14:textId="77777777" w:rsidR="006C496B" w:rsidRPr="00CD7D70" w:rsidRDefault="006C496B" w:rsidP="009E2A40">
            <w:pPr>
              <w:pStyle w:val="TAL"/>
              <w:rPr>
                <w:sz w:val="16"/>
                <w:szCs w:val="16"/>
                <w:lang w:eastAsia="en-US"/>
              </w:rPr>
            </w:pPr>
            <w:r w:rsidRPr="00CD7D70">
              <w:rPr>
                <w:sz w:val="16"/>
                <w:szCs w:val="16"/>
                <w:lang w:eastAsia="en-US"/>
              </w:rPr>
              <w:t>Definition of values for epdu fiel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5125D5" w14:textId="77777777" w:rsidR="006C496B" w:rsidRPr="00CD7D70" w:rsidRDefault="006C496B" w:rsidP="009E2A40">
            <w:pPr>
              <w:pStyle w:val="TAL"/>
              <w:rPr>
                <w:sz w:val="16"/>
                <w:szCs w:val="16"/>
                <w:lang w:eastAsia="en-US"/>
              </w:rPr>
            </w:pPr>
            <w:r w:rsidRPr="00CD7D70">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7254C05" w14:textId="77777777" w:rsidR="006C496B" w:rsidRPr="00CD7D70" w:rsidRDefault="006C496B" w:rsidP="009E2A40">
            <w:pPr>
              <w:pStyle w:val="TAL"/>
              <w:rPr>
                <w:sz w:val="16"/>
                <w:szCs w:val="16"/>
                <w:lang w:eastAsia="en-US"/>
              </w:rPr>
            </w:pPr>
            <w:r w:rsidRPr="00CD7D70">
              <w:rPr>
                <w:sz w:val="16"/>
                <w:szCs w:val="16"/>
                <w:lang w:eastAsia="en-US"/>
              </w:rPr>
              <w:t>16.7.0</w:t>
            </w:r>
          </w:p>
        </w:tc>
      </w:tr>
      <w:tr w:rsidR="00CD7D70" w:rsidRPr="00CD7D70" w14:paraId="400946A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0E5D51A" w14:textId="77777777" w:rsidR="006C496B" w:rsidRPr="00CD7D70" w:rsidRDefault="006C496B" w:rsidP="009E2A40">
            <w:pPr>
              <w:pStyle w:val="TAL"/>
              <w:rPr>
                <w:sz w:val="16"/>
                <w:szCs w:val="16"/>
                <w:lang w:eastAsia="en-US"/>
              </w:rPr>
            </w:pPr>
            <w:r w:rsidRPr="00CD7D70">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2D15A5" w14:textId="77777777" w:rsidR="006C496B" w:rsidRPr="00CD7D70" w:rsidRDefault="006C496B" w:rsidP="009E2A40">
            <w:pPr>
              <w:pStyle w:val="TAL"/>
              <w:rPr>
                <w:sz w:val="16"/>
                <w:szCs w:val="16"/>
                <w:lang w:eastAsia="en-US"/>
              </w:rPr>
            </w:pPr>
            <w:r w:rsidRPr="00CD7D70">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A4348D" w14:textId="77777777" w:rsidR="006C496B" w:rsidRPr="00CD7D70" w:rsidRDefault="006C496B" w:rsidP="009E2A40">
            <w:pPr>
              <w:pStyle w:val="TAL"/>
              <w:rPr>
                <w:sz w:val="16"/>
                <w:szCs w:val="16"/>
                <w:lang w:eastAsia="en-US"/>
              </w:rPr>
            </w:pPr>
            <w:r w:rsidRPr="00CD7D70">
              <w:rPr>
                <w:sz w:val="16"/>
                <w:szCs w:val="16"/>
                <w:lang w:eastAsia="en-US"/>
              </w:rPr>
              <w:t>R5-2102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E810EB7" w14:textId="77777777" w:rsidR="006C496B" w:rsidRPr="00CD7D70" w:rsidRDefault="006C496B" w:rsidP="009E2A40">
            <w:pPr>
              <w:pStyle w:val="TAL"/>
              <w:rPr>
                <w:sz w:val="16"/>
                <w:szCs w:val="16"/>
                <w:lang w:eastAsia="en-US"/>
              </w:rPr>
            </w:pPr>
            <w:r w:rsidRPr="00CD7D70">
              <w:rPr>
                <w:sz w:val="16"/>
                <w:szCs w:val="16"/>
                <w:lang w:eastAsia="en-US"/>
              </w:rPr>
              <w:t>014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81E684F" w14:textId="77777777" w:rsidR="006C496B" w:rsidRPr="00CD7D70" w:rsidRDefault="006C496B" w:rsidP="009E2A40">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9472C5" w14:textId="77777777" w:rsidR="006C496B" w:rsidRPr="00CD7D70" w:rsidRDefault="006C496B" w:rsidP="009E2A40">
            <w:pPr>
              <w:pStyle w:val="TAL"/>
              <w:rPr>
                <w:sz w:val="16"/>
                <w:szCs w:val="16"/>
                <w:lang w:eastAsia="en-US"/>
              </w:rPr>
            </w:pPr>
            <w:r w:rsidRPr="00CD7D70">
              <w:rPr>
                <w:sz w:val="16"/>
                <w:szCs w:val="16"/>
                <w:lang w:eastAsia="en-US"/>
              </w:rPr>
              <w:t>Corrections and clarifications to default MBS, WLAN and Sensor assistance data in clause 5.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03C1C3" w14:textId="77777777" w:rsidR="006C496B" w:rsidRPr="00CD7D70" w:rsidRDefault="006C496B" w:rsidP="009E2A40">
            <w:pPr>
              <w:pStyle w:val="TAL"/>
              <w:rPr>
                <w:sz w:val="16"/>
                <w:szCs w:val="16"/>
                <w:lang w:eastAsia="en-US"/>
              </w:rPr>
            </w:pPr>
            <w:r w:rsidRPr="00CD7D70">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2D39A4" w14:textId="77777777" w:rsidR="006C496B" w:rsidRPr="00CD7D70" w:rsidRDefault="006C496B" w:rsidP="009E2A40">
            <w:pPr>
              <w:pStyle w:val="TAL"/>
              <w:rPr>
                <w:sz w:val="16"/>
                <w:szCs w:val="16"/>
                <w:lang w:eastAsia="en-US"/>
              </w:rPr>
            </w:pPr>
            <w:r w:rsidRPr="00CD7D70">
              <w:rPr>
                <w:sz w:val="16"/>
                <w:szCs w:val="16"/>
                <w:lang w:eastAsia="en-US"/>
              </w:rPr>
              <w:t>16.7.0</w:t>
            </w:r>
          </w:p>
        </w:tc>
      </w:tr>
      <w:tr w:rsidR="00CD7D70" w:rsidRPr="00CD7D70" w14:paraId="60CB06B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E97606" w14:textId="77777777" w:rsidR="006C496B" w:rsidRPr="00CD7D70" w:rsidRDefault="006C496B" w:rsidP="009E2A40">
            <w:pPr>
              <w:pStyle w:val="TAL"/>
              <w:rPr>
                <w:sz w:val="16"/>
                <w:szCs w:val="16"/>
                <w:lang w:eastAsia="en-US"/>
              </w:rPr>
            </w:pPr>
            <w:r w:rsidRPr="00CD7D70">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61A4D7" w14:textId="77777777" w:rsidR="006C496B" w:rsidRPr="00CD7D70" w:rsidRDefault="006C496B" w:rsidP="009E2A40">
            <w:pPr>
              <w:pStyle w:val="TAL"/>
              <w:rPr>
                <w:sz w:val="16"/>
                <w:szCs w:val="16"/>
                <w:lang w:eastAsia="en-US"/>
              </w:rPr>
            </w:pPr>
            <w:r w:rsidRPr="00CD7D70">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5FD8BB8" w14:textId="77777777" w:rsidR="006C496B" w:rsidRPr="00CD7D70" w:rsidRDefault="006C496B" w:rsidP="009E2A40">
            <w:pPr>
              <w:pStyle w:val="TAL"/>
              <w:rPr>
                <w:sz w:val="16"/>
                <w:szCs w:val="16"/>
                <w:lang w:eastAsia="en-US"/>
              </w:rPr>
            </w:pPr>
            <w:r w:rsidRPr="00CD7D70">
              <w:rPr>
                <w:sz w:val="16"/>
                <w:szCs w:val="16"/>
                <w:lang w:eastAsia="en-US"/>
              </w:rPr>
              <w:t>R5-21129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AE5F3DA" w14:textId="77777777" w:rsidR="006C496B" w:rsidRPr="00CD7D70" w:rsidRDefault="006C496B" w:rsidP="009E2A40">
            <w:pPr>
              <w:pStyle w:val="TAL"/>
              <w:rPr>
                <w:sz w:val="16"/>
                <w:szCs w:val="16"/>
                <w:lang w:eastAsia="en-US"/>
              </w:rPr>
            </w:pPr>
            <w:r w:rsidRPr="00CD7D70">
              <w:rPr>
                <w:sz w:val="16"/>
                <w:szCs w:val="16"/>
                <w:lang w:eastAsia="en-US"/>
              </w:rPr>
              <w:t>014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2C8BC26" w14:textId="77777777" w:rsidR="006C496B" w:rsidRPr="00CD7D70" w:rsidRDefault="006C496B" w:rsidP="009E2A40">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E6E25B" w14:textId="77777777" w:rsidR="006C496B" w:rsidRPr="00CD7D70" w:rsidRDefault="006C496B" w:rsidP="009E2A40">
            <w:pPr>
              <w:pStyle w:val="TAL"/>
              <w:rPr>
                <w:sz w:val="16"/>
                <w:szCs w:val="16"/>
                <w:lang w:eastAsia="en-US"/>
              </w:rPr>
            </w:pPr>
            <w:r w:rsidRPr="00CD7D70">
              <w:rPr>
                <w:sz w:val="16"/>
                <w:szCs w:val="16"/>
                <w:lang w:eastAsia="en-US"/>
              </w:rPr>
              <w:t>Corrections for support of multiple GPS signal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86B41F" w14:textId="77777777" w:rsidR="006C496B" w:rsidRPr="00CD7D70" w:rsidRDefault="006C496B" w:rsidP="009E2A40">
            <w:pPr>
              <w:pStyle w:val="TAL"/>
              <w:rPr>
                <w:sz w:val="16"/>
                <w:szCs w:val="16"/>
                <w:lang w:eastAsia="en-US"/>
              </w:rPr>
            </w:pPr>
            <w:r w:rsidRPr="00CD7D70">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B8D4DE" w14:textId="77777777" w:rsidR="006C496B" w:rsidRPr="00CD7D70" w:rsidRDefault="006C496B" w:rsidP="009E2A40">
            <w:pPr>
              <w:pStyle w:val="TAL"/>
              <w:rPr>
                <w:sz w:val="16"/>
                <w:szCs w:val="16"/>
                <w:lang w:eastAsia="en-US"/>
              </w:rPr>
            </w:pPr>
            <w:r w:rsidRPr="00CD7D70">
              <w:rPr>
                <w:sz w:val="16"/>
                <w:szCs w:val="16"/>
                <w:lang w:eastAsia="en-US"/>
              </w:rPr>
              <w:t>16.7.0</w:t>
            </w:r>
          </w:p>
        </w:tc>
      </w:tr>
      <w:tr w:rsidR="00CD7D70" w:rsidRPr="00CD7D70" w14:paraId="445E0F5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7CC770F" w14:textId="77777777" w:rsidR="00CB68E0" w:rsidRPr="00CD7D70" w:rsidRDefault="00CB68E0" w:rsidP="00AC3246">
            <w:pPr>
              <w:pStyle w:val="TAL"/>
              <w:rPr>
                <w:sz w:val="16"/>
                <w:szCs w:val="16"/>
                <w:lang w:eastAsia="en-US"/>
              </w:rPr>
            </w:pPr>
            <w:r w:rsidRPr="00CD7D70">
              <w:rPr>
                <w:sz w:val="16"/>
                <w:szCs w:val="16"/>
                <w:lang w:eastAsia="en-US"/>
              </w:rPr>
              <w:t>2021-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007496" w14:textId="77777777" w:rsidR="00CB68E0" w:rsidRPr="00CD7D70" w:rsidRDefault="00CB68E0" w:rsidP="000511EE">
            <w:pPr>
              <w:pStyle w:val="TAL"/>
              <w:rPr>
                <w:sz w:val="16"/>
                <w:szCs w:val="16"/>
                <w:lang w:eastAsia="en-US"/>
              </w:rPr>
            </w:pPr>
            <w:r w:rsidRPr="00CD7D70">
              <w:rPr>
                <w:sz w:val="16"/>
                <w:szCs w:val="16"/>
                <w:lang w:eastAsia="en-US"/>
              </w:rPr>
              <w:t>RAN#9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E8554D0" w14:textId="77777777" w:rsidR="00CB68E0" w:rsidRPr="00CD7D70" w:rsidRDefault="00CB68E0" w:rsidP="000511EE">
            <w:pPr>
              <w:pStyle w:val="TAL"/>
              <w:rPr>
                <w:sz w:val="16"/>
                <w:szCs w:val="16"/>
                <w:lang w:eastAsia="en-US"/>
              </w:rPr>
            </w:pPr>
            <w:r w:rsidRPr="00CD7D70">
              <w:rPr>
                <w:sz w:val="16"/>
                <w:szCs w:val="16"/>
                <w:lang w:eastAsia="en-US"/>
              </w:rPr>
              <w:t>R5-21363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13A3DB" w14:textId="77777777" w:rsidR="00CB68E0" w:rsidRPr="00CD7D70" w:rsidRDefault="00CB68E0" w:rsidP="000511EE">
            <w:pPr>
              <w:pStyle w:val="TAL"/>
              <w:rPr>
                <w:sz w:val="16"/>
                <w:szCs w:val="16"/>
                <w:lang w:eastAsia="en-US"/>
              </w:rPr>
            </w:pPr>
            <w:r w:rsidRPr="00CD7D70">
              <w:rPr>
                <w:sz w:val="16"/>
                <w:szCs w:val="16"/>
                <w:lang w:eastAsia="en-US"/>
              </w:rPr>
              <w:t>014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881B870" w14:textId="77777777" w:rsidR="00CB68E0" w:rsidRPr="00CD7D70" w:rsidRDefault="00CB68E0" w:rsidP="000511E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8D7D26" w14:textId="77777777" w:rsidR="00CB68E0" w:rsidRPr="00CD7D70" w:rsidRDefault="00CB68E0" w:rsidP="000511EE">
            <w:pPr>
              <w:pStyle w:val="TAL"/>
              <w:rPr>
                <w:sz w:val="16"/>
                <w:szCs w:val="16"/>
                <w:lang w:eastAsia="en-US"/>
              </w:rPr>
            </w:pPr>
            <w:r w:rsidRPr="00CD7D70">
              <w:rPr>
                <w:sz w:val="16"/>
                <w:szCs w:val="16"/>
                <w:lang w:eastAsia="en-US"/>
              </w:rPr>
              <w:t>Addition of NR Rel 16 positioning methods information into protocol conformance test case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06FA2F" w14:textId="77777777" w:rsidR="00CB68E0" w:rsidRPr="00CD7D70" w:rsidRDefault="00CB68E0" w:rsidP="000511EE">
            <w:pPr>
              <w:pStyle w:val="TAL"/>
              <w:rPr>
                <w:sz w:val="16"/>
                <w:szCs w:val="16"/>
                <w:lang w:eastAsia="en-US"/>
              </w:rPr>
            </w:pPr>
            <w:r w:rsidRPr="00CD7D70">
              <w:rPr>
                <w:sz w:val="16"/>
                <w:szCs w:val="16"/>
                <w:lang w:eastAsia="en-US"/>
              </w:rPr>
              <w:t>16.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4B8E60C" w14:textId="77777777" w:rsidR="00CB68E0" w:rsidRPr="00CD7D70" w:rsidRDefault="00CB68E0" w:rsidP="000511EE">
            <w:pPr>
              <w:pStyle w:val="TAL"/>
              <w:rPr>
                <w:sz w:val="16"/>
                <w:szCs w:val="16"/>
                <w:lang w:eastAsia="en-US"/>
              </w:rPr>
            </w:pPr>
            <w:r w:rsidRPr="00CD7D70">
              <w:rPr>
                <w:sz w:val="16"/>
                <w:szCs w:val="16"/>
                <w:lang w:eastAsia="en-US"/>
              </w:rPr>
              <w:t>16.8.0</w:t>
            </w:r>
          </w:p>
        </w:tc>
      </w:tr>
      <w:tr w:rsidR="00CD7D70" w:rsidRPr="00CD7D70" w14:paraId="12911C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77F19D3" w14:textId="77777777" w:rsidR="00CB68E0" w:rsidRPr="00CD7D70" w:rsidRDefault="00CB68E0" w:rsidP="000511EE">
            <w:pPr>
              <w:pStyle w:val="TAL"/>
              <w:rPr>
                <w:sz w:val="16"/>
                <w:szCs w:val="16"/>
                <w:lang w:eastAsia="en-US"/>
              </w:rPr>
            </w:pPr>
            <w:r w:rsidRPr="00CD7D70">
              <w:rPr>
                <w:sz w:val="16"/>
                <w:szCs w:val="16"/>
                <w:lang w:eastAsia="en-US"/>
              </w:rPr>
              <w:t>2021-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0EADB7" w14:textId="77777777" w:rsidR="00CB68E0" w:rsidRPr="00CD7D70" w:rsidRDefault="00CB68E0" w:rsidP="000511EE">
            <w:pPr>
              <w:pStyle w:val="TAL"/>
              <w:rPr>
                <w:sz w:val="16"/>
                <w:szCs w:val="16"/>
                <w:lang w:eastAsia="en-US"/>
              </w:rPr>
            </w:pPr>
            <w:r w:rsidRPr="00CD7D70">
              <w:rPr>
                <w:sz w:val="16"/>
                <w:szCs w:val="16"/>
                <w:lang w:eastAsia="en-US"/>
              </w:rPr>
              <w:t>RAN#9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2AF4D6" w14:textId="77777777" w:rsidR="00CB68E0" w:rsidRPr="00CD7D70" w:rsidRDefault="00CB68E0" w:rsidP="000511EE">
            <w:pPr>
              <w:pStyle w:val="TAL"/>
              <w:rPr>
                <w:sz w:val="16"/>
                <w:szCs w:val="16"/>
                <w:lang w:eastAsia="en-US"/>
              </w:rPr>
            </w:pPr>
            <w:r w:rsidRPr="00CD7D70">
              <w:rPr>
                <w:sz w:val="16"/>
                <w:szCs w:val="16"/>
                <w:lang w:eastAsia="en-US"/>
              </w:rPr>
              <w:t>R5-21363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FF87CB" w14:textId="77777777" w:rsidR="00CB68E0" w:rsidRPr="00CD7D70" w:rsidRDefault="00CB68E0" w:rsidP="000511EE">
            <w:pPr>
              <w:pStyle w:val="TAL"/>
              <w:rPr>
                <w:sz w:val="16"/>
                <w:szCs w:val="16"/>
                <w:lang w:eastAsia="en-US"/>
              </w:rPr>
            </w:pPr>
            <w:r w:rsidRPr="00CD7D70">
              <w:rPr>
                <w:sz w:val="16"/>
                <w:szCs w:val="16"/>
                <w:lang w:eastAsia="en-US"/>
              </w:rPr>
              <w:t>014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0092641" w14:textId="77777777" w:rsidR="00CB68E0" w:rsidRPr="00CD7D70" w:rsidRDefault="00CB68E0" w:rsidP="000511E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0D453D" w14:textId="77777777" w:rsidR="00CB68E0" w:rsidRPr="00CD7D70" w:rsidRDefault="00CB68E0" w:rsidP="000511EE">
            <w:pPr>
              <w:pStyle w:val="TAL"/>
              <w:rPr>
                <w:sz w:val="16"/>
                <w:szCs w:val="16"/>
                <w:lang w:eastAsia="en-US"/>
              </w:rPr>
            </w:pPr>
            <w:r w:rsidRPr="00CD7D70">
              <w:rPr>
                <w:sz w:val="16"/>
                <w:szCs w:val="16"/>
                <w:lang w:eastAsia="en-US"/>
              </w:rPr>
              <w:t>Addition of NR Rel 16 positioning methods into default condition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A25F36E" w14:textId="77777777" w:rsidR="00CB68E0" w:rsidRPr="00CD7D70" w:rsidRDefault="00CB68E0" w:rsidP="000511EE">
            <w:pPr>
              <w:pStyle w:val="TAL"/>
              <w:rPr>
                <w:sz w:val="16"/>
                <w:szCs w:val="16"/>
                <w:lang w:eastAsia="en-US"/>
              </w:rPr>
            </w:pPr>
            <w:r w:rsidRPr="00CD7D70">
              <w:rPr>
                <w:sz w:val="16"/>
                <w:szCs w:val="16"/>
                <w:lang w:eastAsia="en-US"/>
              </w:rPr>
              <w:t>16.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CF87443" w14:textId="77777777" w:rsidR="00CB68E0" w:rsidRPr="00CD7D70" w:rsidRDefault="00CB68E0" w:rsidP="000511EE">
            <w:pPr>
              <w:pStyle w:val="TAL"/>
              <w:rPr>
                <w:sz w:val="16"/>
                <w:szCs w:val="16"/>
                <w:lang w:eastAsia="en-US"/>
              </w:rPr>
            </w:pPr>
            <w:r w:rsidRPr="00CD7D70">
              <w:rPr>
                <w:sz w:val="16"/>
                <w:szCs w:val="16"/>
                <w:lang w:eastAsia="en-US"/>
              </w:rPr>
              <w:t>16.8.0</w:t>
            </w:r>
          </w:p>
        </w:tc>
      </w:tr>
      <w:tr w:rsidR="00CD7D70" w:rsidRPr="00CD7D70" w14:paraId="74504F9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3F03C0E" w14:textId="77777777" w:rsidR="00696655" w:rsidRPr="00CD7D70" w:rsidRDefault="00696655" w:rsidP="00297AC1">
            <w:pPr>
              <w:pStyle w:val="TAL"/>
              <w:rPr>
                <w:sz w:val="16"/>
                <w:szCs w:val="16"/>
                <w:lang w:eastAsia="en-US"/>
              </w:rPr>
            </w:pPr>
            <w:r w:rsidRPr="00CD7D70">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3CD5C8" w14:textId="77777777" w:rsidR="00696655" w:rsidRPr="00CD7D70" w:rsidRDefault="00696655" w:rsidP="00297AC1">
            <w:pPr>
              <w:pStyle w:val="TAL"/>
              <w:rPr>
                <w:sz w:val="16"/>
                <w:szCs w:val="16"/>
                <w:lang w:eastAsia="en-US"/>
              </w:rPr>
            </w:pPr>
            <w:r w:rsidRPr="00CD7D70">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2E21453" w14:textId="77777777" w:rsidR="00696655" w:rsidRPr="00CD7D70" w:rsidRDefault="00696655" w:rsidP="00297AC1">
            <w:pPr>
              <w:pStyle w:val="TAL"/>
              <w:rPr>
                <w:sz w:val="16"/>
                <w:szCs w:val="16"/>
                <w:lang w:eastAsia="en-US"/>
              </w:rPr>
            </w:pPr>
            <w:r w:rsidRPr="00CD7D70">
              <w:rPr>
                <w:sz w:val="16"/>
                <w:szCs w:val="16"/>
                <w:lang w:eastAsia="en-US"/>
              </w:rPr>
              <w:t>R5-21515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632969B" w14:textId="77777777" w:rsidR="00696655" w:rsidRPr="00CD7D70" w:rsidRDefault="00696655" w:rsidP="00297AC1">
            <w:pPr>
              <w:pStyle w:val="TAL"/>
              <w:rPr>
                <w:sz w:val="16"/>
                <w:szCs w:val="16"/>
                <w:lang w:eastAsia="en-US"/>
              </w:rPr>
            </w:pPr>
            <w:r w:rsidRPr="00CD7D70">
              <w:rPr>
                <w:sz w:val="16"/>
                <w:szCs w:val="16"/>
                <w:lang w:eastAsia="en-US"/>
              </w:rPr>
              <w:t>014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C8AC14" w14:textId="77777777" w:rsidR="00696655" w:rsidRPr="00CD7D70" w:rsidRDefault="00696655" w:rsidP="00297AC1">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7E20CD" w14:textId="77777777" w:rsidR="00696655" w:rsidRPr="00CD7D70" w:rsidRDefault="00696655" w:rsidP="00297AC1">
            <w:pPr>
              <w:pStyle w:val="TAL"/>
              <w:rPr>
                <w:sz w:val="16"/>
                <w:szCs w:val="16"/>
                <w:lang w:eastAsia="en-US"/>
              </w:rPr>
            </w:pPr>
            <w:r w:rsidRPr="00CD7D70">
              <w:rPr>
                <w:sz w:val="16"/>
                <w:szCs w:val="16"/>
                <w:lang w:eastAsia="en-US"/>
              </w:rPr>
              <w:t>Clarifications for OTDOA (LTE) test case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BD58C1" w14:textId="77777777" w:rsidR="00696655" w:rsidRPr="00CD7D70" w:rsidRDefault="00696655" w:rsidP="00297AC1">
            <w:pPr>
              <w:pStyle w:val="TAL"/>
              <w:rPr>
                <w:sz w:val="16"/>
                <w:szCs w:val="16"/>
                <w:lang w:eastAsia="en-US"/>
              </w:rPr>
            </w:pPr>
            <w:r w:rsidRPr="00CD7D70">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E029663" w14:textId="77777777" w:rsidR="00696655" w:rsidRPr="00CD7D70" w:rsidRDefault="00696655" w:rsidP="00297AC1">
            <w:pPr>
              <w:pStyle w:val="TAL"/>
              <w:rPr>
                <w:sz w:val="16"/>
                <w:szCs w:val="16"/>
                <w:lang w:eastAsia="en-US"/>
              </w:rPr>
            </w:pPr>
            <w:r w:rsidRPr="00CD7D70">
              <w:rPr>
                <w:sz w:val="16"/>
                <w:szCs w:val="16"/>
                <w:lang w:eastAsia="en-US"/>
              </w:rPr>
              <w:t>16.9.0</w:t>
            </w:r>
          </w:p>
        </w:tc>
      </w:tr>
      <w:tr w:rsidR="00CD7D70" w:rsidRPr="00CD7D70" w14:paraId="5B1A1F1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80A6F55" w14:textId="77777777" w:rsidR="00696655" w:rsidRPr="00CD7D70" w:rsidRDefault="00696655" w:rsidP="00297AC1">
            <w:pPr>
              <w:pStyle w:val="TAL"/>
              <w:rPr>
                <w:sz w:val="16"/>
                <w:szCs w:val="16"/>
                <w:lang w:eastAsia="en-US"/>
              </w:rPr>
            </w:pPr>
            <w:r w:rsidRPr="00CD7D70">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35DE61F" w14:textId="77777777" w:rsidR="00696655" w:rsidRPr="00CD7D70" w:rsidRDefault="00696655" w:rsidP="00297AC1">
            <w:pPr>
              <w:pStyle w:val="TAL"/>
              <w:rPr>
                <w:sz w:val="16"/>
                <w:szCs w:val="16"/>
                <w:lang w:eastAsia="en-US"/>
              </w:rPr>
            </w:pPr>
            <w:r w:rsidRPr="00CD7D70">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520FB9" w14:textId="77777777" w:rsidR="00696655" w:rsidRPr="00CD7D70" w:rsidRDefault="00696655" w:rsidP="00297AC1">
            <w:pPr>
              <w:pStyle w:val="TAL"/>
              <w:rPr>
                <w:sz w:val="16"/>
                <w:szCs w:val="16"/>
                <w:lang w:eastAsia="en-US"/>
              </w:rPr>
            </w:pPr>
            <w:r w:rsidRPr="00CD7D70">
              <w:rPr>
                <w:sz w:val="16"/>
                <w:szCs w:val="16"/>
                <w:lang w:eastAsia="en-US"/>
              </w:rPr>
              <w:t>R5-21561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320B97" w14:textId="77777777" w:rsidR="00696655" w:rsidRPr="00CD7D70" w:rsidRDefault="00696655" w:rsidP="00297AC1">
            <w:pPr>
              <w:pStyle w:val="TAL"/>
              <w:rPr>
                <w:sz w:val="16"/>
                <w:szCs w:val="16"/>
                <w:lang w:eastAsia="en-US"/>
              </w:rPr>
            </w:pPr>
            <w:r w:rsidRPr="00CD7D70">
              <w:rPr>
                <w:sz w:val="16"/>
                <w:szCs w:val="16"/>
                <w:lang w:eastAsia="en-US"/>
              </w:rPr>
              <w:t>015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9F38275" w14:textId="77777777" w:rsidR="00696655" w:rsidRPr="00CD7D70" w:rsidRDefault="00696655" w:rsidP="00297AC1">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E0C435" w14:textId="77777777" w:rsidR="00696655" w:rsidRPr="00CD7D70" w:rsidRDefault="00696655" w:rsidP="00297AC1">
            <w:pPr>
              <w:pStyle w:val="TAL"/>
              <w:rPr>
                <w:sz w:val="16"/>
                <w:szCs w:val="16"/>
                <w:lang w:eastAsia="en-US"/>
              </w:rPr>
            </w:pPr>
            <w:r w:rsidRPr="00CD7D70">
              <w:rPr>
                <w:sz w:val="16"/>
                <w:szCs w:val="16"/>
                <w:lang w:eastAsia="en-US"/>
              </w:rPr>
              <w:t>Clarification text on LCS Sub-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D3E8EB" w14:textId="77777777" w:rsidR="00696655" w:rsidRPr="00CD7D70" w:rsidRDefault="00696655" w:rsidP="00297AC1">
            <w:pPr>
              <w:pStyle w:val="TAL"/>
              <w:rPr>
                <w:sz w:val="16"/>
                <w:szCs w:val="16"/>
                <w:lang w:eastAsia="en-US"/>
              </w:rPr>
            </w:pPr>
            <w:r w:rsidRPr="00CD7D70">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9B33AD" w14:textId="77777777" w:rsidR="00696655" w:rsidRPr="00CD7D70" w:rsidRDefault="00696655" w:rsidP="00297AC1">
            <w:pPr>
              <w:pStyle w:val="TAL"/>
              <w:rPr>
                <w:sz w:val="16"/>
                <w:szCs w:val="16"/>
                <w:lang w:eastAsia="en-US"/>
              </w:rPr>
            </w:pPr>
            <w:r w:rsidRPr="00CD7D70">
              <w:rPr>
                <w:sz w:val="16"/>
                <w:szCs w:val="16"/>
                <w:lang w:eastAsia="en-US"/>
              </w:rPr>
              <w:t>16.9.0</w:t>
            </w:r>
          </w:p>
        </w:tc>
      </w:tr>
      <w:tr w:rsidR="00CD7D70" w:rsidRPr="00CD7D70" w14:paraId="2D4FD8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427520E" w14:textId="77777777" w:rsidR="00696655" w:rsidRPr="00CD7D70" w:rsidRDefault="00696655" w:rsidP="00297AC1">
            <w:pPr>
              <w:pStyle w:val="TAL"/>
              <w:rPr>
                <w:sz w:val="16"/>
                <w:szCs w:val="16"/>
                <w:lang w:eastAsia="en-US"/>
              </w:rPr>
            </w:pPr>
            <w:r w:rsidRPr="00CD7D70">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AC5E" w14:textId="77777777" w:rsidR="00696655" w:rsidRPr="00CD7D70" w:rsidRDefault="00696655" w:rsidP="00297AC1">
            <w:pPr>
              <w:pStyle w:val="TAL"/>
              <w:rPr>
                <w:sz w:val="16"/>
                <w:szCs w:val="16"/>
                <w:lang w:eastAsia="en-US"/>
              </w:rPr>
            </w:pPr>
            <w:r w:rsidRPr="00CD7D70">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785E5A" w14:textId="77777777" w:rsidR="00696655" w:rsidRPr="00CD7D70" w:rsidRDefault="00696655" w:rsidP="00297AC1">
            <w:pPr>
              <w:pStyle w:val="TAL"/>
              <w:rPr>
                <w:sz w:val="16"/>
                <w:szCs w:val="16"/>
                <w:lang w:eastAsia="en-US"/>
              </w:rPr>
            </w:pPr>
            <w:r w:rsidRPr="00CD7D70">
              <w:rPr>
                <w:sz w:val="16"/>
                <w:szCs w:val="16"/>
                <w:lang w:eastAsia="en-US"/>
              </w:rPr>
              <w:t>R5-2163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DC8721E" w14:textId="77777777" w:rsidR="00696655" w:rsidRPr="00CD7D70" w:rsidRDefault="00696655" w:rsidP="00297AC1">
            <w:pPr>
              <w:pStyle w:val="TAL"/>
              <w:rPr>
                <w:sz w:val="16"/>
                <w:szCs w:val="16"/>
                <w:lang w:eastAsia="en-US"/>
              </w:rPr>
            </w:pPr>
            <w:r w:rsidRPr="00CD7D70">
              <w:rPr>
                <w:sz w:val="16"/>
                <w:szCs w:val="16"/>
                <w:lang w:eastAsia="en-US"/>
              </w:rPr>
              <w:t>014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CED76C" w14:textId="77777777" w:rsidR="00696655" w:rsidRPr="00CD7D70" w:rsidRDefault="00696655" w:rsidP="00297AC1">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2AFAB6" w14:textId="77777777" w:rsidR="00696655" w:rsidRPr="00CD7D70" w:rsidRDefault="00696655" w:rsidP="00297AC1">
            <w:pPr>
              <w:pStyle w:val="TAL"/>
              <w:rPr>
                <w:sz w:val="16"/>
                <w:szCs w:val="16"/>
                <w:lang w:eastAsia="en-US"/>
              </w:rPr>
            </w:pPr>
            <w:r w:rsidRPr="00CD7D70">
              <w:rPr>
                <w:sz w:val="16"/>
                <w:szCs w:val="16"/>
                <w:lang w:eastAsia="en-US"/>
              </w:rPr>
              <w:t>Correction to NR positioning method information in Position Capability Transfer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E105F7" w14:textId="77777777" w:rsidR="00696655" w:rsidRPr="00CD7D70" w:rsidRDefault="00696655" w:rsidP="00297AC1">
            <w:pPr>
              <w:pStyle w:val="TAL"/>
              <w:rPr>
                <w:sz w:val="16"/>
                <w:szCs w:val="16"/>
                <w:lang w:eastAsia="en-US"/>
              </w:rPr>
            </w:pPr>
            <w:r w:rsidRPr="00CD7D70">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DAE9324" w14:textId="77777777" w:rsidR="00696655" w:rsidRPr="00CD7D70" w:rsidRDefault="00696655" w:rsidP="00297AC1">
            <w:pPr>
              <w:pStyle w:val="TAL"/>
              <w:rPr>
                <w:sz w:val="16"/>
                <w:szCs w:val="16"/>
                <w:lang w:eastAsia="en-US"/>
              </w:rPr>
            </w:pPr>
            <w:r w:rsidRPr="00CD7D70">
              <w:rPr>
                <w:sz w:val="16"/>
                <w:szCs w:val="16"/>
                <w:lang w:eastAsia="en-US"/>
              </w:rPr>
              <w:t>16.9.0</w:t>
            </w:r>
          </w:p>
        </w:tc>
      </w:tr>
      <w:tr w:rsidR="00CD7D70" w:rsidRPr="00CD7D70" w14:paraId="28709A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200386" w14:textId="77777777" w:rsidR="00696655" w:rsidRPr="00CD7D70" w:rsidRDefault="00696655" w:rsidP="00297AC1">
            <w:pPr>
              <w:pStyle w:val="TAL"/>
              <w:rPr>
                <w:sz w:val="16"/>
                <w:szCs w:val="16"/>
                <w:lang w:eastAsia="en-US"/>
              </w:rPr>
            </w:pPr>
            <w:r w:rsidRPr="00CD7D70">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340A3D" w14:textId="77777777" w:rsidR="00696655" w:rsidRPr="00CD7D70" w:rsidRDefault="00696655" w:rsidP="00297AC1">
            <w:pPr>
              <w:pStyle w:val="TAL"/>
              <w:rPr>
                <w:sz w:val="16"/>
                <w:szCs w:val="16"/>
                <w:lang w:eastAsia="en-US"/>
              </w:rPr>
            </w:pPr>
            <w:r w:rsidRPr="00CD7D70">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579A8FD" w14:textId="77777777" w:rsidR="00696655" w:rsidRPr="00CD7D70" w:rsidRDefault="00696655" w:rsidP="00297AC1">
            <w:pPr>
              <w:pStyle w:val="TAL"/>
              <w:rPr>
                <w:sz w:val="16"/>
                <w:szCs w:val="16"/>
                <w:lang w:eastAsia="en-US"/>
              </w:rPr>
            </w:pPr>
            <w:r w:rsidRPr="00CD7D70">
              <w:rPr>
                <w:sz w:val="16"/>
                <w:szCs w:val="16"/>
                <w:lang w:eastAsia="en-US"/>
              </w:rPr>
              <w:t>R5-21632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754E227" w14:textId="77777777" w:rsidR="00696655" w:rsidRPr="00CD7D70" w:rsidRDefault="00696655" w:rsidP="00297AC1">
            <w:pPr>
              <w:pStyle w:val="TAL"/>
              <w:rPr>
                <w:sz w:val="16"/>
                <w:szCs w:val="16"/>
                <w:lang w:eastAsia="en-US"/>
              </w:rPr>
            </w:pPr>
            <w:r w:rsidRPr="00CD7D70">
              <w:rPr>
                <w:sz w:val="16"/>
                <w:szCs w:val="16"/>
                <w:lang w:eastAsia="en-US"/>
              </w:rPr>
              <w:t>014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74CFC1" w14:textId="77777777" w:rsidR="00696655" w:rsidRPr="00CD7D70" w:rsidRDefault="00696655" w:rsidP="00297AC1">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52F3EE" w14:textId="77777777" w:rsidR="00696655" w:rsidRPr="00CD7D70" w:rsidRDefault="00696655" w:rsidP="00297AC1">
            <w:pPr>
              <w:pStyle w:val="TAL"/>
              <w:rPr>
                <w:sz w:val="16"/>
                <w:szCs w:val="16"/>
                <w:lang w:eastAsia="en-US"/>
              </w:rPr>
            </w:pPr>
            <w:r w:rsidRPr="00CD7D70">
              <w:rPr>
                <w:sz w:val="16"/>
                <w:szCs w:val="16"/>
                <w:lang w:eastAsia="en-US"/>
              </w:rPr>
              <w:t>Addition of assistance data information elements for Multi-RTT, DL-AoD and DL-TDOA positioning metho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64E2F9" w14:textId="77777777" w:rsidR="00696655" w:rsidRPr="00CD7D70" w:rsidRDefault="00696655" w:rsidP="00297AC1">
            <w:pPr>
              <w:pStyle w:val="TAL"/>
              <w:rPr>
                <w:sz w:val="16"/>
                <w:szCs w:val="16"/>
                <w:lang w:eastAsia="en-US"/>
              </w:rPr>
            </w:pPr>
            <w:r w:rsidRPr="00CD7D70">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06471DB" w14:textId="77777777" w:rsidR="00696655" w:rsidRPr="00CD7D70" w:rsidRDefault="00696655" w:rsidP="00297AC1">
            <w:pPr>
              <w:pStyle w:val="TAL"/>
              <w:rPr>
                <w:sz w:val="16"/>
                <w:szCs w:val="16"/>
                <w:lang w:eastAsia="en-US"/>
              </w:rPr>
            </w:pPr>
            <w:r w:rsidRPr="00CD7D70">
              <w:rPr>
                <w:sz w:val="16"/>
                <w:szCs w:val="16"/>
                <w:lang w:eastAsia="en-US"/>
              </w:rPr>
              <w:t>16.9.0</w:t>
            </w:r>
          </w:p>
        </w:tc>
      </w:tr>
      <w:tr w:rsidR="00CD7D70" w:rsidRPr="00CD7D70" w14:paraId="6FEA8F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ECA5F2" w14:textId="77777777" w:rsidR="00FB4E1E" w:rsidRPr="00CD7D70" w:rsidRDefault="00FB4E1E" w:rsidP="00E13A8D">
            <w:pPr>
              <w:pStyle w:val="TAL"/>
              <w:rPr>
                <w:sz w:val="16"/>
                <w:szCs w:val="16"/>
                <w:lang w:eastAsia="en-US"/>
              </w:rPr>
            </w:pPr>
            <w:r w:rsidRPr="00CD7D70">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A6E4A5" w14:textId="77777777" w:rsidR="00FB4E1E" w:rsidRPr="00CD7D70" w:rsidRDefault="00FB4E1E" w:rsidP="00E13A8D">
            <w:pPr>
              <w:pStyle w:val="TAL"/>
              <w:rPr>
                <w:sz w:val="16"/>
                <w:szCs w:val="16"/>
                <w:lang w:eastAsia="en-US"/>
              </w:rPr>
            </w:pPr>
            <w:r w:rsidRPr="00CD7D70">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9E5C78" w14:textId="77777777" w:rsidR="00FB4E1E" w:rsidRPr="00CD7D70" w:rsidRDefault="00FB4E1E" w:rsidP="00E13A8D">
            <w:pPr>
              <w:pStyle w:val="TAL"/>
              <w:rPr>
                <w:sz w:val="16"/>
                <w:szCs w:val="16"/>
                <w:lang w:eastAsia="en-US"/>
              </w:rPr>
            </w:pPr>
            <w:r w:rsidRPr="00CD7D70">
              <w:rPr>
                <w:sz w:val="16"/>
                <w:szCs w:val="16"/>
                <w:lang w:eastAsia="en-US"/>
              </w:rPr>
              <w:t>R5-21712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24E3FDC" w14:textId="77777777" w:rsidR="00FB4E1E" w:rsidRPr="00CD7D70" w:rsidRDefault="00FB4E1E" w:rsidP="00E13A8D">
            <w:pPr>
              <w:pStyle w:val="TAL"/>
              <w:rPr>
                <w:sz w:val="16"/>
                <w:szCs w:val="16"/>
                <w:lang w:eastAsia="en-US"/>
              </w:rPr>
            </w:pPr>
            <w:r w:rsidRPr="00CD7D70">
              <w:rPr>
                <w:sz w:val="16"/>
                <w:szCs w:val="16"/>
                <w:lang w:eastAsia="en-US"/>
              </w:rPr>
              <w:t>015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F4B3B6" w14:textId="77777777" w:rsidR="00FB4E1E" w:rsidRPr="00CD7D70" w:rsidRDefault="00FB4E1E" w:rsidP="00E13A8D">
            <w:pPr>
              <w:pStyle w:val="TAL"/>
              <w:rPr>
                <w:sz w:val="16"/>
                <w:szCs w:val="16"/>
                <w:lang w:eastAsia="en-US"/>
              </w:rPr>
            </w:pPr>
            <w:r w:rsidRPr="00CD7D70">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9F3053" w14:textId="77777777" w:rsidR="00FB4E1E" w:rsidRPr="00CD7D70" w:rsidRDefault="00FB4E1E" w:rsidP="00E13A8D">
            <w:pPr>
              <w:pStyle w:val="TAL"/>
              <w:rPr>
                <w:sz w:val="16"/>
                <w:szCs w:val="16"/>
                <w:lang w:eastAsia="en-US"/>
              </w:rPr>
            </w:pPr>
            <w:r w:rsidRPr="00CD7D70">
              <w:rPr>
                <w:sz w:val="16"/>
                <w:szCs w:val="16"/>
                <w:lang w:eastAsia="en-US"/>
              </w:rPr>
              <w:t>Correction to pre-test conditions for NR DL-TDOA UE-Based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0DA683" w14:textId="77777777" w:rsidR="00FB4E1E" w:rsidRPr="00CD7D70" w:rsidRDefault="00FB4E1E" w:rsidP="00E13A8D">
            <w:pPr>
              <w:pStyle w:val="TAL"/>
              <w:rPr>
                <w:sz w:val="16"/>
                <w:szCs w:val="16"/>
                <w:lang w:eastAsia="en-US"/>
              </w:rPr>
            </w:pPr>
            <w:r w:rsidRPr="00CD7D70">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0B9B893" w14:textId="77777777" w:rsidR="00FB4E1E" w:rsidRPr="00CD7D70" w:rsidRDefault="00FB4E1E" w:rsidP="00E13A8D">
            <w:pPr>
              <w:pStyle w:val="TAL"/>
              <w:rPr>
                <w:sz w:val="16"/>
                <w:szCs w:val="16"/>
                <w:lang w:eastAsia="en-US"/>
              </w:rPr>
            </w:pPr>
            <w:r w:rsidRPr="00CD7D70">
              <w:rPr>
                <w:sz w:val="16"/>
                <w:szCs w:val="16"/>
                <w:lang w:eastAsia="en-US"/>
              </w:rPr>
              <w:t>16.10.0</w:t>
            </w:r>
          </w:p>
        </w:tc>
      </w:tr>
      <w:tr w:rsidR="00CD7D70" w:rsidRPr="00CD7D70" w14:paraId="71A71E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498D8D9" w14:textId="77777777" w:rsidR="00FB4E1E" w:rsidRPr="00CD7D70" w:rsidRDefault="00FB4E1E" w:rsidP="00E13A8D">
            <w:pPr>
              <w:pStyle w:val="TAL"/>
              <w:rPr>
                <w:sz w:val="16"/>
                <w:szCs w:val="16"/>
                <w:lang w:eastAsia="en-US"/>
              </w:rPr>
            </w:pPr>
            <w:r w:rsidRPr="00CD7D70">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C3A8AA" w14:textId="77777777" w:rsidR="00FB4E1E" w:rsidRPr="00CD7D70" w:rsidRDefault="00FB4E1E" w:rsidP="00E13A8D">
            <w:pPr>
              <w:pStyle w:val="TAL"/>
              <w:rPr>
                <w:sz w:val="16"/>
                <w:szCs w:val="16"/>
                <w:lang w:eastAsia="en-US"/>
              </w:rPr>
            </w:pPr>
            <w:r w:rsidRPr="00CD7D70">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2A6590" w14:textId="77777777" w:rsidR="00FB4E1E" w:rsidRPr="00CD7D70" w:rsidRDefault="00FB4E1E" w:rsidP="00E13A8D">
            <w:pPr>
              <w:pStyle w:val="TAL"/>
              <w:rPr>
                <w:sz w:val="16"/>
                <w:szCs w:val="16"/>
                <w:lang w:eastAsia="en-US"/>
              </w:rPr>
            </w:pPr>
            <w:r w:rsidRPr="00CD7D70">
              <w:rPr>
                <w:sz w:val="16"/>
                <w:szCs w:val="16"/>
                <w:lang w:eastAsia="en-US"/>
              </w:rPr>
              <w:t>R5-2179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4871D0F" w14:textId="77777777" w:rsidR="00FB4E1E" w:rsidRPr="00CD7D70" w:rsidRDefault="00FB4E1E" w:rsidP="00E13A8D">
            <w:pPr>
              <w:pStyle w:val="TAL"/>
              <w:rPr>
                <w:sz w:val="16"/>
                <w:szCs w:val="16"/>
                <w:lang w:eastAsia="en-US"/>
              </w:rPr>
            </w:pPr>
            <w:r w:rsidRPr="00CD7D70">
              <w:rPr>
                <w:sz w:val="16"/>
                <w:szCs w:val="16"/>
                <w:lang w:eastAsia="en-US"/>
              </w:rPr>
              <w:t>015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727076" w14:textId="77777777" w:rsidR="00FB4E1E" w:rsidRPr="00CD7D70" w:rsidRDefault="00FB4E1E" w:rsidP="00E13A8D">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51388F" w14:textId="77777777" w:rsidR="00FB4E1E" w:rsidRPr="00CD7D70" w:rsidRDefault="00FB4E1E" w:rsidP="00E13A8D">
            <w:pPr>
              <w:pStyle w:val="TAL"/>
              <w:rPr>
                <w:sz w:val="16"/>
                <w:szCs w:val="16"/>
                <w:lang w:eastAsia="en-US"/>
              </w:rPr>
            </w:pPr>
            <w:r w:rsidRPr="00CD7D70">
              <w:rPr>
                <w:sz w:val="16"/>
                <w:szCs w:val="16"/>
                <w:lang w:eastAsia="en-US"/>
              </w:rPr>
              <w:t>Addition of RESET UE POSITIONING STORED INFORMATION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F389B0" w14:textId="77777777" w:rsidR="00FB4E1E" w:rsidRPr="00CD7D70" w:rsidRDefault="00FB4E1E" w:rsidP="00E13A8D">
            <w:pPr>
              <w:pStyle w:val="TAL"/>
              <w:rPr>
                <w:sz w:val="16"/>
                <w:szCs w:val="16"/>
                <w:lang w:eastAsia="en-US"/>
              </w:rPr>
            </w:pPr>
            <w:r w:rsidRPr="00CD7D70">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F5E035" w14:textId="77777777" w:rsidR="00FB4E1E" w:rsidRPr="00CD7D70" w:rsidRDefault="00FB4E1E" w:rsidP="00E13A8D">
            <w:pPr>
              <w:pStyle w:val="TAL"/>
              <w:rPr>
                <w:sz w:val="16"/>
                <w:szCs w:val="16"/>
                <w:lang w:eastAsia="en-US"/>
              </w:rPr>
            </w:pPr>
            <w:r w:rsidRPr="00CD7D70">
              <w:rPr>
                <w:sz w:val="16"/>
                <w:szCs w:val="16"/>
                <w:lang w:eastAsia="en-US"/>
              </w:rPr>
              <w:t>16.10.0</w:t>
            </w:r>
          </w:p>
        </w:tc>
      </w:tr>
      <w:tr w:rsidR="00CD7D70" w:rsidRPr="00CD7D70" w14:paraId="20C181E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352BEBB" w14:textId="77777777" w:rsidR="00FB4E1E" w:rsidRPr="00CD7D70" w:rsidRDefault="00FB4E1E" w:rsidP="00E13A8D">
            <w:pPr>
              <w:pStyle w:val="TAL"/>
              <w:rPr>
                <w:sz w:val="16"/>
                <w:szCs w:val="16"/>
                <w:lang w:eastAsia="en-US"/>
              </w:rPr>
            </w:pPr>
            <w:r w:rsidRPr="00CD7D70">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6BDAD6" w14:textId="77777777" w:rsidR="00FB4E1E" w:rsidRPr="00CD7D70" w:rsidRDefault="00FB4E1E" w:rsidP="00E13A8D">
            <w:pPr>
              <w:pStyle w:val="TAL"/>
              <w:rPr>
                <w:sz w:val="16"/>
                <w:szCs w:val="16"/>
                <w:lang w:eastAsia="en-US"/>
              </w:rPr>
            </w:pPr>
            <w:r w:rsidRPr="00CD7D70">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CB7017C" w14:textId="77777777" w:rsidR="00FB4E1E" w:rsidRPr="00CD7D70" w:rsidRDefault="00FB4E1E" w:rsidP="00E13A8D">
            <w:pPr>
              <w:pStyle w:val="TAL"/>
              <w:rPr>
                <w:sz w:val="16"/>
                <w:szCs w:val="16"/>
                <w:lang w:eastAsia="en-US"/>
              </w:rPr>
            </w:pPr>
            <w:r w:rsidRPr="00CD7D70">
              <w:rPr>
                <w:sz w:val="16"/>
                <w:szCs w:val="16"/>
                <w:lang w:eastAsia="en-US"/>
              </w:rPr>
              <w:t>R5-2179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3C0BF4D" w14:textId="77777777" w:rsidR="00FB4E1E" w:rsidRPr="00CD7D70" w:rsidRDefault="00FB4E1E" w:rsidP="00E13A8D">
            <w:pPr>
              <w:pStyle w:val="TAL"/>
              <w:rPr>
                <w:sz w:val="16"/>
                <w:szCs w:val="16"/>
                <w:lang w:eastAsia="en-US"/>
              </w:rPr>
            </w:pPr>
            <w:r w:rsidRPr="00CD7D70">
              <w:rPr>
                <w:sz w:val="16"/>
                <w:szCs w:val="16"/>
                <w:lang w:eastAsia="en-US"/>
              </w:rPr>
              <w:t>015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477AADE" w14:textId="77777777" w:rsidR="00FB4E1E" w:rsidRPr="00CD7D70" w:rsidRDefault="00FB4E1E" w:rsidP="00E13A8D">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E2BB79" w14:textId="77777777" w:rsidR="00FB4E1E" w:rsidRPr="00CD7D70" w:rsidRDefault="00FB4E1E" w:rsidP="00E13A8D">
            <w:pPr>
              <w:pStyle w:val="TAL"/>
              <w:rPr>
                <w:sz w:val="16"/>
                <w:szCs w:val="16"/>
                <w:lang w:eastAsia="en-US"/>
              </w:rPr>
            </w:pPr>
            <w:r w:rsidRPr="00CD7D70">
              <w:rPr>
                <w:sz w:val="16"/>
                <w:szCs w:val="16"/>
                <w:lang w:eastAsia="en-US"/>
              </w:rPr>
              <w:t>Correction of the test steps for Multi-RTT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E3EECF9" w14:textId="77777777" w:rsidR="00FB4E1E" w:rsidRPr="00CD7D70" w:rsidRDefault="00FB4E1E" w:rsidP="00E13A8D">
            <w:pPr>
              <w:pStyle w:val="TAL"/>
              <w:rPr>
                <w:sz w:val="16"/>
                <w:szCs w:val="16"/>
                <w:lang w:eastAsia="en-US"/>
              </w:rPr>
            </w:pPr>
            <w:r w:rsidRPr="00CD7D70">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15C208" w14:textId="77777777" w:rsidR="00FB4E1E" w:rsidRPr="00CD7D70" w:rsidRDefault="00FB4E1E" w:rsidP="00E13A8D">
            <w:pPr>
              <w:pStyle w:val="TAL"/>
              <w:rPr>
                <w:sz w:val="16"/>
                <w:szCs w:val="16"/>
                <w:lang w:eastAsia="en-US"/>
              </w:rPr>
            </w:pPr>
            <w:r w:rsidRPr="00CD7D70">
              <w:rPr>
                <w:sz w:val="16"/>
                <w:szCs w:val="16"/>
                <w:lang w:eastAsia="en-US"/>
              </w:rPr>
              <w:t>16.10.0</w:t>
            </w:r>
          </w:p>
        </w:tc>
      </w:tr>
      <w:tr w:rsidR="00CD7D70" w:rsidRPr="00CD7D70" w14:paraId="5DB7155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AA04777" w14:textId="77777777" w:rsidR="00FB4E1E" w:rsidRPr="00CD7D70" w:rsidRDefault="00FB4E1E" w:rsidP="00E13A8D">
            <w:pPr>
              <w:pStyle w:val="TAL"/>
              <w:rPr>
                <w:sz w:val="16"/>
                <w:szCs w:val="16"/>
                <w:lang w:eastAsia="en-US"/>
              </w:rPr>
            </w:pPr>
            <w:r w:rsidRPr="00CD7D70">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E278F2" w14:textId="77777777" w:rsidR="00FB4E1E" w:rsidRPr="00CD7D70" w:rsidRDefault="00FB4E1E" w:rsidP="00E13A8D">
            <w:pPr>
              <w:pStyle w:val="TAL"/>
              <w:rPr>
                <w:sz w:val="16"/>
                <w:szCs w:val="16"/>
                <w:lang w:eastAsia="en-US"/>
              </w:rPr>
            </w:pPr>
            <w:r w:rsidRPr="00CD7D70">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46B826" w14:textId="77777777" w:rsidR="00FB4E1E" w:rsidRPr="00CD7D70" w:rsidRDefault="00FB4E1E" w:rsidP="00E13A8D">
            <w:pPr>
              <w:pStyle w:val="TAL"/>
              <w:rPr>
                <w:sz w:val="16"/>
                <w:szCs w:val="16"/>
                <w:lang w:eastAsia="en-US"/>
              </w:rPr>
            </w:pPr>
            <w:r w:rsidRPr="00CD7D70">
              <w:rPr>
                <w:sz w:val="16"/>
                <w:szCs w:val="16"/>
                <w:lang w:eastAsia="en-US"/>
              </w:rPr>
              <w:t>R5-21793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C137AA6" w14:textId="77777777" w:rsidR="00FB4E1E" w:rsidRPr="00CD7D70" w:rsidRDefault="00FB4E1E" w:rsidP="00E13A8D">
            <w:pPr>
              <w:pStyle w:val="TAL"/>
              <w:rPr>
                <w:sz w:val="16"/>
                <w:szCs w:val="16"/>
                <w:lang w:eastAsia="en-US"/>
              </w:rPr>
            </w:pPr>
            <w:r w:rsidRPr="00CD7D70">
              <w:rPr>
                <w:sz w:val="16"/>
                <w:szCs w:val="16"/>
                <w:lang w:eastAsia="en-US"/>
              </w:rPr>
              <w:t>015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54FAEA" w14:textId="77777777" w:rsidR="00FB4E1E" w:rsidRPr="00CD7D70" w:rsidRDefault="00FB4E1E" w:rsidP="00E13A8D">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2A96DD" w14:textId="77777777" w:rsidR="00FB4E1E" w:rsidRPr="00CD7D70" w:rsidRDefault="00FB4E1E" w:rsidP="00E13A8D">
            <w:pPr>
              <w:pStyle w:val="TAL"/>
              <w:rPr>
                <w:sz w:val="16"/>
                <w:szCs w:val="16"/>
                <w:lang w:eastAsia="en-US"/>
              </w:rPr>
            </w:pPr>
            <w:r w:rsidRPr="00CD7D70">
              <w:rPr>
                <w:sz w:val="16"/>
                <w:szCs w:val="16"/>
                <w:lang w:eastAsia="en-US"/>
              </w:rPr>
              <w:t xml:space="preserve">Correction of the conditions for Multi-RTT and Dl-AoD assistance data elements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EA4413" w14:textId="77777777" w:rsidR="00FB4E1E" w:rsidRPr="00CD7D70" w:rsidRDefault="00FB4E1E" w:rsidP="00E13A8D">
            <w:pPr>
              <w:pStyle w:val="TAL"/>
              <w:rPr>
                <w:sz w:val="16"/>
                <w:szCs w:val="16"/>
                <w:lang w:eastAsia="en-US"/>
              </w:rPr>
            </w:pPr>
            <w:r w:rsidRPr="00CD7D70">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B4268B1" w14:textId="77777777" w:rsidR="00FB4E1E" w:rsidRPr="00CD7D70" w:rsidRDefault="00FB4E1E" w:rsidP="00E13A8D">
            <w:pPr>
              <w:pStyle w:val="TAL"/>
              <w:rPr>
                <w:sz w:val="16"/>
                <w:szCs w:val="16"/>
                <w:lang w:eastAsia="en-US"/>
              </w:rPr>
            </w:pPr>
            <w:r w:rsidRPr="00CD7D70">
              <w:rPr>
                <w:sz w:val="16"/>
                <w:szCs w:val="16"/>
                <w:lang w:eastAsia="en-US"/>
              </w:rPr>
              <w:t>16.10.0</w:t>
            </w:r>
          </w:p>
        </w:tc>
      </w:tr>
      <w:tr w:rsidR="00CD7D70" w:rsidRPr="00CD7D70" w14:paraId="5098213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A06BDE" w14:textId="3E4476A0" w:rsidR="00BD3179" w:rsidRPr="00CD7D70" w:rsidRDefault="00BD3179">
            <w:pPr>
              <w:pStyle w:val="TAL"/>
              <w:rPr>
                <w:sz w:val="16"/>
                <w:szCs w:val="16"/>
                <w:lang w:eastAsia="en-US"/>
              </w:rPr>
            </w:pPr>
            <w:r w:rsidRPr="00CD7D70">
              <w:rPr>
                <w:sz w:val="16"/>
                <w:szCs w:val="16"/>
                <w:lang w:eastAsia="en-US"/>
              </w:rPr>
              <w:t>202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56F71E" w14:textId="667E5104" w:rsidR="00BD3179" w:rsidRPr="00CD7D70" w:rsidRDefault="00BD3179">
            <w:pPr>
              <w:pStyle w:val="TAL"/>
              <w:rPr>
                <w:sz w:val="16"/>
                <w:szCs w:val="16"/>
                <w:lang w:eastAsia="en-US"/>
              </w:rPr>
            </w:pPr>
            <w:r w:rsidRPr="00CD7D70">
              <w:rPr>
                <w:sz w:val="16"/>
                <w:szCs w:val="16"/>
                <w:lang w:eastAsia="en-US"/>
              </w:rPr>
              <w:t>RAN#9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532113" w14:textId="71BCD1AC" w:rsidR="00BD3179" w:rsidRPr="00CD7D70" w:rsidRDefault="00BD3179">
            <w:pPr>
              <w:pStyle w:val="TAL"/>
              <w:rPr>
                <w:sz w:val="16"/>
                <w:szCs w:val="16"/>
                <w:lang w:eastAsia="en-US"/>
              </w:rPr>
            </w:pPr>
            <w:r w:rsidRPr="00CD7D70">
              <w:rPr>
                <w:sz w:val="16"/>
                <w:szCs w:val="16"/>
                <w:lang w:eastAsia="en-US"/>
              </w:rPr>
              <w:t>R5-22159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728B451" w14:textId="4E52BCF0" w:rsidR="00BD3179" w:rsidRPr="00CD7D70" w:rsidRDefault="00BD3179">
            <w:pPr>
              <w:pStyle w:val="TAL"/>
              <w:rPr>
                <w:sz w:val="16"/>
                <w:szCs w:val="16"/>
                <w:lang w:eastAsia="en-US"/>
              </w:rPr>
            </w:pPr>
            <w:r w:rsidRPr="00CD7D70">
              <w:rPr>
                <w:sz w:val="16"/>
                <w:szCs w:val="16"/>
                <w:lang w:eastAsia="en-US"/>
              </w:rPr>
              <w:t>015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F9A35CF" w14:textId="572730F5" w:rsidR="00BD3179" w:rsidRPr="00CD7D70" w:rsidRDefault="00BD3179">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0F0A63" w14:textId="45D3A98D" w:rsidR="00BD3179" w:rsidRPr="00CD7D70" w:rsidRDefault="00BD3179">
            <w:pPr>
              <w:pStyle w:val="TAL"/>
              <w:rPr>
                <w:sz w:val="16"/>
                <w:szCs w:val="16"/>
                <w:lang w:eastAsia="en-US"/>
              </w:rPr>
            </w:pPr>
            <w:r w:rsidRPr="00CD7D70">
              <w:rPr>
                <w:sz w:val="16"/>
                <w:szCs w:val="16"/>
                <w:lang w:eastAsia="en-US"/>
              </w:rPr>
              <w:t>Addition of TC 9.4.1 PosSIB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0E36AE" w14:textId="79AE137F" w:rsidR="00BD3179" w:rsidRPr="00CD7D70" w:rsidRDefault="00BD3179">
            <w:pPr>
              <w:pStyle w:val="TAL"/>
              <w:rPr>
                <w:sz w:val="16"/>
                <w:szCs w:val="16"/>
                <w:lang w:eastAsia="en-US"/>
              </w:rPr>
            </w:pPr>
            <w:r w:rsidRPr="00CD7D70">
              <w:rPr>
                <w:sz w:val="16"/>
                <w:szCs w:val="16"/>
                <w:lang w:eastAsia="en-US"/>
              </w:rPr>
              <w:t>16.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548C54" w14:textId="71D74BF8" w:rsidR="00BD3179" w:rsidRPr="00CD7D70" w:rsidRDefault="00BD3179">
            <w:pPr>
              <w:pStyle w:val="TAL"/>
              <w:rPr>
                <w:sz w:val="16"/>
                <w:szCs w:val="16"/>
                <w:lang w:eastAsia="en-US"/>
              </w:rPr>
            </w:pPr>
            <w:r w:rsidRPr="00CD7D70">
              <w:rPr>
                <w:sz w:val="16"/>
                <w:szCs w:val="16"/>
                <w:lang w:eastAsia="en-US"/>
              </w:rPr>
              <w:t>16.11.0</w:t>
            </w:r>
          </w:p>
        </w:tc>
      </w:tr>
      <w:tr w:rsidR="00CD7D70" w:rsidRPr="00CD7D70" w14:paraId="55C22BB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5F412A" w14:textId="77777777" w:rsidR="00BD3179" w:rsidRPr="00CD7D70" w:rsidRDefault="00BD3179">
            <w:pPr>
              <w:pStyle w:val="TAL"/>
              <w:rPr>
                <w:sz w:val="16"/>
                <w:szCs w:val="16"/>
                <w:lang w:eastAsia="en-US"/>
              </w:rPr>
            </w:pPr>
            <w:r w:rsidRPr="00CD7D70">
              <w:rPr>
                <w:sz w:val="16"/>
                <w:szCs w:val="16"/>
                <w:lang w:eastAsia="en-US"/>
              </w:rPr>
              <w:t>202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53D295" w14:textId="77777777" w:rsidR="00BD3179" w:rsidRPr="00CD7D70" w:rsidRDefault="00BD3179">
            <w:pPr>
              <w:pStyle w:val="TAL"/>
              <w:rPr>
                <w:sz w:val="16"/>
                <w:szCs w:val="16"/>
                <w:lang w:eastAsia="en-US"/>
              </w:rPr>
            </w:pPr>
            <w:r w:rsidRPr="00CD7D70">
              <w:rPr>
                <w:sz w:val="16"/>
                <w:szCs w:val="16"/>
                <w:lang w:eastAsia="en-US"/>
              </w:rPr>
              <w:t>RAN#9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CC26E61" w14:textId="73C49E8E" w:rsidR="00BD3179" w:rsidRPr="00CD7D70" w:rsidRDefault="00BD3179">
            <w:pPr>
              <w:pStyle w:val="TAL"/>
              <w:rPr>
                <w:sz w:val="16"/>
                <w:szCs w:val="16"/>
                <w:lang w:eastAsia="en-US"/>
              </w:rPr>
            </w:pPr>
            <w:r w:rsidRPr="00CD7D70">
              <w:rPr>
                <w:sz w:val="16"/>
                <w:szCs w:val="16"/>
                <w:lang w:eastAsia="en-US"/>
              </w:rPr>
              <w:t>R5-2215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A114752" w14:textId="158E04D1" w:rsidR="00BD3179" w:rsidRPr="00CD7D70" w:rsidRDefault="00BD3179">
            <w:pPr>
              <w:pStyle w:val="TAL"/>
              <w:rPr>
                <w:sz w:val="16"/>
                <w:szCs w:val="16"/>
                <w:lang w:eastAsia="en-US"/>
              </w:rPr>
            </w:pPr>
            <w:r w:rsidRPr="00CD7D70">
              <w:rPr>
                <w:sz w:val="16"/>
                <w:szCs w:val="16"/>
                <w:lang w:eastAsia="en-US"/>
              </w:rPr>
              <w:t>015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3E9E497" w14:textId="045B894A" w:rsidR="00BD3179" w:rsidRPr="00CD7D70" w:rsidRDefault="00BD3179">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F3397D" w14:textId="2F1F9D2D" w:rsidR="00BD3179" w:rsidRPr="00CD7D70" w:rsidRDefault="00BD3179">
            <w:pPr>
              <w:pStyle w:val="TAL"/>
              <w:rPr>
                <w:sz w:val="16"/>
                <w:szCs w:val="16"/>
                <w:lang w:eastAsia="en-US"/>
              </w:rPr>
            </w:pPr>
            <w:r w:rsidRPr="00CD7D70">
              <w:rPr>
                <w:sz w:val="16"/>
                <w:szCs w:val="16"/>
                <w:lang w:eastAsia="en-US"/>
              </w:rPr>
              <w:t>Correction of the assistance data elements for NR positioning suppor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3F158F0" w14:textId="77777777" w:rsidR="00BD3179" w:rsidRPr="00CD7D70" w:rsidRDefault="00BD3179">
            <w:pPr>
              <w:pStyle w:val="TAL"/>
              <w:rPr>
                <w:sz w:val="16"/>
                <w:szCs w:val="16"/>
                <w:lang w:eastAsia="en-US"/>
              </w:rPr>
            </w:pPr>
            <w:r w:rsidRPr="00CD7D70">
              <w:rPr>
                <w:sz w:val="16"/>
                <w:szCs w:val="16"/>
                <w:lang w:eastAsia="en-US"/>
              </w:rPr>
              <w:t>16.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CEDB193" w14:textId="77777777" w:rsidR="00BD3179" w:rsidRPr="00CD7D70" w:rsidRDefault="00BD3179">
            <w:pPr>
              <w:pStyle w:val="TAL"/>
              <w:rPr>
                <w:sz w:val="16"/>
                <w:szCs w:val="16"/>
                <w:lang w:eastAsia="en-US"/>
              </w:rPr>
            </w:pPr>
            <w:r w:rsidRPr="00CD7D70">
              <w:rPr>
                <w:sz w:val="16"/>
                <w:szCs w:val="16"/>
                <w:lang w:eastAsia="en-US"/>
              </w:rPr>
              <w:t>16.11.0</w:t>
            </w:r>
          </w:p>
        </w:tc>
      </w:tr>
      <w:tr w:rsidR="00CD7D70" w:rsidRPr="00CD7D70" w14:paraId="45D6435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3AF00C" w14:textId="1DD63265" w:rsidR="00D8780E" w:rsidRPr="00CD7D70" w:rsidRDefault="00D8780E">
            <w:pPr>
              <w:pStyle w:val="TAL"/>
              <w:rPr>
                <w:sz w:val="16"/>
                <w:szCs w:val="16"/>
                <w:lang w:eastAsia="en-US"/>
              </w:rPr>
            </w:pPr>
            <w:r w:rsidRPr="00CD7D70">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17AF77" w14:textId="6A21211D" w:rsidR="00D8780E" w:rsidRPr="00CD7D70" w:rsidRDefault="00D8780E">
            <w:pPr>
              <w:pStyle w:val="TAL"/>
              <w:rPr>
                <w:sz w:val="16"/>
                <w:szCs w:val="16"/>
                <w:lang w:eastAsia="en-US"/>
              </w:rPr>
            </w:pPr>
            <w:r w:rsidRPr="00CD7D70">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0B31710" w14:textId="4A4DA360" w:rsidR="00D8780E" w:rsidRPr="00CD7D70" w:rsidRDefault="00D8780E">
            <w:pPr>
              <w:pStyle w:val="TAL"/>
              <w:rPr>
                <w:sz w:val="16"/>
                <w:szCs w:val="16"/>
                <w:lang w:eastAsia="en-US"/>
              </w:rPr>
            </w:pPr>
            <w:r w:rsidRPr="00CD7D70">
              <w:rPr>
                <w:sz w:val="16"/>
                <w:szCs w:val="16"/>
                <w:lang w:eastAsia="en-US"/>
              </w:rPr>
              <w:t>R5-2233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1888871" w14:textId="004487C8" w:rsidR="00D8780E" w:rsidRPr="00CD7D70" w:rsidRDefault="00D8780E">
            <w:pPr>
              <w:pStyle w:val="TAL"/>
              <w:rPr>
                <w:sz w:val="16"/>
                <w:szCs w:val="16"/>
                <w:lang w:eastAsia="en-US"/>
              </w:rPr>
            </w:pPr>
            <w:r w:rsidRPr="00CD7D70">
              <w:rPr>
                <w:sz w:val="16"/>
                <w:szCs w:val="16"/>
                <w:lang w:eastAsia="en-US"/>
              </w:rPr>
              <w:t>015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E749C4" w14:textId="6019BF99" w:rsidR="00D8780E" w:rsidRPr="00CD7D70" w:rsidRDefault="00D8780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05C190" w14:textId="402717F7" w:rsidR="00D8780E" w:rsidRPr="00CD7D70" w:rsidRDefault="00D8780E">
            <w:pPr>
              <w:pStyle w:val="TAL"/>
              <w:rPr>
                <w:sz w:val="16"/>
                <w:szCs w:val="16"/>
                <w:lang w:eastAsia="en-US"/>
              </w:rPr>
            </w:pPr>
            <w:r w:rsidRPr="00CD7D70">
              <w:rPr>
                <w:sz w:val="16"/>
                <w:szCs w:val="16"/>
                <w:lang w:eastAsia="en-US"/>
              </w:rPr>
              <w:t>Correction of TC 9.4.1 PosSIB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0DF9798" w14:textId="13ACE6C2" w:rsidR="00D8780E" w:rsidRPr="00CD7D70" w:rsidRDefault="00D8780E">
            <w:pPr>
              <w:pStyle w:val="TAL"/>
              <w:rPr>
                <w:sz w:val="16"/>
                <w:szCs w:val="16"/>
                <w:lang w:eastAsia="en-US"/>
              </w:rPr>
            </w:pPr>
            <w:r w:rsidRPr="00CD7D70">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C7535F" w14:textId="66AAE043" w:rsidR="00D8780E" w:rsidRPr="00CD7D70" w:rsidRDefault="00D8780E">
            <w:pPr>
              <w:pStyle w:val="TAL"/>
              <w:rPr>
                <w:sz w:val="16"/>
                <w:szCs w:val="16"/>
                <w:lang w:eastAsia="en-US"/>
              </w:rPr>
            </w:pPr>
            <w:r w:rsidRPr="00CD7D70">
              <w:rPr>
                <w:sz w:val="16"/>
                <w:szCs w:val="16"/>
                <w:lang w:eastAsia="en-US"/>
              </w:rPr>
              <w:t>16.12.0</w:t>
            </w:r>
          </w:p>
        </w:tc>
      </w:tr>
      <w:tr w:rsidR="00D8780E" w:rsidRPr="00CD7D70" w14:paraId="0B34D4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74DCBDA" w14:textId="77777777" w:rsidR="00D8780E" w:rsidRPr="00CD7D70" w:rsidRDefault="00D8780E">
            <w:pPr>
              <w:pStyle w:val="TAL"/>
              <w:rPr>
                <w:sz w:val="16"/>
                <w:szCs w:val="16"/>
                <w:lang w:eastAsia="en-US"/>
              </w:rPr>
            </w:pPr>
            <w:r w:rsidRPr="00CD7D70">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923B32" w14:textId="77777777" w:rsidR="00D8780E" w:rsidRPr="00CD7D70" w:rsidRDefault="00D8780E">
            <w:pPr>
              <w:pStyle w:val="TAL"/>
              <w:rPr>
                <w:sz w:val="16"/>
                <w:szCs w:val="16"/>
                <w:lang w:eastAsia="en-US"/>
              </w:rPr>
            </w:pPr>
            <w:r w:rsidRPr="00CD7D70">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AF5AE34" w14:textId="1F81651B" w:rsidR="00D8780E" w:rsidRPr="00CD7D70" w:rsidRDefault="00D8780E">
            <w:pPr>
              <w:pStyle w:val="TAL"/>
              <w:rPr>
                <w:sz w:val="16"/>
                <w:szCs w:val="16"/>
                <w:lang w:eastAsia="en-US"/>
              </w:rPr>
            </w:pPr>
            <w:r w:rsidRPr="00CD7D70">
              <w:rPr>
                <w:sz w:val="16"/>
                <w:szCs w:val="16"/>
                <w:lang w:eastAsia="en-US"/>
              </w:rPr>
              <w:t>R5-22338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E28CDD7" w14:textId="56D83669" w:rsidR="00D8780E" w:rsidRPr="00CD7D70" w:rsidRDefault="00D8780E">
            <w:pPr>
              <w:pStyle w:val="TAL"/>
              <w:rPr>
                <w:sz w:val="16"/>
                <w:szCs w:val="16"/>
                <w:lang w:eastAsia="en-US"/>
              </w:rPr>
            </w:pPr>
            <w:r w:rsidRPr="00CD7D70">
              <w:rPr>
                <w:sz w:val="16"/>
                <w:szCs w:val="16"/>
                <w:lang w:eastAsia="en-US"/>
              </w:rPr>
              <w:t>015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6D9FD9" w14:textId="3FAC3C9A" w:rsidR="00D8780E" w:rsidRPr="00CD7D70" w:rsidRDefault="00D8780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9A3381" w14:textId="4427C854" w:rsidR="00D8780E" w:rsidRPr="00CD7D70" w:rsidRDefault="00D8780E">
            <w:pPr>
              <w:pStyle w:val="TAL"/>
              <w:rPr>
                <w:sz w:val="16"/>
                <w:szCs w:val="16"/>
                <w:lang w:eastAsia="en-US"/>
              </w:rPr>
            </w:pPr>
            <w:r w:rsidRPr="00CD7D70">
              <w:rPr>
                <w:sz w:val="16"/>
                <w:szCs w:val="16"/>
                <w:lang w:eastAsia="en-US"/>
              </w:rPr>
              <w:t>Addition of TC 9.4.2 PosSIB broadcasting followed by location information transfer / Positioning SI messages offse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CB6B660" w14:textId="77777777" w:rsidR="00D8780E" w:rsidRPr="00CD7D70" w:rsidRDefault="00D8780E">
            <w:pPr>
              <w:pStyle w:val="TAL"/>
              <w:rPr>
                <w:sz w:val="16"/>
                <w:szCs w:val="16"/>
                <w:lang w:eastAsia="en-US"/>
              </w:rPr>
            </w:pPr>
            <w:r w:rsidRPr="00CD7D70">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7F6AE6" w14:textId="77777777" w:rsidR="00D8780E" w:rsidRPr="00CD7D70" w:rsidRDefault="00D8780E">
            <w:pPr>
              <w:pStyle w:val="TAL"/>
              <w:rPr>
                <w:sz w:val="16"/>
                <w:szCs w:val="16"/>
                <w:lang w:eastAsia="en-US"/>
              </w:rPr>
            </w:pPr>
            <w:r w:rsidRPr="00CD7D70">
              <w:rPr>
                <w:sz w:val="16"/>
                <w:szCs w:val="16"/>
                <w:lang w:eastAsia="en-US"/>
              </w:rPr>
              <w:t>16.12.0</w:t>
            </w:r>
          </w:p>
        </w:tc>
      </w:tr>
      <w:tr w:rsidR="00D8780E" w:rsidRPr="00CD7D70" w14:paraId="5ABF424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4C119D1" w14:textId="77777777" w:rsidR="00D8780E" w:rsidRPr="00CD7D70" w:rsidRDefault="00D8780E">
            <w:pPr>
              <w:pStyle w:val="TAL"/>
              <w:rPr>
                <w:sz w:val="16"/>
                <w:szCs w:val="16"/>
                <w:lang w:eastAsia="en-US"/>
              </w:rPr>
            </w:pPr>
            <w:r w:rsidRPr="00CD7D70">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080EDC" w14:textId="77777777" w:rsidR="00D8780E" w:rsidRPr="00CD7D70" w:rsidRDefault="00D8780E">
            <w:pPr>
              <w:pStyle w:val="TAL"/>
              <w:rPr>
                <w:sz w:val="16"/>
                <w:szCs w:val="16"/>
                <w:lang w:eastAsia="en-US"/>
              </w:rPr>
            </w:pPr>
            <w:r w:rsidRPr="00CD7D70">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32F0701" w14:textId="42107E5F" w:rsidR="00D8780E" w:rsidRPr="00CD7D70" w:rsidRDefault="00D8780E">
            <w:pPr>
              <w:pStyle w:val="TAL"/>
              <w:rPr>
                <w:sz w:val="16"/>
                <w:szCs w:val="16"/>
                <w:lang w:eastAsia="en-US"/>
              </w:rPr>
            </w:pPr>
            <w:r w:rsidRPr="00CD7D70">
              <w:rPr>
                <w:sz w:val="16"/>
                <w:szCs w:val="16"/>
                <w:lang w:eastAsia="en-US"/>
              </w:rPr>
              <w:t>R5-22339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E2C9F95" w14:textId="4D9DAD59" w:rsidR="00D8780E" w:rsidRPr="00CD7D70" w:rsidRDefault="00D8780E">
            <w:pPr>
              <w:pStyle w:val="TAL"/>
              <w:rPr>
                <w:sz w:val="16"/>
                <w:szCs w:val="16"/>
                <w:lang w:eastAsia="en-US"/>
              </w:rPr>
            </w:pPr>
            <w:r w:rsidRPr="00CD7D70">
              <w:rPr>
                <w:sz w:val="16"/>
                <w:szCs w:val="16"/>
                <w:lang w:eastAsia="en-US"/>
              </w:rPr>
              <w:t>016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0F2F876" w14:textId="350FFB29" w:rsidR="00D8780E" w:rsidRPr="00CD7D70" w:rsidRDefault="00D8780E">
            <w:pPr>
              <w:pStyle w:val="TAL"/>
              <w:rPr>
                <w:sz w:val="16"/>
                <w:szCs w:val="16"/>
                <w:lang w:eastAsia="en-US"/>
              </w:rPr>
            </w:pPr>
            <w:r w:rsidRPr="00CD7D70">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329EE8" w14:textId="517DA804" w:rsidR="00D8780E" w:rsidRPr="00CD7D70" w:rsidRDefault="00D8780E">
            <w:pPr>
              <w:pStyle w:val="TAL"/>
              <w:rPr>
                <w:sz w:val="16"/>
                <w:szCs w:val="16"/>
                <w:lang w:eastAsia="en-US"/>
              </w:rPr>
            </w:pPr>
            <w:r w:rsidRPr="00CD7D70">
              <w:rPr>
                <w:sz w:val="16"/>
                <w:szCs w:val="16"/>
                <w:lang w:eastAsia="en-US"/>
              </w:rPr>
              <w:t>Addition of TC 7.5.2 PosSIB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071487" w14:textId="77777777" w:rsidR="00D8780E" w:rsidRPr="00CD7D70" w:rsidRDefault="00D8780E">
            <w:pPr>
              <w:pStyle w:val="TAL"/>
              <w:rPr>
                <w:sz w:val="16"/>
                <w:szCs w:val="16"/>
                <w:lang w:eastAsia="en-US"/>
              </w:rPr>
            </w:pPr>
            <w:r w:rsidRPr="00CD7D70">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AB6E9C" w14:textId="77777777" w:rsidR="00D8780E" w:rsidRPr="00CD7D70" w:rsidRDefault="00D8780E">
            <w:pPr>
              <w:pStyle w:val="TAL"/>
              <w:rPr>
                <w:sz w:val="16"/>
                <w:szCs w:val="16"/>
                <w:lang w:eastAsia="en-US"/>
              </w:rPr>
            </w:pPr>
            <w:r w:rsidRPr="00CD7D70">
              <w:rPr>
                <w:sz w:val="16"/>
                <w:szCs w:val="16"/>
                <w:lang w:eastAsia="en-US"/>
              </w:rPr>
              <w:t>16.12.0</w:t>
            </w:r>
          </w:p>
        </w:tc>
      </w:tr>
      <w:tr w:rsidR="00E41407" w:rsidRPr="00E41407" w14:paraId="78B14FC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851E723" w14:textId="0410484F" w:rsidR="00E41407" w:rsidRPr="00CD7D70" w:rsidRDefault="00E41407" w:rsidP="00E41407">
            <w:pPr>
              <w:pStyle w:val="TAL"/>
              <w:rPr>
                <w:sz w:val="16"/>
                <w:szCs w:val="16"/>
                <w:lang w:eastAsia="en-US"/>
              </w:rPr>
            </w:pPr>
            <w:r w:rsidRPr="00CD7D70">
              <w:rPr>
                <w:sz w:val="16"/>
                <w:szCs w:val="16"/>
                <w:lang w:eastAsia="en-US"/>
              </w:rPr>
              <w:t>2022-0</w:t>
            </w:r>
            <w:r>
              <w:rPr>
                <w:sz w:val="16"/>
                <w:szCs w:val="16"/>
                <w:lang w:eastAsia="en-US"/>
              </w:rPr>
              <w:t>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1D0114" w14:textId="2187AD46" w:rsidR="00E41407" w:rsidRPr="00CD7D70" w:rsidRDefault="00E41407" w:rsidP="00E41407">
            <w:pPr>
              <w:pStyle w:val="TAL"/>
              <w:rPr>
                <w:sz w:val="16"/>
                <w:szCs w:val="16"/>
                <w:lang w:eastAsia="en-US"/>
              </w:rPr>
            </w:pPr>
            <w:r w:rsidRPr="00CD7D70">
              <w:rPr>
                <w:sz w:val="16"/>
                <w:szCs w:val="16"/>
                <w:lang w:eastAsia="en-US"/>
              </w:rPr>
              <w:t>RAN#9</w:t>
            </w:r>
            <w:r>
              <w:rPr>
                <w:sz w:val="16"/>
                <w:szCs w:val="16"/>
                <w:lang w:eastAsia="en-US"/>
              </w:rPr>
              <w:t>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8BF5486" w14:textId="0FF69774" w:rsidR="00E41407" w:rsidRPr="00CD7D70" w:rsidRDefault="00E41407" w:rsidP="00E41407">
            <w:pPr>
              <w:pStyle w:val="TAL"/>
              <w:rPr>
                <w:sz w:val="16"/>
                <w:szCs w:val="16"/>
                <w:lang w:eastAsia="en-US"/>
              </w:rPr>
            </w:pPr>
            <w:r w:rsidRPr="00AB5E59">
              <w:rPr>
                <w:sz w:val="16"/>
                <w:szCs w:val="16"/>
                <w:lang w:eastAsia="en-US"/>
              </w:rPr>
              <w:t>R5-2244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F1A86F9" w14:textId="268BBFFC" w:rsidR="00E41407" w:rsidRPr="00CD7D70" w:rsidRDefault="00E41407" w:rsidP="00E41407">
            <w:pPr>
              <w:pStyle w:val="TAL"/>
              <w:rPr>
                <w:sz w:val="16"/>
                <w:szCs w:val="16"/>
                <w:lang w:eastAsia="en-US"/>
              </w:rPr>
            </w:pPr>
            <w:r w:rsidRPr="00AB5E59">
              <w:rPr>
                <w:sz w:val="16"/>
                <w:szCs w:val="16"/>
                <w:lang w:eastAsia="en-US"/>
              </w:rPr>
              <w:t>016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B8E6AE" w14:textId="5A50DB85" w:rsidR="00E41407" w:rsidRPr="00CD7D70" w:rsidRDefault="00E41407" w:rsidP="00E41407">
            <w:pPr>
              <w:pStyle w:val="TAL"/>
              <w:rPr>
                <w:sz w:val="16"/>
                <w:szCs w:val="16"/>
                <w:lang w:eastAsia="en-US"/>
              </w:rPr>
            </w:pPr>
            <w:r w:rsidRPr="00AB5E59">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769487" w14:textId="5BC95D1D" w:rsidR="00E41407" w:rsidRPr="00CD7D70" w:rsidRDefault="00E41407" w:rsidP="00E41407">
            <w:pPr>
              <w:pStyle w:val="TAL"/>
              <w:rPr>
                <w:sz w:val="16"/>
                <w:szCs w:val="16"/>
                <w:lang w:eastAsia="en-US"/>
              </w:rPr>
            </w:pPr>
            <w:r w:rsidRPr="00AB5E59">
              <w:rPr>
                <w:sz w:val="16"/>
                <w:szCs w:val="16"/>
                <w:lang w:eastAsia="en-US"/>
              </w:rPr>
              <w:t>Removal of test case 7.5.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2CC76C" w14:textId="7FF5239C"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2</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EB65E9" w14:textId="6D0BBD16"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r>
      <w:tr w:rsidR="00E41407" w:rsidRPr="00E41407" w14:paraId="6BC57B2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628FBAF" w14:textId="77777777" w:rsidR="00E41407" w:rsidRPr="00CD7D70" w:rsidRDefault="00E41407" w:rsidP="00E41407">
            <w:pPr>
              <w:pStyle w:val="TAL"/>
              <w:rPr>
                <w:sz w:val="16"/>
                <w:szCs w:val="16"/>
                <w:lang w:eastAsia="en-US"/>
              </w:rPr>
            </w:pPr>
            <w:r w:rsidRPr="00CD7D70">
              <w:rPr>
                <w:sz w:val="16"/>
                <w:szCs w:val="16"/>
                <w:lang w:eastAsia="en-US"/>
              </w:rPr>
              <w:t>2022-0</w:t>
            </w:r>
            <w:r>
              <w:rPr>
                <w:sz w:val="16"/>
                <w:szCs w:val="16"/>
                <w:lang w:eastAsia="en-US"/>
              </w:rPr>
              <w:t>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4C511A" w14:textId="77777777" w:rsidR="00E41407" w:rsidRPr="00CD7D70" w:rsidRDefault="00E41407" w:rsidP="00E41407">
            <w:pPr>
              <w:pStyle w:val="TAL"/>
              <w:rPr>
                <w:sz w:val="16"/>
                <w:szCs w:val="16"/>
                <w:lang w:eastAsia="en-US"/>
              </w:rPr>
            </w:pPr>
            <w:r w:rsidRPr="00CD7D70">
              <w:rPr>
                <w:sz w:val="16"/>
                <w:szCs w:val="16"/>
                <w:lang w:eastAsia="en-US"/>
              </w:rPr>
              <w:t>RAN#9</w:t>
            </w:r>
            <w:r>
              <w:rPr>
                <w:sz w:val="16"/>
                <w:szCs w:val="16"/>
                <w:lang w:eastAsia="en-US"/>
              </w:rPr>
              <w:t>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3D014E9" w14:textId="021D006E" w:rsidR="00E41407" w:rsidRPr="00CD7D70" w:rsidRDefault="00E41407" w:rsidP="00E41407">
            <w:pPr>
              <w:pStyle w:val="TAL"/>
              <w:rPr>
                <w:sz w:val="16"/>
                <w:szCs w:val="16"/>
                <w:lang w:eastAsia="en-US"/>
              </w:rPr>
            </w:pPr>
            <w:r w:rsidRPr="00AB5E59">
              <w:rPr>
                <w:sz w:val="16"/>
                <w:szCs w:val="16"/>
                <w:lang w:eastAsia="en-US"/>
              </w:rPr>
              <w:t>R5-22440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0BEE68B" w14:textId="6B026743" w:rsidR="00E41407" w:rsidRPr="00CD7D70" w:rsidRDefault="00E41407" w:rsidP="00E41407">
            <w:pPr>
              <w:pStyle w:val="TAL"/>
              <w:rPr>
                <w:sz w:val="16"/>
                <w:szCs w:val="16"/>
                <w:lang w:eastAsia="en-US"/>
              </w:rPr>
            </w:pPr>
            <w:r w:rsidRPr="00AB5E59">
              <w:rPr>
                <w:sz w:val="16"/>
                <w:szCs w:val="16"/>
                <w:lang w:eastAsia="en-US"/>
              </w:rPr>
              <w:t>016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69F294E" w14:textId="56406F66" w:rsidR="00E41407" w:rsidRPr="00CD7D70" w:rsidRDefault="00E41407" w:rsidP="00E41407">
            <w:pPr>
              <w:pStyle w:val="TAL"/>
              <w:rPr>
                <w:sz w:val="16"/>
                <w:szCs w:val="16"/>
                <w:lang w:eastAsia="en-US"/>
              </w:rPr>
            </w:pPr>
            <w:r w:rsidRPr="00AB5E59">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0061C3" w14:textId="1B33276E" w:rsidR="00E41407" w:rsidRPr="00CD7D70" w:rsidRDefault="00E41407" w:rsidP="00E41407">
            <w:pPr>
              <w:pStyle w:val="TAL"/>
              <w:rPr>
                <w:sz w:val="16"/>
                <w:szCs w:val="16"/>
                <w:lang w:eastAsia="en-US"/>
              </w:rPr>
            </w:pPr>
            <w:r w:rsidRPr="00AB5E59">
              <w:rPr>
                <w:sz w:val="16"/>
                <w:szCs w:val="16"/>
                <w:lang w:eastAsia="en-US"/>
              </w:rPr>
              <w:t>Correction of posSIB broadcasting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B35A2C"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2</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9705C6"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r>
      <w:tr w:rsidR="00E41407" w:rsidRPr="00E41407" w14:paraId="42CAA98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213A201" w14:textId="77777777" w:rsidR="00E41407" w:rsidRPr="00CD7D70" w:rsidRDefault="00E41407" w:rsidP="00E41407">
            <w:pPr>
              <w:pStyle w:val="TAL"/>
              <w:rPr>
                <w:sz w:val="16"/>
                <w:szCs w:val="16"/>
                <w:lang w:eastAsia="en-US"/>
              </w:rPr>
            </w:pPr>
            <w:r w:rsidRPr="00CD7D70">
              <w:rPr>
                <w:sz w:val="16"/>
                <w:szCs w:val="16"/>
                <w:lang w:eastAsia="en-US"/>
              </w:rPr>
              <w:t>2022-0</w:t>
            </w:r>
            <w:r>
              <w:rPr>
                <w:sz w:val="16"/>
                <w:szCs w:val="16"/>
                <w:lang w:eastAsia="en-US"/>
              </w:rPr>
              <w:t>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3AB172" w14:textId="77777777" w:rsidR="00E41407" w:rsidRPr="00CD7D70" w:rsidRDefault="00E41407" w:rsidP="00E41407">
            <w:pPr>
              <w:pStyle w:val="TAL"/>
              <w:rPr>
                <w:sz w:val="16"/>
                <w:szCs w:val="16"/>
                <w:lang w:eastAsia="en-US"/>
              </w:rPr>
            </w:pPr>
            <w:r w:rsidRPr="00CD7D70">
              <w:rPr>
                <w:sz w:val="16"/>
                <w:szCs w:val="16"/>
                <w:lang w:eastAsia="en-US"/>
              </w:rPr>
              <w:t>RAN#9</w:t>
            </w:r>
            <w:r>
              <w:rPr>
                <w:sz w:val="16"/>
                <w:szCs w:val="16"/>
                <w:lang w:eastAsia="en-US"/>
              </w:rPr>
              <w:t>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B614EA" w14:textId="2DA633C9" w:rsidR="00E41407" w:rsidRPr="00CD7D70" w:rsidRDefault="00E41407" w:rsidP="00E41407">
            <w:pPr>
              <w:pStyle w:val="TAL"/>
              <w:rPr>
                <w:sz w:val="16"/>
                <w:szCs w:val="16"/>
                <w:lang w:eastAsia="en-US"/>
              </w:rPr>
            </w:pPr>
            <w:r w:rsidRPr="00AB5E59">
              <w:rPr>
                <w:sz w:val="16"/>
                <w:szCs w:val="16"/>
                <w:lang w:eastAsia="en-US"/>
              </w:rPr>
              <w:t>R5-22531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84D3F2F" w14:textId="00FE71DA" w:rsidR="00E41407" w:rsidRPr="00CD7D70" w:rsidRDefault="00E41407" w:rsidP="00E41407">
            <w:pPr>
              <w:pStyle w:val="TAL"/>
              <w:rPr>
                <w:sz w:val="16"/>
                <w:szCs w:val="16"/>
                <w:lang w:eastAsia="en-US"/>
              </w:rPr>
            </w:pPr>
            <w:r w:rsidRPr="00AB5E59">
              <w:rPr>
                <w:sz w:val="16"/>
                <w:szCs w:val="16"/>
                <w:lang w:eastAsia="en-US"/>
              </w:rPr>
              <w:t>016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67DB051" w14:textId="3C626AD9" w:rsidR="00E41407" w:rsidRPr="00CD7D70" w:rsidRDefault="00E41407" w:rsidP="00E41407">
            <w:pPr>
              <w:pStyle w:val="TAL"/>
              <w:rPr>
                <w:sz w:val="16"/>
                <w:szCs w:val="16"/>
                <w:lang w:eastAsia="en-US"/>
              </w:rPr>
            </w:pPr>
            <w:r w:rsidRPr="00AB5E59">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E1B66B" w14:textId="02DCBE65" w:rsidR="00E41407" w:rsidRPr="00CD7D70" w:rsidRDefault="00E41407" w:rsidP="00E41407">
            <w:pPr>
              <w:pStyle w:val="TAL"/>
              <w:rPr>
                <w:sz w:val="16"/>
                <w:szCs w:val="16"/>
                <w:lang w:eastAsia="en-US"/>
              </w:rPr>
            </w:pPr>
            <w:r w:rsidRPr="00AB5E59">
              <w:rPr>
                <w:sz w:val="16"/>
                <w:szCs w:val="16"/>
                <w:lang w:eastAsia="en-US"/>
              </w:rPr>
              <w:t>Correction to LPP Provide Capabilities template for subclause 9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41FFA0A"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2</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C8434C"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r>
      <w:tr w:rsidR="00E41407" w:rsidRPr="00E41407" w14:paraId="3B175B0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3D58D1B" w14:textId="77777777" w:rsidR="00E41407" w:rsidRPr="00CD7D70" w:rsidRDefault="00E41407" w:rsidP="00E41407">
            <w:pPr>
              <w:pStyle w:val="TAL"/>
              <w:rPr>
                <w:sz w:val="16"/>
                <w:szCs w:val="16"/>
                <w:lang w:eastAsia="en-US"/>
              </w:rPr>
            </w:pPr>
            <w:r w:rsidRPr="00CD7D70">
              <w:rPr>
                <w:sz w:val="16"/>
                <w:szCs w:val="16"/>
                <w:lang w:eastAsia="en-US"/>
              </w:rPr>
              <w:t>2022-0</w:t>
            </w:r>
            <w:r>
              <w:rPr>
                <w:sz w:val="16"/>
                <w:szCs w:val="16"/>
                <w:lang w:eastAsia="en-US"/>
              </w:rPr>
              <w:t>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33D71" w14:textId="77777777" w:rsidR="00E41407" w:rsidRPr="00CD7D70" w:rsidRDefault="00E41407" w:rsidP="00E41407">
            <w:pPr>
              <w:pStyle w:val="TAL"/>
              <w:rPr>
                <w:sz w:val="16"/>
                <w:szCs w:val="16"/>
                <w:lang w:eastAsia="en-US"/>
              </w:rPr>
            </w:pPr>
            <w:r w:rsidRPr="00CD7D70">
              <w:rPr>
                <w:sz w:val="16"/>
                <w:szCs w:val="16"/>
                <w:lang w:eastAsia="en-US"/>
              </w:rPr>
              <w:t>RAN#9</w:t>
            </w:r>
            <w:r>
              <w:rPr>
                <w:sz w:val="16"/>
                <w:szCs w:val="16"/>
                <w:lang w:eastAsia="en-US"/>
              </w:rPr>
              <w:t>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5A902F9" w14:textId="5C1D65DC" w:rsidR="00E41407" w:rsidRPr="00CD7D70" w:rsidRDefault="00E41407" w:rsidP="00E41407">
            <w:pPr>
              <w:pStyle w:val="TAL"/>
              <w:rPr>
                <w:sz w:val="16"/>
                <w:szCs w:val="16"/>
                <w:lang w:eastAsia="en-US"/>
              </w:rPr>
            </w:pPr>
            <w:r w:rsidRPr="00AB5E59">
              <w:rPr>
                <w:sz w:val="16"/>
                <w:szCs w:val="16"/>
                <w:lang w:eastAsia="en-US"/>
              </w:rPr>
              <w:t>R5-22531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FE3EC03" w14:textId="26A9D895" w:rsidR="00E41407" w:rsidRPr="00CD7D70" w:rsidRDefault="00E41407" w:rsidP="00E41407">
            <w:pPr>
              <w:pStyle w:val="TAL"/>
              <w:rPr>
                <w:sz w:val="16"/>
                <w:szCs w:val="16"/>
                <w:lang w:eastAsia="en-US"/>
              </w:rPr>
            </w:pPr>
            <w:r w:rsidRPr="00AB5E59">
              <w:rPr>
                <w:sz w:val="16"/>
                <w:szCs w:val="16"/>
                <w:lang w:eastAsia="en-US"/>
              </w:rPr>
              <w:t>016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5E21BF5" w14:textId="5CE69196" w:rsidR="00E41407" w:rsidRPr="00CD7D70" w:rsidRDefault="00E41407" w:rsidP="00E41407">
            <w:pPr>
              <w:pStyle w:val="TAL"/>
              <w:rPr>
                <w:sz w:val="16"/>
                <w:szCs w:val="16"/>
                <w:lang w:eastAsia="en-US"/>
              </w:rPr>
            </w:pPr>
            <w:r w:rsidRPr="00AB5E59">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57835C" w14:textId="11C455B1" w:rsidR="00E41407" w:rsidRPr="00CD7D70" w:rsidRDefault="00E41407" w:rsidP="00E41407">
            <w:pPr>
              <w:pStyle w:val="TAL"/>
              <w:rPr>
                <w:sz w:val="16"/>
                <w:szCs w:val="16"/>
                <w:lang w:eastAsia="en-US"/>
              </w:rPr>
            </w:pPr>
            <w:r w:rsidRPr="00AB5E59">
              <w:rPr>
                <w:sz w:val="16"/>
                <w:szCs w:val="16"/>
                <w:lang w:eastAsia="en-US"/>
              </w:rPr>
              <w:t>Addition of on-demand PosSIB followed by location information transfer in RRC_connected stat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5735D6"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2</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2B955A5" w14:textId="77777777" w:rsidR="00E41407" w:rsidRPr="00CD7D70" w:rsidRDefault="00E41407" w:rsidP="00E41407">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r>
      <w:tr w:rsidR="00167890" w:rsidRPr="00167890" w14:paraId="599414D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65AD100" w14:textId="7F0DD9BC" w:rsidR="00167890" w:rsidRPr="00CD7D70" w:rsidRDefault="00167890" w:rsidP="00167890">
            <w:pPr>
              <w:pStyle w:val="TAL"/>
              <w:rPr>
                <w:sz w:val="16"/>
                <w:szCs w:val="16"/>
                <w:lang w:eastAsia="en-US"/>
              </w:rPr>
            </w:pPr>
            <w:r w:rsidRPr="00CD7D70">
              <w:rPr>
                <w:sz w:val="16"/>
                <w:szCs w:val="16"/>
                <w:lang w:eastAsia="en-US"/>
              </w:rPr>
              <w:t>2022-</w:t>
            </w:r>
            <w:r>
              <w:rPr>
                <w:sz w:val="16"/>
                <w:szCs w:val="16"/>
                <w:lang w:eastAsia="en-US"/>
              </w:rPr>
              <w:t>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510D718" w14:textId="77556162" w:rsidR="00167890" w:rsidRPr="00CD7D70" w:rsidRDefault="00167890" w:rsidP="00167890">
            <w:pPr>
              <w:pStyle w:val="TAL"/>
              <w:rPr>
                <w:sz w:val="16"/>
                <w:szCs w:val="16"/>
                <w:lang w:eastAsia="en-US"/>
              </w:rPr>
            </w:pPr>
            <w:r w:rsidRPr="00CD7D70">
              <w:rPr>
                <w:sz w:val="16"/>
                <w:szCs w:val="16"/>
                <w:lang w:eastAsia="en-US"/>
              </w:rPr>
              <w:t>RAN#9</w:t>
            </w:r>
            <w:r>
              <w:rPr>
                <w:sz w:val="16"/>
                <w:szCs w:val="16"/>
                <w:lang w:eastAsia="en-US"/>
              </w:rPr>
              <w:t>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218BBB7" w14:textId="2C772491" w:rsidR="00167890" w:rsidRPr="00CD7D70" w:rsidRDefault="00167890" w:rsidP="00167890">
            <w:pPr>
              <w:pStyle w:val="TAL"/>
              <w:rPr>
                <w:sz w:val="16"/>
                <w:szCs w:val="16"/>
                <w:lang w:eastAsia="en-US"/>
              </w:rPr>
            </w:pPr>
            <w:r w:rsidRPr="007A0F53">
              <w:rPr>
                <w:sz w:val="16"/>
                <w:szCs w:val="16"/>
                <w:lang w:eastAsia="en-US"/>
              </w:rPr>
              <w:t>R5-226459</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29E62908" w14:textId="55F97091" w:rsidR="00167890" w:rsidRPr="00CD7D70" w:rsidRDefault="00167890" w:rsidP="00167890">
            <w:pPr>
              <w:pStyle w:val="TAL"/>
              <w:rPr>
                <w:sz w:val="16"/>
                <w:szCs w:val="16"/>
                <w:lang w:eastAsia="en-US"/>
              </w:rPr>
            </w:pPr>
            <w:r w:rsidRPr="007A0F53">
              <w:rPr>
                <w:sz w:val="16"/>
                <w:szCs w:val="16"/>
                <w:lang w:eastAsia="en-US"/>
              </w:rPr>
              <w:t>016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DC0F1AB" w14:textId="73214A96" w:rsidR="00167890" w:rsidRPr="00CD7D70"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E041E2F" w14:textId="0194BA59" w:rsidR="00167890" w:rsidRPr="00CD7D70" w:rsidRDefault="00167890" w:rsidP="00167890">
            <w:pPr>
              <w:pStyle w:val="TAL"/>
              <w:rPr>
                <w:sz w:val="16"/>
                <w:szCs w:val="16"/>
                <w:lang w:eastAsia="en-US"/>
              </w:rPr>
            </w:pPr>
            <w:r w:rsidRPr="007A0F53">
              <w:rPr>
                <w:sz w:val="16"/>
                <w:szCs w:val="16"/>
                <w:lang w:eastAsia="en-US"/>
              </w:rPr>
              <w:t>Correction of on-demand posSIB test case in RRC_connecte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F06F506" w14:textId="44634BD9"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F2BC13" w14:textId="65934AA9"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r>
      <w:tr w:rsidR="00167890" w:rsidRPr="00167890" w14:paraId="59025D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E9FF3DA" w14:textId="77777777" w:rsidR="00167890" w:rsidRPr="00CD7D70" w:rsidRDefault="00167890" w:rsidP="00167890">
            <w:pPr>
              <w:pStyle w:val="TAL"/>
              <w:rPr>
                <w:sz w:val="16"/>
                <w:szCs w:val="16"/>
                <w:lang w:eastAsia="en-US"/>
              </w:rPr>
            </w:pPr>
            <w:r w:rsidRPr="00CD7D70">
              <w:rPr>
                <w:sz w:val="16"/>
                <w:szCs w:val="16"/>
                <w:lang w:eastAsia="en-US"/>
              </w:rPr>
              <w:t>2022-</w:t>
            </w:r>
            <w:r>
              <w:rPr>
                <w:sz w:val="16"/>
                <w:szCs w:val="16"/>
                <w:lang w:eastAsia="en-US"/>
              </w:rPr>
              <w:t>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5AD494" w14:textId="77777777" w:rsidR="00167890" w:rsidRPr="00CD7D70" w:rsidRDefault="00167890" w:rsidP="00167890">
            <w:pPr>
              <w:pStyle w:val="TAL"/>
              <w:rPr>
                <w:sz w:val="16"/>
                <w:szCs w:val="16"/>
                <w:lang w:eastAsia="en-US"/>
              </w:rPr>
            </w:pPr>
            <w:r w:rsidRPr="00CD7D70">
              <w:rPr>
                <w:sz w:val="16"/>
                <w:szCs w:val="16"/>
                <w:lang w:eastAsia="en-US"/>
              </w:rPr>
              <w:t>RAN#9</w:t>
            </w:r>
            <w:r>
              <w:rPr>
                <w:sz w:val="16"/>
                <w:szCs w:val="16"/>
                <w:lang w:eastAsia="en-US"/>
              </w:rPr>
              <w:t>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C99F832" w14:textId="71C29734" w:rsidR="00167890" w:rsidRPr="00CD7D70" w:rsidRDefault="00167890" w:rsidP="00167890">
            <w:pPr>
              <w:pStyle w:val="TAL"/>
              <w:rPr>
                <w:sz w:val="16"/>
                <w:szCs w:val="16"/>
                <w:lang w:eastAsia="en-US"/>
              </w:rPr>
            </w:pPr>
            <w:r w:rsidRPr="007A0F53">
              <w:rPr>
                <w:sz w:val="16"/>
                <w:szCs w:val="16"/>
                <w:lang w:eastAsia="en-US"/>
              </w:rPr>
              <w:t>R5-22651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9D38C79" w14:textId="5D6044E3" w:rsidR="00167890" w:rsidRPr="00CD7D70" w:rsidRDefault="00167890" w:rsidP="00167890">
            <w:pPr>
              <w:pStyle w:val="TAL"/>
              <w:rPr>
                <w:sz w:val="16"/>
                <w:szCs w:val="16"/>
                <w:lang w:eastAsia="en-US"/>
              </w:rPr>
            </w:pPr>
            <w:r w:rsidRPr="007A0F53">
              <w:rPr>
                <w:sz w:val="16"/>
                <w:szCs w:val="16"/>
                <w:lang w:eastAsia="en-US"/>
              </w:rPr>
              <w:t>016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3C0F6F7" w14:textId="5F37416B" w:rsidR="00167890" w:rsidRPr="00CD7D70"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CCF48FB" w14:textId="2393346A" w:rsidR="00167890" w:rsidRPr="00CD7D70" w:rsidRDefault="00167890" w:rsidP="00167890">
            <w:pPr>
              <w:pStyle w:val="TAL"/>
              <w:rPr>
                <w:sz w:val="16"/>
                <w:szCs w:val="16"/>
                <w:lang w:eastAsia="en-US"/>
              </w:rPr>
            </w:pPr>
            <w:r w:rsidRPr="007A0F53">
              <w:rPr>
                <w:sz w:val="16"/>
                <w:szCs w:val="16"/>
                <w:lang w:eastAsia="en-US"/>
              </w:rPr>
              <w:t>Correction to MeasGapConfi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2FAAB6"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B4E6AE"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r>
      <w:tr w:rsidR="00167890" w:rsidRPr="00167890" w14:paraId="6C0B463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ACAE659" w14:textId="77777777" w:rsidR="00167890" w:rsidRPr="00CD7D70" w:rsidRDefault="00167890" w:rsidP="00167890">
            <w:pPr>
              <w:pStyle w:val="TAL"/>
              <w:rPr>
                <w:sz w:val="16"/>
                <w:szCs w:val="16"/>
                <w:lang w:eastAsia="en-US"/>
              </w:rPr>
            </w:pPr>
            <w:r w:rsidRPr="00CD7D70">
              <w:rPr>
                <w:sz w:val="16"/>
                <w:szCs w:val="16"/>
                <w:lang w:eastAsia="en-US"/>
              </w:rPr>
              <w:t>2022-</w:t>
            </w:r>
            <w:r>
              <w:rPr>
                <w:sz w:val="16"/>
                <w:szCs w:val="16"/>
                <w:lang w:eastAsia="en-US"/>
              </w:rPr>
              <w:t>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F3CA28" w14:textId="77777777" w:rsidR="00167890" w:rsidRPr="00CD7D70" w:rsidRDefault="00167890" w:rsidP="00167890">
            <w:pPr>
              <w:pStyle w:val="TAL"/>
              <w:rPr>
                <w:sz w:val="16"/>
                <w:szCs w:val="16"/>
                <w:lang w:eastAsia="en-US"/>
              </w:rPr>
            </w:pPr>
            <w:r w:rsidRPr="00CD7D70">
              <w:rPr>
                <w:sz w:val="16"/>
                <w:szCs w:val="16"/>
                <w:lang w:eastAsia="en-US"/>
              </w:rPr>
              <w:t>RAN#9</w:t>
            </w:r>
            <w:r>
              <w:rPr>
                <w:sz w:val="16"/>
                <w:szCs w:val="16"/>
                <w:lang w:eastAsia="en-US"/>
              </w:rPr>
              <w:t>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779F5AF6" w14:textId="512F9F80" w:rsidR="00167890" w:rsidRPr="00CD7D70" w:rsidRDefault="00167890" w:rsidP="00167890">
            <w:pPr>
              <w:pStyle w:val="TAL"/>
              <w:rPr>
                <w:sz w:val="16"/>
                <w:szCs w:val="16"/>
                <w:lang w:eastAsia="en-US"/>
              </w:rPr>
            </w:pPr>
            <w:r w:rsidRPr="007A0F53">
              <w:rPr>
                <w:sz w:val="16"/>
                <w:szCs w:val="16"/>
                <w:lang w:eastAsia="en-US"/>
              </w:rPr>
              <w:t>R5-22651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77187ED" w14:textId="513FACFA" w:rsidR="00167890" w:rsidRPr="00CD7D70" w:rsidRDefault="00167890" w:rsidP="00167890">
            <w:pPr>
              <w:pStyle w:val="TAL"/>
              <w:rPr>
                <w:sz w:val="16"/>
                <w:szCs w:val="16"/>
                <w:lang w:eastAsia="en-US"/>
              </w:rPr>
            </w:pPr>
            <w:r w:rsidRPr="007A0F53">
              <w:rPr>
                <w:sz w:val="16"/>
                <w:szCs w:val="16"/>
                <w:lang w:eastAsia="en-US"/>
              </w:rPr>
              <w:t>0168</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97872FB" w14:textId="65D5997C" w:rsidR="00167890" w:rsidRPr="00CD7D70"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CDFBF88" w14:textId="1F2E163B" w:rsidR="00167890" w:rsidRPr="00CD7D70" w:rsidRDefault="00167890" w:rsidP="00167890">
            <w:pPr>
              <w:pStyle w:val="TAL"/>
              <w:rPr>
                <w:sz w:val="16"/>
                <w:szCs w:val="16"/>
                <w:lang w:eastAsia="en-US"/>
              </w:rPr>
            </w:pPr>
            <w:r w:rsidRPr="007A0F53">
              <w:rPr>
                <w:sz w:val="16"/>
                <w:szCs w:val="16"/>
                <w:lang w:eastAsia="en-US"/>
              </w:rPr>
              <w:t>Correction to NR-DL-PRS-Inf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C38EA8"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44C375"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r>
      <w:tr w:rsidR="00167890" w:rsidRPr="00167890" w14:paraId="583A5BE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922066" w14:textId="77777777" w:rsidR="00167890" w:rsidRPr="00CD7D70" w:rsidRDefault="00167890" w:rsidP="00167890">
            <w:pPr>
              <w:pStyle w:val="TAL"/>
              <w:rPr>
                <w:sz w:val="16"/>
                <w:szCs w:val="16"/>
                <w:lang w:eastAsia="en-US"/>
              </w:rPr>
            </w:pPr>
            <w:r w:rsidRPr="00CD7D70">
              <w:rPr>
                <w:sz w:val="16"/>
                <w:szCs w:val="16"/>
                <w:lang w:eastAsia="en-US"/>
              </w:rPr>
              <w:t>2022-</w:t>
            </w:r>
            <w:r>
              <w:rPr>
                <w:sz w:val="16"/>
                <w:szCs w:val="16"/>
                <w:lang w:eastAsia="en-US"/>
              </w:rPr>
              <w:t>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F1B051" w14:textId="77777777" w:rsidR="00167890" w:rsidRPr="00CD7D70" w:rsidRDefault="00167890" w:rsidP="00167890">
            <w:pPr>
              <w:pStyle w:val="TAL"/>
              <w:rPr>
                <w:sz w:val="16"/>
                <w:szCs w:val="16"/>
                <w:lang w:eastAsia="en-US"/>
              </w:rPr>
            </w:pPr>
            <w:r w:rsidRPr="00CD7D70">
              <w:rPr>
                <w:sz w:val="16"/>
                <w:szCs w:val="16"/>
                <w:lang w:eastAsia="en-US"/>
              </w:rPr>
              <w:t>RAN#9</w:t>
            </w:r>
            <w:r>
              <w:rPr>
                <w:sz w:val="16"/>
                <w:szCs w:val="16"/>
                <w:lang w:eastAsia="en-US"/>
              </w:rPr>
              <w:t>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205BCEF" w14:textId="2B06C3D9" w:rsidR="00167890" w:rsidRPr="00CD7D70" w:rsidRDefault="00167890" w:rsidP="00167890">
            <w:pPr>
              <w:pStyle w:val="TAL"/>
              <w:rPr>
                <w:sz w:val="16"/>
                <w:szCs w:val="16"/>
                <w:lang w:eastAsia="en-US"/>
              </w:rPr>
            </w:pPr>
            <w:r w:rsidRPr="007A0F53">
              <w:rPr>
                <w:sz w:val="16"/>
                <w:szCs w:val="16"/>
                <w:lang w:eastAsia="en-US"/>
              </w:rPr>
              <w:t>R5-22752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12E0ECA" w14:textId="12DBDDF9" w:rsidR="00167890" w:rsidRPr="00CD7D70" w:rsidRDefault="00167890" w:rsidP="00167890">
            <w:pPr>
              <w:pStyle w:val="TAL"/>
              <w:rPr>
                <w:sz w:val="16"/>
                <w:szCs w:val="16"/>
                <w:lang w:eastAsia="en-US"/>
              </w:rPr>
            </w:pPr>
            <w:r w:rsidRPr="007A0F53">
              <w:rPr>
                <w:sz w:val="16"/>
                <w:szCs w:val="16"/>
                <w:lang w:eastAsia="en-US"/>
              </w:rPr>
              <w:t>0167</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EFA3FCA" w14:textId="17DF4332" w:rsidR="00167890" w:rsidRPr="00CD7D70" w:rsidRDefault="00167890" w:rsidP="00167890">
            <w:pPr>
              <w:pStyle w:val="TAL"/>
              <w:rPr>
                <w:sz w:val="16"/>
                <w:szCs w:val="16"/>
                <w:lang w:eastAsia="en-US"/>
              </w:rPr>
            </w:pPr>
            <w:r w:rsidRPr="007A0F53">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16DEB26" w14:textId="148C6F09" w:rsidR="00167890" w:rsidRPr="00CD7D70" w:rsidRDefault="00167890" w:rsidP="00167890">
            <w:pPr>
              <w:pStyle w:val="TAL"/>
              <w:rPr>
                <w:sz w:val="16"/>
                <w:szCs w:val="16"/>
                <w:lang w:eastAsia="en-US"/>
              </w:rPr>
            </w:pPr>
            <w:r w:rsidRPr="007A0F53">
              <w:rPr>
                <w:sz w:val="16"/>
                <w:szCs w:val="16"/>
                <w:lang w:eastAsia="en-US"/>
              </w:rPr>
              <w:t>Correction to NR DL-PRS Assistance Dat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0E2BE35"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5A7FA4E"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r>
      <w:tr w:rsidR="00167890" w:rsidRPr="00167890" w14:paraId="7697DCB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1E37C89" w14:textId="77777777" w:rsidR="00167890" w:rsidRPr="00CD7D70" w:rsidRDefault="00167890" w:rsidP="00167890">
            <w:pPr>
              <w:pStyle w:val="TAL"/>
              <w:rPr>
                <w:sz w:val="16"/>
                <w:szCs w:val="16"/>
                <w:lang w:eastAsia="en-US"/>
              </w:rPr>
            </w:pPr>
            <w:r w:rsidRPr="00CD7D70">
              <w:rPr>
                <w:sz w:val="16"/>
                <w:szCs w:val="16"/>
                <w:lang w:eastAsia="en-US"/>
              </w:rPr>
              <w:t>2022-</w:t>
            </w:r>
            <w:r>
              <w:rPr>
                <w:sz w:val="16"/>
                <w:szCs w:val="16"/>
                <w:lang w:eastAsia="en-US"/>
              </w:rPr>
              <w:t>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2D7DA5" w14:textId="77777777" w:rsidR="00167890" w:rsidRPr="00CD7D70" w:rsidRDefault="00167890" w:rsidP="00167890">
            <w:pPr>
              <w:pStyle w:val="TAL"/>
              <w:rPr>
                <w:sz w:val="16"/>
                <w:szCs w:val="16"/>
                <w:lang w:eastAsia="en-US"/>
              </w:rPr>
            </w:pPr>
            <w:r w:rsidRPr="00CD7D70">
              <w:rPr>
                <w:sz w:val="16"/>
                <w:szCs w:val="16"/>
                <w:lang w:eastAsia="en-US"/>
              </w:rPr>
              <w:t>RAN#9</w:t>
            </w:r>
            <w:r>
              <w:rPr>
                <w:sz w:val="16"/>
                <w:szCs w:val="16"/>
                <w:lang w:eastAsia="en-US"/>
              </w:rPr>
              <w:t>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F39EFAB" w14:textId="3D942736" w:rsidR="00167890" w:rsidRPr="00CD7D70" w:rsidRDefault="00167890" w:rsidP="00167890">
            <w:pPr>
              <w:pStyle w:val="TAL"/>
              <w:rPr>
                <w:sz w:val="16"/>
                <w:szCs w:val="16"/>
                <w:lang w:eastAsia="en-US"/>
              </w:rPr>
            </w:pPr>
            <w:r w:rsidRPr="007A0F53">
              <w:rPr>
                <w:sz w:val="16"/>
                <w:szCs w:val="16"/>
                <w:lang w:eastAsia="en-US"/>
              </w:rPr>
              <w:t>R5-22752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5CAC4CF5" w14:textId="6B218F4E" w:rsidR="00167890" w:rsidRPr="00CD7D70" w:rsidRDefault="00167890" w:rsidP="00167890">
            <w:pPr>
              <w:pStyle w:val="TAL"/>
              <w:rPr>
                <w:sz w:val="16"/>
                <w:szCs w:val="16"/>
                <w:lang w:eastAsia="en-US"/>
              </w:rPr>
            </w:pPr>
            <w:r w:rsidRPr="007A0F53">
              <w:rPr>
                <w:sz w:val="16"/>
                <w:szCs w:val="16"/>
                <w:lang w:eastAsia="en-US"/>
              </w:rPr>
              <w:t>016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59114B0A" w14:textId="0183A1BE" w:rsidR="00167890" w:rsidRPr="00CD7D70" w:rsidRDefault="00167890" w:rsidP="00167890">
            <w:pPr>
              <w:pStyle w:val="TAL"/>
              <w:rPr>
                <w:sz w:val="16"/>
                <w:szCs w:val="16"/>
                <w:lang w:eastAsia="en-US"/>
              </w:rPr>
            </w:pPr>
            <w:r w:rsidRPr="007A0F53">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7789807" w14:textId="2A7503B1" w:rsidR="00167890" w:rsidRPr="00CD7D70" w:rsidRDefault="00167890" w:rsidP="00167890">
            <w:pPr>
              <w:pStyle w:val="TAL"/>
              <w:rPr>
                <w:sz w:val="16"/>
                <w:szCs w:val="16"/>
                <w:lang w:eastAsia="en-US"/>
              </w:rPr>
            </w:pPr>
            <w:r w:rsidRPr="007A0F53">
              <w:rPr>
                <w:sz w:val="16"/>
                <w:szCs w:val="16"/>
                <w:lang w:eastAsia="en-US"/>
              </w:rPr>
              <w:t>Include measObject as part of the measConfig messa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6CEC68"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3</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5B61D89" w14:textId="77777777" w:rsidR="00167890" w:rsidRPr="00CD7D70" w:rsidRDefault="00167890" w:rsidP="00167890">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r>
      <w:tr w:rsidR="00944EF7" w:rsidRPr="00944EF7" w14:paraId="43C00DE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6AFBCD7" w14:textId="77777777" w:rsidR="00944EF7" w:rsidRPr="00CD7D70" w:rsidRDefault="00944EF7" w:rsidP="00944EF7">
            <w:pPr>
              <w:pStyle w:val="TAL"/>
              <w:rPr>
                <w:sz w:val="16"/>
                <w:szCs w:val="16"/>
                <w:lang w:eastAsia="en-US"/>
              </w:rPr>
            </w:pPr>
            <w:r w:rsidRPr="00CD7D70">
              <w:rPr>
                <w:sz w:val="16"/>
                <w:szCs w:val="16"/>
                <w:lang w:eastAsia="en-US"/>
              </w:rPr>
              <w:t>202</w:t>
            </w:r>
            <w:r>
              <w:rPr>
                <w:sz w:val="16"/>
                <w:szCs w:val="16"/>
                <w:lang w:eastAsia="en-US"/>
              </w:rPr>
              <w:t>3</w:t>
            </w:r>
            <w:r w:rsidRPr="00CD7D70">
              <w:rPr>
                <w:sz w:val="16"/>
                <w:szCs w:val="16"/>
                <w:lang w:eastAsia="en-US"/>
              </w:rPr>
              <w:t>-</w:t>
            </w:r>
            <w:r>
              <w:rPr>
                <w:sz w:val="16"/>
                <w:szCs w:val="16"/>
                <w:lang w:eastAsia="en-US"/>
              </w:rPr>
              <w:t>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EEC4CC9" w14:textId="77777777" w:rsidR="00944EF7" w:rsidRPr="00CD7D70" w:rsidRDefault="00944EF7" w:rsidP="00944EF7">
            <w:pPr>
              <w:pStyle w:val="TAL"/>
              <w:rPr>
                <w:sz w:val="16"/>
                <w:szCs w:val="16"/>
                <w:lang w:eastAsia="en-US"/>
              </w:rPr>
            </w:pPr>
            <w:r w:rsidRPr="00CD7D70">
              <w:rPr>
                <w:sz w:val="16"/>
                <w:szCs w:val="16"/>
                <w:lang w:eastAsia="en-US"/>
              </w:rPr>
              <w:t>RAN#9</w:t>
            </w:r>
            <w:r>
              <w:rPr>
                <w:sz w:val="16"/>
                <w:szCs w:val="16"/>
                <w:lang w:eastAsia="en-US"/>
              </w:rPr>
              <w:t>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A4A9C34" w14:textId="0474EC40" w:rsidR="00944EF7" w:rsidRPr="00CD7D70" w:rsidRDefault="00944EF7" w:rsidP="00944EF7">
            <w:pPr>
              <w:pStyle w:val="TAL"/>
              <w:rPr>
                <w:sz w:val="16"/>
                <w:szCs w:val="16"/>
                <w:lang w:eastAsia="en-US"/>
              </w:rPr>
            </w:pPr>
            <w:r w:rsidRPr="00944EF7">
              <w:rPr>
                <w:sz w:val="16"/>
                <w:szCs w:val="16"/>
                <w:lang w:eastAsia="en-US"/>
              </w:rPr>
              <w:t>R5-2310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B5740EC" w14:textId="1660C0A3" w:rsidR="00944EF7" w:rsidRPr="00CD7D70" w:rsidRDefault="00944EF7" w:rsidP="00944EF7">
            <w:pPr>
              <w:pStyle w:val="TAL"/>
              <w:rPr>
                <w:sz w:val="16"/>
                <w:szCs w:val="16"/>
                <w:lang w:eastAsia="en-US"/>
              </w:rPr>
            </w:pPr>
            <w:r w:rsidRPr="00944EF7">
              <w:rPr>
                <w:sz w:val="16"/>
                <w:szCs w:val="16"/>
                <w:lang w:eastAsia="en-US"/>
              </w:rPr>
              <w:t>017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D6262E5" w14:textId="18CAF466" w:rsidR="00944EF7" w:rsidRPr="00CD7D70" w:rsidRDefault="00944EF7" w:rsidP="00944EF7">
            <w:pPr>
              <w:pStyle w:val="TAL"/>
              <w:rPr>
                <w:sz w:val="16"/>
                <w:szCs w:val="16"/>
                <w:lang w:eastAsia="en-US"/>
              </w:rPr>
            </w:pPr>
            <w:r w:rsidRPr="00944EF7">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78B7C5" w14:textId="2D4CD021" w:rsidR="00944EF7" w:rsidRPr="00CD7D70" w:rsidRDefault="00944EF7" w:rsidP="00944EF7">
            <w:pPr>
              <w:pStyle w:val="TAL"/>
              <w:rPr>
                <w:sz w:val="16"/>
                <w:szCs w:val="16"/>
                <w:lang w:eastAsia="en-US"/>
              </w:rPr>
            </w:pPr>
            <w:r w:rsidRPr="00944EF7">
              <w:rPr>
                <w:sz w:val="16"/>
                <w:szCs w:val="16"/>
                <w:lang w:eastAsia="en-US"/>
              </w:rPr>
              <w:t>Correction to NR-DL-PRS-Info parame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2ECC78" w14:textId="77777777" w:rsidR="00944EF7" w:rsidRPr="00CD7D70" w:rsidRDefault="00944EF7" w:rsidP="00944EF7">
            <w:pPr>
              <w:pStyle w:val="TAL"/>
              <w:rPr>
                <w:sz w:val="16"/>
                <w:szCs w:val="16"/>
                <w:lang w:eastAsia="en-US"/>
              </w:rPr>
            </w:pPr>
            <w:r w:rsidRPr="00CD7D70">
              <w:rPr>
                <w:sz w:val="16"/>
                <w:szCs w:val="16"/>
                <w:lang w:eastAsia="en-US"/>
              </w:rPr>
              <w:t>16.1</w:t>
            </w:r>
            <w:r>
              <w:rPr>
                <w:sz w:val="16"/>
                <w:szCs w:val="16"/>
                <w:lang w:eastAsia="en-US"/>
              </w:rPr>
              <w:t>4</w:t>
            </w:r>
            <w:r w:rsidRPr="00CD7D70">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66F183" w14:textId="77777777" w:rsidR="00944EF7" w:rsidRPr="00CD7D70" w:rsidRDefault="00944EF7" w:rsidP="00944EF7">
            <w:pPr>
              <w:pStyle w:val="TAL"/>
              <w:rPr>
                <w:sz w:val="16"/>
                <w:szCs w:val="16"/>
                <w:lang w:eastAsia="en-US"/>
              </w:rPr>
            </w:pPr>
            <w:r w:rsidRPr="00CD7D70">
              <w:rPr>
                <w:sz w:val="16"/>
                <w:szCs w:val="16"/>
                <w:lang w:eastAsia="en-US"/>
              </w:rPr>
              <w:t>16.1</w:t>
            </w:r>
            <w:r>
              <w:rPr>
                <w:sz w:val="16"/>
                <w:szCs w:val="16"/>
                <w:lang w:eastAsia="en-US"/>
              </w:rPr>
              <w:t>5</w:t>
            </w:r>
            <w:r w:rsidRPr="00CD7D70">
              <w:rPr>
                <w:sz w:val="16"/>
                <w:szCs w:val="16"/>
                <w:lang w:eastAsia="en-US"/>
              </w:rPr>
              <w:t>.0</w:t>
            </w:r>
          </w:p>
        </w:tc>
      </w:tr>
      <w:tr w:rsidR="00944EF7" w:rsidRPr="00944EF7" w14:paraId="3C5EEDE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B189977" w14:textId="77777777" w:rsidR="00944EF7" w:rsidRPr="006907FE" w:rsidRDefault="00944EF7" w:rsidP="001A33AE">
            <w:pPr>
              <w:pStyle w:val="TAL"/>
              <w:rPr>
                <w:sz w:val="16"/>
                <w:szCs w:val="16"/>
                <w:lang w:eastAsia="en-US"/>
              </w:rPr>
            </w:pPr>
            <w:r w:rsidRPr="006907FE">
              <w:rPr>
                <w:sz w:val="16"/>
                <w:szCs w:val="16"/>
                <w:lang w:eastAsia="en-US"/>
              </w:rPr>
              <w:t>202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C44D97" w14:textId="77777777" w:rsidR="00944EF7" w:rsidRPr="006907FE" w:rsidRDefault="00944EF7" w:rsidP="001A33AE">
            <w:pPr>
              <w:pStyle w:val="TAL"/>
              <w:rPr>
                <w:sz w:val="16"/>
                <w:szCs w:val="16"/>
                <w:lang w:eastAsia="en-US"/>
              </w:rPr>
            </w:pPr>
            <w:r w:rsidRPr="006907FE">
              <w:rPr>
                <w:sz w:val="16"/>
                <w:szCs w:val="16"/>
                <w:lang w:eastAsia="en-US"/>
              </w:rPr>
              <w:t>RAN#9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AE147C9" w14:textId="77777777" w:rsidR="00944EF7" w:rsidRPr="006907FE" w:rsidRDefault="00944EF7" w:rsidP="001A33AE">
            <w:pPr>
              <w:pStyle w:val="TAL"/>
              <w:rPr>
                <w:sz w:val="16"/>
                <w:szCs w:val="16"/>
                <w:lang w:eastAsia="en-US"/>
              </w:rPr>
            </w:pPr>
            <w:r w:rsidRPr="006907FE">
              <w:rPr>
                <w:sz w:val="16"/>
                <w:szCs w:val="16"/>
                <w:lang w:eastAsia="en-US"/>
              </w:rPr>
              <w:t>R5-23033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8BD11F" w14:textId="77777777" w:rsidR="00944EF7" w:rsidRPr="006907FE" w:rsidRDefault="00944EF7" w:rsidP="001A33AE">
            <w:pPr>
              <w:pStyle w:val="TAL"/>
              <w:rPr>
                <w:sz w:val="16"/>
                <w:szCs w:val="16"/>
                <w:lang w:eastAsia="en-US"/>
              </w:rPr>
            </w:pPr>
            <w:r w:rsidRPr="006907FE">
              <w:rPr>
                <w:sz w:val="16"/>
                <w:szCs w:val="16"/>
                <w:lang w:eastAsia="en-US"/>
              </w:rPr>
              <w:t>017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E269B3" w14:textId="77777777" w:rsidR="00944EF7" w:rsidRPr="006907FE" w:rsidRDefault="00944EF7" w:rsidP="001A33AE">
            <w:pPr>
              <w:pStyle w:val="TAL"/>
              <w:rPr>
                <w:sz w:val="16"/>
                <w:szCs w:val="16"/>
                <w:lang w:eastAsia="en-US"/>
              </w:rPr>
            </w:pPr>
            <w:r w:rsidRPr="006907FE">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FDF742" w14:textId="77777777" w:rsidR="00944EF7" w:rsidRPr="006907FE" w:rsidRDefault="00944EF7" w:rsidP="001A33AE">
            <w:pPr>
              <w:pStyle w:val="TAL"/>
              <w:rPr>
                <w:sz w:val="16"/>
                <w:szCs w:val="16"/>
                <w:lang w:eastAsia="en-US"/>
              </w:rPr>
            </w:pPr>
            <w:r w:rsidRPr="006907FE">
              <w:rPr>
                <w:sz w:val="16"/>
                <w:szCs w:val="16"/>
                <w:lang w:eastAsia="en-US"/>
              </w:rPr>
              <w:t>Introduction of BDS B2a and B3I signal test contents in TS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B0362F0" w14:textId="77777777" w:rsidR="00944EF7" w:rsidRPr="006907FE" w:rsidRDefault="00944EF7" w:rsidP="001A33AE">
            <w:pPr>
              <w:pStyle w:val="TAL"/>
              <w:rPr>
                <w:sz w:val="16"/>
                <w:szCs w:val="16"/>
                <w:lang w:eastAsia="en-US"/>
              </w:rPr>
            </w:pPr>
            <w:r w:rsidRPr="006907FE">
              <w:rPr>
                <w:sz w:val="16"/>
                <w:szCs w:val="16"/>
                <w:lang w:eastAsia="en-US"/>
              </w:rPr>
              <w:t>16.1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F7615C" w14:textId="77777777" w:rsidR="00944EF7" w:rsidRPr="006907FE" w:rsidRDefault="00944EF7" w:rsidP="001A33AE">
            <w:pPr>
              <w:pStyle w:val="TAL"/>
              <w:rPr>
                <w:sz w:val="16"/>
                <w:szCs w:val="16"/>
                <w:lang w:eastAsia="en-US"/>
              </w:rPr>
            </w:pPr>
            <w:r w:rsidRPr="006907FE">
              <w:rPr>
                <w:sz w:val="16"/>
                <w:szCs w:val="16"/>
                <w:lang w:eastAsia="en-US"/>
              </w:rPr>
              <w:t>17.0.0</w:t>
            </w:r>
          </w:p>
        </w:tc>
      </w:tr>
      <w:tr w:rsidR="00885882" w:rsidRPr="00885882" w14:paraId="3AC60AA3" w14:textId="77777777" w:rsidTr="00885882">
        <w:trPr>
          <w:jc w:val="center"/>
          <w:ins w:id="7345" w:author="IS" w:date="2023-04-17T20:46:00Z"/>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0F0F227" w14:textId="52067FD9" w:rsidR="00885882" w:rsidRPr="00885882" w:rsidRDefault="00885882" w:rsidP="00885882">
            <w:pPr>
              <w:pStyle w:val="TAL"/>
              <w:rPr>
                <w:ins w:id="7346" w:author="IS" w:date="2023-04-17T20:46:00Z"/>
                <w:sz w:val="16"/>
                <w:szCs w:val="16"/>
                <w:highlight w:val="yellow"/>
                <w:lang w:eastAsia="en-US"/>
              </w:rPr>
            </w:pPr>
            <w:ins w:id="7347" w:author="IS" w:date="2023-04-17T20:46:00Z">
              <w:r w:rsidRPr="00885882">
                <w:rPr>
                  <w:sz w:val="16"/>
                  <w:szCs w:val="16"/>
                  <w:highlight w:val="yellow"/>
                  <w:lang w:eastAsia="en-US"/>
                </w:rPr>
                <w:t>2023-0</w:t>
              </w:r>
            </w:ins>
            <w:ins w:id="7348" w:author="IS" w:date="2023-04-17T20:49:00Z">
              <w:r w:rsidRPr="00885882">
                <w:rPr>
                  <w:sz w:val="16"/>
                  <w:szCs w:val="16"/>
                  <w:highlight w:val="yellow"/>
                  <w:lang w:eastAsia="en-US"/>
                </w:rPr>
                <w:t>6</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8680A9" w14:textId="7A457B2E" w:rsidR="00885882" w:rsidRPr="00885882" w:rsidRDefault="00885882" w:rsidP="00885882">
            <w:pPr>
              <w:pStyle w:val="TAL"/>
              <w:rPr>
                <w:ins w:id="7349" w:author="IS" w:date="2023-04-17T20:46:00Z"/>
                <w:sz w:val="16"/>
                <w:szCs w:val="16"/>
                <w:highlight w:val="yellow"/>
                <w:lang w:eastAsia="en-US"/>
              </w:rPr>
            </w:pPr>
            <w:ins w:id="7350" w:author="IS" w:date="2023-04-17T20:46:00Z">
              <w:r w:rsidRPr="00885882">
                <w:rPr>
                  <w:sz w:val="16"/>
                  <w:szCs w:val="16"/>
                  <w:highlight w:val="yellow"/>
                  <w:lang w:eastAsia="en-US"/>
                </w:rPr>
                <w:t>RAN#</w:t>
              </w:r>
            </w:ins>
            <w:ins w:id="7351" w:author="IS" w:date="2023-04-17T20:49:00Z">
              <w:r w:rsidRPr="00885882">
                <w:rPr>
                  <w:sz w:val="16"/>
                  <w:szCs w:val="16"/>
                  <w:highlight w:val="yellow"/>
                  <w:lang w:eastAsia="en-US"/>
                </w:rPr>
                <w:t>100</w:t>
              </w:r>
            </w:ins>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102999A" w14:textId="0BD0F7C2" w:rsidR="00885882" w:rsidRPr="00885882" w:rsidRDefault="00885882" w:rsidP="00885882">
            <w:pPr>
              <w:pStyle w:val="TAL"/>
              <w:rPr>
                <w:ins w:id="7352" w:author="IS" w:date="2023-04-17T20:46:00Z"/>
                <w:sz w:val="16"/>
                <w:szCs w:val="16"/>
                <w:highlight w:val="yellow"/>
                <w:lang w:eastAsia="en-US"/>
              </w:rPr>
            </w:pPr>
            <w:ins w:id="7353" w:author="IS" w:date="2023-06-06T15:13:00Z">
              <w:r w:rsidRPr="00885882">
                <w:rPr>
                  <w:sz w:val="16"/>
                  <w:szCs w:val="16"/>
                  <w:highlight w:val="yellow"/>
                  <w:lang w:eastAsia="en-US"/>
                </w:rPr>
                <w:t>R5-232149</w:t>
              </w:r>
            </w:ins>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BCB8A5B" w14:textId="25E9D814" w:rsidR="00885882" w:rsidRPr="00885882" w:rsidRDefault="00885882" w:rsidP="00885882">
            <w:pPr>
              <w:pStyle w:val="TAL"/>
              <w:rPr>
                <w:ins w:id="7354" w:author="IS" w:date="2023-04-17T20:46:00Z"/>
                <w:sz w:val="16"/>
                <w:szCs w:val="16"/>
                <w:highlight w:val="yellow"/>
                <w:lang w:eastAsia="en-US"/>
              </w:rPr>
            </w:pPr>
            <w:ins w:id="7355" w:author="IS" w:date="2023-06-06T15:13:00Z">
              <w:r w:rsidRPr="00885882">
                <w:rPr>
                  <w:sz w:val="16"/>
                  <w:szCs w:val="16"/>
                  <w:highlight w:val="yellow"/>
                  <w:lang w:eastAsia="en-US"/>
                </w:rPr>
                <w:t>0172</w:t>
              </w:r>
            </w:ins>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A877DA2" w14:textId="17132CC4" w:rsidR="00885882" w:rsidRPr="00885882" w:rsidRDefault="00885882" w:rsidP="00885882">
            <w:pPr>
              <w:pStyle w:val="TAL"/>
              <w:rPr>
                <w:ins w:id="7356" w:author="IS" w:date="2023-04-17T20:46:00Z"/>
                <w:sz w:val="16"/>
                <w:szCs w:val="16"/>
                <w:highlight w:val="yellow"/>
                <w:lang w:eastAsia="en-US"/>
              </w:rPr>
            </w:pPr>
            <w:ins w:id="7357" w:author="IS" w:date="2023-06-06T15:13:00Z">
              <w:r w:rsidRPr="00885882">
                <w:rPr>
                  <w:sz w:val="16"/>
                  <w:szCs w:val="16"/>
                  <w:highlight w:val="yellow"/>
                  <w:lang w:eastAsia="en-US"/>
                </w:rPr>
                <w:t>-</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EB68A5" w14:textId="2E5E2A49" w:rsidR="00885882" w:rsidRPr="00885882" w:rsidRDefault="00885882" w:rsidP="00885882">
            <w:pPr>
              <w:pStyle w:val="TAL"/>
              <w:rPr>
                <w:ins w:id="7358" w:author="IS" w:date="2023-04-17T20:46:00Z"/>
                <w:sz w:val="16"/>
                <w:szCs w:val="16"/>
                <w:highlight w:val="yellow"/>
                <w:lang w:eastAsia="en-US"/>
              </w:rPr>
            </w:pPr>
            <w:ins w:id="7359" w:author="IS" w:date="2023-06-06T15:13:00Z">
              <w:r w:rsidRPr="00885882">
                <w:rPr>
                  <w:sz w:val="16"/>
                  <w:szCs w:val="16"/>
                  <w:highlight w:val="yellow"/>
                  <w:lang w:eastAsia="en-US"/>
                </w:rPr>
                <w:t>Removal of technical content in TS 37.571-2 v16.15.0 and substitution with pointer to the next Release</w:t>
              </w:r>
            </w:ins>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1A7602" w14:textId="358099B7" w:rsidR="00885882" w:rsidRPr="00885882" w:rsidRDefault="00885882" w:rsidP="00885882">
            <w:pPr>
              <w:pStyle w:val="TAL"/>
              <w:rPr>
                <w:ins w:id="7360" w:author="IS" w:date="2023-04-17T20:46:00Z"/>
                <w:sz w:val="16"/>
                <w:szCs w:val="16"/>
                <w:highlight w:val="yellow"/>
                <w:lang w:eastAsia="en-US"/>
              </w:rPr>
            </w:pPr>
            <w:ins w:id="7361" w:author="IS" w:date="2023-06-06T15:14:00Z">
              <w:r w:rsidRPr="00885882">
                <w:rPr>
                  <w:sz w:val="16"/>
                  <w:szCs w:val="16"/>
                  <w:highlight w:val="yellow"/>
                  <w:lang w:eastAsia="en-US"/>
                </w:rPr>
                <w:t>1</w:t>
              </w:r>
              <w:r>
                <w:rPr>
                  <w:sz w:val="16"/>
                  <w:szCs w:val="16"/>
                  <w:highlight w:val="yellow"/>
                  <w:lang w:eastAsia="en-US"/>
                </w:rPr>
                <w:t>6.15</w:t>
              </w:r>
              <w:r w:rsidRPr="00885882">
                <w:rPr>
                  <w:sz w:val="16"/>
                  <w:szCs w:val="16"/>
                  <w:highlight w:val="yellow"/>
                  <w:lang w:eastAsia="en-US"/>
                </w:rPr>
                <w:t>.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2DEC10" w14:textId="3400FCB3" w:rsidR="00885882" w:rsidRPr="00885882" w:rsidRDefault="00885882" w:rsidP="00885882">
            <w:pPr>
              <w:pStyle w:val="TAL"/>
              <w:rPr>
                <w:ins w:id="7362" w:author="IS" w:date="2023-04-17T20:46:00Z"/>
                <w:sz w:val="16"/>
                <w:szCs w:val="16"/>
                <w:highlight w:val="yellow"/>
                <w:lang w:eastAsia="en-US"/>
              </w:rPr>
            </w:pPr>
            <w:ins w:id="7363" w:author="IS" w:date="2023-06-06T15:14:00Z">
              <w:r w:rsidRPr="00885882">
                <w:rPr>
                  <w:sz w:val="16"/>
                  <w:szCs w:val="16"/>
                  <w:highlight w:val="yellow"/>
                  <w:lang w:eastAsia="en-US"/>
                </w:rPr>
                <w:t>1</w:t>
              </w:r>
              <w:r>
                <w:rPr>
                  <w:sz w:val="16"/>
                  <w:szCs w:val="16"/>
                  <w:highlight w:val="yellow"/>
                  <w:lang w:eastAsia="en-US"/>
                </w:rPr>
                <w:t>6</w:t>
              </w:r>
              <w:r w:rsidRPr="00885882">
                <w:rPr>
                  <w:sz w:val="16"/>
                  <w:szCs w:val="16"/>
                  <w:highlight w:val="yellow"/>
                  <w:lang w:eastAsia="en-US"/>
                </w:rPr>
                <w:t>.1</w:t>
              </w:r>
              <w:r>
                <w:rPr>
                  <w:sz w:val="16"/>
                  <w:szCs w:val="16"/>
                  <w:highlight w:val="yellow"/>
                  <w:lang w:eastAsia="en-US"/>
                </w:rPr>
                <w:t>6</w:t>
              </w:r>
              <w:r w:rsidRPr="00885882">
                <w:rPr>
                  <w:sz w:val="16"/>
                  <w:szCs w:val="16"/>
                  <w:highlight w:val="yellow"/>
                  <w:lang w:eastAsia="en-US"/>
                </w:rPr>
                <w:t>.0</w:t>
              </w:r>
            </w:ins>
          </w:p>
        </w:tc>
      </w:tr>
      <w:tr w:rsidR="00885882" w:rsidRPr="00885882" w14:paraId="57CC7B17" w14:textId="77777777" w:rsidTr="00885882">
        <w:trPr>
          <w:jc w:val="center"/>
          <w:ins w:id="7364" w:author="IS" w:date="2023-04-17T20:48:00Z"/>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F75EEC0" w14:textId="786D4FD7" w:rsidR="00885882" w:rsidRPr="006907FE" w:rsidRDefault="00885882" w:rsidP="00885882">
            <w:pPr>
              <w:pStyle w:val="TAL"/>
              <w:rPr>
                <w:ins w:id="7365" w:author="IS" w:date="2023-04-17T20:48:00Z"/>
                <w:sz w:val="16"/>
                <w:szCs w:val="16"/>
                <w:lang w:eastAsia="en-US"/>
              </w:rPr>
            </w:pPr>
            <w:ins w:id="7366" w:author="IS" w:date="2023-04-17T20:48:00Z">
              <w:r w:rsidRPr="006907FE">
                <w:rPr>
                  <w:sz w:val="16"/>
                  <w:szCs w:val="16"/>
                  <w:lang w:eastAsia="en-US"/>
                </w:rPr>
                <w:t>2023-0</w:t>
              </w:r>
            </w:ins>
            <w:ins w:id="7367" w:author="IS" w:date="2023-04-17T20:49:00Z">
              <w:r>
                <w:rPr>
                  <w:sz w:val="16"/>
                  <w:szCs w:val="16"/>
                  <w:lang w:eastAsia="en-US"/>
                </w:rPr>
                <w:t>6</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5501BB" w14:textId="0FF07284" w:rsidR="00885882" w:rsidRPr="006907FE" w:rsidRDefault="00885882" w:rsidP="00885882">
            <w:pPr>
              <w:pStyle w:val="TAL"/>
              <w:rPr>
                <w:ins w:id="7368" w:author="IS" w:date="2023-04-17T20:48:00Z"/>
                <w:sz w:val="16"/>
                <w:szCs w:val="16"/>
                <w:lang w:eastAsia="en-US"/>
              </w:rPr>
            </w:pPr>
            <w:ins w:id="7369" w:author="IS" w:date="2023-04-17T20:48:00Z">
              <w:r w:rsidRPr="006907FE">
                <w:rPr>
                  <w:sz w:val="16"/>
                  <w:szCs w:val="16"/>
                  <w:lang w:eastAsia="en-US"/>
                </w:rPr>
                <w:t>RAN#</w:t>
              </w:r>
            </w:ins>
            <w:ins w:id="7370" w:author="IS" w:date="2023-04-17T20:49:00Z">
              <w:r>
                <w:rPr>
                  <w:sz w:val="16"/>
                  <w:szCs w:val="16"/>
                  <w:lang w:eastAsia="en-US"/>
                </w:rPr>
                <w:t>100</w:t>
              </w:r>
            </w:ins>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A3055CD" w14:textId="6ABD8958" w:rsidR="00885882" w:rsidRPr="006907FE" w:rsidRDefault="00885882" w:rsidP="00885882">
            <w:pPr>
              <w:pStyle w:val="TAL"/>
              <w:rPr>
                <w:ins w:id="7371" w:author="IS" w:date="2023-04-17T20:48:00Z"/>
                <w:sz w:val="16"/>
                <w:szCs w:val="16"/>
                <w:lang w:eastAsia="en-US"/>
              </w:rPr>
            </w:pPr>
            <w:ins w:id="7372" w:author="IS" w:date="2023-06-06T15:13:00Z">
              <w:r w:rsidRPr="00885882">
                <w:rPr>
                  <w:sz w:val="16"/>
                  <w:szCs w:val="16"/>
                  <w:lang w:eastAsia="en-US"/>
                </w:rPr>
                <w:t>R5-233395</w:t>
              </w:r>
            </w:ins>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B585E67" w14:textId="55A92934" w:rsidR="00885882" w:rsidRPr="006907FE" w:rsidRDefault="00885882" w:rsidP="00885882">
            <w:pPr>
              <w:pStyle w:val="TAL"/>
              <w:rPr>
                <w:ins w:id="7373" w:author="IS" w:date="2023-04-17T20:48:00Z"/>
                <w:sz w:val="16"/>
                <w:szCs w:val="16"/>
                <w:lang w:eastAsia="en-US"/>
              </w:rPr>
            </w:pPr>
            <w:ins w:id="7374" w:author="IS" w:date="2023-06-06T15:13:00Z">
              <w:r w:rsidRPr="00885882">
                <w:rPr>
                  <w:sz w:val="16"/>
                  <w:szCs w:val="16"/>
                  <w:lang w:eastAsia="en-US"/>
                </w:rPr>
                <w:t>0173</w:t>
              </w:r>
            </w:ins>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82A99D2" w14:textId="559E8D1A" w:rsidR="00885882" w:rsidRPr="006907FE" w:rsidRDefault="00885882" w:rsidP="00885882">
            <w:pPr>
              <w:pStyle w:val="TAL"/>
              <w:rPr>
                <w:ins w:id="7375" w:author="IS" w:date="2023-04-17T20:48:00Z"/>
                <w:sz w:val="16"/>
                <w:szCs w:val="16"/>
                <w:lang w:eastAsia="en-US"/>
              </w:rPr>
            </w:pPr>
            <w:ins w:id="7376" w:author="IS" w:date="2023-06-06T15:13:00Z">
              <w:r w:rsidRPr="00885882">
                <w:rPr>
                  <w:sz w:val="16"/>
                  <w:szCs w:val="16"/>
                  <w:lang w:eastAsia="en-US"/>
                </w:rPr>
                <w:t>1</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5BBF44" w14:textId="39DAA311" w:rsidR="00885882" w:rsidRPr="006907FE" w:rsidRDefault="00885882" w:rsidP="00885882">
            <w:pPr>
              <w:pStyle w:val="TAL"/>
              <w:rPr>
                <w:ins w:id="7377" w:author="IS" w:date="2023-04-17T20:48:00Z"/>
                <w:sz w:val="16"/>
                <w:szCs w:val="16"/>
                <w:lang w:eastAsia="en-US"/>
              </w:rPr>
            </w:pPr>
            <w:ins w:id="7378" w:author="IS" w:date="2023-06-06T15:13:00Z">
              <w:r w:rsidRPr="00885882">
                <w:rPr>
                  <w:sz w:val="16"/>
                  <w:szCs w:val="16"/>
                  <w:lang w:eastAsia="en-US"/>
                </w:rPr>
                <w:t>Introduction of R17 Positioning Enhancements default test conditions in TS 37.571-2</w:t>
              </w:r>
            </w:ins>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BC57377" w14:textId="34A056CE" w:rsidR="00885882" w:rsidRPr="006907FE" w:rsidRDefault="00885882" w:rsidP="00885882">
            <w:pPr>
              <w:pStyle w:val="TAL"/>
              <w:rPr>
                <w:ins w:id="7379" w:author="IS" w:date="2023-04-17T20:48:00Z"/>
                <w:sz w:val="16"/>
                <w:szCs w:val="16"/>
                <w:lang w:eastAsia="en-US"/>
              </w:rPr>
            </w:pPr>
            <w:ins w:id="7380" w:author="IS" w:date="2023-04-17T20:49:00Z">
              <w:r w:rsidRPr="006907FE">
                <w:rPr>
                  <w:sz w:val="16"/>
                  <w:szCs w:val="16"/>
                  <w:lang w:eastAsia="en-US"/>
                </w:rPr>
                <w:t>17.0.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0EB54F4" w14:textId="1DF45C1B" w:rsidR="00885882" w:rsidRPr="006907FE" w:rsidRDefault="00885882" w:rsidP="00885882">
            <w:pPr>
              <w:pStyle w:val="TAL"/>
              <w:rPr>
                <w:ins w:id="7381" w:author="IS" w:date="2023-04-17T20:48:00Z"/>
                <w:sz w:val="16"/>
                <w:szCs w:val="16"/>
                <w:lang w:eastAsia="en-US"/>
              </w:rPr>
            </w:pPr>
            <w:ins w:id="7382" w:author="IS" w:date="2023-04-17T20:48:00Z">
              <w:r w:rsidRPr="006907FE">
                <w:rPr>
                  <w:sz w:val="16"/>
                  <w:szCs w:val="16"/>
                  <w:lang w:eastAsia="en-US"/>
                </w:rPr>
                <w:t>17.</w:t>
              </w:r>
            </w:ins>
            <w:ins w:id="7383" w:author="IS" w:date="2023-04-17T20:49:00Z">
              <w:r>
                <w:rPr>
                  <w:sz w:val="16"/>
                  <w:szCs w:val="16"/>
                  <w:lang w:eastAsia="en-US"/>
                </w:rPr>
                <w:t>1</w:t>
              </w:r>
            </w:ins>
            <w:ins w:id="7384" w:author="IS" w:date="2023-04-17T20:48:00Z">
              <w:r w:rsidRPr="006907FE">
                <w:rPr>
                  <w:sz w:val="16"/>
                  <w:szCs w:val="16"/>
                  <w:lang w:eastAsia="en-US"/>
                </w:rPr>
                <w:t>.0</w:t>
              </w:r>
            </w:ins>
          </w:p>
        </w:tc>
      </w:tr>
      <w:tr w:rsidR="00885882" w:rsidRPr="00885882" w14:paraId="545FD551" w14:textId="77777777" w:rsidTr="00885882">
        <w:trPr>
          <w:jc w:val="center"/>
          <w:ins w:id="7385" w:author="IS" w:date="2023-04-17T20:48:00Z"/>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E7047F6" w14:textId="4419E72A" w:rsidR="00885882" w:rsidRPr="006907FE" w:rsidRDefault="00885882" w:rsidP="00885882">
            <w:pPr>
              <w:pStyle w:val="TAL"/>
              <w:rPr>
                <w:ins w:id="7386" w:author="IS" w:date="2023-04-17T20:48:00Z"/>
                <w:sz w:val="16"/>
                <w:szCs w:val="16"/>
                <w:lang w:eastAsia="en-US"/>
              </w:rPr>
            </w:pPr>
            <w:ins w:id="7387" w:author="IS" w:date="2023-04-17T20:48:00Z">
              <w:r w:rsidRPr="006907FE">
                <w:rPr>
                  <w:sz w:val="16"/>
                  <w:szCs w:val="16"/>
                  <w:lang w:eastAsia="en-US"/>
                </w:rPr>
                <w:t>2023-0</w:t>
              </w:r>
            </w:ins>
            <w:ins w:id="7388" w:author="IS" w:date="2023-04-17T20:49:00Z">
              <w:r>
                <w:rPr>
                  <w:sz w:val="16"/>
                  <w:szCs w:val="16"/>
                  <w:lang w:eastAsia="en-US"/>
                </w:rPr>
                <w:t>6</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854FA2" w14:textId="7F5DC76B" w:rsidR="00885882" w:rsidRPr="006907FE" w:rsidRDefault="00885882" w:rsidP="00885882">
            <w:pPr>
              <w:pStyle w:val="TAL"/>
              <w:rPr>
                <w:ins w:id="7389" w:author="IS" w:date="2023-04-17T20:48:00Z"/>
                <w:sz w:val="16"/>
                <w:szCs w:val="16"/>
                <w:lang w:eastAsia="en-US"/>
              </w:rPr>
            </w:pPr>
            <w:ins w:id="7390" w:author="IS" w:date="2023-04-17T20:48:00Z">
              <w:r w:rsidRPr="006907FE">
                <w:rPr>
                  <w:sz w:val="16"/>
                  <w:szCs w:val="16"/>
                  <w:lang w:eastAsia="en-US"/>
                </w:rPr>
                <w:t>RAN#</w:t>
              </w:r>
            </w:ins>
            <w:ins w:id="7391" w:author="IS" w:date="2023-04-17T20:50:00Z">
              <w:r>
                <w:rPr>
                  <w:sz w:val="16"/>
                  <w:szCs w:val="16"/>
                  <w:lang w:eastAsia="en-US"/>
                </w:rPr>
                <w:t>100</w:t>
              </w:r>
            </w:ins>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4CB439" w14:textId="044AD3D5" w:rsidR="00885882" w:rsidRPr="006907FE" w:rsidRDefault="00885882" w:rsidP="00885882">
            <w:pPr>
              <w:pStyle w:val="TAL"/>
              <w:rPr>
                <w:ins w:id="7392" w:author="IS" w:date="2023-04-17T20:48:00Z"/>
                <w:sz w:val="16"/>
                <w:szCs w:val="16"/>
                <w:lang w:eastAsia="en-US"/>
              </w:rPr>
            </w:pPr>
            <w:ins w:id="7393" w:author="IS" w:date="2023-06-06T15:13:00Z">
              <w:r w:rsidRPr="00885882">
                <w:rPr>
                  <w:sz w:val="16"/>
                  <w:szCs w:val="16"/>
                  <w:lang w:eastAsia="en-US"/>
                </w:rPr>
                <w:t>R5-233396</w:t>
              </w:r>
            </w:ins>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EAAB54A" w14:textId="3E97F6C9" w:rsidR="00885882" w:rsidRPr="006907FE" w:rsidRDefault="00885882" w:rsidP="00885882">
            <w:pPr>
              <w:pStyle w:val="TAL"/>
              <w:rPr>
                <w:ins w:id="7394" w:author="IS" w:date="2023-04-17T20:48:00Z"/>
                <w:sz w:val="16"/>
                <w:szCs w:val="16"/>
                <w:lang w:eastAsia="en-US"/>
              </w:rPr>
            </w:pPr>
            <w:ins w:id="7395" w:author="IS" w:date="2023-06-06T15:13:00Z">
              <w:r w:rsidRPr="00885882">
                <w:rPr>
                  <w:sz w:val="16"/>
                  <w:szCs w:val="16"/>
                  <w:lang w:eastAsia="en-US"/>
                </w:rPr>
                <w:t>0174</w:t>
              </w:r>
            </w:ins>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5F9B5C4" w14:textId="66E35CC7" w:rsidR="00885882" w:rsidRPr="006907FE" w:rsidRDefault="00885882" w:rsidP="00885882">
            <w:pPr>
              <w:pStyle w:val="TAL"/>
              <w:rPr>
                <w:ins w:id="7396" w:author="IS" w:date="2023-04-17T20:48:00Z"/>
                <w:sz w:val="16"/>
                <w:szCs w:val="16"/>
                <w:lang w:eastAsia="en-US"/>
              </w:rPr>
            </w:pPr>
            <w:ins w:id="7397" w:author="IS" w:date="2023-06-06T15:13:00Z">
              <w:r w:rsidRPr="00885882">
                <w:rPr>
                  <w:sz w:val="16"/>
                  <w:szCs w:val="16"/>
                  <w:lang w:eastAsia="en-US"/>
                </w:rPr>
                <w:t>1</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BF10E5" w14:textId="2A019433" w:rsidR="00885882" w:rsidRPr="006907FE" w:rsidRDefault="00885882" w:rsidP="00885882">
            <w:pPr>
              <w:pStyle w:val="TAL"/>
              <w:rPr>
                <w:ins w:id="7398" w:author="IS" w:date="2023-04-17T20:48:00Z"/>
                <w:sz w:val="16"/>
                <w:szCs w:val="16"/>
                <w:lang w:eastAsia="en-US"/>
              </w:rPr>
            </w:pPr>
            <w:ins w:id="7399" w:author="IS" w:date="2023-06-06T15:13:00Z">
              <w:r w:rsidRPr="00885882">
                <w:rPr>
                  <w:sz w:val="16"/>
                  <w:szCs w:val="16"/>
                  <w:lang w:eastAsia="en-US"/>
                </w:rPr>
                <w:t>Addition of new positioning test case for pre-configured measurement gap procedures</w:t>
              </w:r>
            </w:ins>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7F8023A" w14:textId="53BFB0C0" w:rsidR="00885882" w:rsidRPr="006907FE" w:rsidRDefault="00885882" w:rsidP="00885882">
            <w:pPr>
              <w:pStyle w:val="TAL"/>
              <w:rPr>
                <w:ins w:id="7400" w:author="IS" w:date="2023-04-17T20:48:00Z"/>
                <w:sz w:val="16"/>
                <w:szCs w:val="16"/>
                <w:lang w:eastAsia="en-US"/>
              </w:rPr>
            </w:pPr>
            <w:ins w:id="7401" w:author="IS" w:date="2023-04-17T20:49:00Z">
              <w:r w:rsidRPr="006907FE">
                <w:rPr>
                  <w:sz w:val="16"/>
                  <w:szCs w:val="16"/>
                  <w:lang w:eastAsia="en-US"/>
                </w:rPr>
                <w:t>17.0.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07A2729" w14:textId="2F25AE6B" w:rsidR="00885882" w:rsidRPr="006907FE" w:rsidRDefault="00885882" w:rsidP="00885882">
            <w:pPr>
              <w:pStyle w:val="TAL"/>
              <w:rPr>
                <w:ins w:id="7402" w:author="IS" w:date="2023-04-17T20:48:00Z"/>
                <w:sz w:val="16"/>
                <w:szCs w:val="16"/>
                <w:lang w:eastAsia="en-US"/>
              </w:rPr>
            </w:pPr>
            <w:ins w:id="7403" w:author="IS" w:date="2023-04-17T20:48:00Z">
              <w:r w:rsidRPr="006907FE">
                <w:rPr>
                  <w:sz w:val="16"/>
                  <w:szCs w:val="16"/>
                  <w:lang w:eastAsia="en-US"/>
                </w:rPr>
                <w:t>17.</w:t>
              </w:r>
            </w:ins>
            <w:ins w:id="7404" w:author="IS" w:date="2023-04-17T20:49:00Z">
              <w:r>
                <w:rPr>
                  <w:sz w:val="16"/>
                  <w:szCs w:val="16"/>
                  <w:lang w:eastAsia="en-US"/>
                </w:rPr>
                <w:t>1</w:t>
              </w:r>
            </w:ins>
            <w:ins w:id="7405" w:author="IS" w:date="2023-04-17T20:48:00Z">
              <w:r w:rsidRPr="006907FE">
                <w:rPr>
                  <w:sz w:val="16"/>
                  <w:szCs w:val="16"/>
                  <w:lang w:eastAsia="en-US"/>
                </w:rPr>
                <w:t>.0</w:t>
              </w:r>
            </w:ins>
          </w:p>
        </w:tc>
      </w:tr>
      <w:tr w:rsidR="00885882" w:rsidRPr="00885882" w14:paraId="710EDA3D" w14:textId="77777777" w:rsidTr="00885882">
        <w:trPr>
          <w:jc w:val="center"/>
          <w:ins w:id="7406" w:author="IS" w:date="2023-06-06T15:13:00Z"/>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0A18DA0" w14:textId="77777777" w:rsidR="00885882" w:rsidRPr="006907FE" w:rsidRDefault="00885882" w:rsidP="00885882">
            <w:pPr>
              <w:pStyle w:val="TAL"/>
              <w:rPr>
                <w:ins w:id="7407" w:author="IS" w:date="2023-06-06T15:13:00Z"/>
                <w:sz w:val="16"/>
                <w:szCs w:val="16"/>
                <w:lang w:eastAsia="en-US"/>
              </w:rPr>
            </w:pPr>
            <w:ins w:id="7408" w:author="IS" w:date="2023-06-06T15:13:00Z">
              <w:r w:rsidRPr="006907FE">
                <w:rPr>
                  <w:sz w:val="16"/>
                  <w:szCs w:val="16"/>
                  <w:lang w:eastAsia="en-US"/>
                </w:rPr>
                <w:t>2023-0</w:t>
              </w:r>
              <w:r>
                <w:rPr>
                  <w:sz w:val="16"/>
                  <w:szCs w:val="16"/>
                  <w:lang w:eastAsia="en-US"/>
                </w:rPr>
                <w:t>6</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0C2E7CD" w14:textId="77777777" w:rsidR="00885882" w:rsidRPr="006907FE" w:rsidRDefault="00885882" w:rsidP="00885882">
            <w:pPr>
              <w:pStyle w:val="TAL"/>
              <w:rPr>
                <w:ins w:id="7409" w:author="IS" w:date="2023-06-06T15:13:00Z"/>
                <w:sz w:val="16"/>
                <w:szCs w:val="16"/>
                <w:lang w:eastAsia="en-US"/>
              </w:rPr>
            </w:pPr>
            <w:ins w:id="7410" w:author="IS" w:date="2023-06-06T15:13:00Z">
              <w:r w:rsidRPr="006907FE">
                <w:rPr>
                  <w:sz w:val="16"/>
                  <w:szCs w:val="16"/>
                  <w:lang w:eastAsia="en-US"/>
                </w:rPr>
                <w:t>RAN#</w:t>
              </w:r>
              <w:r>
                <w:rPr>
                  <w:sz w:val="16"/>
                  <w:szCs w:val="16"/>
                  <w:lang w:eastAsia="en-US"/>
                </w:rPr>
                <w:t>100</w:t>
              </w:r>
            </w:ins>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043718C" w14:textId="45AD4435" w:rsidR="00885882" w:rsidRPr="006907FE" w:rsidRDefault="00885882" w:rsidP="00885882">
            <w:pPr>
              <w:pStyle w:val="TAL"/>
              <w:rPr>
                <w:ins w:id="7411" w:author="IS" w:date="2023-06-06T15:13:00Z"/>
                <w:sz w:val="16"/>
                <w:szCs w:val="16"/>
                <w:lang w:eastAsia="en-US"/>
              </w:rPr>
            </w:pPr>
            <w:ins w:id="7412" w:author="IS" w:date="2023-06-06T15:13:00Z">
              <w:r w:rsidRPr="00885882">
                <w:rPr>
                  <w:sz w:val="16"/>
                  <w:szCs w:val="16"/>
                  <w:lang w:eastAsia="en-US"/>
                </w:rPr>
                <w:t>R5-233397</w:t>
              </w:r>
            </w:ins>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67F781" w14:textId="3B6B1D61" w:rsidR="00885882" w:rsidRPr="006907FE" w:rsidRDefault="00885882" w:rsidP="00885882">
            <w:pPr>
              <w:pStyle w:val="TAL"/>
              <w:rPr>
                <w:ins w:id="7413" w:author="IS" w:date="2023-06-06T15:13:00Z"/>
                <w:sz w:val="16"/>
                <w:szCs w:val="16"/>
                <w:lang w:eastAsia="en-US"/>
              </w:rPr>
            </w:pPr>
            <w:ins w:id="7414" w:author="IS" w:date="2023-06-06T15:13:00Z">
              <w:r w:rsidRPr="00885882">
                <w:rPr>
                  <w:sz w:val="16"/>
                  <w:szCs w:val="16"/>
                  <w:lang w:eastAsia="en-US"/>
                </w:rPr>
                <w:t>0175</w:t>
              </w:r>
            </w:ins>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D8EDC11" w14:textId="1752D8F9" w:rsidR="00885882" w:rsidRPr="006907FE" w:rsidRDefault="00885882" w:rsidP="00885882">
            <w:pPr>
              <w:pStyle w:val="TAL"/>
              <w:rPr>
                <w:ins w:id="7415" w:author="IS" w:date="2023-06-06T15:13:00Z"/>
                <w:sz w:val="16"/>
                <w:szCs w:val="16"/>
                <w:lang w:eastAsia="en-US"/>
              </w:rPr>
            </w:pPr>
            <w:ins w:id="7416" w:author="IS" w:date="2023-06-06T15:13:00Z">
              <w:r w:rsidRPr="00885882">
                <w:rPr>
                  <w:sz w:val="16"/>
                  <w:szCs w:val="16"/>
                  <w:lang w:eastAsia="en-US"/>
                </w:rPr>
                <w:t>1</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9D4799" w14:textId="0B9FBA65" w:rsidR="00885882" w:rsidRPr="006907FE" w:rsidRDefault="00885882" w:rsidP="00885882">
            <w:pPr>
              <w:pStyle w:val="TAL"/>
              <w:rPr>
                <w:ins w:id="7417" w:author="IS" w:date="2023-06-06T15:13:00Z"/>
                <w:sz w:val="16"/>
                <w:szCs w:val="16"/>
                <w:lang w:eastAsia="en-US"/>
              </w:rPr>
            </w:pPr>
            <w:ins w:id="7418" w:author="IS" w:date="2023-06-06T15:13:00Z">
              <w:r w:rsidRPr="00885882">
                <w:rPr>
                  <w:sz w:val="16"/>
                  <w:szCs w:val="16"/>
                  <w:lang w:eastAsia="en-US"/>
                </w:rPr>
                <w:t>Addition of new positioning test case for pre-configured PRS processing window procedures</w:t>
              </w:r>
            </w:ins>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D0A71B" w14:textId="77777777" w:rsidR="00885882" w:rsidRPr="006907FE" w:rsidRDefault="00885882" w:rsidP="00885882">
            <w:pPr>
              <w:pStyle w:val="TAL"/>
              <w:rPr>
                <w:ins w:id="7419" w:author="IS" w:date="2023-06-06T15:13:00Z"/>
                <w:sz w:val="16"/>
                <w:szCs w:val="16"/>
                <w:lang w:eastAsia="en-US"/>
              </w:rPr>
            </w:pPr>
            <w:ins w:id="7420" w:author="IS" w:date="2023-06-06T15:13:00Z">
              <w:r w:rsidRPr="006907FE">
                <w:rPr>
                  <w:sz w:val="16"/>
                  <w:szCs w:val="16"/>
                  <w:lang w:eastAsia="en-US"/>
                </w:rPr>
                <w:t>17.0.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7A76737" w14:textId="77777777" w:rsidR="00885882" w:rsidRPr="006907FE" w:rsidRDefault="00885882" w:rsidP="00885882">
            <w:pPr>
              <w:pStyle w:val="TAL"/>
              <w:rPr>
                <w:ins w:id="7421" w:author="IS" w:date="2023-06-06T15:13:00Z"/>
                <w:sz w:val="16"/>
                <w:szCs w:val="16"/>
                <w:lang w:eastAsia="en-US"/>
              </w:rPr>
            </w:pPr>
            <w:ins w:id="7422" w:author="IS" w:date="2023-06-06T15:13:00Z">
              <w:r w:rsidRPr="006907FE">
                <w:rPr>
                  <w:sz w:val="16"/>
                  <w:szCs w:val="16"/>
                  <w:lang w:eastAsia="en-US"/>
                </w:rPr>
                <w:t>17.</w:t>
              </w:r>
              <w:r>
                <w:rPr>
                  <w:sz w:val="16"/>
                  <w:szCs w:val="16"/>
                  <w:lang w:eastAsia="en-US"/>
                </w:rPr>
                <w:t>1</w:t>
              </w:r>
              <w:r w:rsidRPr="006907FE">
                <w:rPr>
                  <w:sz w:val="16"/>
                  <w:szCs w:val="16"/>
                  <w:lang w:eastAsia="en-US"/>
                </w:rPr>
                <w:t>.0</w:t>
              </w:r>
            </w:ins>
          </w:p>
        </w:tc>
      </w:tr>
      <w:tr w:rsidR="00885882" w:rsidRPr="00885882" w14:paraId="63154E98" w14:textId="77777777" w:rsidTr="00885882">
        <w:trPr>
          <w:jc w:val="center"/>
          <w:ins w:id="7423" w:author="IS" w:date="2023-06-06T15:13:00Z"/>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EEEFAD" w14:textId="77777777" w:rsidR="00885882" w:rsidRPr="006907FE" w:rsidRDefault="00885882" w:rsidP="00885882">
            <w:pPr>
              <w:pStyle w:val="TAL"/>
              <w:rPr>
                <w:ins w:id="7424" w:author="IS" w:date="2023-06-06T15:13:00Z"/>
                <w:sz w:val="16"/>
                <w:szCs w:val="16"/>
                <w:lang w:eastAsia="en-US"/>
              </w:rPr>
            </w:pPr>
            <w:ins w:id="7425" w:author="IS" w:date="2023-06-06T15:13:00Z">
              <w:r w:rsidRPr="006907FE">
                <w:rPr>
                  <w:sz w:val="16"/>
                  <w:szCs w:val="16"/>
                  <w:lang w:eastAsia="en-US"/>
                </w:rPr>
                <w:t>2023-0</w:t>
              </w:r>
              <w:r>
                <w:rPr>
                  <w:sz w:val="16"/>
                  <w:szCs w:val="16"/>
                  <w:lang w:eastAsia="en-US"/>
                </w:rPr>
                <w:t>6</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6D7EB7" w14:textId="77777777" w:rsidR="00885882" w:rsidRPr="006907FE" w:rsidRDefault="00885882" w:rsidP="00885882">
            <w:pPr>
              <w:pStyle w:val="TAL"/>
              <w:rPr>
                <w:ins w:id="7426" w:author="IS" w:date="2023-06-06T15:13:00Z"/>
                <w:sz w:val="16"/>
                <w:szCs w:val="16"/>
                <w:lang w:eastAsia="en-US"/>
              </w:rPr>
            </w:pPr>
            <w:ins w:id="7427" w:author="IS" w:date="2023-06-06T15:13:00Z">
              <w:r w:rsidRPr="006907FE">
                <w:rPr>
                  <w:sz w:val="16"/>
                  <w:szCs w:val="16"/>
                  <w:lang w:eastAsia="en-US"/>
                </w:rPr>
                <w:t>RAN#</w:t>
              </w:r>
              <w:r>
                <w:rPr>
                  <w:sz w:val="16"/>
                  <w:szCs w:val="16"/>
                  <w:lang w:eastAsia="en-US"/>
                </w:rPr>
                <w:t>100</w:t>
              </w:r>
            </w:ins>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1A2F52C" w14:textId="231E7714" w:rsidR="00885882" w:rsidRPr="006907FE" w:rsidRDefault="00885882" w:rsidP="00885882">
            <w:pPr>
              <w:pStyle w:val="TAL"/>
              <w:rPr>
                <w:ins w:id="7428" w:author="IS" w:date="2023-06-06T15:13:00Z"/>
                <w:sz w:val="16"/>
                <w:szCs w:val="16"/>
                <w:lang w:eastAsia="en-US"/>
              </w:rPr>
            </w:pPr>
            <w:ins w:id="7429" w:author="IS" w:date="2023-06-06T15:13:00Z">
              <w:r w:rsidRPr="00885882">
                <w:rPr>
                  <w:sz w:val="16"/>
                  <w:szCs w:val="16"/>
                  <w:lang w:eastAsia="en-US"/>
                </w:rPr>
                <w:t>R5-233398</w:t>
              </w:r>
            </w:ins>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A43F6C" w14:textId="605A8DEA" w:rsidR="00885882" w:rsidRPr="006907FE" w:rsidRDefault="00885882" w:rsidP="00885882">
            <w:pPr>
              <w:pStyle w:val="TAL"/>
              <w:rPr>
                <w:ins w:id="7430" w:author="IS" w:date="2023-06-06T15:13:00Z"/>
                <w:sz w:val="16"/>
                <w:szCs w:val="16"/>
                <w:lang w:eastAsia="en-US"/>
              </w:rPr>
            </w:pPr>
            <w:ins w:id="7431" w:author="IS" w:date="2023-06-06T15:13:00Z">
              <w:r w:rsidRPr="00885882">
                <w:rPr>
                  <w:sz w:val="16"/>
                  <w:szCs w:val="16"/>
                  <w:lang w:eastAsia="en-US"/>
                </w:rPr>
                <w:t>0176</w:t>
              </w:r>
            </w:ins>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F21F30B" w14:textId="0D033276" w:rsidR="00885882" w:rsidRPr="006907FE" w:rsidRDefault="00885882" w:rsidP="00885882">
            <w:pPr>
              <w:pStyle w:val="TAL"/>
              <w:rPr>
                <w:ins w:id="7432" w:author="IS" w:date="2023-06-06T15:13:00Z"/>
                <w:sz w:val="16"/>
                <w:szCs w:val="16"/>
                <w:lang w:eastAsia="en-US"/>
              </w:rPr>
            </w:pPr>
            <w:ins w:id="7433" w:author="IS" w:date="2023-06-06T15:13:00Z">
              <w:r w:rsidRPr="00885882">
                <w:rPr>
                  <w:sz w:val="16"/>
                  <w:szCs w:val="16"/>
                  <w:lang w:eastAsia="en-US"/>
                </w:rPr>
                <w:t>1</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75C603" w14:textId="6AF970E8" w:rsidR="00885882" w:rsidRPr="006907FE" w:rsidRDefault="00885882" w:rsidP="00885882">
            <w:pPr>
              <w:pStyle w:val="TAL"/>
              <w:rPr>
                <w:ins w:id="7434" w:author="IS" w:date="2023-06-06T15:13:00Z"/>
                <w:sz w:val="16"/>
                <w:szCs w:val="16"/>
                <w:lang w:eastAsia="en-US"/>
              </w:rPr>
            </w:pPr>
            <w:ins w:id="7435" w:author="IS" w:date="2023-06-06T15:13:00Z">
              <w:r w:rsidRPr="00885882">
                <w:rPr>
                  <w:sz w:val="16"/>
                  <w:szCs w:val="16"/>
                  <w:lang w:eastAsia="en-US"/>
                </w:rPr>
                <w:t>Addition of new positioning test case for UE positioning assistance information procedures</w:t>
              </w:r>
            </w:ins>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3A32D5" w14:textId="77777777" w:rsidR="00885882" w:rsidRPr="006907FE" w:rsidRDefault="00885882" w:rsidP="00885882">
            <w:pPr>
              <w:pStyle w:val="TAL"/>
              <w:rPr>
                <w:ins w:id="7436" w:author="IS" w:date="2023-06-06T15:13:00Z"/>
                <w:sz w:val="16"/>
                <w:szCs w:val="16"/>
                <w:lang w:eastAsia="en-US"/>
              </w:rPr>
            </w:pPr>
            <w:ins w:id="7437" w:author="IS" w:date="2023-06-06T15:13:00Z">
              <w:r w:rsidRPr="006907FE">
                <w:rPr>
                  <w:sz w:val="16"/>
                  <w:szCs w:val="16"/>
                  <w:lang w:eastAsia="en-US"/>
                </w:rPr>
                <w:t>17.0.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4BD1C19" w14:textId="77777777" w:rsidR="00885882" w:rsidRPr="006907FE" w:rsidRDefault="00885882" w:rsidP="00885882">
            <w:pPr>
              <w:pStyle w:val="TAL"/>
              <w:rPr>
                <w:ins w:id="7438" w:author="IS" w:date="2023-06-06T15:13:00Z"/>
                <w:sz w:val="16"/>
                <w:szCs w:val="16"/>
                <w:lang w:eastAsia="en-US"/>
              </w:rPr>
            </w:pPr>
            <w:ins w:id="7439" w:author="IS" w:date="2023-06-06T15:13:00Z">
              <w:r w:rsidRPr="006907FE">
                <w:rPr>
                  <w:sz w:val="16"/>
                  <w:szCs w:val="16"/>
                  <w:lang w:eastAsia="en-US"/>
                </w:rPr>
                <w:t>17.</w:t>
              </w:r>
              <w:r>
                <w:rPr>
                  <w:sz w:val="16"/>
                  <w:szCs w:val="16"/>
                  <w:lang w:eastAsia="en-US"/>
                </w:rPr>
                <w:t>1</w:t>
              </w:r>
              <w:r w:rsidRPr="006907FE">
                <w:rPr>
                  <w:sz w:val="16"/>
                  <w:szCs w:val="16"/>
                  <w:lang w:eastAsia="en-US"/>
                </w:rPr>
                <w:t>.0</w:t>
              </w:r>
            </w:ins>
          </w:p>
        </w:tc>
      </w:tr>
    </w:tbl>
    <w:p w14:paraId="53BA3F36" w14:textId="77777777" w:rsidR="0073224E" w:rsidRPr="00CD7D70" w:rsidRDefault="0073224E" w:rsidP="008F3852"/>
    <w:sectPr w:rsidR="0073224E" w:rsidRPr="00CD7D7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1E1B4" w14:textId="77777777" w:rsidR="00D94C38" w:rsidRDefault="00D94C38">
      <w:pPr>
        <w:spacing w:after="0"/>
      </w:pPr>
      <w:r>
        <w:separator/>
      </w:r>
    </w:p>
  </w:endnote>
  <w:endnote w:type="continuationSeparator" w:id="0">
    <w:p w14:paraId="572045F7" w14:textId="77777777" w:rsidR="00D94C38" w:rsidRDefault="00D94C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4716C" w14:textId="77777777" w:rsidR="009535FE" w:rsidRDefault="009535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B4CF6" w14:textId="77777777" w:rsidR="00D94C38" w:rsidRDefault="00D94C38">
      <w:pPr>
        <w:spacing w:after="0"/>
      </w:pPr>
      <w:r>
        <w:separator/>
      </w:r>
    </w:p>
  </w:footnote>
  <w:footnote w:type="continuationSeparator" w:id="0">
    <w:p w14:paraId="75F2E9DE" w14:textId="77777777" w:rsidR="00D94C38" w:rsidRDefault="00D94C3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C7546" w14:textId="2FE384CA" w:rsidR="009535FE" w:rsidRDefault="009535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498D">
      <w:rPr>
        <w:rFonts w:ascii="Arial" w:hAnsi="Arial" w:cs="Arial"/>
        <w:b/>
        <w:noProof/>
        <w:sz w:val="18"/>
        <w:szCs w:val="18"/>
      </w:rPr>
      <w:t>3GPP TS 37.571-2 V17.1.0 (2023-06)</w:t>
    </w:r>
    <w:r>
      <w:rPr>
        <w:rFonts w:ascii="Arial" w:hAnsi="Arial" w:cs="Arial"/>
        <w:b/>
        <w:sz w:val="18"/>
        <w:szCs w:val="18"/>
      </w:rPr>
      <w:fldChar w:fldCharType="end"/>
    </w:r>
  </w:p>
  <w:p w14:paraId="4C4BDB31" w14:textId="77777777" w:rsidR="009535FE" w:rsidRDefault="009535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0</w:t>
    </w:r>
    <w:r>
      <w:rPr>
        <w:rFonts w:ascii="Arial" w:hAnsi="Arial" w:cs="Arial"/>
        <w:b/>
        <w:sz w:val="18"/>
        <w:szCs w:val="18"/>
      </w:rPr>
      <w:fldChar w:fldCharType="end"/>
    </w:r>
  </w:p>
  <w:p w14:paraId="1524BBB3" w14:textId="6E8FE1F4" w:rsidR="009535FE" w:rsidRDefault="009535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498D">
      <w:rPr>
        <w:rFonts w:ascii="Arial" w:hAnsi="Arial" w:cs="Arial"/>
        <w:b/>
        <w:noProof/>
        <w:sz w:val="18"/>
        <w:szCs w:val="18"/>
      </w:rPr>
      <w:t>Release 17</w:t>
    </w:r>
    <w:r>
      <w:rPr>
        <w:rFonts w:ascii="Arial" w:hAnsi="Arial" w:cs="Arial"/>
        <w:b/>
        <w:sz w:val="18"/>
        <w:szCs w:val="18"/>
      </w:rPr>
      <w:fldChar w:fldCharType="end"/>
    </w:r>
  </w:p>
  <w:p w14:paraId="3D416DC9" w14:textId="77777777" w:rsidR="009535FE" w:rsidRDefault="00953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0B0AFD"/>
    <w:multiLevelType w:val="hybridMultilevel"/>
    <w:tmpl w:val="BA0841A4"/>
    <w:lvl w:ilvl="0" w:tplc="EFC6FF7A">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F7929BB"/>
    <w:multiLevelType w:val="hybridMultilevel"/>
    <w:tmpl w:val="DB562240"/>
    <w:lvl w:ilvl="0" w:tplc="D4CAFEB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24840E2B"/>
    <w:multiLevelType w:val="hybridMultilevel"/>
    <w:tmpl w:val="7ED08514"/>
    <w:lvl w:ilvl="0" w:tplc="6634609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5DC1669"/>
    <w:multiLevelType w:val="hybridMultilevel"/>
    <w:tmpl w:val="2BF478D0"/>
    <w:lvl w:ilvl="0" w:tplc="2102ACA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47815356"/>
    <w:multiLevelType w:val="hybridMultilevel"/>
    <w:tmpl w:val="E938BB54"/>
    <w:lvl w:ilvl="0" w:tplc="A2565E1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47F83F6E"/>
    <w:multiLevelType w:val="hybridMultilevel"/>
    <w:tmpl w:val="26446D3E"/>
    <w:lvl w:ilvl="0" w:tplc="4712EA24">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4"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F60C88"/>
    <w:multiLevelType w:val="hybridMultilevel"/>
    <w:tmpl w:val="B9E2A6D6"/>
    <w:lvl w:ilvl="0" w:tplc="DBE6A7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5D8169F6"/>
    <w:multiLevelType w:val="multilevel"/>
    <w:tmpl w:val="AFC00C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DEF51E5"/>
    <w:multiLevelType w:val="hybridMultilevel"/>
    <w:tmpl w:val="91C8433E"/>
    <w:lvl w:ilvl="0" w:tplc="5E5206A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2"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31242422">
    <w:abstractNumId w:val="14"/>
  </w:num>
  <w:num w:numId="2" w16cid:durableId="271717296">
    <w:abstractNumId w:val="2"/>
  </w:num>
  <w:num w:numId="3" w16cid:durableId="948396576">
    <w:abstractNumId w:val="18"/>
  </w:num>
  <w:num w:numId="4" w16cid:durableId="791753083">
    <w:abstractNumId w:val="22"/>
  </w:num>
  <w:num w:numId="5" w16cid:durableId="1775401723">
    <w:abstractNumId w:val="7"/>
  </w:num>
  <w:num w:numId="6" w16cid:durableId="912735343">
    <w:abstractNumId w:val="8"/>
  </w:num>
  <w:num w:numId="7" w16cid:durableId="1049107390">
    <w:abstractNumId w:val="0"/>
  </w:num>
  <w:num w:numId="8" w16cid:durableId="1206291">
    <w:abstractNumId w:val="9"/>
  </w:num>
  <w:num w:numId="9" w16cid:durableId="2121029675">
    <w:abstractNumId w:val="3"/>
  </w:num>
  <w:num w:numId="10" w16cid:durableId="11674034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13191947">
    <w:abstractNumId w:val="20"/>
  </w:num>
  <w:num w:numId="12" w16cid:durableId="1742560357">
    <w:abstractNumId w:val="1"/>
  </w:num>
  <w:num w:numId="13" w16cid:durableId="4155166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11069158">
    <w:abstractNumId w:val="19"/>
  </w:num>
  <w:num w:numId="15" w16cid:durableId="2049210341">
    <w:abstractNumId w:val="21"/>
  </w:num>
  <w:num w:numId="16" w16cid:durableId="1549804896">
    <w:abstractNumId w:val="4"/>
  </w:num>
  <w:num w:numId="17" w16cid:durableId="164132039">
    <w:abstractNumId w:val="17"/>
  </w:num>
  <w:num w:numId="18" w16cid:durableId="939067386">
    <w:abstractNumId w:val="12"/>
  </w:num>
  <w:num w:numId="19" w16cid:durableId="719212034">
    <w:abstractNumId w:val="16"/>
  </w:num>
  <w:num w:numId="20" w16cid:durableId="2003698697">
    <w:abstractNumId w:val="11"/>
  </w:num>
  <w:num w:numId="21" w16cid:durableId="1925450859">
    <w:abstractNumId w:val="6"/>
  </w:num>
  <w:num w:numId="22" w16cid:durableId="336661370">
    <w:abstractNumId w:val="5"/>
  </w:num>
  <w:num w:numId="23" w16cid:durableId="924925391">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95">
    <w15:presenceInfo w15:providerId="None" w15:userId="3395"/>
  </w15:person>
  <w15:person w15:author="3396">
    <w15:presenceInfo w15:providerId="None" w15:userId="3396"/>
  </w15:person>
  <w15:person w15:author="3397">
    <w15:presenceInfo w15:providerId="None" w15:userId="3397"/>
  </w15:person>
  <w15:person w15:author="3398">
    <w15:presenceInfo w15:providerId="None" w15:userId="3398"/>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linkStyles/>
  <w:trackRevisions/>
  <w:doNotTrackMoves/>
  <w:doNotTrackFormatting/>
  <w:defaultTabStop w:val="720"/>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A1DA9"/>
    <w:rsid w:val="00012588"/>
    <w:rsid w:val="000128E9"/>
    <w:rsid w:val="00014AFF"/>
    <w:rsid w:val="00015EA5"/>
    <w:rsid w:val="00022360"/>
    <w:rsid w:val="000279F0"/>
    <w:rsid w:val="00034E62"/>
    <w:rsid w:val="0004505E"/>
    <w:rsid w:val="00050035"/>
    <w:rsid w:val="000511EE"/>
    <w:rsid w:val="00054350"/>
    <w:rsid w:val="00054F90"/>
    <w:rsid w:val="0007394B"/>
    <w:rsid w:val="00076FCE"/>
    <w:rsid w:val="000800D5"/>
    <w:rsid w:val="00081AC4"/>
    <w:rsid w:val="00082BE7"/>
    <w:rsid w:val="000A31EA"/>
    <w:rsid w:val="000A45CC"/>
    <w:rsid w:val="000B39ED"/>
    <w:rsid w:val="000C196E"/>
    <w:rsid w:val="000E5464"/>
    <w:rsid w:val="000E7BD1"/>
    <w:rsid w:val="000F5732"/>
    <w:rsid w:val="000F6288"/>
    <w:rsid w:val="000F74D6"/>
    <w:rsid w:val="001127F0"/>
    <w:rsid w:val="00115AED"/>
    <w:rsid w:val="00115DAA"/>
    <w:rsid w:val="00116A6C"/>
    <w:rsid w:val="00124F05"/>
    <w:rsid w:val="001326B0"/>
    <w:rsid w:val="00133AA3"/>
    <w:rsid w:val="00135602"/>
    <w:rsid w:val="001372C6"/>
    <w:rsid w:val="00145C28"/>
    <w:rsid w:val="00155FFE"/>
    <w:rsid w:val="001606C1"/>
    <w:rsid w:val="00161093"/>
    <w:rsid w:val="001650F4"/>
    <w:rsid w:val="00167890"/>
    <w:rsid w:val="001707ED"/>
    <w:rsid w:val="0018192C"/>
    <w:rsid w:val="001863D9"/>
    <w:rsid w:val="00196D7D"/>
    <w:rsid w:val="001A38EB"/>
    <w:rsid w:val="001B431C"/>
    <w:rsid w:val="001C0F9D"/>
    <w:rsid w:val="001C3D36"/>
    <w:rsid w:val="001C49CD"/>
    <w:rsid w:val="001C4F56"/>
    <w:rsid w:val="001D7C5D"/>
    <w:rsid w:val="001E165B"/>
    <w:rsid w:val="001E45B8"/>
    <w:rsid w:val="001F12AD"/>
    <w:rsid w:val="001F202D"/>
    <w:rsid w:val="001F2B77"/>
    <w:rsid w:val="001F5FD5"/>
    <w:rsid w:val="00202446"/>
    <w:rsid w:val="00203AB2"/>
    <w:rsid w:val="002069E6"/>
    <w:rsid w:val="0022039C"/>
    <w:rsid w:val="00263F4C"/>
    <w:rsid w:val="00266950"/>
    <w:rsid w:val="00274CF6"/>
    <w:rsid w:val="002816EF"/>
    <w:rsid w:val="00285223"/>
    <w:rsid w:val="0028567F"/>
    <w:rsid w:val="00286BE4"/>
    <w:rsid w:val="00291BC6"/>
    <w:rsid w:val="00297AC1"/>
    <w:rsid w:val="002A2D6C"/>
    <w:rsid w:val="002A6B81"/>
    <w:rsid w:val="002B0C2F"/>
    <w:rsid w:val="002B1AC3"/>
    <w:rsid w:val="002B651F"/>
    <w:rsid w:val="002B6DE3"/>
    <w:rsid w:val="002C6340"/>
    <w:rsid w:val="002E06AE"/>
    <w:rsid w:val="002E53D1"/>
    <w:rsid w:val="002F028C"/>
    <w:rsid w:val="003162E9"/>
    <w:rsid w:val="00324210"/>
    <w:rsid w:val="00331407"/>
    <w:rsid w:val="0033235E"/>
    <w:rsid w:val="00332E95"/>
    <w:rsid w:val="00340AD6"/>
    <w:rsid w:val="00341D84"/>
    <w:rsid w:val="003428B6"/>
    <w:rsid w:val="00354568"/>
    <w:rsid w:val="003556F5"/>
    <w:rsid w:val="00356DB7"/>
    <w:rsid w:val="003579E6"/>
    <w:rsid w:val="00361397"/>
    <w:rsid w:val="0037712D"/>
    <w:rsid w:val="00383831"/>
    <w:rsid w:val="00384EC7"/>
    <w:rsid w:val="00392D9F"/>
    <w:rsid w:val="00397D24"/>
    <w:rsid w:val="003A4E67"/>
    <w:rsid w:val="003B0791"/>
    <w:rsid w:val="003B6FFD"/>
    <w:rsid w:val="003C327C"/>
    <w:rsid w:val="003C6A13"/>
    <w:rsid w:val="003D6FD2"/>
    <w:rsid w:val="003E077C"/>
    <w:rsid w:val="003E7C2E"/>
    <w:rsid w:val="003F27BB"/>
    <w:rsid w:val="0041272F"/>
    <w:rsid w:val="00412A13"/>
    <w:rsid w:val="00416660"/>
    <w:rsid w:val="00420EF7"/>
    <w:rsid w:val="00440B2C"/>
    <w:rsid w:val="00441E94"/>
    <w:rsid w:val="004440E3"/>
    <w:rsid w:val="004559AE"/>
    <w:rsid w:val="00472B0C"/>
    <w:rsid w:val="00477617"/>
    <w:rsid w:val="00480A5B"/>
    <w:rsid w:val="0048358E"/>
    <w:rsid w:val="0049522B"/>
    <w:rsid w:val="004A3E7D"/>
    <w:rsid w:val="004A6950"/>
    <w:rsid w:val="004A768C"/>
    <w:rsid w:val="004B092D"/>
    <w:rsid w:val="004C1DB3"/>
    <w:rsid w:val="004D5100"/>
    <w:rsid w:val="004D5F4F"/>
    <w:rsid w:val="004D668E"/>
    <w:rsid w:val="004E065D"/>
    <w:rsid w:val="004E13A4"/>
    <w:rsid w:val="004E3515"/>
    <w:rsid w:val="0050061A"/>
    <w:rsid w:val="005061C9"/>
    <w:rsid w:val="0051488F"/>
    <w:rsid w:val="005174E8"/>
    <w:rsid w:val="00520FA8"/>
    <w:rsid w:val="00524799"/>
    <w:rsid w:val="00542F4F"/>
    <w:rsid w:val="00543ADE"/>
    <w:rsid w:val="00566324"/>
    <w:rsid w:val="005742D3"/>
    <w:rsid w:val="00577853"/>
    <w:rsid w:val="005840E3"/>
    <w:rsid w:val="0058472D"/>
    <w:rsid w:val="005911A4"/>
    <w:rsid w:val="00594B92"/>
    <w:rsid w:val="005A26CA"/>
    <w:rsid w:val="005A704C"/>
    <w:rsid w:val="005B42FB"/>
    <w:rsid w:val="005B485F"/>
    <w:rsid w:val="005C40E4"/>
    <w:rsid w:val="005C593C"/>
    <w:rsid w:val="005D387A"/>
    <w:rsid w:val="005F6ACE"/>
    <w:rsid w:val="00601B67"/>
    <w:rsid w:val="00607755"/>
    <w:rsid w:val="00623BC9"/>
    <w:rsid w:val="006257AC"/>
    <w:rsid w:val="006374C6"/>
    <w:rsid w:val="00643357"/>
    <w:rsid w:val="00652905"/>
    <w:rsid w:val="00653107"/>
    <w:rsid w:val="0065471F"/>
    <w:rsid w:val="0065498D"/>
    <w:rsid w:val="00656536"/>
    <w:rsid w:val="00664829"/>
    <w:rsid w:val="0067256E"/>
    <w:rsid w:val="00675C77"/>
    <w:rsid w:val="00675CA7"/>
    <w:rsid w:val="00681ED0"/>
    <w:rsid w:val="00683BC3"/>
    <w:rsid w:val="00685269"/>
    <w:rsid w:val="00686948"/>
    <w:rsid w:val="006907FE"/>
    <w:rsid w:val="00691063"/>
    <w:rsid w:val="00694C23"/>
    <w:rsid w:val="00696655"/>
    <w:rsid w:val="006A0CE3"/>
    <w:rsid w:val="006B3283"/>
    <w:rsid w:val="006C496B"/>
    <w:rsid w:val="006D4920"/>
    <w:rsid w:val="006D7845"/>
    <w:rsid w:val="006E5A96"/>
    <w:rsid w:val="006E5CF4"/>
    <w:rsid w:val="006F13A4"/>
    <w:rsid w:val="006F37C8"/>
    <w:rsid w:val="006F47EE"/>
    <w:rsid w:val="006F73C2"/>
    <w:rsid w:val="007029B2"/>
    <w:rsid w:val="00706EA3"/>
    <w:rsid w:val="0071529D"/>
    <w:rsid w:val="0073224E"/>
    <w:rsid w:val="00736A77"/>
    <w:rsid w:val="007409BD"/>
    <w:rsid w:val="007421FC"/>
    <w:rsid w:val="00746531"/>
    <w:rsid w:val="007534E7"/>
    <w:rsid w:val="00765053"/>
    <w:rsid w:val="00765C54"/>
    <w:rsid w:val="00776888"/>
    <w:rsid w:val="00783868"/>
    <w:rsid w:val="007857FE"/>
    <w:rsid w:val="007904A0"/>
    <w:rsid w:val="00791E80"/>
    <w:rsid w:val="007A0F53"/>
    <w:rsid w:val="007A1DA9"/>
    <w:rsid w:val="007B0EB1"/>
    <w:rsid w:val="007B2573"/>
    <w:rsid w:val="007B3E27"/>
    <w:rsid w:val="007B5589"/>
    <w:rsid w:val="007B6BA1"/>
    <w:rsid w:val="007C14E4"/>
    <w:rsid w:val="007C1C2D"/>
    <w:rsid w:val="007C55CB"/>
    <w:rsid w:val="007D17E7"/>
    <w:rsid w:val="007D2401"/>
    <w:rsid w:val="007D3C22"/>
    <w:rsid w:val="007D4C8E"/>
    <w:rsid w:val="007E2362"/>
    <w:rsid w:val="007E3B70"/>
    <w:rsid w:val="007F1D11"/>
    <w:rsid w:val="007F1EA7"/>
    <w:rsid w:val="007F4EF4"/>
    <w:rsid w:val="0080126D"/>
    <w:rsid w:val="00804FF8"/>
    <w:rsid w:val="00816D14"/>
    <w:rsid w:val="0082528E"/>
    <w:rsid w:val="008302A8"/>
    <w:rsid w:val="00830B42"/>
    <w:rsid w:val="008369A3"/>
    <w:rsid w:val="00841DDE"/>
    <w:rsid w:val="00846CBD"/>
    <w:rsid w:val="0085192F"/>
    <w:rsid w:val="0085237F"/>
    <w:rsid w:val="00855666"/>
    <w:rsid w:val="0086222C"/>
    <w:rsid w:val="00863158"/>
    <w:rsid w:val="008664A2"/>
    <w:rsid w:val="0086657E"/>
    <w:rsid w:val="008835F1"/>
    <w:rsid w:val="0088366D"/>
    <w:rsid w:val="00885882"/>
    <w:rsid w:val="00887F0A"/>
    <w:rsid w:val="008973B9"/>
    <w:rsid w:val="008A1D10"/>
    <w:rsid w:val="008A6947"/>
    <w:rsid w:val="008A6FDB"/>
    <w:rsid w:val="008C5B96"/>
    <w:rsid w:val="008D3820"/>
    <w:rsid w:val="008D559B"/>
    <w:rsid w:val="008D60AD"/>
    <w:rsid w:val="008D79AF"/>
    <w:rsid w:val="008E18DD"/>
    <w:rsid w:val="008E6FCC"/>
    <w:rsid w:val="008F3852"/>
    <w:rsid w:val="00902754"/>
    <w:rsid w:val="00910370"/>
    <w:rsid w:val="0092186D"/>
    <w:rsid w:val="0092724F"/>
    <w:rsid w:val="00933C14"/>
    <w:rsid w:val="0094105B"/>
    <w:rsid w:val="009425C0"/>
    <w:rsid w:val="00944D1A"/>
    <w:rsid w:val="00944EF7"/>
    <w:rsid w:val="00951BE7"/>
    <w:rsid w:val="009535FE"/>
    <w:rsid w:val="009539C8"/>
    <w:rsid w:val="009715A0"/>
    <w:rsid w:val="00974629"/>
    <w:rsid w:val="00977810"/>
    <w:rsid w:val="00980E42"/>
    <w:rsid w:val="00987162"/>
    <w:rsid w:val="0099780C"/>
    <w:rsid w:val="00997C72"/>
    <w:rsid w:val="009A085B"/>
    <w:rsid w:val="009A0A98"/>
    <w:rsid w:val="009A54FA"/>
    <w:rsid w:val="009B2CF7"/>
    <w:rsid w:val="009C002D"/>
    <w:rsid w:val="009C6CB1"/>
    <w:rsid w:val="009C775A"/>
    <w:rsid w:val="009D5D79"/>
    <w:rsid w:val="009D62C2"/>
    <w:rsid w:val="009E1917"/>
    <w:rsid w:val="009E2A40"/>
    <w:rsid w:val="009E2D63"/>
    <w:rsid w:val="009F6FE8"/>
    <w:rsid w:val="009F7EEC"/>
    <w:rsid w:val="00A03D57"/>
    <w:rsid w:val="00A147DF"/>
    <w:rsid w:val="00A2081A"/>
    <w:rsid w:val="00A21208"/>
    <w:rsid w:val="00A2308E"/>
    <w:rsid w:val="00A231E1"/>
    <w:rsid w:val="00A31553"/>
    <w:rsid w:val="00A35521"/>
    <w:rsid w:val="00A40279"/>
    <w:rsid w:val="00A448A7"/>
    <w:rsid w:val="00A45493"/>
    <w:rsid w:val="00A52ECE"/>
    <w:rsid w:val="00A5441C"/>
    <w:rsid w:val="00A637B1"/>
    <w:rsid w:val="00A660D7"/>
    <w:rsid w:val="00A66DC4"/>
    <w:rsid w:val="00A70F00"/>
    <w:rsid w:val="00A85B0C"/>
    <w:rsid w:val="00A9152C"/>
    <w:rsid w:val="00A92934"/>
    <w:rsid w:val="00A929BD"/>
    <w:rsid w:val="00AA067C"/>
    <w:rsid w:val="00AA34A3"/>
    <w:rsid w:val="00AB2742"/>
    <w:rsid w:val="00AB5E59"/>
    <w:rsid w:val="00AB6D21"/>
    <w:rsid w:val="00AC3246"/>
    <w:rsid w:val="00AC6CBF"/>
    <w:rsid w:val="00AD0DCD"/>
    <w:rsid w:val="00AD2425"/>
    <w:rsid w:val="00AD296B"/>
    <w:rsid w:val="00AD3EC6"/>
    <w:rsid w:val="00AD63E4"/>
    <w:rsid w:val="00AF63F5"/>
    <w:rsid w:val="00AF716D"/>
    <w:rsid w:val="00B016EC"/>
    <w:rsid w:val="00B027CF"/>
    <w:rsid w:val="00B103B9"/>
    <w:rsid w:val="00B11342"/>
    <w:rsid w:val="00B124B0"/>
    <w:rsid w:val="00B12B1A"/>
    <w:rsid w:val="00B243DA"/>
    <w:rsid w:val="00B300DE"/>
    <w:rsid w:val="00B344A0"/>
    <w:rsid w:val="00B35781"/>
    <w:rsid w:val="00B414E0"/>
    <w:rsid w:val="00B41C0A"/>
    <w:rsid w:val="00B42D62"/>
    <w:rsid w:val="00B46815"/>
    <w:rsid w:val="00B46A8F"/>
    <w:rsid w:val="00B62EDF"/>
    <w:rsid w:val="00B71624"/>
    <w:rsid w:val="00B71980"/>
    <w:rsid w:val="00B838AE"/>
    <w:rsid w:val="00B8569B"/>
    <w:rsid w:val="00B85874"/>
    <w:rsid w:val="00B862C3"/>
    <w:rsid w:val="00B913A5"/>
    <w:rsid w:val="00B93163"/>
    <w:rsid w:val="00B93D5F"/>
    <w:rsid w:val="00B95272"/>
    <w:rsid w:val="00BB24FD"/>
    <w:rsid w:val="00BB2A3F"/>
    <w:rsid w:val="00BB7C5E"/>
    <w:rsid w:val="00BC04AE"/>
    <w:rsid w:val="00BD2E8E"/>
    <w:rsid w:val="00BD3179"/>
    <w:rsid w:val="00BD33DA"/>
    <w:rsid w:val="00BF43DA"/>
    <w:rsid w:val="00BF46D9"/>
    <w:rsid w:val="00BF63D0"/>
    <w:rsid w:val="00C03ECF"/>
    <w:rsid w:val="00C06B40"/>
    <w:rsid w:val="00C06F8B"/>
    <w:rsid w:val="00C15615"/>
    <w:rsid w:val="00C15686"/>
    <w:rsid w:val="00C20A60"/>
    <w:rsid w:val="00C31F04"/>
    <w:rsid w:val="00C33758"/>
    <w:rsid w:val="00C414D3"/>
    <w:rsid w:val="00C4374D"/>
    <w:rsid w:val="00C47856"/>
    <w:rsid w:val="00C61D24"/>
    <w:rsid w:val="00C633A3"/>
    <w:rsid w:val="00C6530C"/>
    <w:rsid w:val="00C677E9"/>
    <w:rsid w:val="00C70EB8"/>
    <w:rsid w:val="00C76499"/>
    <w:rsid w:val="00C81020"/>
    <w:rsid w:val="00C87362"/>
    <w:rsid w:val="00C906A7"/>
    <w:rsid w:val="00C914D7"/>
    <w:rsid w:val="00C92829"/>
    <w:rsid w:val="00C95E25"/>
    <w:rsid w:val="00C96805"/>
    <w:rsid w:val="00CA337A"/>
    <w:rsid w:val="00CA3AC0"/>
    <w:rsid w:val="00CA42E1"/>
    <w:rsid w:val="00CA63E7"/>
    <w:rsid w:val="00CA7A23"/>
    <w:rsid w:val="00CB0052"/>
    <w:rsid w:val="00CB68E0"/>
    <w:rsid w:val="00CB7492"/>
    <w:rsid w:val="00CC18C8"/>
    <w:rsid w:val="00CC600C"/>
    <w:rsid w:val="00CD04E9"/>
    <w:rsid w:val="00CD0B54"/>
    <w:rsid w:val="00CD22AB"/>
    <w:rsid w:val="00CD7044"/>
    <w:rsid w:val="00CD7D70"/>
    <w:rsid w:val="00CE0E7C"/>
    <w:rsid w:val="00D04826"/>
    <w:rsid w:val="00D04CF6"/>
    <w:rsid w:val="00D05B90"/>
    <w:rsid w:val="00D103AE"/>
    <w:rsid w:val="00D16EA3"/>
    <w:rsid w:val="00D17B7D"/>
    <w:rsid w:val="00D238AA"/>
    <w:rsid w:val="00D254C4"/>
    <w:rsid w:val="00D300A2"/>
    <w:rsid w:val="00D31DE6"/>
    <w:rsid w:val="00D3553D"/>
    <w:rsid w:val="00D46C49"/>
    <w:rsid w:val="00D55A84"/>
    <w:rsid w:val="00D5698C"/>
    <w:rsid w:val="00D577A6"/>
    <w:rsid w:val="00D630A9"/>
    <w:rsid w:val="00D736D1"/>
    <w:rsid w:val="00D7386C"/>
    <w:rsid w:val="00D74626"/>
    <w:rsid w:val="00D766C4"/>
    <w:rsid w:val="00D77135"/>
    <w:rsid w:val="00D8002C"/>
    <w:rsid w:val="00D84D5E"/>
    <w:rsid w:val="00D86304"/>
    <w:rsid w:val="00D8780E"/>
    <w:rsid w:val="00D94C38"/>
    <w:rsid w:val="00D954B0"/>
    <w:rsid w:val="00DA2257"/>
    <w:rsid w:val="00DA343C"/>
    <w:rsid w:val="00DB1E2F"/>
    <w:rsid w:val="00DB2C4C"/>
    <w:rsid w:val="00DB45B7"/>
    <w:rsid w:val="00DB52A6"/>
    <w:rsid w:val="00DB566E"/>
    <w:rsid w:val="00DB71C2"/>
    <w:rsid w:val="00DD339D"/>
    <w:rsid w:val="00DD6F8B"/>
    <w:rsid w:val="00DE2EDB"/>
    <w:rsid w:val="00DE566A"/>
    <w:rsid w:val="00DE775D"/>
    <w:rsid w:val="00DF2D26"/>
    <w:rsid w:val="00E035DC"/>
    <w:rsid w:val="00E052A2"/>
    <w:rsid w:val="00E12978"/>
    <w:rsid w:val="00E13A8D"/>
    <w:rsid w:val="00E32047"/>
    <w:rsid w:val="00E327FC"/>
    <w:rsid w:val="00E346F7"/>
    <w:rsid w:val="00E3639E"/>
    <w:rsid w:val="00E41407"/>
    <w:rsid w:val="00E41C42"/>
    <w:rsid w:val="00E4587B"/>
    <w:rsid w:val="00E607C3"/>
    <w:rsid w:val="00E61B1A"/>
    <w:rsid w:val="00E8051E"/>
    <w:rsid w:val="00E84514"/>
    <w:rsid w:val="00E85C6C"/>
    <w:rsid w:val="00E87189"/>
    <w:rsid w:val="00E902C8"/>
    <w:rsid w:val="00EA1822"/>
    <w:rsid w:val="00EA32CC"/>
    <w:rsid w:val="00EA64FF"/>
    <w:rsid w:val="00EB07B8"/>
    <w:rsid w:val="00EB1102"/>
    <w:rsid w:val="00EB36F0"/>
    <w:rsid w:val="00EC1E89"/>
    <w:rsid w:val="00EC2AF6"/>
    <w:rsid w:val="00EC7102"/>
    <w:rsid w:val="00EC7403"/>
    <w:rsid w:val="00ED0B6F"/>
    <w:rsid w:val="00ED13EE"/>
    <w:rsid w:val="00ED2FED"/>
    <w:rsid w:val="00EE07E6"/>
    <w:rsid w:val="00EE53CB"/>
    <w:rsid w:val="00F02740"/>
    <w:rsid w:val="00F032C0"/>
    <w:rsid w:val="00F05D8C"/>
    <w:rsid w:val="00F2049C"/>
    <w:rsid w:val="00F20D38"/>
    <w:rsid w:val="00F2428B"/>
    <w:rsid w:val="00F26A6F"/>
    <w:rsid w:val="00F27B54"/>
    <w:rsid w:val="00F36478"/>
    <w:rsid w:val="00F370D3"/>
    <w:rsid w:val="00F37BC9"/>
    <w:rsid w:val="00F4410F"/>
    <w:rsid w:val="00F46F6A"/>
    <w:rsid w:val="00F57558"/>
    <w:rsid w:val="00F625F6"/>
    <w:rsid w:val="00F66442"/>
    <w:rsid w:val="00F76E47"/>
    <w:rsid w:val="00F86984"/>
    <w:rsid w:val="00F91CE5"/>
    <w:rsid w:val="00F94212"/>
    <w:rsid w:val="00F97105"/>
    <w:rsid w:val="00FA04A3"/>
    <w:rsid w:val="00FA0CDF"/>
    <w:rsid w:val="00FA178E"/>
    <w:rsid w:val="00FA5B09"/>
    <w:rsid w:val="00FB0F8E"/>
    <w:rsid w:val="00FB4E1E"/>
    <w:rsid w:val="00FD0102"/>
    <w:rsid w:val="00FD055E"/>
    <w:rsid w:val="00FD262B"/>
    <w:rsid w:val="00FD4FF7"/>
    <w:rsid w:val="00FD6F04"/>
    <w:rsid w:val="00FE0101"/>
    <w:rsid w:val="00FE3DFC"/>
    <w:rsid w:val="00FE4D1B"/>
    <w:rsid w:val="00FF1D17"/>
    <w:rsid w:val="00FF34F1"/>
    <w:rsid w:val="00FF35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295C01F0"/>
  <w15:chartTrackingRefBased/>
  <w15:docId w15:val="{37D94CB8-FF53-4B91-AE13-5A6A7DB5D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710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1.0"/>
    <w:next w:val="Normal"/>
    <w:link w:val="Heading1Char1"/>
    <w:qFormat/>
    <w:rsid w:val="00EC710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EC7102"/>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EC7102"/>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EC7102"/>
    <w:pPr>
      <w:ind w:left="1418" w:hanging="1418"/>
      <w:outlineLvl w:val="3"/>
    </w:pPr>
    <w:rPr>
      <w:sz w:val="24"/>
    </w:rPr>
  </w:style>
  <w:style w:type="paragraph" w:styleId="Heading5">
    <w:name w:val="heading 5"/>
    <w:aliases w:val="M5,mh2,Module heading 2,heading 8,Numbered Sub-list,h5,Heading5,Head5,H5,Heading 81,5,标题 81,Heading 811,Heading 8111,Level_2,Heading 81111,标题 811,标题 8111"/>
    <w:basedOn w:val="Heading4"/>
    <w:next w:val="Normal"/>
    <w:link w:val="Heading5Char"/>
    <w:qFormat/>
    <w:rsid w:val="00EC7102"/>
    <w:pPr>
      <w:ind w:left="1701" w:hanging="1701"/>
      <w:outlineLvl w:val="4"/>
    </w:pPr>
    <w:rPr>
      <w:sz w:val="22"/>
    </w:rPr>
  </w:style>
  <w:style w:type="paragraph" w:styleId="Heading6">
    <w:name w:val="heading 6"/>
    <w:aliases w:val="T1,Header 6,h6"/>
    <w:basedOn w:val="H6"/>
    <w:next w:val="Normal"/>
    <w:link w:val="Heading6Char"/>
    <w:qFormat/>
    <w:rsid w:val="00EC7102"/>
    <w:pPr>
      <w:outlineLvl w:val="5"/>
    </w:pPr>
  </w:style>
  <w:style w:type="paragraph" w:styleId="Heading7">
    <w:name w:val="heading 7"/>
    <w:aliases w:val="L7,Header 7"/>
    <w:basedOn w:val="H6"/>
    <w:next w:val="Normal"/>
    <w:link w:val="Heading7Char"/>
    <w:qFormat/>
    <w:rsid w:val="00EC7102"/>
    <w:pPr>
      <w:outlineLvl w:val="6"/>
    </w:pPr>
  </w:style>
  <w:style w:type="paragraph" w:styleId="Heading8">
    <w:name w:val="heading 8"/>
    <w:basedOn w:val="Heading1"/>
    <w:next w:val="Normal"/>
    <w:link w:val="Heading8Char"/>
    <w:qFormat/>
    <w:rsid w:val="00EC7102"/>
    <w:pPr>
      <w:ind w:left="0" w:firstLine="0"/>
      <w:outlineLvl w:val="7"/>
    </w:pPr>
  </w:style>
  <w:style w:type="paragraph" w:styleId="Heading9">
    <w:name w:val="heading 9"/>
    <w:aliases w:val="Figure Heading,FH"/>
    <w:basedOn w:val="Heading8"/>
    <w:next w:val="Normal"/>
    <w:link w:val="Heading9Char"/>
    <w:qFormat/>
    <w:rsid w:val="00EC710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rsid w:val="007A1DA9"/>
    <w:rPr>
      <w:rFonts w:ascii="Cambria" w:eastAsia="Times New Roman" w:hAnsi="Cambria" w:cs="Times New Roman"/>
      <w:b/>
      <w:bCs/>
      <w:color w:val="365F91"/>
      <w:sz w:val="28"/>
      <w:szCs w:val="28"/>
      <w:lang w:val="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7A1DA9"/>
    <w:rPr>
      <w:rFonts w:ascii="Arial" w:eastAsia="Times New Roman" w:hAnsi="Arial"/>
      <w:sz w:val="32"/>
    </w:rPr>
  </w:style>
  <w:style w:type="character" w:customStyle="1" w:styleId="Heading3Char">
    <w:name w:val="Heading 3 Char"/>
    <w:aliases w:val="Underrubrik2 Char,H3 Char,0H Char,h3 Char,no break Char,Memo Heading 3 Char,l3 Char,3 Char,list 3 Char,Head 3 Char,1.1.1 Char,3rd level Char,Major Section Sub Section Char,PA Minor Section Char,Head3 Char,Level 3 Head Char,31 Char,32 Char"/>
    <w:link w:val="Heading3"/>
    <w:qFormat/>
    <w:rsid w:val="007A1DA9"/>
    <w:rPr>
      <w:rFonts w:ascii="Arial" w:eastAsia="Times New Roman"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rsid w:val="007A1DA9"/>
    <w:rPr>
      <w:rFonts w:ascii="Cambria" w:eastAsia="Times New Roman" w:hAnsi="Cambria" w:cs="Times New Roman"/>
      <w:b/>
      <w:bCs/>
      <w:i/>
      <w:iCs/>
      <w:color w:val="4F81BD"/>
      <w:lang w:val="en-GB"/>
    </w:rPr>
  </w:style>
  <w:style w:type="character" w:customStyle="1" w:styleId="Heading5Char">
    <w:name w:val="Heading 5 Char"/>
    <w:aliases w:val="M5 Char,mh2 Char,Module heading 2 Char,heading 8 Char,Numbered Sub-list Char,h5 Char,Heading5 Char,Head5 Char,H5 Char,Heading 81 Char,5 Char,标题 81 Char,Heading 811 Char,Heading 8111 Char,Level_2 Char,Heading 81111 Char,标题 811 Char"/>
    <w:link w:val="Heading5"/>
    <w:qFormat/>
    <w:rsid w:val="007A1DA9"/>
    <w:rPr>
      <w:rFonts w:ascii="Arial" w:eastAsia="Times New Roman" w:hAnsi="Arial"/>
      <w:sz w:val="22"/>
    </w:rPr>
  </w:style>
  <w:style w:type="character" w:customStyle="1" w:styleId="Heading6Char">
    <w:name w:val="Heading 6 Char"/>
    <w:aliases w:val="T1 Char4,Header 6 Char,h6 Char"/>
    <w:link w:val="Heading6"/>
    <w:rsid w:val="007A1DA9"/>
    <w:rPr>
      <w:rFonts w:ascii="Arial" w:eastAsia="Times New Roman" w:hAnsi="Arial"/>
    </w:rPr>
  </w:style>
  <w:style w:type="character" w:customStyle="1" w:styleId="Heading7Char">
    <w:name w:val="Heading 7 Char"/>
    <w:aliases w:val="L7 Char,Header 7 Char"/>
    <w:link w:val="Heading7"/>
    <w:rsid w:val="007A1DA9"/>
    <w:rPr>
      <w:rFonts w:ascii="Arial" w:eastAsia="Times New Roman" w:hAnsi="Arial"/>
    </w:rPr>
  </w:style>
  <w:style w:type="character" w:customStyle="1" w:styleId="Heading8Char">
    <w:name w:val="Heading 8 Char"/>
    <w:link w:val="Heading8"/>
    <w:rsid w:val="007A1DA9"/>
    <w:rPr>
      <w:rFonts w:ascii="Arial" w:eastAsia="Times New Roman" w:hAnsi="Arial"/>
      <w:sz w:val="36"/>
    </w:rPr>
  </w:style>
  <w:style w:type="character" w:customStyle="1" w:styleId="Heading9Char">
    <w:name w:val="Heading 9 Char"/>
    <w:aliases w:val="Figure Heading Char,FH Char"/>
    <w:link w:val="Heading9"/>
    <w:rsid w:val="007A1DA9"/>
    <w:rPr>
      <w:rFonts w:ascii="Arial" w:eastAsia="Times New Roman" w:hAnsi="Arial"/>
      <w:sz w:val="36"/>
    </w:rPr>
  </w:style>
  <w:style w:type="paragraph" w:customStyle="1" w:styleId="H6">
    <w:name w:val="H6"/>
    <w:basedOn w:val="Heading5"/>
    <w:next w:val="Normal"/>
    <w:link w:val="H6Char"/>
    <w:qFormat/>
    <w:rsid w:val="00EC7102"/>
    <w:pPr>
      <w:ind w:left="1985" w:hanging="1985"/>
      <w:outlineLvl w:val="9"/>
    </w:pPr>
    <w:rPr>
      <w:sz w:val="20"/>
    </w:rPr>
  </w:style>
  <w:style w:type="paragraph" w:styleId="TOC9">
    <w:name w:val="toc 9"/>
    <w:basedOn w:val="TOC8"/>
    <w:qFormat/>
    <w:rsid w:val="00EC7102"/>
    <w:pPr>
      <w:ind w:left="1418" w:hanging="1418"/>
    </w:pPr>
  </w:style>
  <w:style w:type="paragraph" w:styleId="TOC8">
    <w:name w:val="toc 8"/>
    <w:basedOn w:val="TOC1"/>
    <w:qFormat/>
    <w:rsid w:val="00EC7102"/>
    <w:pPr>
      <w:spacing w:before="180"/>
      <w:ind w:left="2693" w:hanging="2693"/>
    </w:pPr>
    <w:rPr>
      <w:b/>
    </w:rPr>
  </w:style>
  <w:style w:type="paragraph" w:styleId="TOC1">
    <w:name w:val="toc 1"/>
    <w:qFormat/>
    <w:rsid w:val="00EC710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EQ">
    <w:name w:val="EQ"/>
    <w:basedOn w:val="Normal"/>
    <w:next w:val="Normal"/>
    <w:link w:val="EQChar"/>
    <w:qFormat/>
    <w:rsid w:val="00EC7102"/>
    <w:pPr>
      <w:keepLines/>
      <w:tabs>
        <w:tab w:val="center" w:pos="4536"/>
        <w:tab w:val="right" w:pos="9072"/>
      </w:tabs>
    </w:pPr>
    <w:rPr>
      <w:noProof/>
    </w:rPr>
  </w:style>
  <w:style w:type="character" w:customStyle="1" w:styleId="ZGSM">
    <w:name w:val="ZGSM"/>
    <w:qFormat/>
    <w:rsid w:val="00EC710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EC7102"/>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A1DA9"/>
    <w:rPr>
      <w:rFonts w:ascii="Arial" w:eastAsia="Times New Roman" w:hAnsi="Arial"/>
      <w:b/>
      <w:noProof/>
      <w:sz w:val="18"/>
    </w:rPr>
  </w:style>
  <w:style w:type="paragraph" w:customStyle="1" w:styleId="ZD">
    <w:name w:val="ZD"/>
    <w:qFormat/>
    <w:rsid w:val="00EC710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qFormat/>
    <w:rsid w:val="00EC7102"/>
    <w:pPr>
      <w:ind w:left="1701" w:hanging="1701"/>
    </w:pPr>
  </w:style>
  <w:style w:type="paragraph" w:styleId="TOC4">
    <w:name w:val="toc 4"/>
    <w:basedOn w:val="TOC3"/>
    <w:qFormat/>
    <w:rsid w:val="00EC7102"/>
    <w:pPr>
      <w:ind w:left="1418" w:hanging="1418"/>
    </w:pPr>
  </w:style>
  <w:style w:type="paragraph" w:styleId="TOC3">
    <w:name w:val="toc 3"/>
    <w:basedOn w:val="TOC2"/>
    <w:qFormat/>
    <w:rsid w:val="00EC7102"/>
    <w:pPr>
      <w:ind w:left="1134" w:hanging="1134"/>
    </w:pPr>
  </w:style>
  <w:style w:type="paragraph" w:styleId="TOC2">
    <w:name w:val="toc 2"/>
    <w:basedOn w:val="TOC1"/>
    <w:qFormat/>
    <w:rsid w:val="00EC7102"/>
    <w:pPr>
      <w:keepNext w:val="0"/>
      <w:spacing w:before="0"/>
      <w:ind w:left="851" w:hanging="851"/>
    </w:pPr>
    <w:rPr>
      <w:sz w:val="20"/>
    </w:rPr>
  </w:style>
  <w:style w:type="paragraph" w:styleId="Footer">
    <w:name w:val="footer"/>
    <w:aliases w:val="footer odd,footer,fo,pie de página"/>
    <w:basedOn w:val="Header"/>
    <w:link w:val="FooterChar"/>
    <w:qFormat/>
    <w:rsid w:val="00EC7102"/>
    <w:pPr>
      <w:jc w:val="center"/>
    </w:pPr>
    <w:rPr>
      <w:i/>
    </w:rPr>
  </w:style>
  <w:style w:type="character" w:customStyle="1" w:styleId="FooterChar">
    <w:name w:val="Footer Char"/>
    <w:aliases w:val="footer odd Char,footer Char,fo Char,pie de página Char"/>
    <w:link w:val="Footer"/>
    <w:rsid w:val="007A1DA9"/>
    <w:rPr>
      <w:rFonts w:ascii="Arial" w:eastAsia="Times New Roman" w:hAnsi="Arial"/>
      <w:b/>
      <w:i/>
      <w:noProof/>
      <w:sz w:val="18"/>
    </w:rPr>
  </w:style>
  <w:style w:type="paragraph" w:customStyle="1" w:styleId="TT">
    <w:name w:val="TT"/>
    <w:basedOn w:val="Heading1"/>
    <w:next w:val="Normal"/>
    <w:qFormat/>
    <w:rsid w:val="00EC7102"/>
    <w:pPr>
      <w:outlineLvl w:val="9"/>
    </w:pPr>
  </w:style>
  <w:style w:type="paragraph" w:customStyle="1" w:styleId="NF">
    <w:name w:val="NF"/>
    <w:basedOn w:val="NO"/>
    <w:qFormat/>
    <w:rsid w:val="00EC7102"/>
    <w:pPr>
      <w:keepNext/>
      <w:spacing w:after="0"/>
    </w:pPr>
    <w:rPr>
      <w:rFonts w:ascii="Arial" w:hAnsi="Arial"/>
      <w:sz w:val="18"/>
    </w:rPr>
  </w:style>
  <w:style w:type="paragraph" w:customStyle="1" w:styleId="NO">
    <w:name w:val="NO"/>
    <w:basedOn w:val="Normal"/>
    <w:link w:val="NOChar"/>
    <w:qFormat/>
    <w:rsid w:val="00EC7102"/>
    <w:pPr>
      <w:keepLines/>
      <w:ind w:left="1135" w:hanging="851"/>
    </w:pPr>
  </w:style>
  <w:style w:type="paragraph" w:customStyle="1" w:styleId="PL">
    <w:name w:val="PL"/>
    <w:link w:val="PLChar"/>
    <w:qFormat/>
    <w:rsid w:val="00EC71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EC7102"/>
    <w:pPr>
      <w:jc w:val="right"/>
    </w:pPr>
  </w:style>
  <w:style w:type="paragraph" w:customStyle="1" w:styleId="TAL">
    <w:name w:val="TAL"/>
    <w:basedOn w:val="Normal"/>
    <w:link w:val="TAL0"/>
    <w:qFormat/>
    <w:rsid w:val="00EC7102"/>
    <w:pPr>
      <w:keepNext/>
      <w:keepLines/>
      <w:spacing w:after="0"/>
    </w:pPr>
    <w:rPr>
      <w:rFonts w:ascii="Arial" w:hAnsi="Arial"/>
      <w:sz w:val="18"/>
    </w:rPr>
  </w:style>
  <w:style w:type="paragraph" w:customStyle="1" w:styleId="TAH">
    <w:name w:val="TAH"/>
    <w:basedOn w:val="TAC"/>
    <w:link w:val="TAHCar"/>
    <w:qFormat/>
    <w:rsid w:val="00EC7102"/>
    <w:rPr>
      <w:b/>
    </w:rPr>
  </w:style>
  <w:style w:type="paragraph" w:customStyle="1" w:styleId="TAC">
    <w:name w:val="TAC"/>
    <w:basedOn w:val="TAL"/>
    <w:link w:val="TACCar"/>
    <w:qFormat/>
    <w:rsid w:val="00EC7102"/>
    <w:pPr>
      <w:jc w:val="center"/>
    </w:pPr>
  </w:style>
  <w:style w:type="paragraph" w:customStyle="1" w:styleId="LD">
    <w:name w:val="LD"/>
    <w:qFormat/>
    <w:rsid w:val="00EC710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qFormat/>
    <w:rsid w:val="00EC7102"/>
    <w:pPr>
      <w:keepLines/>
      <w:ind w:left="1702" w:hanging="1418"/>
    </w:pPr>
  </w:style>
  <w:style w:type="paragraph" w:customStyle="1" w:styleId="FP">
    <w:name w:val="FP"/>
    <w:basedOn w:val="Normal"/>
    <w:qFormat/>
    <w:rsid w:val="00EC7102"/>
    <w:pPr>
      <w:spacing w:after="0"/>
    </w:pPr>
  </w:style>
  <w:style w:type="paragraph" w:customStyle="1" w:styleId="NW">
    <w:name w:val="NW"/>
    <w:basedOn w:val="NO"/>
    <w:qFormat/>
    <w:rsid w:val="00EC7102"/>
    <w:pPr>
      <w:spacing w:after="0"/>
    </w:pPr>
  </w:style>
  <w:style w:type="paragraph" w:customStyle="1" w:styleId="EW">
    <w:name w:val="EW"/>
    <w:basedOn w:val="EX"/>
    <w:qFormat/>
    <w:rsid w:val="00EC7102"/>
    <w:pPr>
      <w:spacing w:after="0"/>
    </w:pPr>
  </w:style>
  <w:style w:type="paragraph" w:customStyle="1" w:styleId="B10">
    <w:name w:val="B1"/>
    <w:basedOn w:val="List"/>
    <w:link w:val="B1Char"/>
    <w:qFormat/>
    <w:rsid w:val="00EC7102"/>
  </w:style>
  <w:style w:type="paragraph" w:styleId="TOC6">
    <w:name w:val="toc 6"/>
    <w:basedOn w:val="TOC5"/>
    <w:next w:val="Normal"/>
    <w:qFormat/>
    <w:rsid w:val="00EC7102"/>
    <w:pPr>
      <w:ind w:left="1985" w:hanging="1985"/>
    </w:pPr>
  </w:style>
  <w:style w:type="paragraph" w:styleId="TOC7">
    <w:name w:val="toc 7"/>
    <w:basedOn w:val="TOC6"/>
    <w:next w:val="Normal"/>
    <w:qFormat/>
    <w:rsid w:val="00EC7102"/>
    <w:pPr>
      <w:ind w:left="2268" w:hanging="2268"/>
    </w:pPr>
  </w:style>
  <w:style w:type="paragraph" w:customStyle="1" w:styleId="EditorsNote">
    <w:name w:val="Editor's Note"/>
    <w:aliases w:val="EN,Editor's Noteormal"/>
    <w:basedOn w:val="NO"/>
    <w:link w:val="EditorsNoteChar1"/>
    <w:qFormat/>
    <w:rsid w:val="00EC7102"/>
    <w:rPr>
      <w:color w:val="FF0000"/>
    </w:rPr>
  </w:style>
  <w:style w:type="paragraph" w:customStyle="1" w:styleId="TH">
    <w:name w:val="TH"/>
    <w:basedOn w:val="Normal"/>
    <w:link w:val="THChar"/>
    <w:qFormat/>
    <w:rsid w:val="00EC7102"/>
    <w:pPr>
      <w:keepNext/>
      <w:keepLines/>
      <w:spacing w:before="60"/>
      <w:jc w:val="center"/>
    </w:pPr>
    <w:rPr>
      <w:rFonts w:ascii="Arial" w:hAnsi="Arial"/>
      <w:b/>
    </w:rPr>
  </w:style>
  <w:style w:type="paragraph" w:customStyle="1" w:styleId="ZA">
    <w:name w:val="ZA"/>
    <w:qFormat/>
    <w:rsid w:val="00EC710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EC710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qFormat/>
    <w:rsid w:val="00EC710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EC710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EC7102"/>
    <w:pPr>
      <w:ind w:left="851" w:hanging="851"/>
    </w:pPr>
  </w:style>
  <w:style w:type="paragraph" w:customStyle="1" w:styleId="ZH">
    <w:name w:val="ZH"/>
    <w:qFormat/>
    <w:rsid w:val="00EC710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EC7102"/>
    <w:pPr>
      <w:keepNext w:val="0"/>
      <w:spacing w:before="0" w:after="240"/>
    </w:pPr>
  </w:style>
  <w:style w:type="paragraph" w:customStyle="1" w:styleId="ZG">
    <w:name w:val="ZG"/>
    <w:qFormat/>
    <w:rsid w:val="00EC710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qFormat/>
    <w:rsid w:val="00EC7102"/>
  </w:style>
  <w:style w:type="paragraph" w:customStyle="1" w:styleId="B30">
    <w:name w:val="B3"/>
    <w:basedOn w:val="List3"/>
    <w:link w:val="B3Char"/>
    <w:qFormat/>
    <w:rsid w:val="00EC7102"/>
  </w:style>
  <w:style w:type="paragraph" w:customStyle="1" w:styleId="B4">
    <w:name w:val="B4"/>
    <w:basedOn w:val="List4"/>
    <w:link w:val="B4Char"/>
    <w:qFormat/>
    <w:rsid w:val="00EC7102"/>
  </w:style>
  <w:style w:type="paragraph" w:customStyle="1" w:styleId="B5">
    <w:name w:val="B5"/>
    <w:basedOn w:val="List5"/>
    <w:link w:val="B5Char"/>
    <w:qFormat/>
    <w:rsid w:val="00EC7102"/>
  </w:style>
  <w:style w:type="paragraph" w:customStyle="1" w:styleId="ZTD">
    <w:name w:val="ZTD"/>
    <w:basedOn w:val="ZB"/>
    <w:qFormat/>
    <w:rsid w:val="00EC7102"/>
    <w:pPr>
      <w:framePr w:hRule="auto" w:wrap="notBeside" w:y="852"/>
    </w:pPr>
    <w:rPr>
      <w:i w:val="0"/>
      <w:sz w:val="40"/>
    </w:rPr>
  </w:style>
  <w:style w:type="paragraph" w:customStyle="1" w:styleId="ZV">
    <w:name w:val="ZV"/>
    <w:basedOn w:val="ZU"/>
    <w:qFormat/>
    <w:rsid w:val="00EC7102"/>
    <w:pPr>
      <w:framePr w:wrap="notBeside" w:y="16161"/>
    </w:pPr>
  </w:style>
  <w:style w:type="paragraph" w:customStyle="1" w:styleId="TAJ">
    <w:name w:val="TAJ"/>
    <w:basedOn w:val="TH"/>
    <w:rsid w:val="007A1DA9"/>
  </w:style>
  <w:style w:type="paragraph" w:customStyle="1" w:styleId="Guidance">
    <w:name w:val="Guidance"/>
    <w:basedOn w:val="Normal"/>
    <w:rsid w:val="007A1DA9"/>
    <w:rPr>
      <w:i/>
      <w:color w:val="0000FF"/>
    </w:rPr>
  </w:style>
  <w:style w:type="character" w:customStyle="1" w:styleId="TAL0">
    <w:name w:val="TAL (文字)"/>
    <w:link w:val="TAL"/>
    <w:rsid w:val="007A1DA9"/>
    <w:rPr>
      <w:rFonts w:ascii="Arial" w:eastAsia="Times New Roman" w:hAnsi="Arial"/>
      <w:sz w:val="18"/>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link w:val="Heading1"/>
    <w:rsid w:val="007A1DA9"/>
    <w:rPr>
      <w:rFonts w:ascii="Arial" w:eastAsia="Times New Roman" w:hAnsi="Arial"/>
      <w:sz w:val="36"/>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link w:val="Heading4"/>
    <w:qFormat/>
    <w:rsid w:val="007A1DA9"/>
    <w:rPr>
      <w:rFonts w:ascii="Arial" w:eastAsia="Times New Roman" w:hAnsi="Arial"/>
      <w:sz w:val="24"/>
    </w:rPr>
  </w:style>
  <w:style w:type="character" w:customStyle="1" w:styleId="H6Char">
    <w:name w:val="H6 Char"/>
    <w:link w:val="H6"/>
    <w:qFormat/>
    <w:rsid w:val="007A1DA9"/>
    <w:rPr>
      <w:rFonts w:ascii="Arial" w:eastAsia="Times New Roman" w:hAnsi="Arial"/>
    </w:rPr>
  </w:style>
  <w:style w:type="paragraph" w:styleId="Index1">
    <w:name w:val="index 1"/>
    <w:basedOn w:val="Normal"/>
    <w:qFormat/>
    <w:rsid w:val="00EC7102"/>
    <w:pPr>
      <w:keepLines/>
      <w:spacing w:after="0"/>
    </w:pPr>
  </w:style>
  <w:style w:type="paragraph" w:styleId="Index2">
    <w:name w:val="index 2"/>
    <w:basedOn w:val="Index1"/>
    <w:qFormat/>
    <w:rsid w:val="00EC7102"/>
    <w:pPr>
      <w:ind w:left="284"/>
    </w:pPr>
  </w:style>
  <w:style w:type="character" w:styleId="FootnoteReference">
    <w:name w:val="footnote reference"/>
    <w:aliases w:val="Appel note de bas de p,Nota,Footnote symbol,Footnote"/>
    <w:qFormat/>
    <w:rsid w:val="00EC710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EC710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A1DA9"/>
    <w:rPr>
      <w:rFonts w:ascii="Times New Roman" w:eastAsia="Times New Roman" w:hAnsi="Times New Roman"/>
      <w:sz w:val="16"/>
    </w:rPr>
  </w:style>
  <w:style w:type="character" w:customStyle="1" w:styleId="NOChar">
    <w:name w:val="NO Char"/>
    <w:link w:val="NO"/>
    <w:qFormat/>
    <w:rsid w:val="007A1DA9"/>
    <w:rPr>
      <w:rFonts w:ascii="Times New Roman" w:eastAsia="Times New Roman" w:hAnsi="Times New Roman"/>
    </w:rPr>
  </w:style>
  <w:style w:type="character" w:customStyle="1" w:styleId="PLChar">
    <w:name w:val="PL Char"/>
    <w:link w:val="PL"/>
    <w:qFormat/>
    <w:rsid w:val="007A1DA9"/>
    <w:rPr>
      <w:rFonts w:ascii="Courier New" w:eastAsia="Times New Roman" w:hAnsi="Courier New"/>
      <w:noProof/>
      <w:sz w:val="16"/>
    </w:rPr>
  </w:style>
  <w:style w:type="character" w:customStyle="1" w:styleId="TACCar">
    <w:name w:val="TAC Car"/>
    <w:link w:val="TAC"/>
    <w:qFormat/>
    <w:rsid w:val="007A1DA9"/>
    <w:rPr>
      <w:rFonts w:ascii="Arial" w:eastAsia="Times New Roman" w:hAnsi="Arial"/>
      <w:sz w:val="18"/>
    </w:rPr>
  </w:style>
  <w:style w:type="character" w:customStyle="1" w:styleId="TAHCar">
    <w:name w:val="TAH Car"/>
    <w:link w:val="TAH"/>
    <w:qFormat/>
    <w:rsid w:val="007A1DA9"/>
    <w:rPr>
      <w:rFonts w:ascii="Arial" w:eastAsia="Times New Roman" w:hAnsi="Arial"/>
      <w:b/>
      <w:sz w:val="18"/>
    </w:rPr>
  </w:style>
  <w:style w:type="character" w:customStyle="1" w:styleId="B1Char">
    <w:name w:val="B1 Char"/>
    <w:link w:val="B10"/>
    <w:qFormat/>
    <w:rsid w:val="007A1DA9"/>
    <w:rPr>
      <w:rFonts w:ascii="Times New Roman" w:eastAsia="Times New Roman" w:hAnsi="Times New Roman"/>
    </w:rPr>
  </w:style>
  <w:style w:type="paragraph" w:styleId="ListBullet2">
    <w:name w:val="List Bullet 2"/>
    <w:aliases w:val="lb2"/>
    <w:basedOn w:val="ListBullet"/>
    <w:link w:val="ListBullet2Char"/>
    <w:qFormat/>
    <w:rsid w:val="00EC7102"/>
    <w:pPr>
      <w:ind w:left="851"/>
    </w:pPr>
  </w:style>
  <w:style w:type="paragraph" w:styleId="ListBullet">
    <w:name w:val="List Bullet"/>
    <w:aliases w:val="UL"/>
    <w:basedOn w:val="List"/>
    <w:link w:val="ListBulletChar"/>
    <w:qFormat/>
    <w:rsid w:val="00EC7102"/>
  </w:style>
  <w:style w:type="character" w:customStyle="1" w:styleId="EditorsNoteChar1">
    <w:name w:val="Editor's Note Char1"/>
    <w:link w:val="EditorsNote"/>
    <w:rsid w:val="007A1DA9"/>
    <w:rPr>
      <w:rFonts w:ascii="Times New Roman" w:eastAsia="Times New Roman" w:hAnsi="Times New Roman"/>
      <w:color w:val="FF0000"/>
    </w:rPr>
  </w:style>
  <w:style w:type="character" w:customStyle="1" w:styleId="THChar">
    <w:name w:val="TH Char"/>
    <w:link w:val="TH"/>
    <w:qFormat/>
    <w:rsid w:val="007A1DA9"/>
    <w:rPr>
      <w:rFonts w:ascii="Arial" w:eastAsia="Times New Roman" w:hAnsi="Arial"/>
      <w:b/>
    </w:rPr>
  </w:style>
  <w:style w:type="character" w:customStyle="1" w:styleId="TFChar">
    <w:name w:val="TF Char"/>
    <w:link w:val="TF"/>
    <w:qFormat/>
    <w:rsid w:val="007A1DA9"/>
    <w:rPr>
      <w:rFonts w:ascii="Arial" w:eastAsia="Times New Roman" w:hAnsi="Arial"/>
      <w:b/>
    </w:rPr>
  </w:style>
  <w:style w:type="paragraph" w:styleId="ListBullet3">
    <w:name w:val="List Bullet 3"/>
    <w:basedOn w:val="ListBullet2"/>
    <w:link w:val="ListBullet3Char"/>
    <w:qFormat/>
    <w:rsid w:val="00EC7102"/>
    <w:pPr>
      <w:ind w:left="1135"/>
    </w:pPr>
  </w:style>
  <w:style w:type="paragraph" w:styleId="ListBullet4">
    <w:name w:val="List Bullet 4"/>
    <w:basedOn w:val="ListBullet3"/>
    <w:qFormat/>
    <w:rsid w:val="00EC7102"/>
    <w:pPr>
      <w:ind w:left="1418"/>
    </w:pPr>
  </w:style>
  <w:style w:type="paragraph" w:styleId="ListBullet5">
    <w:name w:val="List Bullet 5"/>
    <w:basedOn w:val="ListBullet4"/>
    <w:qFormat/>
    <w:rsid w:val="00EC7102"/>
    <w:pPr>
      <w:ind w:left="1702"/>
    </w:pPr>
  </w:style>
  <w:style w:type="character" w:customStyle="1" w:styleId="B2Char">
    <w:name w:val="B2 Char"/>
    <w:link w:val="B20"/>
    <w:qFormat/>
    <w:rsid w:val="007A1DA9"/>
    <w:rPr>
      <w:rFonts w:ascii="Times New Roman" w:eastAsia="Times New Roman" w:hAnsi="Times New Roman"/>
    </w:rPr>
  </w:style>
  <w:style w:type="character" w:customStyle="1" w:styleId="B3Char">
    <w:name w:val="B3 Char"/>
    <w:link w:val="B30"/>
    <w:qFormat/>
    <w:rsid w:val="007A1DA9"/>
    <w:rPr>
      <w:rFonts w:ascii="Times New Roman" w:eastAsia="Times New Roman" w:hAnsi="Times New Roman"/>
    </w:rPr>
  </w:style>
  <w:style w:type="character" w:customStyle="1" w:styleId="B4Char">
    <w:name w:val="B4 Char"/>
    <w:link w:val="B4"/>
    <w:qFormat/>
    <w:rsid w:val="007A1DA9"/>
    <w:rPr>
      <w:rFonts w:ascii="Times New Roman" w:eastAsia="Times New Roman" w:hAnsi="Times New Roman"/>
    </w:rPr>
  </w:style>
  <w:style w:type="paragraph" w:styleId="IndexHeading">
    <w:name w:val="index heading"/>
    <w:basedOn w:val="Normal"/>
    <w:next w:val="Normal"/>
    <w:rsid w:val="007A1DA9"/>
    <w:pPr>
      <w:pBdr>
        <w:top w:val="single" w:sz="12" w:space="0" w:color="auto"/>
      </w:pBdr>
      <w:spacing w:before="360" w:after="240"/>
    </w:pPr>
    <w:rPr>
      <w:b/>
      <w:i/>
      <w:sz w:val="26"/>
    </w:rPr>
  </w:style>
  <w:style w:type="paragraph" w:customStyle="1" w:styleId="INDENT1">
    <w:name w:val="INDENT1"/>
    <w:basedOn w:val="Normal"/>
    <w:rsid w:val="007A1DA9"/>
    <w:pPr>
      <w:ind w:left="851"/>
    </w:pPr>
  </w:style>
  <w:style w:type="paragraph" w:customStyle="1" w:styleId="INDENT2">
    <w:name w:val="INDENT2"/>
    <w:basedOn w:val="Normal"/>
    <w:rsid w:val="007A1DA9"/>
    <w:pPr>
      <w:ind w:left="1135" w:hanging="284"/>
    </w:pPr>
  </w:style>
  <w:style w:type="paragraph" w:customStyle="1" w:styleId="INDENT3">
    <w:name w:val="INDENT3"/>
    <w:basedOn w:val="Normal"/>
    <w:rsid w:val="007A1DA9"/>
    <w:pPr>
      <w:ind w:left="1701" w:hanging="567"/>
    </w:pPr>
  </w:style>
  <w:style w:type="paragraph" w:customStyle="1" w:styleId="RecCCITT">
    <w:name w:val="Rec_CCITT_#"/>
    <w:basedOn w:val="Normal"/>
    <w:rsid w:val="007A1DA9"/>
    <w:pPr>
      <w:keepNext/>
      <w:keepLines/>
    </w:pPr>
    <w:rPr>
      <w:b/>
    </w:rPr>
  </w:style>
  <w:style w:type="paragraph" w:customStyle="1" w:styleId="enumlev2">
    <w:name w:val="enumlev2"/>
    <w:basedOn w:val="Normal"/>
    <w:rsid w:val="007A1DA9"/>
    <w:pPr>
      <w:tabs>
        <w:tab w:val="left" w:pos="794"/>
        <w:tab w:val="left" w:pos="1191"/>
        <w:tab w:val="left" w:pos="1588"/>
        <w:tab w:val="left" w:pos="1985"/>
      </w:tabs>
      <w:spacing w:before="86"/>
      <w:ind w:left="1588" w:hanging="397"/>
      <w:jc w:val="both"/>
    </w:pPr>
    <w:rPr>
      <w:lang w:val="en-US"/>
    </w:rPr>
  </w:style>
  <w:style w:type="character" w:customStyle="1" w:styleId="TALChar">
    <w:name w:val="TAL Char"/>
    <w:qFormat/>
    <w:rsid w:val="0080126D"/>
    <w:rPr>
      <w:rFonts w:ascii="Arial" w:hAnsi="Arial"/>
      <w:sz w:val="18"/>
      <w:lang w:val="en-GB"/>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qFormat/>
    <w:rsid w:val="007A1DA9"/>
    <w:pPr>
      <w:spacing w:before="120" w:after="120"/>
    </w:pPr>
    <w:rPr>
      <w:b/>
      <w:lang w:eastAsia="x-none"/>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rsid w:val="007A1DA9"/>
    <w:rPr>
      <w:rFonts w:ascii="Times New Roman" w:eastAsia="Times New Roman" w:hAnsi="Times New Roman" w:cs="Times New Roman"/>
      <w:b/>
      <w:sz w:val="20"/>
      <w:szCs w:val="20"/>
      <w:lang w:val="en-GB" w:eastAsia="x-none"/>
    </w:rPr>
  </w:style>
  <w:style w:type="paragraph" w:styleId="DocumentMap">
    <w:name w:val="Document Map"/>
    <w:basedOn w:val="Normal"/>
    <w:link w:val="DocumentMapChar"/>
    <w:qFormat/>
    <w:rsid w:val="007A1DA9"/>
    <w:pPr>
      <w:shd w:val="clear" w:color="auto" w:fill="000080"/>
    </w:pPr>
    <w:rPr>
      <w:rFonts w:ascii="Tahoma" w:hAnsi="Tahoma"/>
      <w:lang w:eastAsia="x-none"/>
    </w:rPr>
  </w:style>
  <w:style w:type="character" w:customStyle="1" w:styleId="DocumentMapChar">
    <w:name w:val="Document Map Char"/>
    <w:link w:val="DocumentMap"/>
    <w:rsid w:val="007A1DA9"/>
    <w:rPr>
      <w:rFonts w:ascii="Tahoma" w:eastAsia="Times New Roman" w:hAnsi="Tahoma" w:cs="Times New Roman"/>
      <w:sz w:val="20"/>
      <w:szCs w:val="20"/>
      <w:shd w:val="clear" w:color="auto" w:fill="000080"/>
      <w:lang w:val="en-GB" w:eastAsia="x-none"/>
    </w:rPr>
  </w:style>
  <w:style w:type="paragraph" w:styleId="PlainText">
    <w:name w:val="Plain Text"/>
    <w:basedOn w:val="Normal"/>
    <w:link w:val="PlainTextChar"/>
    <w:rsid w:val="007A1DA9"/>
    <w:rPr>
      <w:rFonts w:ascii="Courier New" w:hAnsi="Courier New"/>
      <w:lang w:val="nb-NO" w:eastAsia="x-none"/>
    </w:rPr>
  </w:style>
  <w:style w:type="character" w:customStyle="1" w:styleId="PlainTextChar">
    <w:name w:val="Plain Text Char"/>
    <w:link w:val="PlainText"/>
    <w:rsid w:val="007A1DA9"/>
    <w:rPr>
      <w:rFonts w:ascii="Courier New" w:eastAsia="Times New Roman" w:hAnsi="Courier New" w:cs="Times New Roman"/>
      <w:sz w:val="20"/>
      <w:szCs w:val="20"/>
      <w:lang w:val="nb-NO" w:eastAsia="x-non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7A1DA9"/>
    <w:rPr>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7A1DA9"/>
    <w:rPr>
      <w:rFonts w:ascii="Times New Roman" w:eastAsia="Times New Roman" w:hAnsi="Times New Roman" w:cs="Times New Roman"/>
      <w:sz w:val="20"/>
      <w:szCs w:val="20"/>
      <w:lang w:val="en-GB" w:eastAsia="x-none"/>
    </w:rPr>
  </w:style>
  <w:style w:type="character" w:styleId="CommentReference">
    <w:name w:val="annotation reference"/>
    <w:qFormat/>
    <w:rsid w:val="007A1DA9"/>
    <w:rPr>
      <w:sz w:val="16"/>
    </w:rPr>
  </w:style>
  <w:style w:type="paragraph" w:styleId="CommentText">
    <w:name w:val="annotation text"/>
    <w:basedOn w:val="Normal"/>
    <w:link w:val="CommentTextChar"/>
    <w:qFormat/>
    <w:rsid w:val="007A1DA9"/>
    <w:rPr>
      <w:lang w:eastAsia="x-none"/>
    </w:rPr>
  </w:style>
  <w:style w:type="character" w:customStyle="1" w:styleId="CommentTextChar">
    <w:name w:val="Comment Text Char"/>
    <w:link w:val="CommentText"/>
    <w:qFormat/>
    <w:rsid w:val="007A1DA9"/>
    <w:rPr>
      <w:rFonts w:ascii="Times New Roman" w:eastAsia="Times New Roman" w:hAnsi="Times New Roman" w:cs="Times New Roman"/>
      <w:sz w:val="20"/>
      <w:szCs w:val="20"/>
      <w:lang w:val="en-GB" w:eastAsia="x-none"/>
    </w:rPr>
  </w:style>
  <w:style w:type="paragraph" w:styleId="BalloonText">
    <w:name w:val="Balloon Text"/>
    <w:basedOn w:val="Normal"/>
    <w:link w:val="BalloonTextChar"/>
    <w:qFormat/>
    <w:rsid w:val="007A1DA9"/>
    <w:rPr>
      <w:rFonts w:ascii="Tahoma" w:hAnsi="Tahoma"/>
      <w:sz w:val="16"/>
      <w:szCs w:val="16"/>
      <w:lang w:eastAsia="x-none"/>
    </w:rPr>
  </w:style>
  <w:style w:type="character" w:customStyle="1" w:styleId="BalloonTextChar">
    <w:name w:val="Balloon Text Char"/>
    <w:link w:val="BalloonText"/>
    <w:rsid w:val="007A1DA9"/>
    <w:rPr>
      <w:rFonts w:ascii="Tahoma" w:eastAsia="Times New Roman" w:hAnsi="Tahoma" w:cs="Times New Roman"/>
      <w:sz w:val="16"/>
      <w:szCs w:val="16"/>
      <w:lang w:val="en-GB" w:eastAsia="x-none"/>
    </w:rPr>
  </w:style>
  <w:style w:type="character" w:styleId="Emphasis">
    <w:name w:val="Emphasis"/>
    <w:qFormat/>
    <w:rsid w:val="007A1DA9"/>
    <w:rPr>
      <w:i/>
      <w:iCs/>
    </w:rPr>
  </w:style>
  <w:style w:type="paragraph" w:customStyle="1" w:styleId="Heading">
    <w:name w:val="Heading"/>
    <w:next w:val="BodyText"/>
    <w:link w:val="HeadingChar"/>
    <w:rsid w:val="007A1DA9"/>
    <w:pPr>
      <w:spacing w:before="360"/>
      <w:ind w:left="2552"/>
    </w:pPr>
    <w:rPr>
      <w:rFonts w:ascii="Arial" w:eastAsia="Times New Roman" w:hAnsi="Arial"/>
      <w:b/>
      <w:sz w:val="22"/>
      <w:szCs w:val="22"/>
      <w:lang w:val="en-US" w:eastAsia="en-US"/>
    </w:rPr>
  </w:style>
  <w:style w:type="character" w:customStyle="1" w:styleId="HeadingChar">
    <w:name w:val="Heading Char"/>
    <w:link w:val="Heading"/>
    <w:rsid w:val="007A1DA9"/>
    <w:rPr>
      <w:rFonts w:ascii="Arial" w:eastAsia="Times New Roman" w:hAnsi="Arial"/>
      <w:b/>
      <w:sz w:val="22"/>
      <w:szCs w:val="22"/>
      <w:lang w:val="en-US" w:eastAsia="en-US" w:bidi="ar-SA"/>
    </w:rPr>
  </w:style>
  <w:style w:type="paragraph" w:customStyle="1" w:styleId="IBN">
    <w:name w:val="IBN"/>
    <w:basedOn w:val="Normal"/>
    <w:rsid w:val="007A1DA9"/>
    <w:pPr>
      <w:tabs>
        <w:tab w:val="left" w:pos="567"/>
      </w:tabs>
    </w:pPr>
  </w:style>
  <w:style w:type="paragraph" w:customStyle="1" w:styleId="Npr">
    <w:name w:val="Npr"/>
    <w:basedOn w:val="Normal"/>
    <w:rsid w:val="007A1DA9"/>
    <w:pPr>
      <w:ind w:firstLine="284"/>
    </w:pPr>
    <w:rPr>
      <w:rFonts w:eastAsia="MS Mincho"/>
      <w:lang w:eastAsia="ja-JP"/>
    </w:rPr>
  </w:style>
  <w:style w:type="character" w:styleId="Hyperlink">
    <w:name w:val="Hyperlink"/>
    <w:qFormat/>
    <w:rsid w:val="007A1DA9"/>
    <w:rPr>
      <w:color w:val="0000FF"/>
      <w:u w:val="single"/>
    </w:rPr>
  </w:style>
  <w:style w:type="character" w:customStyle="1" w:styleId="TACChar">
    <w:name w:val="TAC Char"/>
    <w:qFormat/>
    <w:rsid w:val="00F91CE5"/>
    <w:rPr>
      <w:rFonts w:ascii="Arial" w:hAnsi="Arial"/>
      <w:sz w:val="18"/>
      <w:lang w:val="en-GB"/>
    </w:rPr>
  </w:style>
  <w:style w:type="paragraph" w:customStyle="1" w:styleId="B1LatinItalique">
    <w:name w:val="B1 + (Latin) Italique"/>
    <w:basedOn w:val="B10"/>
    <w:link w:val="B1LatinItaliqueCar"/>
    <w:rsid w:val="007A1DA9"/>
  </w:style>
  <w:style w:type="character" w:customStyle="1" w:styleId="B1LatinItaliqueCar">
    <w:name w:val="B1 + (Latin) Italique Car"/>
    <w:link w:val="B1LatinItalique"/>
    <w:rsid w:val="007A1DA9"/>
    <w:rPr>
      <w:rFonts w:ascii="Times New Roman" w:eastAsia="Times New Roman" w:hAnsi="Times New Roman" w:cs="Times New Roman"/>
      <w:sz w:val="20"/>
      <w:szCs w:val="20"/>
      <w:lang w:val="en-GB" w:eastAsia="x-none"/>
    </w:rPr>
  </w:style>
  <w:style w:type="paragraph" w:customStyle="1" w:styleId="NB2">
    <w:name w:val="NB2"/>
    <w:basedOn w:val="ZG"/>
    <w:rsid w:val="007A1DA9"/>
    <w:pPr>
      <w:framePr w:wrap="notBeside"/>
    </w:pPr>
  </w:style>
  <w:style w:type="table" w:styleId="TableGrid">
    <w:name w:val="Table Grid"/>
    <w:aliases w:val="SGS Table Basic 1"/>
    <w:basedOn w:val="TableNormal"/>
    <w:qFormat/>
    <w:rsid w:val="007A1DA9"/>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4">
    <w:name w:val="List 4"/>
    <w:basedOn w:val="List3"/>
    <w:qFormat/>
    <w:rsid w:val="00EC7102"/>
    <w:pPr>
      <w:ind w:left="1418"/>
    </w:pPr>
  </w:style>
  <w:style w:type="paragraph" w:styleId="List3">
    <w:name w:val="List 3"/>
    <w:basedOn w:val="List2"/>
    <w:qFormat/>
    <w:rsid w:val="00EC7102"/>
    <w:pPr>
      <w:ind w:left="1135"/>
    </w:pPr>
  </w:style>
  <w:style w:type="paragraph" w:customStyle="1" w:styleId="CRCoverPage">
    <w:name w:val="CR Cover Page"/>
    <w:link w:val="CRCoverPageChar"/>
    <w:qFormat/>
    <w:rsid w:val="007A1DA9"/>
    <w:pPr>
      <w:spacing w:after="120"/>
    </w:pPr>
    <w:rPr>
      <w:rFonts w:ascii="Arial" w:eastAsia="Times New Roman" w:hAnsi="Arial"/>
      <w:lang w:eastAsia="en-US"/>
    </w:rPr>
  </w:style>
  <w:style w:type="paragraph" w:styleId="ListNumber2">
    <w:name w:val="List Number 2"/>
    <w:basedOn w:val="ListNumber"/>
    <w:qFormat/>
    <w:rsid w:val="00EC7102"/>
    <w:pPr>
      <w:ind w:left="851"/>
    </w:pPr>
  </w:style>
  <w:style w:type="paragraph" w:styleId="ListNumber">
    <w:name w:val="List Number"/>
    <w:basedOn w:val="List"/>
    <w:qFormat/>
    <w:rsid w:val="00EC7102"/>
  </w:style>
  <w:style w:type="paragraph" w:styleId="List">
    <w:name w:val="List"/>
    <w:basedOn w:val="Normal"/>
    <w:link w:val="ListChar"/>
    <w:qFormat/>
    <w:rsid w:val="00EC7102"/>
    <w:pPr>
      <w:ind w:left="568" w:hanging="284"/>
    </w:pPr>
  </w:style>
  <w:style w:type="paragraph" w:styleId="List2">
    <w:name w:val="List 2"/>
    <w:basedOn w:val="List"/>
    <w:link w:val="List2Char"/>
    <w:qFormat/>
    <w:rsid w:val="00EC7102"/>
    <w:pPr>
      <w:ind w:left="851"/>
    </w:pPr>
  </w:style>
  <w:style w:type="paragraph" w:styleId="List5">
    <w:name w:val="List 5"/>
    <w:basedOn w:val="List4"/>
    <w:qFormat/>
    <w:rsid w:val="00EC7102"/>
    <w:pPr>
      <w:ind w:left="1702"/>
    </w:pPr>
  </w:style>
  <w:style w:type="character" w:styleId="FollowedHyperlink">
    <w:name w:val="FollowedHyperlink"/>
    <w:qFormat/>
    <w:rsid w:val="007A1DA9"/>
    <w:rPr>
      <w:color w:val="800080"/>
      <w:u w:val="single"/>
    </w:rPr>
  </w:style>
  <w:style w:type="paragraph" w:styleId="BodyText2">
    <w:name w:val="Body Text 2"/>
    <w:basedOn w:val="Normal"/>
    <w:link w:val="BodyText2Char"/>
    <w:rsid w:val="007A1DA9"/>
    <w:pPr>
      <w:spacing w:after="120"/>
    </w:pPr>
    <w:rPr>
      <w:lang w:eastAsia="ja-JP"/>
    </w:rPr>
  </w:style>
  <w:style w:type="character" w:customStyle="1" w:styleId="BodyText2Char">
    <w:name w:val="Body Text 2 Char"/>
    <w:link w:val="BodyText2"/>
    <w:rsid w:val="007A1DA9"/>
    <w:rPr>
      <w:rFonts w:ascii="Times New Roman" w:eastAsia="Times New Roman" w:hAnsi="Times New Roman" w:cs="Times New Roman"/>
      <w:sz w:val="20"/>
      <w:szCs w:val="20"/>
      <w:lang w:val="en-GB" w:eastAsia="ja-JP"/>
    </w:rPr>
  </w:style>
  <w:style w:type="paragraph" w:styleId="BodyText3">
    <w:name w:val="Body Text 3"/>
    <w:basedOn w:val="Normal"/>
    <w:link w:val="BodyText3Char"/>
    <w:rsid w:val="007A1DA9"/>
    <w:pPr>
      <w:spacing w:after="120"/>
    </w:pPr>
    <w:rPr>
      <w:lang w:eastAsia="ja-JP"/>
    </w:rPr>
  </w:style>
  <w:style w:type="character" w:customStyle="1" w:styleId="BodyText3Char">
    <w:name w:val="Body Text 3 Char"/>
    <w:link w:val="BodyText3"/>
    <w:rsid w:val="007A1DA9"/>
    <w:rPr>
      <w:rFonts w:ascii="Times New Roman" w:eastAsia="Times New Roman" w:hAnsi="Times New Roman" w:cs="Times New Roman"/>
      <w:sz w:val="20"/>
      <w:szCs w:val="20"/>
      <w:lang w:val="en-GB" w:eastAsia="ja-JP"/>
    </w:rPr>
  </w:style>
  <w:style w:type="paragraph" w:customStyle="1" w:styleId="tableentry">
    <w:name w:val="table entry"/>
    <w:basedOn w:val="Normal"/>
    <w:rsid w:val="007A1DA9"/>
    <w:pPr>
      <w:keepNext/>
      <w:spacing w:before="60" w:after="60"/>
    </w:pPr>
    <w:rPr>
      <w:rFonts w:ascii="Bookman Old Style" w:hAnsi="Bookman Old Style"/>
      <w:lang w:val="en-US"/>
    </w:rPr>
  </w:style>
  <w:style w:type="character" w:styleId="PageNumber">
    <w:name w:val="page number"/>
    <w:basedOn w:val="DefaultParagraphFont"/>
    <w:rsid w:val="007A1DA9"/>
  </w:style>
  <w:style w:type="paragraph" w:customStyle="1" w:styleId="FigureTitle">
    <w:name w:val="Figure_Title"/>
    <w:basedOn w:val="Normal"/>
    <w:next w:val="Normal"/>
    <w:rsid w:val="007A1DA9"/>
    <w:pPr>
      <w:keepLines/>
      <w:tabs>
        <w:tab w:val="left" w:pos="794"/>
        <w:tab w:val="left" w:pos="1191"/>
        <w:tab w:val="left" w:pos="1588"/>
        <w:tab w:val="left" w:pos="1985"/>
      </w:tabs>
      <w:spacing w:before="120" w:after="480"/>
      <w:jc w:val="center"/>
    </w:pPr>
    <w:rPr>
      <w:rFonts w:eastAsia="MS Mincho"/>
      <w:b/>
      <w:sz w:val="24"/>
      <w:lang w:eastAsia="ja-JP"/>
    </w:rPr>
  </w:style>
  <w:style w:type="paragraph" w:styleId="CommentSubject">
    <w:name w:val="annotation subject"/>
    <w:basedOn w:val="CommentText"/>
    <w:next w:val="CommentText"/>
    <w:link w:val="CommentSubjectChar"/>
    <w:qFormat/>
    <w:rsid w:val="007A1DA9"/>
    <w:rPr>
      <w:b/>
      <w:bCs/>
    </w:rPr>
  </w:style>
  <w:style w:type="character" w:customStyle="1" w:styleId="CommentSubjectChar">
    <w:name w:val="Comment Subject Char"/>
    <w:link w:val="CommentSubject"/>
    <w:rsid w:val="007A1DA9"/>
    <w:rPr>
      <w:rFonts w:ascii="Times New Roman" w:eastAsia="Times New Roman" w:hAnsi="Times New Roman" w:cs="Times New Roman"/>
      <w:b/>
      <w:bCs/>
      <w:sz w:val="20"/>
      <w:szCs w:val="20"/>
      <w:lang w:val="en-GB" w:eastAsia="x-none"/>
    </w:rPr>
  </w:style>
  <w:style w:type="paragraph" w:styleId="Revision">
    <w:name w:val="Revision"/>
    <w:hidden/>
    <w:rsid w:val="007A1DA9"/>
    <w:rPr>
      <w:rFonts w:ascii="Times New Roman" w:eastAsia="Times New Roman" w:hAnsi="Times New Roman"/>
      <w:lang w:eastAsia="en-US"/>
    </w:rPr>
  </w:style>
  <w:style w:type="paragraph" w:customStyle="1" w:styleId="TableText">
    <w:name w:val="TableText"/>
    <w:basedOn w:val="BodyTextIndent"/>
    <w:rsid w:val="007A1DA9"/>
    <w:pPr>
      <w:keepNext/>
      <w:keepLines/>
      <w:spacing w:after="180"/>
      <w:ind w:left="0"/>
      <w:jc w:val="center"/>
    </w:pPr>
    <w:rPr>
      <w:snapToGrid w:val="0"/>
      <w:kern w:val="2"/>
    </w:rPr>
  </w:style>
  <w:style w:type="paragraph" w:styleId="BodyTextIndent">
    <w:name w:val="Body Text Indent"/>
    <w:basedOn w:val="Normal"/>
    <w:link w:val="BodyTextIndentChar"/>
    <w:rsid w:val="007A1DA9"/>
    <w:pPr>
      <w:spacing w:after="120"/>
      <w:ind w:left="360"/>
    </w:pPr>
    <w:rPr>
      <w:lang w:eastAsia="x-none"/>
    </w:rPr>
  </w:style>
  <w:style w:type="character" w:customStyle="1" w:styleId="BodyTextIndentChar">
    <w:name w:val="Body Text Indent Char"/>
    <w:link w:val="BodyTextIndent"/>
    <w:rsid w:val="007A1DA9"/>
    <w:rPr>
      <w:rFonts w:ascii="Times New Roman" w:eastAsia="Times New Roman" w:hAnsi="Times New Roman" w:cs="Times New Roman"/>
      <w:sz w:val="20"/>
      <w:szCs w:val="20"/>
      <w:lang w:val="en-GB" w:eastAsia="x-none"/>
    </w:rPr>
  </w:style>
  <w:style w:type="paragraph" w:customStyle="1" w:styleId="Bullet">
    <w:name w:val="Bullet"/>
    <w:basedOn w:val="Normal"/>
    <w:rsid w:val="007A1DA9"/>
    <w:pPr>
      <w:numPr>
        <w:numId w:val="1"/>
      </w:numPr>
    </w:pPr>
  </w:style>
  <w:style w:type="paragraph" w:customStyle="1" w:styleId="MTDisplayEquation">
    <w:name w:val="MTDisplayEquation"/>
    <w:basedOn w:val="Normal"/>
    <w:rsid w:val="007A1DA9"/>
    <w:pPr>
      <w:tabs>
        <w:tab w:val="center" w:pos="4820"/>
        <w:tab w:val="right" w:pos="9640"/>
      </w:tabs>
    </w:pPr>
    <w:rPr>
      <w:rFonts w:eastAsia="MS Mincho"/>
      <w:lang w:eastAsia="ja-JP"/>
    </w:rPr>
  </w:style>
  <w:style w:type="table" w:customStyle="1" w:styleId="TableGrid1">
    <w:name w:val="Table Grid1"/>
    <w:basedOn w:val="TableNormal"/>
    <w:next w:val="TableGrid"/>
    <w:qFormat/>
    <w:rsid w:val="007A1DA9"/>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A1DA9"/>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
    <w:name w:val="tac0"/>
    <w:basedOn w:val="Normal"/>
    <w:rsid w:val="007A1DA9"/>
    <w:pPr>
      <w:keepNext/>
      <w:spacing w:after="0"/>
      <w:jc w:val="center"/>
    </w:pPr>
    <w:rPr>
      <w:rFonts w:ascii="Arial" w:eastAsia="SimSun" w:hAnsi="Arial" w:cs="Arial"/>
      <w:sz w:val="18"/>
      <w:szCs w:val="18"/>
      <w:lang w:val="en-US" w:eastAsia="zh-CN"/>
    </w:rPr>
  </w:style>
  <w:style w:type="paragraph" w:customStyle="1" w:styleId="tal00">
    <w:name w:val="tal0"/>
    <w:basedOn w:val="Normal"/>
    <w:rsid w:val="007A1DA9"/>
    <w:pPr>
      <w:keepNext/>
      <w:spacing w:after="0"/>
    </w:pPr>
    <w:rPr>
      <w:rFonts w:ascii="Arial" w:eastAsia="SimSun" w:hAnsi="Arial" w:cs="Arial"/>
      <w:sz w:val="18"/>
      <w:szCs w:val="18"/>
      <w:lang w:val="en-US" w:eastAsia="zh-CN"/>
    </w:rPr>
  </w:style>
  <w:style w:type="paragraph" w:customStyle="1" w:styleId="t2">
    <w:name w:val="t2"/>
    <w:basedOn w:val="Normal"/>
    <w:rsid w:val="007A1DA9"/>
    <w:pPr>
      <w:spacing w:after="0"/>
    </w:pPr>
    <w:rPr>
      <w:rFonts w:eastAsia="MS Mincho"/>
      <w:lang w:eastAsia="ja-JP"/>
    </w:rPr>
  </w:style>
  <w:style w:type="character" w:customStyle="1" w:styleId="ListChar">
    <w:name w:val="List Char"/>
    <w:link w:val="List"/>
    <w:rsid w:val="007A1DA9"/>
    <w:rPr>
      <w:rFonts w:ascii="Times New Roman" w:eastAsia="Times New Roman" w:hAnsi="Times New Roman"/>
    </w:rPr>
  </w:style>
  <w:style w:type="character" w:customStyle="1" w:styleId="B5Char">
    <w:name w:val="B5 Char"/>
    <w:link w:val="B5"/>
    <w:qFormat/>
    <w:rsid w:val="007A1DA9"/>
    <w:rPr>
      <w:rFonts w:ascii="Times New Roman" w:eastAsia="Times New Roman" w:hAnsi="Times New Roman"/>
    </w:rPr>
  </w:style>
  <w:style w:type="numbering" w:customStyle="1" w:styleId="NoList1">
    <w:name w:val="No List1"/>
    <w:next w:val="NoList"/>
    <w:semiHidden/>
    <w:rsid w:val="001F12AD"/>
  </w:style>
  <w:style w:type="paragraph" w:customStyle="1" w:styleId="CRfront">
    <w:name w:val="CR_front"/>
    <w:next w:val="Normal"/>
    <w:rsid w:val="007A1DA9"/>
    <w:rPr>
      <w:rFonts w:ascii="Arial" w:eastAsia="Times New Roman" w:hAnsi="Arial"/>
      <w:lang w:eastAsia="en-US"/>
    </w:rPr>
  </w:style>
  <w:style w:type="paragraph" w:customStyle="1" w:styleId="NumberedList">
    <w:name w:val="Numbered List"/>
    <w:basedOn w:val="Para1"/>
    <w:link w:val="NumberedListChar"/>
    <w:qFormat/>
    <w:rsid w:val="007A1DA9"/>
    <w:rPr>
      <w:rFonts w:ascii="Times New Roman" w:hAnsi="Times New Roman"/>
      <w:snapToGrid w:val="0"/>
    </w:rPr>
  </w:style>
  <w:style w:type="paragraph" w:customStyle="1" w:styleId="Para1">
    <w:name w:val="Para1"/>
    <w:basedOn w:val="Normal"/>
    <w:rsid w:val="007A1DA9"/>
    <w:pPr>
      <w:spacing w:before="120" w:after="120"/>
    </w:pPr>
    <w:rPr>
      <w:rFonts w:ascii="Arial" w:hAnsi="Arial"/>
      <w:lang w:val="en-US" w:eastAsia="ja-JP"/>
    </w:rPr>
  </w:style>
  <w:style w:type="paragraph" w:customStyle="1" w:styleId="tah0">
    <w:name w:val="tah"/>
    <w:basedOn w:val="Normal"/>
    <w:rsid w:val="00274CF6"/>
    <w:pPr>
      <w:keepNext/>
      <w:adjustRightInd/>
      <w:spacing w:after="0"/>
      <w:jc w:val="center"/>
      <w:textAlignment w:val="auto"/>
    </w:pPr>
    <w:rPr>
      <w:rFonts w:ascii="Arial" w:eastAsia="Batang" w:hAnsi="Arial" w:cs="Arial"/>
      <w:b/>
      <w:bCs/>
      <w:sz w:val="18"/>
      <w:szCs w:val="18"/>
      <w:lang w:val="en-US" w:eastAsia="en-US"/>
    </w:rPr>
  </w:style>
  <w:style w:type="paragraph" w:customStyle="1" w:styleId="Bullet2">
    <w:name w:val="Bullet2"/>
    <w:basedOn w:val="Normal"/>
    <w:rsid w:val="007A1DA9"/>
    <w:pPr>
      <w:tabs>
        <w:tab w:val="num" w:pos="360"/>
      </w:tabs>
      <w:ind w:left="360" w:hanging="360"/>
    </w:pPr>
    <w:rPr>
      <w:lang w:eastAsia="ja-JP"/>
    </w:rPr>
  </w:style>
  <w:style w:type="character" w:customStyle="1" w:styleId="Heading8Char1">
    <w:name w:val="Heading 8 Char1"/>
    <w:rsid w:val="00274CF6"/>
    <w:rPr>
      <w:rFonts w:ascii="Arial" w:hAnsi="Arial"/>
      <w:sz w:val="36"/>
      <w:lang w:val="en-GB"/>
    </w:rPr>
  </w:style>
  <w:style w:type="character" w:customStyle="1" w:styleId="TANChar">
    <w:name w:val="TAN Char"/>
    <w:link w:val="TAN"/>
    <w:qFormat/>
    <w:rsid w:val="00274CF6"/>
    <w:rPr>
      <w:rFonts w:ascii="Arial" w:eastAsia="Times New Roman" w:hAnsi="Arial"/>
      <w:sz w:val="18"/>
    </w:rPr>
  </w:style>
  <w:style w:type="paragraph" w:customStyle="1" w:styleId="WP">
    <w:name w:val="WP"/>
    <w:basedOn w:val="Normal"/>
    <w:rsid w:val="007A1DA9"/>
    <w:pPr>
      <w:jc w:val="both"/>
    </w:pPr>
    <w:rPr>
      <w:rFonts w:ascii="Arial" w:hAnsi="Arial"/>
      <w:lang w:eastAsia="ja-JP"/>
    </w:rPr>
  </w:style>
  <w:style w:type="paragraph" w:customStyle="1" w:styleId="ReferenceLine">
    <w:name w:val="Reference Line"/>
    <w:basedOn w:val="BodyText"/>
    <w:rsid w:val="007A1DA9"/>
    <w:pPr>
      <w:widowControl w:val="0"/>
      <w:spacing w:after="120"/>
    </w:pPr>
    <w:rPr>
      <w:rFonts w:eastAsia="‚l‚r ‚oƒSƒVƒbƒN"/>
      <w:snapToGrid w:val="0"/>
      <w:lang w:eastAsia="ja-JP"/>
    </w:rPr>
  </w:style>
  <w:style w:type="paragraph" w:customStyle="1" w:styleId="HE">
    <w:name w:val="HE"/>
    <w:basedOn w:val="Normal"/>
    <w:rsid w:val="007A1DA9"/>
    <w:rPr>
      <w:rFonts w:ascii="Arial" w:eastAsia="MS Mincho" w:hAnsi="Arial"/>
      <w:b/>
      <w:lang w:eastAsia="ja-JP"/>
    </w:rPr>
  </w:style>
  <w:style w:type="paragraph" w:customStyle="1" w:styleId="HO">
    <w:name w:val="HO"/>
    <w:basedOn w:val="Normal"/>
    <w:rsid w:val="007A1DA9"/>
    <w:pPr>
      <w:jc w:val="right"/>
    </w:pPr>
    <w:rPr>
      <w:rFonts w:ascii="Arial" w:eastAsia="MS Mincho" w:hAnsi="Arial"/>
      <w:b/>
      <w:lang w:eastAsia="ja-JP"/>
    </w:rPr>
  </w:style>
  <w:style w:type="paragraph" w:customStyle="1" w:styleId="L3">
    <w:name w:val="L3"/>
    <w:rsid w:val="007A1DA9"/>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7A1DA9"/>
    <w:pPr>
      <w:widowControl w:val="0"/>
      <w:autoSpaceDE w:val="0"/>
      <w:autoSpaceDN w:val="0"/>
      <w:adjustRightInd w:val="0"/>
    </w:pPr>
    <w:rPr>
      <w:rFonts w:ascii="MS PGothic" w:eastAsia="MS PGothic" w:hAnsi="Times New Roman"/>
      <w:lang w:val="en-US" w:eastAsia="ja-JP"/>
    </w:rPr>
  </w:style>
  <w:style w:type="paragraph" w:customStyle="1" w:styleId="Reference">
    <w:name w:val="Reference"/>
    <w:basedOn w:val="EX"/>
    <w:rsid w:val="007A1DA9"/>
    <w:pPr>
      <w:ind w:left="360" w:hanging="360"/>
    </w:pPr>
    <w:rPr>
      <w:rFonts w:eastAsia="MS Mincho"/>
      <w:lang w:eastAsia="ja-JP"/>
    </w:rPr>
  </w:style>
  <w:style w:type="paragraph" w:customStyle="1" w:styleId="tdoc-header">
    <w:name w:val="tdoc-header"/>
    <w:qFormat/>
    <w:rsid w:val="00AC3246"/>
    <w:rPr>
      <w:rFonts w:ascii="Arial" w:eastAsia="SimSun" w:hAnsi="Arial"/>
      <w:noProof/>
      <w:sz w:val="24"/>
      <w:lang w:eastAsia="en-US"/>
    </w:rPr>
  </w:style>
  <w:style w:type="character" w:customStyle="1" w:styleId="B3Char2">
    <w:name w:val="B3 Char2"/>
    <w:qFormat/>
    <w:rsid w:val="00AC3246"/>
    <w:rPr>
      <w:rFonts w:ascii="Times New Roman" w:hAnsi="Times New Roman"/>
      <w:lang w:val="en-GB" w:eastAsia="en-US"/>
    </w:rPr>
  </w:style>
  <w:style w:type="character" w:customStyle="1" w:styleId="B1Zchn">
    <w:name w:val="B1 Zchn"/>
    <w:qFormat/>
    <w:rsid w:val="00AC3246"/>
    <w:rPr>
      <w:lang w:eastAsia="en-US"/>
    </w:rPr>
  </w:style>
  <w:style w:type="character" w:customStyle="1" w:styleId="B1Char1">
    <w:name w:val="B1 Char1"/>
    <w:qFormat/>
    <w:rsid w:val="00AC3246"/>
    <w:rPr>
      <w:lang w:val="en-GB" w:eastAsia="en-US"/>
    </w:rPr>
  </w:style>
  <w:style w:type="paragraph" w:customStyle="1" w:styleId="normalpuce">
    <w:name w:val="normal puce"/>
    <w:basedOn w:val="Normal"/>
    <w:rsid w:val="007A1DA9"/>
    <w:pPr>
      <w:widowControl w:val="0"/>
      <w:spacing w:before="60" w:after="60"/>
      <w:jc w:val="both"/>
    </w:pPr>
    <w:rPr>
      <w:rFonts w:eastAsia="MS Mincho"/>
      <w:lang w:eastAsia="ja-JP"/>
    </w:rPr>
  </w:style>
  <w:style w:type="paragraph" w:customStyle="1" w:styleId="tabletext0">
    <w:name w:val="table text"/>
    <w:basedOn w:val="Normal"/>
    <w:next w:val="table"/>
    <w:rsid w:val="007A1DA9"/>
    <w:pPr>
      <w:spacing w:after="0"/>
    </w:pPr>
    <w:rPr>
      <w:rFonts w:eastAsia="MS Mincho"/>
      <w:i/>
      <w:lang w:eastAsia="ja-JP"/>
    </w:rPr>
  </w:style>
  <w:style w:type="paragraph" w:customStyle="1" w:styleId="table">
    <w:name w:val="table"/>
    <w:basedOn w:val="Normal"/>
    <w:next w:val="Normal"/>
    <w:rsid w:val="007A1DA9"/>
    <w:pPr>
      <w:spacing w:after="0"/>
      <w:jc w:val="center"/>
    </w:pPr>
    <w:rPr>
      <w:rFonts w:eastAsia="MS Mincho"/>
      <w:lang w:val="en-US" w:eastAsia="ja-JP"/>
    </w:rPr>
  </w:style>
  <w:style w:type="character" w:customStyle="1" w:styleId="CRCoverPageChar">
    <w:name w:val="CR Cover Page Char"/>
    <w:link w:val="CRCoverPage"/>
    <w:qFormat/>
    <w:locked/>
    <w:rsid w:val="00AC3246"/>
    <w:rPr>
      <w:rFonts w:ascii="Arial" w:eastAsia="Times New Roman" w:hAnsi="Arial"/>
      <w:lang w:eastAsia="en-US"/>
    </w:rPr>
  </w:style>
  <w:style w:type="character" w:customStyle="1" w:styleId="EXCar">
    <w:name w:val="EX Car"/>
    <w:link w:val="EX"/>
    <w:locked/>
    <w:rsid w:val="00AC3246"/>
    <w:rPr>
      <w:rFonts w:ascii="Times New Roman" w:eastAsia="Times New Roman" w:hAnsi="Times New Roman"/>
    </w:rPr>
  </w:style>
  <w:style w:type="paragraph" w:customStyle="1" w:styleId="Figure">
    <w:name w:val="Figure"/>
    <w:basedOn w:val="BodyText"/>
    <w:next w:val="Caption"/>
    <w:rsid w:val="007A1DA9"/>
    <w:pPr>
      <w:keepNext/>
      <w:keepLines/>
      <w:widowControl w:val="0"/>
      <w:spacing w:after="120"/>
    </w:pPr>
    <w:rPr>
      <w:sz w:val="22"/>
      <w:lang w:eastAsia="ja-JP"/>
    </w:rPr>
  </w:style>
  <w:style w:type="paragraph" w:customStyle="1" w:styleId="FooterCentred">
    <w:name w:val="FooterCentred"/>
    <w:basedOn w:val="Footer"/>
    <w:rsid w:val="007A1DA9"/>
    <w:pPr>
      <w:tabs>
        <w:tab w:val="center" w:pos="4678"/>
        <w:tab w:val="right" w:pos="9356"/>
      </w:tabs>
      <w:jc w:val="both"/>
    </w:pPr>
    <w:rPr>
      <w:rFonts w:ascii="Times New Roman" w:hAnsi="Times New Roman"/>
      <w:b w:val="0"/>
      <w:i w:val="0"/>
      <w:noProof w:val="0"/>
      <w:sz w:val="20"/>
    </w:rPr>
  </w:style>
  <w:style w:type="paragraph" w:customStyle="1" w:styleId="ZC">
    <w:name w:val="ZC"/>
    <w:rsid w:val="007A1DA9"/>
    <w:pPr>
      <w:spacing w:line="360" w:lineRule="atLeast"/>
      <w:jc w:val="center"/>
    </w:pPr>
    <w:rPr>
      <w:rFonts w:ascii="Times New Roman" w:eastAsia="Times New Roman" w:hAnsi="Times New Roman"/>
      <w:lang w:eastAsia="en-US"/>
    </w:rPr>
  </w:style>
  <w:style w:type="paragraph" w:customStyle="1" w:styleId="ZK">
    <w:name w:val="ZK"/>
    <w:rsid w:val="007A1DA9"/>
    <w:pPr>
      <w:spacing w:after="240" w:line="240" w:lineRule="atLeast"/>
      <w:ind w:left="1191" w:right="113" w:hanging="1191"/>
    </w:pPr>
    <w:rPr>
      <w:rFonts w:ascii="Times New Roman" w:eastAsia="Times New Roman" w:hAnsi="Times New Roman"/>
      <w:lang w:eastAsia="en-US"/>
    </w:rPr>
  </w:style>
  <w:style w:type="character" w:customStyle="1" w:styleId="TFZchn">
    <w:name w:val="TF Zchn"/>
    <w:locked/>
    <w:rsid w:val="00AC3246"/>
    <w:rPr>
      <w:rFonts w:ascii="Arial" w:hAnsi="Arial"/>
      <w:b/>
      <w:lang w:val="en-GB" w:eastAsia="en-US"/>
    </w:rPr>
  </w:style>
  <w:style w:type="character" w:customStyle="1" w:styleId="B2Car">
    <w:name w:val="B2 Car"/>
    <w:rsid w:val="00AC3246"/>
  </w:style>
  <w:style w:type="paragraph" w:customStyle="1" w:styleId="TOC2Message">
    <w:name w:val="TOC 2 Message"/>
    <w:basedOn w:val="TOC2"/>
    <w:rsid w:val="007A1DA9"/>
    <w:pPr>
      <w:keepLines w:val="0"/>
      <w:widowControl/>
      <w:tabs>
        <w:tab w:val="clear" w:pos="9639"/>
        <w:tab w:val="right" w:leader="dot" w:pos="9631"/>
      </w:tabs>
      <w:spacing w:after="120"/>
      <w:ind w:left="1152" w:right="0" w:firstLine="0"/>
    </w:pPr>
    <w:rPr>
      <w:caps/>
      <w:smallCaps/>
      <w:sz w:val="16"/>
      <w:szCs w:val="24"/>
      <w:lang w:val="en-US" w:eastAsia="ja-JP"/>
    </w:rPr>
  </w:style>
  <w:style w:type="table" w:styleId="TableGrid10">
    <w:name w:val="Table Grid 1"/>
    <w:basedOn w:val="TableNormal"/>
    <w:rsid w:val="007A1DA9"/>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
    <w:name w:val="Table Normal3"/>
    <w:next w:val="TableNormal"/>
    <w:semiHidden/>
    <w:rsid w:val="007A1DA9"/>
    <w:rPr>
      <w:rFonts w:ascii="Times New Roman" w:eastAsia="Times New Roman" w:hAnsi="Times New Roman"/>
      <w:lang w:val="en-US" w:eastAsia="en-US"/>
    </w:rPr>
    <w:tblPr>
      <w:tblInd w:w="0" w:type="dxa"/>
      <w:tblCellMar>
        <w:top w:w="0" w:type="dxa"/>
        <w:left w:w="108" w:type="dxa"/>
        <w:bottom w:w="0" w:type="dxa"/>
        <w:right w:w="108" w:type="dxa"/>
      </w:tblCellMar>
    </w:tblPr>
  </w:style>
  <w:style w:type="paragraph" w:styleId="BodyTextIndent2">
    <w:name w:val="Body Text Indent 2"/>
    <w:basedOn w:val="Normal"/>
    <w:link w:val="BodyTextIndent2Char"/>
    <w:rsid w:val="007A1DA9"/>
    <w:pPr>
      <w:ind w:left="720" w:hanging="360"/>
    </w:pPr>
    <w:rPr>
      <w:rFonts w:eastAsia="MS Mincho"/>
      <w:kern w:val="28"/>
      <w:lang w:eastAsia="ja-JP"/>
    </w:rPr>
  </w:style>
  <w:style w:type="character" w:customStyle="1" w:styleId="BodyTextIndent2Char">
    <w:name w:val="Body Text Indent 2 Char"/>
    <w:link w:val="BodyTextIndent2"/>
    <w:rsid w:val="007A1DA9"/>
    <w:rPr>
      <w:rFonts w:ascii="Times New Roman" w:eastAsia="MS Mincho" w:hAnsi="Times New Roman" w:cs="Times New Roman"/>
      <w:kern w:val="28"/>
      <w:sz w:val="20"/>
      <w:szCs w:val="20"/>
      <w:lang w:val="en-GB" w:eastAsia="ja-JP"/>
    </w:rPr>
  </w:style>
  <w:style w:type="character" w:styleId="Strong">
    <w:name w:val="Strong"/>
    <w:aliases w:val="Level 2"/>
    <w:qFormat/>
    <w:rsid w:val="007A1DA9"/>
    <w:rPr>
      <w:b/>
      <w:bCs/>
    </w:rPr>
  </w:style>
  <w:style w:type="paragraph" w:styleId="BodyTextIndent3">
    <w:name w:val="Body Text Indent 3"/>
    <w:basedOn w:val="Normal"/>
    <w:link w:val="BodyTextIndent3Char"/>
    <w:rsid w:val="007A1DA9"/>
    <w:pPr>
      <w:spacing w:after="120"/>
      <w:ind w:leftChars="200" w:left="420"/>
    </w:pPr>
    <w:rPr>
      <w:rFonts w:eastAsia="SimSun"/>
      <w:sz w:val="16"/>
      <w:szCs w:val="16"/>
      <w:lang w:eastAsia="ja-JP"/>
    </w:rPr>
  </w:style>
  <w:style w:type="character" w:customStyle="1" w:styleId="BodyTextIndent3Char">
    <w:name w:val="Body Text Indent 3 Char"/>
    <w:link w:val="BodyTextIndent3"/>
    <w:rsid w:val="007A1DA9"/>
    <w:rPr>
      <w:rFonts w:ascii="Times New Roman" w:eastAsia="SimSun" w:hAnsi="Times New Roman" w:cs="Times New Roman"/>
      <w:sz w:val="16"/>
      <w:szCs w:val="16"/>
      <w:lang w:val="en-GB" w:eastAsia="ja-JP"/>
    </w:rPr>
  </w:style>
  <w:style w:type="paragraph" w:styleId="HTMLPreformatted">
    <w:name w:val="HTML Preformatted"/>
    <w:basedOn w:val="Normal"/>
    <w:link w:val="HTMLPreformattedChar"/>
    <w:rsid w:val="007A1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olor w:val="000000"/>
      <w:sz w:val="24"/>
      <w:szCs w:val="24"/>
      <w:lang w:val="x-none" w:eastAsia="zh-CN"/>
    </w:rPr>
  </w:style>
  <w:style w:type="character" w:customStyle="1" w:styleId="HTMLPreformattedChar">
    <w:name w:val="HTML Preformatted Char"/>
    <w:link w:val="HTMLPreformatted"/>
    <w:rsid w:val="007A1DA9"/>
    <w:rPr>
      <w:rFonts w:ascii="SimSun" w:eastAsia="SimSun" w:hAnsi="SimSun" w:cs="Times New Roman"/>
      <w:color w:val="000000"/>
      <w:sz w:val="24"/>
      <w:szCs w:val="24"/>
      <w:lang w:val="x-none" w:eastAsia="zh-CN"/>
    </w:rPr>
  </w:style>
  <w:style w:type="paragraph" w:customStyle="1" w:styleId="Style2">
    <w:name w:val="Style2"/>
    <w:basedOn w:val="Heading6"/>
    <w:next w:val="Heading6"/>
    <w:rsid w:val="007A1DA9"/>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Style1">
    <w:name w:val="Style1"/>
    <w:basedOn w:val="Heading7"/>
    <w:next w:val="Heading7"/>
    <w:rsid w:val="007A1DA9"/>
    <w:pPr>
      <w:keepNext w:val="0"/>
      <w:keepLines w:val="0"/>
      <w:tabs>
        <w:tab w:val="num" w:pos="2880"/>
      </w:tabs>
      <w:spacing w:before="240" w:after="60"/>
      <w:ind w:left="2880" w:hanging="2880"/>
    </w:pPr>
    <w:rPr>
      <w:rFonts w:ascii="Times New Roman" w:hAnsi="Times New Roman"/>
      <w:sz w:val="24"/>
      <w:szCs w:val="24"/>
      <w:lang w:eastAsia="ja-JP"/>
    </w:rPr>
  </w:style>
  <w:style w:type="table" w:customStyle="1" w:styleId="TableStyle1">
    <w:name w:val="Table Style1"/>
    <w:basedOn w:val="TableNormal"/>
    <w:rsid w:val="007A1DA9"/>
    <w:rPr>
      <w:rFonts w:ascii="Times New Roman" w:eastAsia="Times New Roman" w:hAnsi="Times New Roman"/>
    </w:rPr>
    <w:tblPr/>
  </w:style>
  <w:style w:type="paragraph" w:customStyle="1" w:styleId="FL">
    <w:name w:val="FL"/>
    <w:basedOn w:val="Normal"/>
    <w:rsid w:val="00A637B1"/>
    <w:pPr>
      <w:keepNext/>
      <w:keepLines/>
      <w:spacing w:before="60"/>
      <w:jc w:val="center"/>
    </w:pPr>
    <w:rPr>
      <w:rFonts w:ascii="Arial" w:hAnsi="Arial"/>
      <w:b/>
    </w:rPr>
  </w:style>
  <w:style w:type="character" w:customStyle="1" w:styleId="EditorsNoteChar">
    <w:name w:val="Editor's Note Char"/>
    <w:qFormat/>
    <w:rsid w:val="00AC3246"/>
    <w:rPr>
      <w:rFonts w:ascii="Times New Roman" w:hAnsi="Times New Roman"/>
      <w:color w:val="FF0000"/>
      <w:lang w:val="en-GB" w:eastAsia="en-US"/>
    </w:rPr>
  </w:style>
  <w:style w:type="character" w:customStyle="1" w:styleId="EXChar">
    <w:name w:val="EX Char"/>
    <w:qFormat/>
    <w:locked/>
    <w:rsid w:val="00AC3246"/>
    <w:rPr>
      <w:lang w:eastAsia="en-US"/>
    </w:rPr>
  </w:style>
  <w:style w:type="paragraph" w:customStyle="1" w:styleId="Bullets">
    <w:name w:val="Bullets"/>
    <w:basedOn w:val="BodyText"/>
    <w:rsid w:val="007A1DA9"/>
    <w:pPr>
      <w:widowControl w:val="0"/>
      <w:spacing w:after="120"/>
      <w:ind w:left="283" w:hanging="283"/>
    </w:pPr>
    <w:rPr>
      <w:rFonts w:eastAsia="MS Mincho"/>
    </w:rPr>
  </w:style>
  <w:style w:type="paragraph" w:customStyle="1" w:styleId="BodyTextIndent1">
    <w:name w:val="Body Text Indent1"/>
    <w:basedOn w:val="Normal"/>
    <w:rsid w:val="007A1DA9"/>
    <w:pPr>
      <w:spacing w:after="120"/>
      <w:ind w:left="283"/>
    </w:pPr>
    <w:rPr>
      <w:rFonts w:eastAsia="SimSun"/>
    </w:rPr>
  </w:style>
  <w:style w:type="paragraph" w:customStyle="1" w:styleId="BodyText21">
    <w:name w:val="Body Text 21"/>
    <w:basedOn w:val="Normal"/>
    <w:rsid w:val="007A1DA9"/>
    <w:pPr>
      <w:spacing w:after="0"/>
    </w:pPr>
    <w:rPr>
      <w:rFonts w:eastAsia="SimSun"/>
      <w:lang w:val="en-US" w:eastAsia="ja-JP"/>
    </w:rPr>
  </w:style>
  <w:style w:type="paragraph" w:customStyle="1" w:styleId="InsideAddress">
    <w:name w:val="Inside Address"/>
    <w:basedOn w:val="Normal"/>
    <w:rsid w:val="007A1DA9"/>
    <w:pPr>
      <w:spacing w:after="0" w:line="220" w:lineRule="atLeast"/>
    </w:pPr>
    <w:rPr>
      <w:rFonts w:ascii="Arial" w:eastAsia="SimSun" w:hAnsi="Arial" w:cs="Arial"/>
      <w:spacing w:val="-5"/>
      <w:lang w:eastAsia="ja-JP"/>
    </w:rPr>
  </w:style>
  <w:style w:type="paragraph" w:customStyle="1" w:styleId="H8">
    <w:name w:val="H8"/>
    <w:basedOn w:val="Normal"/>
    <w:rsid w:val="007A1DA9"/>
    <w:pPr>
      <w:keepNext/>
      <w:keepLines/>
      <w:spacing w:before="120"/>
      <w:ind w:left="1985" w:hanging="1985"/>
    </w:pPr>
    <w:rPr>
      <w:rFonts w:ascii="Arial" w:eastAsia="SimSun" w:hAnsi="Arial" w:cs="Arial"/>
      <w:lang w:eastAsia="ja-JP"/>
    </w:rPr>
  </w:style>
  <w:style w:type="paragraph" w:customStyle="1" w:styleId="H9">
    <w:name w:val="H9"/>
    <w:basedOn w:val="Normal"/>
    <w:rsid w:val="007A1DA9"/>
    <w:pPr>
      <w:keepNext/>
      <w:keepLines/>
      <w:spacing w:before="120"/>
      <w:ind w:left="1985" w:hanging="1985"/>
    </w:pPr>
    <w:rPr>
      <w:rFonts w:ascii="Arial" w:eastAsia="SimSun" w:hAnsi="Arial" w:cs="Arial"/>
      <w:lang w:eastAsia="ja-JP"/>
    </w:rPr>
  </w:style>
  <w:style w:type="paragraph" w:customStyle="1" w:styleId="TableContent-Bulleted">
    <w:name w:val="Table Content - Bulleted"/>
    <w:basedOn w:val="Normal"/>
    <w:rsid w:val="007A1DA9"/>
    <w:pPr>
      <w:tabs>
        <w:tab w:val="num" w:pos="360"/>
      </w:tabs>
      <w:ind w:left="360" w:hanging="360"/>
    </w:pPr>
    <w:rPr>
      <w:rFonts w:eastAsia="SimSun"/>
    </w:rPr>
  </w:style>
  <w:style w:type="paragraph" w:customStyle="1" w:styleId="Formatvorlage">
    <w:name w:val="Formatvorlage"/>
    <w:rsid w:val="007A1DA9"/>
    <w:rPr>
      <w:rFonts w:ascii="Times New Roman" w:eastAsia="SimSun" w:hAnsi="Times New Roman"/>
      <w:b/>
      <w:snapToGrid w:val="0"/>
      <w:spacing w:val="-1"/>
      <w:kern w:val="65535"/>
      <w:position w:val="-1"/>
      <w:sz w:val="24"/>
      <w:lang w:val="en-US" w:eastAsia="de-DE"/>
    </w:rPr>
  </w:style>
  <w:style w:type="paragraph" w:styleId="EnvelopeReturn">
    <w:name w:val="envelope return"/>
    <w:basedOn w:val="Normal"/>
    <w:rsid w:val="007A1DA9"/>
    <w:rPr>
      <w:rFonts w:ascii="Arial" w:hAnsi="Arial" w:cs="Arial"/>
    </w:rPr>
  </w:style>
  <w:style w:type="paragraph" w:customStyle="1" w:styleId="B6">
    <w:name w:val="B6"/>
    <w:basedOn w:val="B5"/>
    <w:link w:val="B6Char"/>
    <w:qFormat/>
    <w:rsid w:val="007A1DA9"/>
    <w:pPr>
      <w:ind w:left="1985"/>
    </w:pPr>
    <w:rPr>
      <w:lang w:eastAsia="ja-JP"/>
    </w:rPr>
  </w:style>
  <w:style w:type="character" w:customStyle="1" w:styleId="B6Char">
    <w:name w:val="B6 Char"/>
    <w:link w:val="B6"/>
    <w:qFormat/>
    <w:rsid w:val="007A1DA9"/>
    <w:rPr>
      <w:rFonts w:ascii="Times New Roman" w:eastAsia="Times New Roman" w:hAnsi="Times New Roman" w:cs="Times New Roman"/>
      <w:sz w:val="20"/>
      <w:szCs w:val="20"/>
      <w:lang w:val="en-GB" w:eastAsia="ja-JP"/>
    </w:rPr>
  </w:style>
  <w:style w:type="paragraph" w:customStyle="1" w:styleId="B7">
    <w:name w:val="B7"/>
    <w:basedOn w:val="B5"/>
    <w:link w:val="B7Char"/>
    <w:qFormat/>
    <w:rsid w:val="007A1DA9"/>
    <w:pPr>
      <w:ind w:left="2269"/>
    </w:pPr>
    <w:rPr>
      <w:lang w:eastAsia="ja-JP"/>
    </w:rPr>
  </w:style>
  <w:style w:type="numbering" w:customStyle="1" w:styleId="NoList2">
    <w:name w:val="No List2"/>
    <w:next w:val="NoList"/>
    <w:semiHidden/>
    <w:rsid w:val="001F12AD"/>
  </w:style>
  <w:style w:type="numbering" w:customStyle="1" w:styleId="NoList3">
    <w:name w:val="No List3"/>
    <w:next w:val="NoList"/>
    <w:semiHidden/>
    <w:rsid w:val="001F12AD"/>
  </w:style>
  <w:style w:type="character" w:customStyle="1" w:styleId="Heading3Char1">
    <w:name w:val="Heading 3 Char1"/>
    <w:aliases w:val="Underrubrik2 Char1,H3 Char1,0H Char1,h3 Char1,no break Char1,Memo Heading 3 Char1,l3 Char1,3 Char1,list 3 Char1,Head 3 Char1,1.1.1 Char1,3rd level Char1,Major Section Sub Section Char1,PA Minor Section Char1,Head3 Char1,31 Char1,32 Char1"/>
    <w:rsid w:val="00B41C0A"/>
    <w:rPr>
      <w:rFonts w:ascii="Cambria" w:eastAsia="Times New Roman" w:hAnsi="Cambria" w:cs="Times New Roman"/>
      <w:color w:val="243F60"/>
      <w:sz w:val="24"/>
      <w:szCs w:val="24"/>
      <w:lang w:val="en-GB" w:eastAsia="en-US"/>
    </w:rPr>
  </w:style>
  <w:style w:type="character" w:customStyle="1" w:styleId="Heading5Char1">
    <w:name w:val="Heading 5 Char1"/>
    <w:aliases w:val="M5 Char1,mh2 Char1,Module heading 2 Char1,heading 8 Char1,Numbered Sub-list Char1,h5 Char1,Heading5 Char1,Head5 Char1,H5 Char1,Heading 81 Char1,5 Char1,标题 81 Char1,Heading 811 Char1,Numbered Sub-list Char Char1,标题 5 Char1,Level_2 Char1"/>
    <w:rsid w:val="00B41C0A"/>
    <w:rPr>
      <w:rFonts w:ascii="Cambria" w:eastAsia="Times New Roman" w:hAnsi="Cambria" w:cs="Times New Roman"/>
      <w:color w:val="365F91"/>
      <w:lang w:val="en-GB" w:eastAsia="en-US"/>
    </w:rPr>
  </w:style>
  <w:style w:type="paragraph" w:customStyle="1" w:styleId="msonormal0">
    <w:name w:val="msonormal"/>
    <w:basedOn w:val="Normal"/>
    <w:rsid w:val="00B41C0A"/>
    <w:pPr>
      <w:overflowPunct/>
      <w:autoSpaceDE/>
      <w:autoSpaceDN/>
      <w:adjustRightInd/>
      <w:spacing w:before="100" w:beforeAutospacing="1" w:after="100" w:afterAutospacing="1"/>
      <w:textAlignment w:val="auto"/>
    </w:pPr>
    <w:rPr>
      <w:sz w:val="24"/>
      <w:szCs w:val="24"/>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rsid w:val="00B41C0A"/>
    <w:rPr>
      <w:rFonts w:ascii="Times New Roman" w:eastAsia="SimSun" w:hAnsi="Times New Roman"/>
      <w:lang w:eastAsia="en-US"/>
    </w:rPr>
  </w:style>
  <w:style w:type="character" w:customStyle="1" w:styleId="B7Char">
    <w:name w:val="B7 Char"/>
    <w:link w:val="B7"/>
    <w:locked/>
    <w:rsid w:val="00B41C0A"/>
    <w:rPr>
      <w:rFonts w:ascii="Times New Roman" w:eastAsia="Times New Roman" w:hAnsi="Times New Roman"/>
      <w:lang w:eastAsia="ja-JP"/>
    </w:rPr>
  </w:style>
  <w:style w:type="paragraph" w:customStyle="1" w:styleId="B8">
    <w:name w:val="B8"/>
    <w:basedOn w:val="B7"/>
    <w:rsid w:val="00B41C0A"/>
    <w:pPr>
      <w:ind w:left="2448" w:hanging="288"/>
      <w:textAlignment w:val="auto"/>
    </w:pPr>
    <w:rPr>
      <w:lang w:val="x-none" w:eastAsia="x-none"/>
    </w:rPr>
  </w:style>
  <w:style w:type="character" w:customStyle="1" w:styleId="Heading1Char2">
    <w:name w:val="Heading 1 Char2"/>
    <w:aliases w:val="H1 Char,NMP Heading 1 Char,h1 Char,app heading 1 Char,l1 Char,Memo Heading 1 Char,h11 Char,h12 Char,h13 Char,h14 Char,h15 Char,h16 Char,h17 Char,h111 Char,h121 Char,h131 Char,h141 Char,h151 Char,h161 Char,h18 Char,h112 Char,h122 Char"/>
    <w:rsid w:val="0065498D"/>
    <w:rPr>
      <w:rFonts w:ascii="Arial" w:hAnsi="Arial"/>
      <w:sz w:val="36"/>
      <w:lang w:val="en-GB" w:eastAsia="en-US"/>
    </w:rPr>
  </w:style>
  <w:style w:type="character" w:customStyle="1" w:styleId="TALCar">
    <w:name w:val="TAL Car"/>
    <w:qFormat/>
    <w:rsid w:val="0065498D"/>
    <w:rPr>
      <w:rFonts w:ascii="Arial" w:hAnsi="Arial"/>
      <w:sz w:val="18"/>
      <w:lang w:val="en-GB" w:eastAsia="en-US"/>
    </w:rPr>
  </w:style>
  <w:style w:type="character" w:customStyle="1" w:styleId="ListBulletChar">
    <w:name w:val="List Bullet Char"/>
    <w:aliases w:val="UL Char"/>
    <w:link w:val="ListBullet"/>
    <w:rsid w:val="0065498D"/>
    <w:rPr>
      <w:rFonts w:ascii="Times New Roman" w:eastAsia="Times New Roman" w:hAnsi="Times New Roman"/>
    </w:rPr>
  </w:style>
  <w:style w:type="character" w:customStyle="1" w:styleId="ListBullet2Char">
    <w:name w:val="List Bullet 2 Char"/>
    <w:aliases w:val="lb2 Char"/>
    <w:link w:val="ListBullet2"/>
    <w:rsid w:val="0065498D"/>
    <w:rPr>
      <w:rFonts w:ascii="Times New Roman" w:eastAsia="Times New Roman" w:hAnsi="Times New Roman"/>
    </w:rPr>
  </w:style>
  <w:style w:type="character" w:customStyle="1" w:styleId="ListBullet3Char">
    <w:name w:val="List Bullet 3 Char"/>
    <w:link w:val="ListBullet3"/>
    <w:rsid w:val="0065498D"/>
    <w:rPr>
      <w:rFonts w:ascii="Times New Roman" w:eastAsia="Times New Roman" w:hAnsi="Times New Roman"/>
    </w:rPr>
  </w:style>
  <w:style w:type="character" w:customStyle="1" w:styleId="List2Char">
    <w:name w:val="List 2 Char"/>
    <w:link w:val="List2"/>
    <w:rsid w:val="0065498D"/>
    <w:rPr>
      <w:rFonts w:ascii="Times New Roman" w:eastAsia="Times New Roman" w:hAnsi="Times New Roman"/>
    </w:rPr>
  </w:style>
  <w:style w:type="paragraph" w:customStyle="1" w:styleId="TabList">
    <w:name w:val="TabList"/>
    <w:basedOn w:val="Normal"/>
    <w:rsid w:val="0065498D"/>
    <w:pPr>
      <w:tabs>
        <w:tab w:val="left" w:pos="1134"/>
      </w:tabs>
      <w:overflowPunct/>
      <w:autoSpaceDE/>
      <w:autoSpaceDN/>
      <w:adjustRightInd/>
      <w:spacing w:after="0"/>
      <w:textAlignment w:val="auto"/>
    </w:pPr>
    <w:rPr>
      <w:rFonts w:eastAsia="MS Mincho"/>
      <w:lang w:eastAsia="en-US"/>
    </w:rPr>
  </w:style>
  <w:style w:type="paragraph" w:customStyle="1" w:styleId="text">
    <w:name w:val="text"/>
    <w:basedOn w:val="Normal"/>
    <w:rsid w:val="0065498D"/>
    <w:pPr>
      <w:widowControl w:val="0"/>
      <w:overflowPunct/>
      <w:autoSpaceDE/>
      <w:autoSpaceDN/>
      <w:adjustRightInd/>
      <w:spacing w:after="240"/>
      <w:jc w:val="both"/>
      <w:textAlignment w:val="auto"/>
    </w:pPr>
    <w:rPr>
      <w:rFonts w:eastAsia="MS Mincho"/>
      <w:sz w:val="24"/>
      <w:lang w:val="en-AU" w:eastAsia="en-US"/>
    </w:rPr>
  </w:style>
  <w:style w:type="paragraph" w:customStyle="1" w:styleId="berschrift1H1">
    <w:name w:val="Überschrift 1.H1"/>
    <w:basedOn w:val="Normal"/>
    <w:next w:val="Normal"/>
    <w:rsid w:val="0065498D"/>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MS Mincho" w:hAnsi="Arial"/>
      <w:sz w:val="36"/>
      <w:lang w:eastAsia="de-DE"/>
    </w:rPr>
  </w:style>
  <w:style w:type="paragraph" w:customStyle="1" w:styleId="textintend1">
    <w:name w:val="text intend 1"/>
    <w:basedOn w:val="text"/>
    <w:rsid w:val="0065498D"/>
    <w:pPr>
      <w:widowControl/>
      <w:tabs>
        <w:tab w:val="num" w:pos="992"/>
      </w:tabs>
      <w:spacing w:after="120"/>
      <w:ind w:left="992" w:hanging="425"/>
    </w:pPr>
    <w:rPr>
      <w:lang w:val="en-US"/>
    </w:rPr>
  </w:style>
  <w:style w:type="paragraph" w:customStyle="1" w:styleId="textintend2">
    <w:name w:val="text intend 2"/>
    <w:basedOn w:val="text"/>
    <w:rsid w:val="0065498D"/>
    <w:pPr>
      <w:widowControl/>
      <w:tabs>
        <w:tab w:val="num" w:pos="1418"/>
      </w:tabs>
      <w:spacing w:after="120"/>
      <w:ind w:left="1418" w:hanging="426"/>
    </w:pPr>
    <w:rPr>
      <w:lang w:val="en-US"/>
    </w:rPr>
  </w:style>
  <w:style w:type="paragraph" w:customStyle="1" w:styleId="textintend3">
    <w:name w:val="text intend 3"/>
    <w:basedOn w:val="text"/>
    <w:rsid w:val="0065498D"/>
    <w:pPr>
      <w:widowControl/>
      <w:tabs>
        <w:tab w:val="num" w:pos="1843"/>
      </w:tabs>
      <w:spacing w:after="120"/>
      <w:ind w:left="1843" w:hanging="425"/>
    </w:pPr>
    <w:rPr>
      <w:lang w:val="en-US"/>
    </w:rPr>
  </w:style>
  <w:style w:type="paragraph" w:customStyle="1" w:styleId="para">
    <w:name w:val="para"/>
    <w:basedOn w:val="Normal"/>
    <w:rsid w:val="0065498D"/>
    <w:pPr>
      <w:overflowPunct/>
      <w:autoSpaceDE/>
      <w:autoSpaceDN/>
      <w:adjustRightInd/>
      <w:spacing w:after="240"/>
      <w:jc w:val="both"/>
      <w:textAlignment w:val="auto"/>
    </w:pPr>
    <w:rPr>
      <w:rFonts w:ascii="Helvetica" w:eastAsia="MS Mincho" w:hAnsi="Helvetica"/>
      <w:lang w:eastAsia="en-US"/>
    </w:rPr>
  </w:style>
  <w:style w:type="character" w:customStyle="1" w:styleId="MTEquationSection">
    <w:name w:val="MTEquationSection"/>
    <w:rsid w:val="0065498D"/>
    <w:rPr>
      <w:noProof w:val="0"/>
      <w:vanish w:val="0"/>
      <w:color w:val="FF0000"/>
      <w:lang w:eastAsia="en-US"/>
    </w:rPr>
  </w:style>
  <w:style w:type="paragraph" w:customStyle="1" w:styleId="List1">
    <w:name w:val="List1"/>
    <w:basedOn w:val="Normal"/>
    <w:rsid w:val="0065498D"/>
    <w:pPr>
      <w:overflowPunct/>
      <w:autoSpaceDE/>
      <w:autoSpaceDN/>
      <w:adjustRightInd/>
      <w:spacing w:before="120" w:after="0" w:line="280" w:lineRule="atLeast"/>
      <w:ind w:left="360" w:hanging="360"/>
      <w:jc w:val="both"/>
      <w:textAlignment w:val="auto"/>
    </w:pPr>
    <w:rPr>
      <w:rFonts w:ascii="Bookman" w:eastAsia="MS Mincho" w:hAnsi="Bookman"/>
      <w:lang w:val="en-US" w:eastAsia="en-US"/>
    </w:rPr>
  </w:style>
  <w:style w:type="paragraph" w:customStyle="1" w:styleId="TdocText">
    <w:name w:val="Tdoc_Text"/>
    <w:basedOn w:val="Normal"/>
    <w:rsid w:val="0065498D"/>
    <w:pPr>
      <w:overflowPunct/>
      <w:autoSpaceDE/>
      <w:autoSpaceDN/>
      <w:adjustRightInd/>
      <w:spacing w:before="120" w:after="0"/>
      <w:jc w:val="both"/>
      <w:textAlignment w:val="auto"/>
    </w:pPr>
    <w:rPr>
      <w:rFonts w:eastAsia="MS Mincho"/>
      <w:lang w:val="en-US" w:eastAsia="en-US"/>
    </w:rPr>
  </w:style>
  <w:style w:type="paragraph" w:customStyle="1" w:styleId="centered">
    <w:name w:val="centered"/>
    <w:basedOn w:val="Normal"/>
    <w:rsid w:val="0065498D"/>
    <w:pPr>
      <w:widowControl w:val="0"/>
      <w:overflowPunct/>
      <w:autoSpaceDE/>
      <w:autoSpaceDN/>
      <w:adjustRightInd/>
      <w:spacing w:before="120" w:after="0" w:line="280" w:lineRule="atLeast"/>
      <w:jc w:val="center"/>
      <w:textAlignment w:val="auto"/>
    </w:pPr>
    <w:rPr>
      <w:rFonts w:ascii="Bookman" w:eastAsia="MS Mincho" w:hAnsi="Bookman"/>
      <w:lang w:val="en-US" w:eastAsia="en-US"/>
    </w:rPr>
  </w:style>
  <w:style w:type="character" w:customStyle="1" w:styleId="superscript">
    <w:name w:val="superscript"/>
    <w:aliases w:val="+"/>
    <w:rsid w:val="0065498D"/>
    <w:rPr>
      <w:rFonts w:ascii="Bookman" w:hAnsi="Bookman"/>
      <w:position w:val="6"/>
      <w:sz w:val="18"/>
    </w:rPr>
  </w:style>
  <w:style w:type="paragraph" w:customStyle="1" w:styleId="References">
    <w:name w:val="References"/>
    <w:basedOn w:val="Normal"/>
    <w:rsid w:val="0065498D"/>
    <w:pPr>
      <w:numPr>
        <w:numId w:val="3"/>
      </w:numPr>
      <w:overflowPunct/>
      <w:autoSpaceDE/>
      <w:autoSpaceDN/>
      <w:adjustRightInd/>
      <w:spacing w:after="80"/>
      <w:textAlignment w:val="auto"/>
    </w:pPr>
    <w:rPr>
      <w:rFonts w:eastAsia="MS Mincho"/>
      <w:sz w:val="18"/>
      <w:lang w:val="en-US" w:eastAsia="en-US"/>
    </w:rPr>
  </w:style>
  <w:style w:type="paragraph" w:customStyle="1" w:styleId="ZchnZchn">
    <w:name w:val="Zchn Zchn"/>
    <w:semiHidden/>
    <w:rsid w:val="0065498D"/>
    <w:pPr>
      <w:keepNext/>
      <w:numPr>
        <w:numId w:val="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qFormat/>
    <w:rsid w:val="0065498D"/>
    <w:rPr>
      <w:rFonts w:eastAsia="MS Mincho"/>
      <w:lang w:val="en-GB" w:eastAsia="en-US" w:bidi="ar-SA"/>
    </w:rPr>
  </w:style>
  <w:style w:type="character" w:customStyle="1" w:styleId="msoins0">
    <w:name w:val="msoins"/>
    <w:basedOn w:val="DefaultParagraphFont"/>
    <w:rsid w:val="0065498D"/>
  </w:style>
  <w:style w:type="paragraph" w:customStyle="1" w:styleId="B1">
    <w:name w:val="B1+"/>
    <w:basedOn w:val="B10"/>
    <w:rsid w:val="0065498D"/>
    <w:pPr>
      <w:numPr>
        <w:numId w:val="5"/>
      </w:numPr>
      <w:tabs>
        <w:tab w:val="clear" w:pos="737"/>
        <w:tab w:val="num" w:pos="720"/>
      </w:tabs>
      <w:ind w:left="720" w:hanging="360"/>
    </w:pPr>
    <w:rPr>
      <w:rFonts w:eastAsia="SimSun"/>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65498D"/>
    <w:pPr>
      <w:overflowPunct/>
      <w:autoSpaceDE/>
      <w:autoSpaceDN/>
      <w:adjustRightInd/>
      <w:spacing w:after="0"/>
      <w:ind w:left="720"/>
      <w:contextualSpacing/>
      <w:textAlignment w:val="auto"/>
    </w:pPr>
    <w:rPr>
      <w:rFonts w:eastAsia="SimSun"/>
      <w:sz w:val="24"/>
      <w:szCs w:val="24"/>
      <w:lang w:eastAsia="en-US"/>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65498D"/>
    <w:rPr>
      <w:rFonts w:ascii="Times New Roman" w:eastAsia="SimSun" w:hAnsi="Times New Roman"/>
      <w:sz w:val="24"/>
      <w:szCs w:val="24"/>
      <w:lang w:eastAsia="en-US"/>
    </w:rPr>
  </w:style>
  <w:style w:type="paragraph" w:styleId="NormalWeb">
    <w:name w:val="Normal (Web)"/>
    <w:basedOn w:val="Normal"/>
    <w:unhideWhenUsed/>
    <w:rsid w:val="0065498D"/>
    <w:pPr>
      <w:overflowPunct/>
      <w:autoSpaceDE/>
      <w:autoSpaceDN/>
      <w:adjustRightInd/>
      <w:spacing w:before="100" w:beforeAutospacing="1" w:after="100" w:afterAutospacing="1"/>
      <w:textAlignment w:val="auto"/>
    </w:pPr>
    <w:rPr>
      <w:rFonts w:eastAsia="SimSun"/>
      <w:sz w:val="24"/>
      <w:szCs w:val="24"/>
      <w:lang w:val="en-US" w:eastAsia="en-US"/>
    </w:rPr>
  </w:style>
  <w:style w:type="paragraph" w:customStyle="1" w:styleId="CharCharCharChar1">
    <w:name w:val="Char Char Char Char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rsid w:val="0065498D"/>
    <w:pPr>
      <w:keepLines w:val="0"/>
      <w:pBdr>
        <w:top w:val="none" w:sz="0" w:space="0" w:color="auto"/>
      </w:pBdr>
      <w:tabs>
        <w:tab w:val="num" w:pos="360"/>
      </w:tabs>
      <w:overflowPunct/>
      <w:autoSpaceDE/>
      <w:autoSpaceDN/>
      <w:adjustRightInd/>
      <w:spacing w:after="120"/>
      <w:ind w:left="357" w:hanging="357"/>
      <w:jc w:val="both"/>
      <w:textAlignment w:val="auto"/>
    </w:pPr>
    <w:rPr>
      <w:rFonts w:eastAsia="Batang"/>
      <w:b/>
      <w:noProof/>
      <w:kern w:val="28"/>
      <w:sz w:val="24"/>
      <w:lang w:val="en-US" w:eastAsia="en-US"/>
    </w:rPr>
  </w:style>
  <w:style w:type="character" w:customStyle="1" w:styleId="GuidanceChar">
    <w:name w:val="Guidance Char"/>
    <w:rsid w:val="0065498D"/>
    <w:rPr>
      <w:rFonts w:eastAsia="SimSun"/>
      <w:i/>
      <w:color w:val="0000FF"/>
      <w:lang w:val="en-GB" w:eastAsia="en-US"/>
    </w:rPr>
  </w:style>
  <w:style w:type="paragraph" w:customStyle="1" w:styleId="Bulletedo1">
    <w:name w:val="Bulleted o 1"/>
    <w:basedOn w:val="Normal"/>
    <w:rsid w:val="0065498D"/>
    <w:pPr>
      <w:numPr>
        <w:numId w:val="6"/>
      </w:numPr>
      <w:tabs>
        <w:tab w:val="clear" w:pos="360"/>
        <w:tab w:val="num" w:pos="720"/>
      </w:tabs>
      <w:spacing w:before="120" w:after="120"/>
      <w:ind w:left="720"/>
    </w:pPr>
    <w:rPr>
      <w:rFonts w:eastAsia="SimSun"/>
      <w:lang w:eastAsia="en-US"/>
    </w:rPr>
  </w:style>
  <w:style w:type="paragraph" w:styleId="TOCHeading">
    <w:name w:val="TOC Heading"/>
    <w:basedOn w:val="Heading1"/>
    <w:next w:val="Normal"/>
    <w:uiPriority w:val="39"/>
    <w:unhideWhenUsed/>
    <w:qFormat/>
    <w:rsid w:val="0065498D"/>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val="en-US" w:eastAsia="en-US"/>
    </w:rPr>
  </w:style>
  <w:style w:type="character" w:customStyle="1" w:styleId="EQChar">
    <w:name w:val="EQ Char"/>
    <w:link w:val="EQ"/>
    <w:qFormat/>
    <w:locked/>
    <w:rsid w:val="0065498D"/>
    <w:rPr>
      <w:rFonts w:ascii="Times New Roman" w:eastAsia="Times New Roman" w:hAnsi="Times New Roman"/>
      <w:noProof/>
    </w:rPr>
  </w:style>
  <w:style w:type="character" w:customStyle="1" w:styleId="CharChar3">
    <w:name w:val="Char Char3"/>
    <w:rsid w:val="0065498D"/>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65498D"/>
    <w:rPr>
      <w:lang w:val="en-GB" w:eastAsia="en-US" w:bidi="ar-SA"/>
    </w:rPr>
  </w:style>
  <w:style w:type="character" w:customStyle="1" w:styleId="msoins00">
    <w:name w:val="msoins0"/>
    <w:rsid w:val="0065498D"/>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5498D"/>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5498D"/>
    <w:rPr>
      <w:rFonts w:ascii="Arial" w:hAnsi="Arial"/>
      <w:sz w:val="24"/>
      <w:lang w:val="en-GB" w:eastAsia="en-US" w:bidi="ar-SA"/>
    </w:rPr>
  </w:style>
  <w:style w:type="paragraph" w:customStyle="1" w:styleId="no0">
    <w:name w:val="no"/>
    <w:basedOn w:val="Normal"/>
    <w:rsid w:val="0065498D"/>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5498D"/>
    <w:rPr>
      <w:sz w:val="24"/>
      <w:lang w:val="en-US" w:eastAsia="en-US"/>
    </w:rPr>
  </w:style>
  <w:style w:type="paragraph" w:customStyle="1" w:styleId="IvDbodytext">
    <w:name w:val="IvD bodytext"/>
    <w:basedOn w:val="BodyText"/>
    <w:link w:val="IvDbodytextChar"/>
    <w:qFormat/>
    <w:rsid w:val="0065498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65498D"/>
    <w:rPr>
      <w:rFonts w:ascii="Arial" w:eastAsia="Malgun Gothic" w:hAnsi="Arial"/>
      <w:spacing w:val="2"/>
      <w:lang w:eastAsia="en-US"/>
    </w:rPr>
  </w:style>
  <w:style w:type="paragraph" w:customStyle="1" w:styleId="BL">
    <w:name w:val="BL"/>
    <w:basedOn w:val="Normal"/>
    <w:rsid w:val="0065498D"/>
    <w:pPr>
      <w:numPr>
        <w:numId w:val="7"/>
      </w:numPr>
      <w:tabs>
        <w:tab w:val="clear" w:pos="644"/>
        <w:tab w:val="num" w:pos="360"/>
        <w:tab w:val="left" w:pos="851"/>
      </w:tabs>
      <w:ind w:left="0" w:firstLine="0"/>
    </w:pPr>
    <w:rPr>
      <w:rFonts w:eastAsia="PMingLiU"/>
      <w:lang w:eastAsia="en-US"/>
    </w:rPr>
  </w:style>
  <w:style w:type="character" w:styleId="PlaceholderText">
    <w:name w:val="Placeholder Text"/>
    <w:uiPriority w:val="99"/>
    <w:rsid w:val="0065498D"/>
    <w:rPr>
      <w:color w:val="808080"/>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65498D"/>
    <w:rPr>
      <w:rFonts w:ascii="Times New Roman" w:eastAsia="SimSun" w:hAnsi="Times New Roman"/>
      <w:lang w:eastAsia="en-US"/>
    </w:rPr>
  </w:style>
  <w:style w:type="character" w:customStyle="1" w:styleId="CharChar31">
    <w:name w:val="Char Char31"/>
    <w:rsid w:val="0065498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65498D"/>
    <w:rPr>
      <w:rFonts w:ascii="Arial" w:hAnsi="Arial" w:cs="Times New Roman"/>
      <w:sz w:val="28"/>
      <w:szCs w:val="20"/>
      <w:lang w:val="en-GB" w:eastAsia="en-US"/>
    </w:rPr>
  </w:style>
  <w:style w:type="numbering" w:customStyle="1" w:styleId="1">
    <w:name w:val="リストなし1"/>
    <w:next w:val="NoList"/>
    <w:uiPriority w:val="99"/>
    <w:semiHidden/>
    <w:unhideWhenUsed/>
    <w:rsid w:val="0065498D"/>
  </w:style>
  <w:style w:type="paragraph" w:customStyle="1" w:styleId="CharCharCharCharChar">
    <w:name w:val="Char Char 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65498D"/>
    <w:rPr>
      <w:lang w:val="en-GB" w:eastAsia="ja-JP" w:bidi="ar-SA"/>
    </w:rPr>
  </w:style>
  <w:style w:type="paragraph" w:customStyle="1" w:styleId="1Char">
    <w:name w:val="(文字) (文字)1 Char (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65498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Char2">
    <w:name w:val="cap Char Char2"/>
    <w:aliases w:val="Caption Char Char1,Caption Char1 Char Char1,cap Char Char1 Char1,Caption Char Char1 Char Char1,cap Char2 Char Char Char1"/>
    <w:rsid w:val="0065498D"/>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5498D"/>
    <w:rPr>
      <w:rFonts w:ascii="Arial" w:hAnsi="Arial"/>
      <w:sz w:val="32"/>
      <w:lang w:val="en-GB" w:eastAsia="ja-JP" w:bidi="ar-SA"/>
    </w:rPr>
  </w:style>
  <w:style w:type="character" w:customStyle="1" w:styleId="CharChar4">
    <w:name w:val="Char Char4"/>
    <w:rsid w:val="0065498D"/>
    <w:rPr>
      <w:rFonts w:ascii="Courier New" w:hAnsi="Courier New"/>
      <w:lang w:val="nb-NO" w:eastAsia="ja-JP" w:bidi="ar-SA"/>
    </w:rPr>
  </w:style>
  <w:style w:type="character" w:customStyle="1" w:styleId="AndreaLeonardi">
    <w:name w:val="Andrea Leonardi"/>
    <w:semiHidden/>
    <w:rsid w:val="0065498D"/>
    <w:rPr>
      <w:rFonts w:ascii="Arial" w:hAnsi="Arial" w:cs="Arial"/>
      <w:color w:val="auto"/>
      <w:sz w:val="20"/>
      <w:szCs w:val="20"/>
    </w:rPr>
  </w:style>
  <w:style w:type="character" w:customStyle="1" w:styleId="NOCharChar">
    <w:name w:val="NO Char Char"/>
    <w:rsid w:val="0065498D"/>
    <w:rPr>
      <w:lang w:val="en-GB" w:eastAsia="en-US" w:bidi="ar-SA"/>
    </w:rPr>
  </w:style>
  <w:style w:type="character" w:customStyle="1" w:styleId="NOZchn">
    <w:name w:val="NO Zchn"/>
    <w:rsid w:val="0065498D"/>
    <w:rPr>
      <w:lang w:val="en-GB" w:eastAsia="en-US" w:bidi="ar-SA"/>
    </w:rPr>
  </w:style>
  <w:style w:type="paragraph" w:customStyle="1" w:styleId="CharCharCharCharCharChar">
    <w:name w:val="Char Char Char Char Char Char"/>
    <w:semiHidden/>
    <w:rsid w:val="0065498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Heading 6 Char4"/>
    <w:rsid w:val="0065498D"/>
    <w:rPr>
      <w:rFonts w:ascii="Arial" w:hAnsi="Arial" w:cs="Times New Roman"/>
      <w:sz w:val="20"/>
      <w:szCs w:val="20"/>
      <w:lang w:val="en-GB" w:eastAsia="en-US"/>
    </w:rPr>
  </w:style>
  <w:style w:type="character" w:customStyle="1" w:styleId="T1Char1">
    <w:name w:val="T1 Char1"/>
    <w:aliases w:val="Header 6 Char Char1,Heading 6 Char1"/>
    <w:rsid w:val="0065498D"/>
    <w:rPr>
      <w:rFonts w:ascii="Arial" w:hAnsi="Arial" w:cs="Times New Roman"/>
      <w:sz w:val="20"/>
      <w:szCs w:val="20"/>
      <w:lang w:val="en-GB" w:eastAsia="en-US"/>
    </w:rPr>
  </w:style>
  <w:style w:type="paragraph" w:customStyle="1" w:styleId="CarCar">
    <w:name w:val="Car C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5498D"/>
    <w:rPr>
      <w:rFonts w:ascii="Arial" w:hAnsi="Arial"/>
      <w:sz w:val="32"/>
      <w:lang w:val="en-GB" w:eastAsia="en-US" w:bidi="ar-SA"/>
    </w:rPr>
  </w:style>
  <w:style w:type="paragraph" w:customStyle="1" w:styleId="ZchnZchn1">
    <w:name w:val="Zchn Zchn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5498D"/>
    <w:rPr>
      <w:rFonts w:ascii="Arial" w:hAnsi="Arial"/>
      <w:sz w:val="32"/>
      <w:lang w:val="en-GB" w:eastAsia="en-US" w:bidi="ar-SA"/>
    </w:rPr>
  </w:style>
  <w:style w:type="paragraph" w:customStyle="1" w:styleId="2">
    <w:name w:val="(文字) (文字)2"/>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5498D"/>
    <w:rPr>
      <w:rFonts w:ascii="Arial" w:hAnsi="Arial"/>
      <w:sz w:val="32"/>
      <w:lang w:val="en-GB" w:eastAsia="en-US" w:bidi="ar-SA"/>
    </w:rPr>
  </w:style>
  <w:style w:type="paragraph" w:customStyle="1" w:styleId="3">
    <w:name w:val="(文字) (文字)3"/>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65498D"/>
    <w:rPr>
      <w:rFonts w:ascii="Arial" w:hAnsi="Arial" w:cs="Times New Roman"/>
      <w:sz w:val="20"/>
      <w:szCs w:val="20"/>
      <w:lang w:val="en-GB" w:eastAsia="en-US"/>
    </w:rPr>
  </w:style>
  <w:style w:type="paragraph" w:customStyle="1" w:styleId="10">
    <w:name w:val="(文字) (文字)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水上"/>
    <w:basedOn w:val="Normal"/>
    <w:rsid w:val="0065498D"/>
    <w:pPr>
      <w:overflowPunct/>
      <w:autoSpaceDE/>
      <w:autoSpaceDN/>
      <w:adjustRightInd/>
      <w:spacing w:after="0"/>
      <w:ind w:left="851"/>
      <w:textAlignment w:val="auto"/>
    </w:pPr>
    <w:rPr>
      <w:rFonts w:eastAsia="MS Mincho"/>
      <w:lang w:val="it-IT"/>
    </w:rPr>
  </w:style>
  <w:style w:type="paragraph" w:styleId="ListNumber5">
    <w:name w:val="List Number 5"/>
    <w:basedOn w:val="Normal"/>
    <w:rsid w:val="0065498D"/>
    <w:pPr>
      <w:tabs>
        <w:tab w:val="num" w:pos="851"/>
        <w:tab w:val="num" w:pos="1800"/>
      </w:tabs>
      <w:ind w:left="1800" w:hanging="851"/>
    </w:pPr>
    <w:rPr>
      <w:rFonts w:eastAsia="MS Mincho"/>
    </w:rPr>
  </w:style>
  <w:style w:type="paragraph" w:styleId="ListNumber3">
    <w:name w:val="List Number 3"/>
    <w:basedOn w:val="Normal"/>
    <w:rsid w:val="0065498D"/>
    <w:pPr>
      <w:numPr>
        <w:numId w:val="9"/>
      </w:numPr>
      <w:tabs>
        <w:tab w:val="clear" w:pos="720"/>
        <w:tab w:val="num" w:pos="360"/>
        <w:tab w:val="num" w:pos="926"/>
      </w:tabs>
      <w:ind w:left="926" w:firstLine="0"/>
    </w:pPr>
    <w:rPr>
      <w:rFonts w:eastAsia="MS Mincho"/>
    </w:rPr>
  </w:style>
  <w:style w:type="paragraph" w:styleId="ListNumber4">
    <w:name w:val="List Number 4"/>
    <w:basedOn w:val="Normal"/>
    <w:rsid w:val="0065498D"/>
    <w:pPr>
      <w:numPr>
        <w:numId w:val="8"/>
      </w:numPr>
      <w:tabs>
        <w:tab w:val="clear" w:pos="720"/>
        <w:tab w:val="num" w:pos="360"/>
        <w:tab w:val="num" w:pos="1209"/>
      </w:tabs>
      <w:ind w:left="1209" w:firstLine="0"/>
    </w:pPr>
    <w:rPr>
      <w:rFonts w:eastAsia="MS Mincho"/>
    </w:rPr>
  </w:style>
  <w:style w:type="character" w:customStyle="1" w:styleId="CharChar7">
    <w:name w:val="Char Char7"/>
    <w:rsid w:val="0065498D"/>
    <w:rPr>
      <w:rFonts w:ascii="Tahoma" w:hAnsi="Tahoma" w:cs="Tahoma"/>
      <w:shd w:val="clear" w:color="auto" w:fill="000080"/>
      <w:lang w:val="en-GB" w:eastAsia="en-US"/>
    </w:rPr>
  </w:style>
  <w:style w:type="character" w:customStyle="1" w:styleId="ZchnZchn5">
    <w:name w:val="Zchn Zchn5"/>
    <w:rsid w:val="0065498D"/>
    <w:rPr>
      <w:rFonts w:ascii="Courier New" w:eastAsia="Batang" w:hAnsi="Courier New"/>
      <w:lang w:val="nb-NO" w:eastAsia="en-US" w:bidi="ar-SA"/>
    </w:rPr>
  </w:style>
  <w:style w:type="character" w:customStyle="1" w:styleId="CharChar10">
    <w:name w:val="Char Char10"/>
    <w:rsid w:val="0065498D"/>
    <w:rPr>
      <w:rFonts w:ascii="Times New Roman" w:hAnsi="Times New Roman"/>
      <w:lang w:val="en-GB" w:eastAsia="en-US"/>
    </w:rPr>
  </w:style>
  <w:style w:type="character" w:customStyle="1" w:styleId="CharChar9">
    <w:name w:val="Char Char9"/>
    <w:rsid w:val="0065498D"/>
    <w:rPr>
      <w:rFonts w:ascii="Tahoma" w:hAnsi="Tahoma" w:cs="Tahoma"/>
      <w:sz w:val="16"/>
      <w:szCs w:val="16"/>
      <w:lang w:val="en-GB" w:eastAsia="en-US"/>
    </w:rPr>
  </w:style>
  <w:style w:type="character" w:customStyle="1" w:styleId="CharChar8">
    <w:name w:val="Char Char8"/>
    <w:rsid w:val="0065498D"/>
    <w:rPr>
      <w:rFonts w:ascii="Times New Roman" w:hAnsi="Times New Roman"/>
      <w:b/>
      <w:bCs/>
      <w:lang w:val="en-GB" w:eastAsia="en-US"/>
    </w:rPr>
  </w:style>
  <w:style w:type="paragraph" w:customStyle="1" w:styleId="11">
    <w:name w:val="修订1"/>
    <w:hidden/>
    <w:semiHidden/>
    <w:rsid w:val="0065498D"/>
    <w:rPr>
      <w:rFonts w:ascii="Times New Roman" w:eastAsia="Batang" w:hAnsi="Times New Roman"/>
      <w:lang w:eastAsia="en-US"/>
    </w:rPr>
  </w:style>
  <w:style w:type="paragraph" w:styleId="EndnoteText">
    <w:name w:val="endnote text"/>
    <w:basedOn w:val="Normal"/>
    <w:link w:val="EndnoteTextChar"/>
    <w:rsid w:val="0065498D"/>
    <w:pPr>
      <w:overflowPunct/>
      <w:autoSpaceDE/>
      <w:autoSpaceDN/>
      <w:adjustRightInd/>
      <w:snapToGrid w:val="0"/>
      <w:textAlignment w:val="auto"/>
    </w:pPr>
    <w:rPr>
      <w:rFonts w:eastAsia="SimSun"/>
      <w:lang w:eastAsia="en-US"/>
    </w:rPr>
  </w:style>
  <w:style w:type="character" w:customStyle="1" w:styleId="EndnoteTextChar">
    <w:name w:val="Endnote Text Char"/>
    <w:link w:val="EndnoteText"/>
    <w:rsid w:val="0065498D"/>
    <w:rPr>
      <w:rFonts w:ascii="Times New Roman" w:eastAsia="SimSun" w:hAnsi="Times New Roman"/>
      <w:lang w:eastAsia="en-US"/>
    </w:rPr>
  </w:style>
  <w:style w:type="character" w:styleId="EndnoteReference">
    <w:name w:val="endnote reference"/>
    <w:rsid w:val="0065498D"/>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65498D"/>
    <w:rPr>
      <w:lang w:val="en-GB" w:eastAsia="ja-JP" w:bidi="ar-SA"/>
    </w:rPr>
  </w:style>
  <w:style w:type="paragraph" w:styleId="Title">
    <w:name w:val="Title"/>
    <w:aliases w:val="Section Header"/>
    <w:basedOn w:val="Normal"/>
    <w:next w:val="Normal"/>
    <w:link w:val="TitleChar"/>
    <w:qFormat/>
    <w:rsid w:val="0065498D"/>
    <w:pPr>
      <w:spacing w:before="240" w:after="60"/>
      <w:outlineLvl w:val="0"/>
    </w:pPr>
    <w:rPr>
      <w:rFonts w:ascii="Courier New" w:eastAsia="Malgun Gothic" w:hAnsi="Courier New"/>
      <w:lang w:val="nb-NO" w:eastAsia="en-US"/>
    </w:rPr>
  </w:style>
  <w:style w:type="character" w:customStyle="1" w:styleId="TitleChar">
    <w:name w:val="Title Char"/>
    <w:aliases w:val="Section Header Char"/>
    <w:link w:val="Title"/>
    <w:rsid w:val="0065498D"/>
    <w:rPr>
      <w:rFonts w:ascii="Courier New" w:eastAsia="Malgun Gothic" w:hAnsi="Courier New"/>
      <w:lang w:val="nb-NO" w:eastAsia="en-US"/>
    </w:rPr>
  </w:style>
  <w:style w:type="paragraph" w:styleId="Date">
    <w:name w:val="Date"/>
    <w:basedOn w:val="Normal"/>
    <w:next w:val="Normal"/>
    <w:link w:val="DateChar"/>
    <w:rsid w:val="0065498D"/>
    <w:rPr>
      <w:rFonts w:eastAsia="Malgun Gothic"/>
      <w:lang w:eastAsia="en-US"/>
    </w:rPr>
  </w:style>
  <w:style w:type="character" w:customStyle="1" w:styleId="DateChar">
    <w:name w:val="Date Char"/>
    <w:link w:val="Date"/>
    <w:rsid w:val="0065498D"/>
    <w:rPr>
      <w:rFonts w:ascii="Times New Roman" w:eastAsia="Malgun Gothic" w:hAnsi="Times New Roman"/>
      <w:lang w:eastAsia="en-US"/>
    </w:rPr>
  </w:style>
  <w:style w:type="paragraph" w:customStyle="1" w:styleId="AutoCorrect">
    <w:name w:val="AutoCorrect"/>
    <w:rsid w:val="0065498D"/>
    <w:rPr>
      <w:rFonts w:ascii="Times New Roman" w:eastAsia="Malgun Gothic" w:hAnsi="Times New Roman"/>
      <w:sz w:val="24"/>
      <w:szCs w:val="24"/>
      <w:lang w:eastAsia="ko-KR"/>
    </w:rPr>
  </w:style>
  <w:style w:type="paragraph" w:customStyle="1" w:styleId="-PAGE-">
    <w:name w:val="- PAGE -"/>
    <w:rsid w:val="0065498D"/>
    <w:rPr>
      <w:rFonts w:ascii="Times New Roman" w:eastAsia="Malgun Gothic" w:hAnsi="Times New Roman"/>
      <w:sz w:val="24"/>
      <w:szCs w:val="24"/>
      <w:lang w:eastAsia="ko-KR"/>
    </w:rPr>
  </w:style>
  <w:style w:type="paragraph" w:customStyle="1" w:styleId="PageXofY">
    <w:name w:val="Page X of Y"/>
    <w:rsid w:val="0065498D"/>
    <w:rPr>
      <w:rFonts w:ascii="Times New Roman" w:eastAsia="Malgun Gothic" w:hAnsi="Times New Roman"/>
      <w:sz w:val="24"/>
      <w:szCs w:val="24"/>
      <w:lang w:eastAsia="ko-KR"/>
    </w:rPr>
  </w:style>
  <w:style w:type="paragraph" w:customStyle="1" w:styleId="Createdby">
    <w:name w:val="Created by"/>
    <w:rsid w:val="0065498D"/>
    <w:rPr>
      <w:rFonts w:ascii="Times New Roman" w:eastAsia="Malgun Gothic" w:hAnsi="Times New Roman"/>
      <w:sz w:val="24"/>
      <w:szCs w:val="24"/>
      <w:lang w:eastAsia="ko-KR"/>
    </w:rPr>
  </w:style>
  <w:style w:type="paragraph" w:customStyle="1" w:styleId="Createdon">
    <w:name w:val="Created on"/>
    <w:rsid w:val="0065498D"/>
    <w:rPr>
      <w:rFonts w:ascii="Times New Roman" w:eastAsia="Malgun Gothic" w:hAnsi="Times New Roman"/>
      <w:sz w:val="24"/>
      <w:szCs w:val="24"/>
      <w:lang w:eastAsia="ko-KR"/>
    </w:rPr>
  </w:style>
  <w:style w:type="paragraph" w:customStyle="1" w:styleId="Lastprinted">
    <w:name w:val="Last printed"/>
    <w:rsid w:val="0065498D"/>
    <w:rPr>
      <w:rFonts w:ascii="Times New Roman" w:eastAsia="Malgun Gothic" w:hAnsi="Times New Roman"/>
      <w:sz w:val="24"/>
      <w:szCs w:val="24"/>
      <w:lang w:eastAsia="ko-KR"/>
    </w:rPr>
  </w:style>
  <w:style w:type="paragraph" w:customStyle="1" w:styleId="Lastsavedby">
    <w:name w:val="Last saved by"/>
    <w:rsid w:val="0065498D"/>
    <w:rPr>
      <w:rFonts w:ascii="Times New Roman" w:eastAsia="Malgun Gothic" w:hAnsi="Times New Roman"/>
      <w:sz w:val="24"/>
      <w:szCs w:val="24"/>
      <w:lang w:eastAsia="ko-KR"/>
    </w:rPr>
  </w:style>
  <w:style w:type="paragraph" w:customStyle="1" w:styleId="Filename">
    <w:name w:val="Filename"/>
    <w:rsid w:val="0065498D"/>
    <w:rPr>
      <w:rFonts w:ascii="Times New Roman" w:eastAsia="Malgun Gothic" w:hAnsi="Times New Roman"/>
      <w:sz w:val="24"/>
      <w:szCs w:val="24"/>
      <w:lang w:eastAsia="ko-KR"/>
    </w:rPr>
  </w:style>
  <w:style w:type="paragraph" w:customStyle="1" w:styleId="Filenameandpath">
    <w:name w:val="Filename and path"/>
    <w:rsid w:val="0065498D"/>
    <w:rPr>
      <w:rFonts w:ascii="Times New Roman" w:eastAsia="Malgun Gothic" w:hAnsi="Times New Roman"/>
      <w:sz w:val="24"/>
      <w:szCs w:val="24"/>
      <w:lang w:eastAsia="ko-KR"/>
    </w:rPr>
  </w:style>
  <w:style w:type="paragraph" w:customStyle="1" w:styleId="AuthorPageDate">
    <w:name w:val="Author  Page #  Date"/>
    <w:rsid w:val="0065498D"/>
    <w:rPr>
      <w:rFonts w:ascii="Times New Roman" w:eastAsia="Malgun Gothic" w:hAnsi="Times New Roman"/>
      <w:sz w:val="24"/>
      <w:szCs w:val="24"/>
      <w:lang w:eastAsia="ko-KR"/>
    </w:rPr>
  </w:style>
  <w:style w:type="paragraph" w:customStyle="1" w:styleId="ConfidentialPageDate">
    <w:name w:val="Confidential  Page #  Date"/>
    <w:rsid w:val="0065498D"/>
    <w:rPr>
      <w:rFonts w:ascii="Times New Roman" w:eastAsia="Malgun Gothic" w:hAnsi="Times New Roman"/>
      <w:sz w:val="24"/>
      <w:szCs w:val="24"/>
      <w:lang w:eastAsia="ko-KR"/>
    </w:rPr>
  </w:style>
  <w:style w:type="paragraph" w:customStyle="1" w:styleId="CouvRecTitle">
    <w:name w:val="Couv Rec Title"/>
    <w:basedOn w:val="Normal"/>
    <w:rsid w:val="0065498D"/>
    <w:pPr>
      <w:keepNext/>
      <w:keepLines/>
      <w:spacing w:before="240"/>
      <w:ind w:left="1418"/>
    </w:pPr>
    <w:rPr>
      <w:rFonts w:ascii="Arial" w:hAnsi="Arial"/>
      <w:b/>
      <w:sz w:val="36"/>
      <w:lang w:val="en-US" w:eastAsia="ja-JP"/>
    </w:rPr>
  </w:style>
  <w:style w:type="paragraph" w:customStyle="1" w:styleId="Data">
    <w:name w:val="Data"/>
    <w:basedOn w:val="Normal"/>
    <w:rsid w:val="0065498D"/>
    <w:pPr>
      <w:tabs>
        <w:tab w:val="left" w:pos="1418"/>
      </w:tabs>
      <w:spacing w:after="120"/>
    </w:pPr>
    <w:rPr>
      <w:rFonts w:ascii="Arial" w:eastAsia="MS Mincho" w:hAnsi="Arial"/>
      <w:sz w:val="24"/>
      <w:lang w:val="fr-FR" w:eastAsia="ko-KR"/>
    </w:rPr>
  </w:style>
  <w:style w:type="paragraph" w:customStyle="1" w:styleId="p20">
    <w:name w:val="p20"/>
    <w:basedOn w:val="Normal"/>
    <w:rsid w:val="0065498D"/>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65498D"/>
    <w:rPr>
      <w:lang w:eastAsia="ja-JP"/>
    </w:rPr>
  </w:style>
  <w:style w:type="paragraph" w:customStyle="1" w:styleId="TaOC">
    <w:name w:val="TaOC"/>
    <w:basedOn w:val="TAC"/>
    <w:rsid w:val="0065498D"/>
    <w:rPr>
      <w:lang w:eastAsia="ja-JP"/>
    </w:rPr>
  </w:style>
  <w:style w:type="paragraph" w:customStyle="1" w:styleId="1CharChar1Char">
    <w:name w:val="(文字) (文字)1 Char (文字) (文字) Char (文字) (文字)1 Char (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65498D"/>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rsid w:val="0065498D"/>
    <w:pPr>
      <w:pBdr>
        <w:top w:val="none" w:sz="0" w:space="0" w:color="auto"/>
      </w:pBdr>
      <w:overflowPunct/>
      <w:autoSpaceDE/>
      <w:autoSpaceDN/>
      <w:adjustRightInd/>
      <w:textAlignment w:val="auto"/>
    </w:pPr>
    <w:rPr>
      <w:b/>
      <w:color w:val="0000FF"/>
      <w:lang w:eastAsia="ja-JP"/>
    </w:rPr>
  </w:style>
  <w:style w:type="character" w:customStyle="1" w:styleId="T1Char3">
    <w:name w:val="T1 Char3"/>
    <w:aliases w:val="Header 6 Char Char3"/>
    <w:rsid w:val="0065498D"/>
    <w:rPr>
      <w:rFonts w:ascii="Arial" w:hAnsi="Arial"/>
      <w:lang w:val="en-GB" w:eastAsia="en-US" w:bidi="ar-SA"/>
    </w:rPr>
  </w:style>
  <w:style w:type="table" w:customStyle="1" w:styleId="Tabellengitternetz1">
    <w:name w:val="Tabellengitternetz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5498D"/>
    <w:pPr>
      <w:keepNext w:val="0"/>
      <w:keepLines w:val="0"/>
      <w:overflowPunct/>
      <w:autoSpaceDE/>
      <w:autoSpaceDN/>
      <w:adjustRightInd/>
      <w:spacing w:before="240"/>
      <w:ind w:left="1980" w:hanging="1980"/>
      <w:textAlignment w:val="auto"/>
    </w:pPr>
    <w:rPr>
      <w:rFonts w:eastAsia="MS Mincho"/>
      <w:bCs/>
      <w:lang w:eastAsia="en-US"/>
    </w:rPr>
  </w:style>
  <w:style w:type="paragraph" w:customStyle="1" w:styleId="StyleHeading6After9pt">
    <w:name w:val="Style Heading 6 + After:  9 pt"/>
    <w:basedOn w:val="Heading6"/>
    <w:rsid w:val="0065498D"/>
    <w:pPr>
      <w:keepNext w:val="0"/>
      <w:keepLines w:val="0"/>
      <w:overflowPunct/>
      <w:autoSpaceDE/>
      <w:autoSpaceDN/>
      <w:adjustRightInd/>
      <w:spacing w:before="240"/>
      <w:ind w:left="0" w:firstLine="0"/>
      <w:textAlignment w:val="auto"/>
    </w:pPr>
    <w:rPr>
      <w:rFonts w:eastAsia="MS Mincho"/>
      <w:bCs/>
      <w:lang w:eastAsia="en-US"/>
    </w:rPr>
  </w:style>
  <w:style w:type="table" w:customStyle="1" w:styleId="TableGrid3">
    <w:name w:val="Table Grid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rsid w:val="0065498D"/>
    <w:pPr>
      <w:overflowPunct/>
      <w:autoSpaceDE/>
      <w:autoSpaceDN/>
      <w:adjustRightInd/>
      <w:textAlignment w:val="auto"/>
    </w:pPr>
    <w:rPr>
      <w:rFonts w:ascii="Tahoma" w:eastAsia="MS Mincho" w:hAnsi="Tahoma" w:cs="Tahoma"/>
      <w:sz w:val="16"/>
      <w:szCs w:val="16"/>
      <w:lang w:eastAsia="ko-KR"/>
    </w:rPr>
  </w:style>
  <w:style w:type="paragraph" w:customStyle="1" w:styleId="JK-text-simpledoc">
    <w:name w:val="JK - text - simple doc"/>
    <w:basedOn w:val="BodyText"/>
    <w:autoRedefine/>
    <w:rsid w:val="0065498D"/>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rsid w:val="0065498D"/>
    <w:pPr>
      <w:overflowPunct/>
      <w:autoSpaceDE/>
      <w:autoSpaceDN/>
      <w:adjustRightInd/>
      <w:spacing w:before="100" w:beforeAutospacing="1" w:after="100" w:afterAutospacing="1"/>
      <w:textAlignment w:val="auto"/>
    </w:pPr>
    <w:rPr>
      <w:sz w:val="24"/>
      <w:szCs w:val="24"/>
      <w:lang w:val="en-US" w:eastAsia="ko-KR"/>
    </w:rPr>
  </w:style>
  <w:style w:type="paragraph" w:customStyle="1" w:styleId="12">
    <w:name w:val="吹き出し1"/>
    <w:basedOn w:val="Normal"/>
    <w:rsid w:val="0065498D"/>
    <w:pPr>
      <w:overflowPunct/>
      <w:autoSpaceDE/>
      <w:autoSpaceDN/>
      <w:adjustRightInd/>
      <w:textAlignment w:val="auto"/>
    </w:pPr>
    <w:rPr>
      <w:rFonts w:ascii="Tahoma" w:eastAsia="MS Mincho" w:hAnsi="Tahoma" w:cs="Tahoma"/>
      <w:sz w:val="16"/>
      <w:szCs w:val="16"/>
      <w:lang w:eastAsia="ko-KR"/>
    </w:rPr>
  </w:style>
  <w:style w:type="paragraph" w:customStyle="1" w:styleId="20">
    <w:name w:val="吹き出し2"/>
    <w:basedOn w:val="Normal"/>
    <w:semiHidden/>
    <w:rsid w:val="0065498D"/>
    <w:pPr>
      <w:overflowPunct/>
      <w:autoSpaceDE/>
      <w:autoSpaceDN/>
      <w:adjustRightInd/>
      <w:textAlignment w:val="auto"/>
    </w:pPr>
    <w:rPr>
      <w:rFonts w:ascii="Tahoma" w:eastAsia="MS Mincho" w:hAnsi="Tahoma" w:cs="Tahoma"/>
      <w:sz w:val="16"/>
      <w:szCs w:val="16"/>
      <w:lang w:eastAsia="ko-KR"/>
    </w:rPr>
  </w:style>
  <w:style w:type="paragraph" w:customStyle="1" w:styleId="Note">
    <w:name w:val="Note"/>
    <w:basedOn w:val="B10"/>
    <w:rsid w:val="0065498D"/>
    <w:rPr>
      <w:rFonts w:eastAsia="MS Mincho"/>
    </w:rPr>
  </w:style>
  <w:style w:type="paragraph" w:customStyle="1" w:styleId="91">
    <w:name w:val="目次 91"/>
    <w:basedOn w:val="TOC8"/>
    <w:rsid w:val="0065498D"/>
    <w:pPr>
      <w:ind w:left="1418" w:hanging="1418"/>
    </w:pPr>
    <w:rPr>
      <w:rFonts w:eastAsia="MS Mincho"/>
      <w:lang w:val="en-US"/>
    </w:rPr>
  </w:style>
  <w:style w:type="paragraph" w:customStyle="1" w:styleId="13">
    <w:name w:val="図表番号1"/>
    <w:basedOn w:val="Normal"/>
    <w:next w:val="Normal"/>
    <w:rsid w:val="0065498D"/>
    <w:pPr>
      <w:spacing w:before="120" w:after="120"/>
    </w:pPr>
    <w:rPr>
      <w:rFonts w:eastAsia="MS Mincho"/>
      <w:b/>
    </w:rPr>
  </w:style>
  <w:style w:type="paragraph" w:customStyle="1" w:styleId="Teststep">
    <w:name w:val="Test step"/>
    <w:basedOn w:val="Normal"/>
    <w:rsid w:val="0065498D"/>
    <w:pPr>
      <w:tabs>
        <w:tab w:val="left" w:pos="720"/>
      </w:tabs>
      <w:spacing w:after="0"/>
      <w:ind w:left="720" w:hanging="720"/>
    </w:pPr>
    <w:rPr>
      <w:rFonts w:eastAsia="MS Mincho"/>
    </w:rPr>
  </w:style>
  <w:style w:type="paragraph" w:customStyle="1" w:styleId="TableTitle">
    <w:name w:val="TableTitle"/>
    <w:basedOn w:val="BodyText2"/>
    <w:next w:val="BodyText2"/>
    <w:rsid w:val="0065498D"/>
    <w:pPr>
      <w:keepNext/>
      <w:keepLines/>
      <w:spacing w:after="60"/>
      <w:ind w:left="210"/>
      <w:jc w:val="center"/>
    </w:pPr>
    <w:rPr>
      <w:rFonts w:eastAsia="MS Mincho"/>
      <w:b/>
      <w:lang w:eastAsia="en-GB"/>
    </w:rPr>
  </w:style>
  <w:style w:type="paragraph" w:customStyle="1" w:styleId="14">
    <w:name w:val="図表目次1"/>
    <w:basedOn w:val="Normal"/>
    <w:next w:val="Normal"/>
    <w:rsid w:val="0065498D"/>
    <w:pPr>
      <w:ind w:left="400" w:hanging="400"/>
      <w:jc w:val="center"/>
    </w:pPr>
    <w:rPr>
      <w:rFonts w:eastAsia="MS Mincho"/>
      <w:b/>
    </w:rPr>
  </w:style>
  <w:style w:type="paragraph" w:customStyle="1" w:styleId="CommentNokia">
    <w:name w:val="Comment Nokia"/>
    <w:basedOn w:val="Normal"/>
    <w:rsid w:val="0065498D"/>
    <w:pPr>
      <w:tabs>
        <w:tab w:val="left" w:pos="360"/>
      </w:tabs>
      <w:ind w:left="360" w:hanging="360"/>
    </w:pPr>
    <w:rPr>
      <w:rFonts w:eastAsia="MS Mincho"/>
      <w:sz w:val="22"/>
      <w:lang w:val="en-US"/>
    </w:rPr>
  </w:style>
  <w:style w:type="paragraph" w:customStyle="1" w:styleId="Copyright">
    <w:name w:val="Copyright"/>
    <w:basedOn w:val="Normal"/>
    <w:rsid w:val="0065498D"/>
    <w:pPr>
      <w:spacing w:after="0"/>
      <w:jc w:val="center"/>
    </w:pPr>
    <w:rPr>
      <w:rFonts w:ascii="Arial" w:eastAsia="MS Mincho" w:hAnsi="Arial"/>
      <w:b/>
      <w:sz w:val="16"/>
      <w:lang w:eastAsia="ja-JP"/>
    </w:rPr>
  </w:style>
  <w:style w:type="paragraph" w:customStyle="1" w:styleId="Tdoctable">
    <w:name w:val="Tdoc_table"/>
    <w:rsid w:val="0065498D"/>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65498D"/>
    <w:pPr>
      <w:spacing w:before="120"/>
      <w:outlineLvl w:val="2"/>
    </w:pPr>
    <w:rPr>
      <w:sz w:val="28"/>
    </w:rPr>
  </w:style>
  <w:style w:type="paragraph" w:customStyle="1" w:styleId="Heading2Head2A2">
    <w:name w:val="Heading 2.Head2A.2"/>
    <w:basedOn w:val="Heading1"/>
    <w:next w:val="Normal"/>
    <w:rsid w:val="0065498D"/>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65498D"/>
    <w:pPr>
      <w:spacing w:after="220"/>
    </w:pPr>
    <w:rPr>
      <w:rFonts w:eastAsia="MS Mincho"/>
      <w:b/>
      <w:lang w:val="en-US"/>
    </w:rPr>
  </w:style>
  <w:style w:type="paragraph" w:customStyle="1" w:styleId="berschrift2Head2A2">
    <w:name w:val="Überschrift 2.Head2A.2"/>
    <w:basedOn w:val="Heading1"/>
    <w:next w:val="Normal"/>
    <w:rsid w:val="0065498D"/>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65498D"/>
    <w:pPr>
      <w:overflowPunct/>
      <w:autoSpaceDE/>
      <w:autoSpaceDN/>
      <w:adjustRightInd/>
      <w:spacing w:before="120"/>
      <w:textAlignment w:val="auto"/>
      <w:outlineLvl w:val="2"/>
    </w:pPr>
    <w:rPr>
      <w:rFonts w:eastAsia="MS Mincho"/>
      <w:sz w:val="28"/>
      <w:lang w:eastAsia="de-DE"/>
    </w:rPr>
  </w:style>
  <w:style w:type="paragraph" w:customStyle="1" w:styleId="11BodyText">
    <w:name w:val="11 BodyText"/>
    <w:basedOn w:val="Normal"/>
    <w:rsid w:val="0065498D"/>
    <w:pPr>
      <w:overflowPunct/>
      <w:autoSpaceDE/>
      <w:autoSpaceDN/>
      <w:adjustRightInd/>
      <w:spacing w:after="220"/>
      <w:ind w:left="1298"/>
      <w:textAlignment w:val="auto"/>
    </w:pPr>
    <w:rPr>
      <w:rFonts w:ascii="Arial" w:eastAsia="SimSun" w:hAnsi="Arial"/>
      <w:lang w:val="en-US"/>
    </w:rPr>
  </w:style>
  <w:style w:type="numbering" w:customStyle="1" w:styleId="15">
    <w:name w:val="无列表1"/>
    <w:next w:val="NoList"/>
    <w:semiHidden/>
    <w:rsid w:val="0065498D"/>
  </w:style>
  <w:style w:type="paragraph" w:customStyle="1" w:styleId="1030302">
    <w:name w:val="样式 样式 标题 1 + 两端对齐 段前: 0.3 行 段后: 0.3 行 行距: 单倍行距 + 段前: 0.2 行 段后: ..."/>
    <w:basedOn w:val="Normal"/>
    <w:autoRedefine/>
    <w:rsid w:val="0065498D"/>
    <w:pPr>
      <w:keepNext/>
      <w:tabs>
        <w:tab w:val="num" w:pos="0"/>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1">
    <w:name w:val="网格型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rsid w:val="0065498D"/>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65498D"/>
    <w:pPr>
      <w:overflowPunct/>
      <w:autoSpaceDE/>
      <w:autoSpaceDN/>
      <w:adjustRightInd/>
      <w:textAlignment w:val="auto"/>
    </w:pPr>
    <w:rPr>
      <w:rFonts w:eastAsia="Malgun Gothic"/>
      <w:kern w:val="2"/>
      <w:lang w:eastAsia="en-US"/>
    </w:rPr>
  </w:style>
  <w:style w:type="character" w:customStyle="1" w:styleId="StyleTACChar">
    <w:name w:val="Style TAC + Char"/>
    <w:link w:val="StyleTAC"/>
    <w:rsid w:val="0065498D"/>
    <w:rPr>
      <w:rFonts w:ascii="Arial" w:eastAsia="Malgun Gothic" w:hAnsi="Arial"/>
      <w:kern w:val="2"/>
      <w:sz w:val="18"/>
      <w:lang w:eastAsia="en-US"/>
    </w:rPr>
  </w:style>
  <w:style w:type="character" w:customStyle="1" w:styleId="CharChar29">
    <w:name w:val="Char Char29"/>
    <w:rsid w:val="0065498D"/>
    <w:rPr>
      <w:rFonts w:ascii="Arial" w:hAnsi="Arial"/>
      <w:sz w:val="36"/>
      <w:lang w:val="en-GB" w:eastAsia="en-US" w:bidi="ar-SA"/>
    </w:rPr>
  </w:style>
  <w:style w:type="character" w:customStyle="1" w:styleId="CharChar28">
    <w:name w:val="Char Char28"/>
    <w:rsid w:val="0065498D"/>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5498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65498D"/>
    <w:rPr>
      <w:rFonts w:ascii="Arial" w:hAnsi="Arial"/>
      <w:sz w:val="22"/>
      <w:lang w:val="en-GB" w:eastAsia="en-GB" w:bidi="ar-SA"/>
    </w:rPr>
  </w:style>
  <w:style w:type="paragraph" w:customStyle="1" w:styleId="Default">
    <w:name w:val="Default"/>
    <w:rsid w:val="0065498D"/>
    <w:pPr>
      <w:widowControl w:val="0"/>
      <w:autoSpaceDE w:val="0"/>
      <w:autoSpaceDN w:val="0"/>
      <w:adjustRightInd w:val="0"/>
    </w:pPr>
    <w:rPr>
      <w:rFonts w:ascii="Arial" w:eastAsia="Malgun Gothic" w:hAnsi="Arial" w:cs="Arial"/>
      <w:color w:val="000000"/>
      <w:sz w:val="24"/>
      <w:szCs w:val="24"/>
      <w:lang w:val="en-US" w:eastAsia="ja-JP"/>
    </w:rPr>
  </w:style>
  <w:style w:type="character" w:styleId="HTMLAcronym">
    <w:name w:val="HTML Acronym"/>
    <w:uiPriority w:val="99"/>
    <w:unhideWhenUsed/>
    <w:rsid w:val="0065498D"/>
  </w:style>
  <w:style w:type="table" w:customStyle="1" w:styleId="TableGrid4">
    <w:name w:val="Table Grid4"/>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5498D"/>
  </w:style>
  <w:style w:type="paragraph" w:customStyle="1" w:styleId="3GPPNormalText">
    <w:name w:val="3GPP Normal Text"/>
    <w:basedOn w:val="BodyText"/>
    <w:link w:val="3GPPNormalTextChar"/>
    <w:qFormat/>
    <w:rsid w:val="0065498D"/>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65498D"/>
    <w:rPr>
      <w:rFonts w:ascii="Arial" w:eastAsia="MS Mincho" w:hAnsi="Arial" w:cs="Arial"/>
      <w:sz w:val="24"/>
      <w:szCs w:val="24"/>
      <w:lang w:val="en-US" w:eastAsia="en-US"/>
    </w:rPr>
  </w:style>
  <w:style w:type="numbering" w:customStyle="1" w:styleId="16">
    <w:name w:val="無清單1"/>
    <w:next w:val="NoList"/>
    <w:uiPriority w:val="99"/>
    <w:semiHidden/>
    <w:unhideWhenUsed/>
    <w:rsid w:val="0065498D"/>
  </w:style>
  <w:style w:type="numbering" w:customStyle="1" w:styleId="110">
    <w:name w:val="無清單11"/>
    <w:next w:val="NoList"/>
    <w:uiPriority w:val="99"/>
    <w:semiHidden/>
    <w:unhideWhenUsed/>
    <w:rsid w:val="0065498D"/>
  </w:style>
  <w:style w:type="table" w:customStyle="1" w:styleId="17">
    <w:name w:val="表格格線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65498D"/>
  </w:style>
  <w:style w:type="paragraph" w:customStyle="1" w:styleId="H53GPP">
    <w:name w:val="H5 3GPP"/>
    <w:basedOn w:val="Normal"/>
    <w:link w:val="H53GPPChar"/>
    <w:qFormat/>
    <w:rsid w:val="0065498D"/>
    <w:pPr>
      <w:keepNext/>
      <w:keepLines/>
      <w:spacing w:before="120"/>
      <w:ind w:left="1134" w:hanging="1134"/>
      <w:outlineLvl w:val="2"/>
    </w:pPr>
    <w:rPr>
      <w:rFonts w:ascii="Arial" w:eastAsia="SimSun" w:hAnsi="Arial"/>
      <w:snapToGrid w:val="0"/>
      <w:sz w:val="22"/>
      <w:szCs w:val="22"/>
      <w:lang w:eastAsia="en-US"/>
    </w:rPr>
  </w:style>
  <w:style w:type="character" w:customStyle="1" w:styleId="H53GPPChar">
    <w:name w:val="H5 3GPP Char"/>
    <w:link w:val="H53GPP"/>
    <w:rsid w:val="0065498D"/>
    <w:rPr>
      <w:rFonts w:ascii="Arial" w:eastAsia="SimSun" w:hAnsi="Arial"/>
      <w:snapToGrid w:val="0"/>
      <w:sz w:val="22"/>
      <w:szCs w:val="22"/>
      <w:lang w:eastAsia="en-US"/>
    </w:rPr>
  </w:style>
  <w:style w:type="paragraph" w:styleId="Subtitle">
    <w:name w:val="Subtitle"/>
    <w:basedOn w:val="Normal"/>
    <w:next w:val="Normal"/>
    <w:link w:val="SubtitleChar"/>
    <w:qFormat/>
    <w:rsid w:val="0065498D"/>
    <w:pPr>
      <w:spacing w:before="240" w:after="60" w:line="312" w:lineRule="auto"/>
      <w:jc w:val="center"/>
      <w:outlineLvl w:val="1"/>
    </w:pPr>
    <w:rPr>
      <w:rFonts w:ascii="Cambria" w:eastAsia="SimSun" w:hAnsi="Cambria"/>
      <w:b/>
      <w:bCs/>
      <w:kern w:val="28"/>
      <w:sz w:val="32"/>
      <w:szCs w:val="32"/>
      <w:lang w:eastAsia="ko-KR"/>
    </w:rPr>
  </w:style>
  <w:style w:type="character" w:customStyle="1" w:styleId="SubtitleChar">
    <w:name w:val="Subtitle Char"/>
    <w:link w:val="Subtitle"/>
    <w:rsid w:val="0065498D"/>
    <w:rPr>
      <w:rFonts w:ascii="Cambria" w:eastAsia="SimSun" w:hAnsi="Cambria"/>
      <w:b/>
      <w:bCs/>
      <w:kern w:val="28"/>
      <w:sz w:val="32"/>
      <w:szCs w:val="32"/>
      <w:lang w:eastAsia="ko-KR"/>
    </w:rPr>
  </w:style>
  <w:style w:type="paragraph" w:customStyle="1" w:styleId="21">
    <w:name w:val="修订2"/>
    <w:hidden/>
    <w:semiHidden/>
    <w:rsid w:val="0065498D"/>
    <w:rPr>
      <w:rFonts w:ascii="Times New Roman" w:eastAsia="Batang" w:hAnsi="Times New Roman"/>
      <w:lang w:eastAsia="en-US"/>
    </w:rPr>
  </w:style>
  <w:style w:type="character" w:customStyle="1" w:styleId="CharChar34">
    <w:name w:val="Char Char34"/>
    <w:rsid w:val="0065498D"/>
    <w:rPr>
      <w:rFonts w:ascii="Arial" w:hAnsi="Arial"/>
      <w:sz w:val="28"/>
      <w:lang w:val="en-GB" w:eastAsia="ko-KR" w:bidi="ar-SA"/>
    </w:rPr>
  </w:style>
  <w:style w:type="character" w:customStyle="1" w:styleId="Heading9Char1">
    <w:name w:val="Heading 9 Char1"/>
    <w:aliases w:val="Figure Heading Char1,FH Char1,标题 9 Char1"/>
    <w:rsid w:val="0065498D"/>
    <w:rPr>
      <w:rFonts w:ascii="Cambria" w:eastAsia="SimSun" w:hAnsi="Cambria" w:cs="Times New Roman"/>
      <w:i/>
      <w:iCs/>
      <w:color w:val="272727"/>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rsid w:val="0065498D"/>
    <w:rPr>
      <w:rFonts w:ascii="Arial" w:hAnsi="Arial"/>
      <w:sz w:val="28"/>
      <w:lang w:val="en-GB" w:eastAsia="ko-KR" w:bidi="ar-SA"/>
    </w:rPr>
  </w:style>
  <w:style w:type="character" w:customStyle="1" w:styleId="CharChar32">
    <w:name w:val="Char Char32"/>
    <w:semiHidden/>
    <w:rsid w:val="0065498D"/>
    <w:rPr>
      <w:rFonts w:ascii="Arial" w:hAnsi="Arial"/>
      <w:sz w:val="28"/>
      <w:lang w:val="en-GB" w:eastAsia="ko-KR" w:bidi="ar-SA"/>
    </w:rPr>
  </w:style>
  <w:style w:type="numbering" w:customStyle="1" w:styleId="NoList111">
    <w:name w:val="No List111"/>
    <w:next w:val="NoList"/>
    <w:uiPriority w:val="99"/>
    <w:semiHidden/>
    <w:unhideWhenUsed/>
    <w:rsid w:val="0065498D"/>
  </w:style>
  <w:style w:type="paragraph" w:customStyle="1" w:styleId="Subtitle1">
    <w:name w:val="Subtitle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1">
    <w:name w:val="Subtitle Char1"/>
    <w:rsid w:val="0065498D"/>
    <w:rPr>
      <w:rFonts w:ascii="Calibri" w:eastAsia="SimSun" w:hAnsi="Calibri" w:cs="Times New Roman"/>
      <w:color w:val="5A5A5A"/>
      <w:spacing w:val="15"/>
      <w:sz w:val="22"/>
      <w:szCs w:val="22"/>
      <w:lang w:val="en-GB" w:eastAsia="en-US"/>
    </w:rPr>
  </w:style>
  <w:style w:type="numbering" w:customStyle="1" w:styleId="111">
    <w:name w:val="无列表11"/>
    <w:next w:val="NoList"/>
    <w:semiHidden/>
    <w:rsid w:val="0065498D"/>
  </w:style>
  <w:style w:type="paragraph" w:customStyle="1" w:styleId="18">
    <w:name w:val="副标题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Char1">
    <w:name w:val="副标题 Char1"/>
    <w:rsid w:val="0065498D"/>
    <w:rPr>
      <w:rFonts w:ascii="Cambria" w:eastAsia="SimSun" w:hAnsi="Cambria" w:cs="Times New Roman"/>
      <w:b/>
      <w:bCs/>
      <w:kern w:val="28"/>
      <w:sz w:val="32"/>
      <w:szCs w:val="32"/>
      <w:lang w:val="en-GB" w:eastAsia="en-US"/>
    </w:rPr>
  </w:style>
  <w:style w:type="numbering" w:customStyle="1" w:styleId="22">
    <w:name w:val="无列表2"/>
    <w:next w:val="NoList"/>
    <w:uiPriority w:val="99"/>
    <w:semiHidden/>
    <w:unhideWhenUsed/>
    <w:rsid w:val="0065498D"/>
  </w:style>
  <w:style w:type="table" w:customStyle="1" w:styleId="19">
    <w:name w:val="网格型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65498D"/>
  </w:style>
  <w:style w:type="numbering" w:customStyle="1" w:styleId="112">
    <w:name w:val="リストなし11"/>
    <w:next w:val="NoList"/>
    <w:uiPriority w:val="99"/>
    <w:semiHidden/>
    <w:unhideWhenUsed/>
    <w:rsid w:val="0065498D"/>
  </w:style>
  <w:style w:type="table" w:customStyle="1" w:styleId="TableGrid11">
    <w:name w:val="Table Grid11"/>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65498D"/>
  </w:style>
  <w:style w:type="table" w:customStyle="1" w:styleId="310">
    <w:name w:val="网格型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5498D"/>
  </w:style>
  <w:style w:type="numbering" w:customStyle="1" w:styleId="NoList31">
    <w:name w:val="No List31"/>
    <w:next w:val="NoList"/>
    <w:uiPriority w:val="99"/>
    <w:semiHidden/>
    <w:rsid w:val="0065498D"/>
  </w:style>
  <w:style w:type="table" w:customStyle="1" w:styleId="TableGrid41">
    <w:name w:val="Table Grid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65498D"/>
  </w:style>
  <w:style w:type="numbering" w:customStyle="1" w:styleId="1110">
    <w:name w:val="無清單111"/>
    <w:next w:val="NoList"/>
    <w:uiPriority w:val="99"/>
    <w:semiHidden/>
    <w:unhideWhenUsed/>
    <w:rsid w:val="0065498D"/>
  </w:style>
  <w:style w:type="table" w:customStyle="1" w:styleId="113">
    <w:name w:val="表格格線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65498D"/>
  </w:style>
  <w:style w:type="numbering" w:customStyle="1" w:styleId="1111">
    <w:name w:val="无列表111"/>
    <w:next w:val="NoList"/>
    <w:semiHidden/>
    <w:rsid w:val="0065498D"/>
  </w:style>
  <w:style w:type="numbering" w:customStyle="1" w:styleId="210">
    <w:name w:val="无列表21"/>
    <w:next w:val="NoList"/>
    <w:uiPriority w:val="99"/>
    <w:semiHidden/>
    <w:unhideWhenUsed/>
    <w:rsid w:val="0065498D"/>
  </w:style>
  <w:style w:type="numbering" w:customStyle="1" w:styleId="NoList121">
    <w:name w:val="No List121"/>
    <w:next w:val="NoList"/>
    <w:uiPriority w:val="99"/>
    <w:semiHidden/>
    <w:unhideWhenUsed/>
    <w:rsid w:val="0065498D"/>
  </w:style>
  <w:style w:type="numbering" w:customStyle="1" w:styleId="1112">
    <w:name w:val="リストなし111"/>
    <w:next w:val="NoList"/>
    <w:uiPriority w:val="99"/>
    <w:semiHidden/>
    <w:unhideWhenUsed/>
    <w:rsid w:val="0065498D"/>
  </w:style>
  <w:style w:type="numbering" w:customStyle="1" w:styleId="1210">
    <w:name w:val="无列表121"/>
    <w:next w:val="NoList"/>
    <w:semiHidden/>
    <w:rsid w:val="0065498D"/>
  </w:style>
  <w:style w:type="numbering" w:customStyle="1" w:styleId="NoList211">
    <w:name w:val="No List211"/>
    <w:next w:val="NoList"/>
    <w:semiHidden/>
    <w:rsid w:val="0065498D"/>
  </w:style>
  <w:style w:type="numbering" w:customStyle="1" w:styleId="NoList311">
    <w:name w:val="No List311"/>
    <w:next w:val="NoList"/>
    <w:uiPriority w:val="99"/>
    <w:semiHidden/>
    <w:rsid w:val="0065498D"/>
  </w:style>
  <w:style w:type="numbering" w:customStyle="1" w:styleId="1211">
    <w:name w:val="無清單121"/>
    <w:next w:val="NoList"/>
    <w:uiPriority w:val="99"/>
    <w:semiHidden/>
    <w:unhideWhenUsed/>
    <w:rsid w:val="0065498D"/>
  </w:style>
  <w:style w:type="numbering" w:customStyle="1" w:styleId="11110">
    <w:name w:val="無清單1111"/>
    <w:next w:val="NoList"/>
    <w:uiPriority w:val="99"/>
    <w:semiHidden/>
    <w:unhideWhenUsed/>
    <w:rsid w:val="0065498D"/>
  </w:style>
  <w:style w:type="numbering" w:customStyle="1" w:styleId="NoList4">
    <w:name w:val="No List4"/>
    <w:next w:val="NoList"/>
    <w:uiPriority w:val="99"/>
    <w:semiHidden/>
    <w:unhideWhenUsed/>
    <w:rsid w:val="0065498D"/>
  </w:style>
  <w:style w:type="character" w:customStyle="1" w:styleId="SubtitleChar2">
    <w:name w:val="Subtitle Char2"/>
    <w:rsid w:val="0065498D"/>
    <w:rPr>
      <w:rFonts w:ascii="Calibri" w:eastAsia="SimSun" w:hAnsi="Calibri" w:cs="Times New Roman"/>
      <w:color w:val="5A5A5A"/>
      <w:spacing w:val="15"/>
      <w:sz w:val="22"/>
      <w:szCs w:val="22"/>
      <w:lang w:val="en-GB" w:eastAsia="en-US"/>
    </w:rPr>
  </w:style>
  <w:style w:type="paragraph" w:customStyle="1" w:styleId="Doc-text2">
    <w:name w:val="Doc-text2"/>
    <w:basedOn w:val="Normal"/>
    <w:link w:val="Doc-text2Char"/>
    <w:qFormat/>
    <w:rsid w:val="0065498D"/>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65498D"/>
    <w:rPr>
      <w:rFonts w:ascii="Arial" w:eastAsia="MS Mincho" w:hAnsi="Arial"/>
      <w:szCs w:val="24"/>
    </w:rPr>
  </w:style>
  <w:style w:type="numbering" w:customStyle="1" w:styleId="NoList11111">
    <w:name w:val="No List11111"/>
    <w:next w:val="NoList"/>
    <w:uiPriority w:val="99"/>
    <w:semiHidden/>
    <w:unhideWhenUsed/>
    <w:rsid w:val="0065498D"/>
  </w:style>
  <w:style w:type="numbering" w:customStyle="1" w:styleId="11111">
    <w:name w:val="无列表1111"/>
    <w:next w:val="NoList"/>
    <w:semiHidden/>
    <w:rsid w:val="0065498D"/>
  </w:style>
  <w:style w:type="numbering" w:customStyle="1" w:styleId="211">
    <w:name w:val="无列表211"/>
    <w:next w:val="NoList"/>
    <w:uiPriority w:val="99"/>
    <w:semiHidden/>
    <w:unhideWhenUsed/>
    <w:rsid w:val="0065498D"/>
  </w:style>
  <w:style w:type="numbering" w:customStyle="1" w:styleId="NoList1211">
    <w:name w:val="No List1211"/>
    <w:next w:val="NoList"/>
    <w:uiPriority w:val="99"/>
    <w:semiHidden/>
    <w:unhideWhenUsed/>
    <w:rsid w:val="0065498D"/>
  </w:style>
  <w:style w:type="numbering" w:customStyle="1" w:styleId="11112">
    <w:name w:val="リストなし1111"/>
    <w:next w:val="NoList"/>
    <w:uiPriority w:val="99"/>
    <w:semiHidden/>
    <w:unhideWhenUsed/>
    <w:rsid w:val="0065498D"/>
  </w:style>
  <w:style w:type="numbering" w:customStyle="1" w:styleId="12110">
    <w:name w:val="无列表1211"/>
    <w:next w:val="NoList"/>
    <w:semiHidden/>
    <w:rsid w:val="0065498D"/>
  </w:style>
  <w:style w:type="numbering" w:customStyle="1" w:styleId="NoList2111">
    <w:name w:val="No List2111"/>
    <w:next w:val="NoList"/>
    <w:semiHidden/>
    <w:rsid w:val="0065498D"/>
  </w:style>
  <w:style w:type="numbering" w:customStyle="1" w:styleId="NoList3111">
    <w:name w:val="No List3111"/>
    <w:next w:val="NoList"/>
    <w:uiPriority w:val="99"/>
    <w:semiHidden/>
    <w:rsid w:val="0065498D"/>
  </w:style>
  <w:style w:type="numbering" w:customStyle="1" w:styleId="12111">
    <w:name w:val="無清單1211"/>
    <w:next w:val="NoList"/>
    <w:uiPriority w:val="99"/>
    <w:semiHidden/>
    <w:unhideWhenUsed/>
    <w:rsid w:val="0065498D"/>
  </w:style>
  <w:style w:type="numbering" w:customStyle="1" w:styleId="111110">
    <w:name w:val="無清單11111"/>
    <w:next w:val="NoList"/>
    <w:uiPriority w:val="99"/>
    <w:semiHidden/>
    <w:unhideWhenUsed/>
    <w:rsid w:val="0065498D"/>
  </w:style>
  <w:style w:type="character" w:customStyle="1" w:styleId="SubtitleChar3">
    <w:name w:val="Subtitle Char3"/>
    <w:rsid w:val="0065498D"/>
    <w:rPr>
      <w:rFonts w:ascii="Calibri" w:eastAsia="SimSun" w:hAnsi="Calibri" w:cs="Times New Roman"/>
      <w:color w:val="5A5A5A"/>
      <w:spacing w:val="15"/>
      <w:sz w:val="22"/>
      <w:szCs w:val="22"/>
      <w:lang w:val="en-GB" w:eastAsia="en-US"/>
    </w:rPr>
  </w:style>
  <w:style w:type="paragraph" w:customStyle="1" w:styleId="212">
    <w:name w:val="修订21"/>
    <w:hidden/>
    <w:semiHidden/>
    <w:rsid w:val="0065498D"/>
    <w:rPr>
      <w:rFonts w:ascii="Times New Roman" w:eastAsia="Batang" w:hAnsi="Times New Roman"/>
      <w:lang w:eastAsia="en-US"/>
    </w:rPr>
  </w:style>
  <w:style w:type="numbering" w:customStyle="1" w:styleId="32">
    <w:name w:val="无列表3"/>
    <w:next w:val="NoList"/>
    <w:uiPriority w:val="99"/>
    <w:semiHidden/>
    <w:unhideWhenUsed/>
    <w:rsid w:val="0065498D"/>
  </w:style>
  <w:style w:type="numbering" w:customStyle="1" w:styleId="130">
    <w:name w:val="無清單13"/>
    <w:next w:val="NoList"/>
    <w:uiPriority w:val="99"/>
    <w:semiHidden/>
    <w:unhideWhenUsed/>
    <w:rsid w:val="0065498D"/>
  </w:style>
  <w:style w:type="table" w:customStyle="1" w:styleId="23">
    <w:name w:val="网格型2"/>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65498D"/>
  </w:style>
  <w:style w:type="numbering" w:customStyle="1" w:styleId="122">
    <w:name w:val="リストなし12"/>
    <w:next w:val="NoList"/>
    <w:uiPriority w:val="99"/>
    <w:semiHidden/>
    <w:unhideWhenUsed/>
    <w:rsid w:val="0065498D"/>
  </w:style>
  <w:style w:type="table" w:customStyle="1" w:styleId="TableGrid12">
    <w:name w:val="Table Grid12"/>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65498D"/>
  </w:style>
  <w:style w:type="table" w:customStyle="1" w:styleId="320">
    <w:name w:val="网格型3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65498D"/>
  </w:style>
  <w:style w:type="numbering" w:customStyle="1" w:styleId="NoList32">
    <w:name w:val="No List32"/>
    <w:next w:val="NoList"/>
    <w:uiPriority w:val="99"/>
    <w:semiHidden/>
    <w:rsid w:val="0065498D"/>
  </w:style>
  <w:style w:type="table" w:customStyle="1" w:styleId="TableGrid42">
    <w:name w:val="Table Grid42"/>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65498D"/>
  </w:style>
  <w:style w:type="numbering" w:customStyle="1" w:styleId="1120">
    <w:name w:val="無清單112"/>
    <w:next w:val="NoList"/>
    <w:uiPriority w:val="99"/>
    <w:semiHidden/>
    <w:unhideWhenUsed/>
    <w:rsid w:val="0065498D"/>
  </w:style>
  <w:style w:type="numbering" w:customStyle="1" w:styleId="11120">
    <w:name w:val="無清單1112"/>
    <w:next w:val="NoList"/>
    <w:uiPriority w:val="99"/>
    <w:semiHidden/>
    <w:unhideWhenUsed/>
    <w:rsid w:val="0065498D"/>
  </w:style>
  <w:style w:type="table" w:customStyle="1" w:styleId="123">
    <w:name w:val="表格格線12"/>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65498D"/>
  </w:style>
  <w:style w:type="numbering" w:customStyle="1" w:styleId="220">
    <w:name w:val="无列表22"/>
    <w:next w:val="NoList"/>
    <w:uiPriority w:val="99"/>
    <w:semiHidden/>
    <w:unhideWhenUsed/>
    <w:rsid w:val="0065498D"/>
  </w:style>
  <w:style w:type="numbering" w:customStyle="1" w:styleId="NoList122">
    <w:name w:val="No List122"/>
    <w:next w:val="NoList"/>
    <w:uiPriority w:val="99"/>
    <w:semiHidden/>
    <w:unhideWhenUsed/>
    <w:rsid w:val="0065498D"/>
  </w:style>
  <w:style w:type="numbering" w:customStyle="1" w:styleId="1121">
    <w:name w:val="リストなし112"/>
    <w:next w:val="NoList"/>
    <w:uiPriority w:val="99"/>
    <w:semiHidden/>
    <w:unhideWhenUsed/>
    <w:rsid w:val="0065498D"/>
  </w:style>
  <w:style w:type="numbering" w:customStyle="1" w:styleId="1122">
    <w:name w:val="无列表112"/>
    <w:next w:val="NoList"/>
    <w:semiHidden/>
    <w:rsid w:val="0065498D"/>
  </w:style>
  <w:style w:type="numbering" w:customStyle="1" w:styleId="NoList212">
    <w:name w:val="No List212"/>
    <w:next w:val="NoList"/>
    <w:semiHidden/>
    <w:rsid w:val="0065498D"/>
  </w:style>
  <w:style w:type="numbering" w:customStyle="1" w:styleId="NoList312">
    <w:name w:val="No List312"/>
    <w:next w:val="NoList"/>
    <w:uiPriority w:val="99"/>
    <w:semiHidden/>
    <w:rsid w:val="0065498D"/>
  </w:style>
  <w:style w:type="numbering" w:customStyle="1" w:styleId="1220">
    <w:name w:val="無清單122"/>
    <w:next w:val="NoList"/>
    <w:uiPriority w:val="99"/>
    <w:semiHidden/>
    <w:unhideWhenUsed/>
    <w:rsid w:val="0065498D"/>
  </w:style>
  <w:style w:type="numbering" w:customStyle="1" w:styleId="111120">
    <w:name w:val="無清單11112"/>
    <w:next w:val="NoList"/>
    <w:uiPriority w:val="99"/>
    <w:semiHidden/>
    <w:unhideWhenUsed/>
    <w:rsid w:val="0065498D"/>
  </w:style>
  <w:style w:type="table" w:customStyle="1" w:styleId="TableGrid111">
    <w:name w:val="Table Grid111"/>
    <w:basedOn w:val="TableNormal"/>
    <w:next w:val="TableGrid"/>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
    <w:name w:val="Intense Quote Char"/>
    <w:link w:val="IntenseQuote"/>
    <w:uiPriority w:val="30"/>
    <w:rsid w:val="0065498D"/>
    <w:rPr>
      <w:i/>
      <w:iCs/>
      <w:color w:val="5B9BD5"/>
      <w:lang w:eastAsia="en-US"/>
    </w:rPr>
  </w:style>
  <w:style w:type="numbering" w:customStyle="1" w:styleId="NoList41">
    <w:name w:val="No List41"/>
    <w:next w:val="NoList"/>
    <w:uiPriority w:val="99"/>
    <w:semiHidden/>
    <w:unhideWhenUsed/>
    <w:rsid w:val="0065498D"/>
  </w:style>
  <w:style w:type="numbering" w:customStyle="1" w:styleId="NoList1121">
    <w:name w:val="No List1121"/>
    <w:next w:val="NoList"/>
    <w:uiPriority w:val="99"/>
    <w:semiHidden/>
    <w:unhideWhenUsed/>
    <w:rsid w:val="0065498D"/>
  </w:style>
  <w:style w:type="paragraph" w:customStyle="1" w:styleId="33">
    <w:name w:val="修订3"/>
    <w:hidden/>
    <w:semiHidden/>
    <w:rsid w:val="0065498D"/>
    <w:rPr>
      <w:rFonts w:ascii="Times New Roman" w:eastAsia="Batang" w:hAnsi="Times New Roman"/>
      <w:lang w:eastAsia="en-US"/>
    </w:rPr>
  </w:style>
  <w:style w:type="table" w:customStyle="1" w:styleId="TableGrid5">
    <w:name w:val="Table Grid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65498D"/>
  </w:style>
  <w:style w:type="numbering" w:customStyle="1" w:styleId="11121">
    <w:name w:val="リストなし1112"/>
    <w:next w:val="NoList"/>
    <w:uiPriority w:val="99"/>
    <w:semiHidden/>
    <w:unhideWhenUsed/>
    <w:rsid w:val="0065498D"/>
  </w:style>
  <w:style w:type="numbering" w:customStyle="1" w:styleId="11122">
    <w:name w:val="无列表1112"/>
    <w:next w:val="NoList"/>
    <w:semiHidden/>
    <w:rsid w:val="0065498D"/>
  </w:style>
  <w:style w:type="numbering" w:customStyle="1" w:styleId="NoList2112">
    <w:name w:val="No List2112"/>
    <w:next w:val="NoList"/>
    <w:semiHidden/>
    <w:rsid w:val="0065498D"/>
  </w:style>
  <w:style w:type="numbering" w:customStyle="1" w:styleId="NoList3112">
    <w:name w:val="No List3112"/>
    <w:next w:val="NoList"/>
    <w:uiPriority w:val="99"/>
    <w:semiHidden/>
    <w:rsid w:val="0065498D"/>
  </w:style>
  <w:style w:type="numbering" w:customStyle="1" w:styleId="NoList11112">
    <w:name w:val="No List11112"/>
    <w:next w:val="NoList"/>
    <w:uiPriority w:val="99"/>
    <w:semiHidden/>
    <w:unhideWhenUsed/>
    <w:rsid w:val="0065498D"/>
  </w:style>
  <w:style w:type="numbering" w:customStyle="1" w:styleId="1212">
    <w:name w:val="無清單1212"/>
    <w:next w:val="NoList"/>
    <w:uiPriority w:val="99"/>
    <w:semiHidden/>
    <w:unhideWhenUsed/>
    <w:rsid w:val="0065498D"/>
  </w:style>
  <w:style w:type="numbering" w:customStyle="1" w:styleId="111111">
    <w:name w:val="無清單111111"/>
    <w:next w:val="NoList"/>
    <w:uiPriority w:val="99"/>
    <w:semiHidden/>
    <w:unhideWhenUsed/>
    <w:rsid w:val="0065498D"/>
  </w:style>
  <w:style w:type="numbering" w:customStyle="1" w:styleId="NoList5">
    <w:name w:val="No List5"/>
    <w:next w:val="NoList"/>
    <w:uiPriority w:val="99"/>
    <w:semiHidden/>
    <w:unhideWhenUsed/>
    <w:rsid w:val="0065498D"/>
  </w:style>
  <w:style w:type="table" w:customStyle="1" w:styleId="TableGrid6">
    <w:name w:val="Table Grid6"/>
    <w:basedOn w:val="TableNormal"/>
    <w:next w:val="TableGrid"/>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65498D"/>
  </w:style>
  <w:style w:type="numbering" w:customStyle="1" w:styleId="1213">
    <w:name w:val="リストなし121"/>
    <w:next w:val="NoList"/>
    <w:uiPriority w:val="99"/>
    <w:semiHidden/>
    <w:unhideWhenUsed/>
    <w:rsid w:val="0065498D"/>
  </w:style>
  <w:style w:type="numbering" w:customStyle="1" w:styleId="1221">
    <w:name w:val="无列表122"/>
    <w:next w:val="NoList"/>
    <w:semiHidden/>
    <w:rsid w:val="0065498D"/>
  </w:style>
  <w:style w:type="numbering" w:customStyle="1" w:styleId="NoList221">
    <w:name w:val="No List221"/>
    <w:next w:val="NoList"/>
    <w:semiHidden/>
    <w:rsid w:val="0065498D"/>
  </w:style>
  <w:style w:type="numbering" w:customStyle="1" w:styleId="NoList321">
    <w:name w:val="No List321"/>
    <w:next w:val="NoList"/>
    <w:uiPriority w:val="99"/>
    <w:semiHidden/>
    <w:rsid w:val="0065498D"/>
  </w:style>
  <w:style w:type="numbering" w:customStyle="1" w:styleId="1310">
    <w:name w:val="無清單131"/>
    <w:next w:val="NoList"/>
    <w:uiPriority w:val="99"/>
    <w:semiHidden/>
    <w:unhideWhenUsed/>
    <w:rsid w:val="0065498D"/>
  </w:style>
  <w:style w:type="numbering" w:customStyle="1" w:styleId="11210">
    <w:name w:val="無清單1121"/>
    <w:next w:val="NoList"/>
    <w:uiPriority w:val="99"/>
    <w:semiHidden/>
    <w:unhideWhenUsed/>
    <w:rsid w:val="0065498D"/>
  </w:style>
  <w:style w:type="numbering" w:customStyle="1" w:styleId="2120">
    <w:name w:val="无列表212"/>
    <w:next w:val="NoList"/>
    <w:uiPriority w:val="99"/>
    <w:semiHidden/>
    <w:unhideWhenUsed/>
    <w:rsid w:val="0065498D"/>
  </w:style>
  <w:style w:type="numbering" w:customStyle="1" w:styleId="NoList1221">
    <w:name w:val="No List1221"/>
    <w:next w:val="NoList"/>
    <w:uiPriority w:val="99"/>
    <w:semiHidden/>
    <w:unhideWhenUsed/>
    <w:rsid w:val="0065498D"/>
  </w:style>
  <w:style w:type="numbering" w:customStyle="1" w:styleId="11211">
    <w:name w:val="リストなし1121"/>
    <w:next w:val="NoList"/>
    <w:uiPriority w:val="99"/>
    <w:semiHidden/>
    <w:unhideWhenUsed/>
    <w:rsid w:val="0065498D"/>
  </w:style>
  <w:style w:type="numbering" w:customStyle="1" w:styleId="11212">
    <w:name w:val="无列表1121"/>
    <w:next w:val="NoList"/>
    <w:semiHidden/>
    <w:rsid w:val="0065498D"/>
  </w:style>
  <w:style w:type="numbering" w:customStyle="1" w:styleId="NoList2121">
    <w:name w:val="No List2121"/>
    <w:next w:val="NoList"/>
    <w:semiHidden/>
    <w:rsid w:val="0065498D"/>
  </w:style>
  <w:style w:type="numbering" w:customStyle="1" w:styleId="NoList3121">
    <w:name w:val="No List3121"/>
    <w:next w:val="NoList"/>
    <w:uiPriority w:val="99"/>
    <w:semiHidden/>
    <w:rsid w:val="0065498D"/>
  </w:style>
  <w:style w:type="numbering" w:customStyle="1" w:styleId="NoList11121">
    <w:name w:val="No List11121"/>
    <w:next w:val="NoList"/>
    <w:uiPriority w:val="99"/>
    <w:semiHidden/>
    <w:unhideWhenUsed/>
    <w:rsid w:val="0065498D"/>
  </w:style>
  <w:style w:type="numbering" w:customStyle="1" w:styleId="12210">
    <w:name w:val="無清單1221"/>
    <w:next w:val="NoList"/>
    <w:uiPriority w:val="99"/>
    <w:semiHidden/>
    <w:unhideWhenUsed/>
    <w:rsid w:val="0065498D"/>
  </w:style>
  <w:style w:type="numbering" w:customStyle="1" w:styleId="111210">
    <w:name w:val="無清單11121"/>
    <w:next w:val="NoList"/>
    <w:uiPriority w:val="99"/>
    <w:semiHidden/>
    <w:unhideWhenUsed/>
    <w:rsid w:val="0065498D"/>
  </w:style>
  <w:style w:type="table" w:customStyle="1" w:styleId="114">
    <w:name w:val="网格型1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10">
    <w:name w:val="明显引用 Char1"/>
    <w:uiPriority w:val="30"/>
    <w:rsid w:val="0065498D"/>
    <w:rPr>
      <w:rFonts w:ascii="Times New Roman" w:hAnsi="Times New Roman"/>
      <w:i/>
      <w:iCs/>
      <w:color w:val="5B9BD5"/>
      <w:lang w:val="en-GB" w:eastAsia="en-US"/>
    </w:rPr>
  </w:style>
  <w:style w:type="numbering" w:customStyle="1" w:styleId="312">
    <w:name w:val="无列表31"/>
    <w:next w:val="NoList"/>
    <w:uiPriority w:val="99"/>
    <w:semiHidden/>
    <w:unhideWhenUsed/>
    <w:rsid w:val="0065498D"/>
  </w:style>
  <w:style w:type="numbering" w:customStyle="1" w:styleId="1311">
    <w:name w:val="无列表131"/>
    <w:next w:val="NoList"/>
    <w:semiHidden/>
    <w:rsid w:val="0065498D"/>
  </w:style>
  <w:style w:type="numbering" w:customStyle="1" w:styleId="NoList113">
    <w:name w:val="No List113"/>
    <w:next w:val="NoList"/>
    <w:uiPriority w:val="99"/>
    <w:semiHidden/>
    <w:unhideWhenUsed/>
    <w:rsid w:val="0065498D"/>
  </w:style>
  <w:style w:type="numbering" w:customStyle="1" w:styleId="NoList411">
    <w:name w:val="No List411"/>
    <w:next w:val="NoList"/>
    <w:uiPriority w:val="99"/>
    <w:semiHidden/>
    <w:unhideWhenUsed/>
    <w:rsid w:val="0065498D"/>
  </w:style>
  <w:style w:type="table" w:customStyle="1" w:styleId="TableGrid112">
    <w:name w:val="Table Grid112"/>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65498D"/>
  </w:style>
  <w:style w:type="numbering" w:customStyle="1" w:styleId="NoList12111">
    <w:name w:val="No List12111"/>
    <w:next w:val="NoList"/>
    <w:uiPriority w:val="99"/>
    <w:semiHidden/>
    <w:unhideWhenUsed/>
    <w:rsid w:val="0065498D"/>
  </w:style>
  <w:style w:type="numbering" w:customStyle="1" w:styleId="111112">
    <w:name w:val="リストなし11111"/>
    <w:next w:val="NoList"/>
    <w:uiPriority w:val="99"/>
    <w:semiHidden/>
    <w:unhideWhenUsed/>
    <w:rsid w:val="0065498D"/>
  </w:style>
  <w:style w:type="numbering" w:customStyle="1" w:styleId="111113">
    <w:name w:val="无列表11111"/>
    <w:next w:val="NoList"/>
    <w:semiHidden/>
    <w:rsid w:val="0065498D"/>
  </w:style>
  <w:style w:type="numbering" w:customStyle="1" w:styleId="NoList21111">
    <w:name w:val="No List21111"/>
    <w:next w:val="NoList"/>
    <w:semiHidden/>
    <w:rsid w:val="0065498D"/>
  </w:style>
  <w:style w:type="numbering" w:customStyle="1" w:styleId="NoList31111">
    <w:name w:val="No List31111"/>
    <w:next w:val="NoList"/>
    <w:uiPriority w:val="99"/>
    <w:semiHidden/>
    <w:rsid w:val="0065498D"/>
  </w:style>
  <w:style w:type="numbering" w:customStyle="1" w:styleId="NoList111111">
    <w:name w:val="No List111111"/>
    <w:next w:val="NoList"/>
    <w:uiPriority w:val="99"/>
    <w:semiHidden/>
    <w:unhideWhenUsed/>
    <w:rsid w:val="0065498D"/>
  </w:style>
  <w:style w:type="numbering" w:customStyle="1" w:styleId="121110">
    <w:name w:val="無清單12111"/>
    <w:next w:val="NoList"/>
    <w:uiPriority w:val="99"/>
    <w:semiHidden/>
    <w:unhideWhenUsed/>
    <w:rsid w:val="0065498D"/>
  </w:style>
  <w:style w:type="numbering" w:customStyle="1" w:styleId="1111111">
    <w:name w:val="無清單1111111"/>
    <w:next w:val="NoList"/>
    <w:uiPriority w:val="99"/>
    <w:semiHidden/>
    <w:unhideWhenUsed/>
    <w:rsid w:val="0065498D"/>
  </w:style>
  <w:style w:type="numbering" w:customStyle="1" w:styleId="NoList1311">
    <w:name w:val="No List1311"/>
    <w:next w:val="NoList"/>
    <w:uiPriority w:val="99"/>
    <w:semiHidden/>
    <w:unhideWhenUsed/>
    <w:rsid w:val="0065498D"/>
  </w:style>
  <w:style w:type="numbering" w:customStyle="1" w:styleId="12112">
    <w:name w:val="リストなし1211"/>
    <w:next w:val="NoList"/>
    <w:uiPriority w:val="99"/>
    <w:semiHidden/>
    <w:unhideWhenUsed/>
    <w:rsid w:val="0065498D"/>
  </w:style>
  <w:style w:type="numbering" w:customStyle="1" w:styleId="12120">
    <w:name w:val="无列表1212"/>
    <w:next w:val="NoList"/>
    <w:semiHidden/>
    <w:rsid w:val="0065498D"/>
  </w:style>
  <w:style w:type="numbering" w:customStyle="1" w:styleId="NoList2211">
    <w:name w:val="No List2211"/>
    <w:next w:val="NoList"/>
    <w:semiHidden/>
    <w:rsid w:val="0065498D"/>
  </w:style>
  <w:style w:type="numbering" w:customStyle="1" w:styleId="NoList3211">
    <w:name w:val="No List3211"/>
    <w:next w:val="NoList"/>
    <w:uiPriority w:val="99"/>
    <w:semiHidden/>
    <w:rsid w:val="0065498D"/>
  </w:style>
  <w:style w:type="numbering" w:customStyle="1" w:styleId="NoList11211">
    <w:name w:val="No List11211"/>
    <w:next w:val="NoList"/>
    <w:uiPriority w:val="99"/>
    <w:semiHidden/>
    <w:unhideWhenUsed/>
    <w:rsid w:val="0065498D"/>
  </w:style>
  <w:style w:type="numbering" w:customStyle="1" w:styleId="13110">
    <w:name w:val="無清單1311"/>
    <w:next w:val="NoList"/>
    <w:uiPriority w:val="99"/>
    <w:semiHidden/>
    <w:unhideWhenUsed/>
    <w:rsid w:val="0065498D"/>
  </w:style>
  <w:style w:type="numbering" w:customStyle="1" w:styleId="112110">
    <w:name w:val="無清單11211"/>
    <w:next w:val="NoList"/>
    <w:uiPriority w:val="99"/>
    <w:semiHidden/>
    <w:unhideWhenUsed/>
    <w:rsid w:val="0065498D"/>
  </w:style>
  <w:style w:type="numbering" w:customStyle="1" w:styleId="2111">
    <w:name w:val="无列表2111"/>
    <w:next w:val="NoList"/>
    <w:uiPriority w:val="99"/>
    <w:semiHidden/>
    <w:unhideWhenUsed/>
    <w:rsid w:val="0065498D"/>
  </w:style>
  <w:style w:type="numbering" w:customStyle="1" w:styleId="NoList12211">
    <w:name w:val="No List12211"/>
    <w:next w:val="NoList"/>
    <w:uiPriority w:val="99"/>
    <w:semiHidden/>
    <w:unhideWhenUsed/>
    <w:rsid w:val="0065498D"/>
  </w:style>
  <w:style w:type="numbering" w:customStyle="1" w:styleId="112111">
    <w:name w:val="リストなし11211"/>
    <w:next w:val="NoList"/>
    <w:uiPriority w:val="99"/>
    <w:semiHidden/>
    <w:unhideWhenUsed/>
    <w:rsid w:val="0065498D"/>
  </w:style>
  <w:style w:type="numbering" w:customStyle="1" w:styleId="112112">
    <w:name w:val="无列表11211"/>
    <w:next w:val="NoList"/>
    <w:semiHidden/>
    <w:rsid w:val="0065498D"/>
  </w:style>
  <w:style w:type="numbering" w:customStyle="1" w:styleId="NoList21211">
    <w:name w:val="No List21211"/>
    <w:next w:val="NoList"/>
    <w:semiHidden/>
    <w:rsid w:val="0065498D"/>
  </w:style>
  <w:style w:type="numbering" w:customStyle="1" w:styleId="NoList31211">
    <w:name w:val="No List31211"/>
    <w:next w:val="NoList"/>
    <w:uiPriority w:val="99"/>
    <w:semiHidden/>
    <w:rsid w:val="0065498D"/>
  </w:style>
  <w:style w:type="numbering" w:customStyle="1" w:styleId="NoList111211">
    <w:name w:val="No List111211"/>
    <w:next w:val="NoList"/>
    <w:uiPriority w:val="99"/>
    <w:semiHidden/>
    <w:unhideWhenUsed/>
    <w:rsid w:val="0065498D"/>
  </w:style>
  <w:style w:type="numbering" w:customStyle="1" w:styleId="12211">
    <w:name w:val="無清單12211"/>
    <w:next w:val="NoList"/>
    <w:uiPriority w:val="99"/>
    <w:semiHidden/>
    <w:unhideWhenUsed/>
    <w:rsid w:val="0065498D"/>
  </w:style>
  <w:style w:type="numbering" w:customStyle="1" w:styleId="111211">
    <w:name w:val="無清單111211"/>
    <w:next w:val="NoList"/>
    <w:uiPriority w:val="99"/>
    <w:semiHidden/>
    <w:unhideWhenUsed/>
    <w:rsid w:val="0065498D"/>
  </w:style>
  <w:style w:type="paragraph" w:customStyle="1" w:styleId="IntenseQuote1">
    <w:name w:val="Intense Quote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1">
    <w:name w:val="Intense Quote Char1"/>
    <w:uiPriority w:val="30"/>
    <w:rsid w:val="0065498D"/>
    <w:rPr>
      <w:rFonts w:ascii="Times New Roman" w:hAnsi="Times New Roman"/>
      <w:i/>
      <w:iCs/>
      <w:color w:val="5B9BD5"/>
      <w:lang w:val="en-GB" w:eastAsia="en-US"/>
    </w:rPr>
  </w:style>
  <w:style w:type="table" w:customStyle="1" w:styleId="TableGrid7">
    <w:name w:val="Table Grid7"/>
    <w:basedOn w:val="TableNormal"/>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65498D"/>
  </w:style>
  <w:style w:type="numbering" w:customStyle="1" w:styleId="NoList14">
    <w:name w:val="No List14"/>
    <w:next w:val="NoList"/>
    <w:uiPriority w:val="99"/>
    <w:semiHidden/>
    <w:unhideWhenUsed/>
    <w:rsid w:val="0065498D"/>
  </w:style>
  <w:style w:type="numbering" w:customStyle="1" w:styleId="133">
    <w:name w:val="リストなし13"/>
    <w:next w:val="NoList"/>
    <w:uiPriority w:val="99"/>
    <w:semiHidden/>
    <w:unhideWhenUsed/>
    <w:rsid w:val="0065498D"/>
  </w:style>
  <w:style w:type="numbering" w:customStyle="1" w:styleId="NoList23">
    <w:name w:val="No List23"/>
    <w:next w:val="NoList"/>
    <w:semiHidden/>
    <w:rsid w:val="0065498D"/>
  </w:style>
  <w:style w:type="numbering" w:customStyle="1" w:styleId="NoList33">
    <w:name w:val="No List33"/>
    <w:next w:val="NoList"/>
    <w:uiPriority w:val="99"/>
    <w:semiHidden/>
    <w:rsid w:val="0065498D"/>
  </w:style>
  <w:style w:type="numbering" w:customStyle="1" w:styleId="141">
    <w:name w:val="無清單14"/>
    <w:next w:val="NoList"/>
    <w:uiPriority w:val="99"/>
    <w:semiHidden/>
    <w:unhideWhenUsed/>
    <w:rsid w:val="0065498D"/>
  </w:style>
  <w:style w:type="numbering" w:customStyle="1" w:styleId="1130">
    <w:name w:val="無清單113"/>
    <w:next w:val="NoList"/>
    <w:uiPriority w:val="99"/>
    <w:semiHidden/>
    <w:unhideWhenUsed/>
    <w:rsid w:val="0065498D"/>
  </w:style>
  <w:style w:type="numbering" w:customStyle="1" w:styleId="NoList123">
    <w:name w:val="No List123"/>
    <w:next w:val="NoList"/>
    <w:uiPriority w:val="99"/>
    <w:semiHidden/>
    <w:unhideWhenUsed/>
    <w:rsid w:val="0065498D"/>
  </w:style>
  <w:style w:type="numbering" w:customStyle="1" w:styleId="1131">
    <w:name w:val="リストなし113"/>
    <w:next w:val="NoList"/>
    <w:uiPriority w:val="99"/>
    <w:semiHidden/>
    <w:unhideWhenUsed/>
    <w:rsid w:val="0065498D"/>
  </w:style>
  <w:style w:type="numbering" w:customStyle="1" w:styleId="1132">
    <w:name w:val="无列表113"/>
    <w:next w:val="NoList"/>
    <w:semiHidden/>
    <w:rsid w:val="0065498D"/>
  </w:style>
  <w:style w:type="numbering" w:customStyle="1" w:styleId="NoList213">
    <w:name w:val="No List213"/>
    <w:next w:val="NoList"/>
    <w:semiHidden/>
    <w:rsid w:val="0065498D"/>
  </w:style>
  <w:style w:type="numbering" w:customStyle="1" w:styleId="NoList313">
    <w:name w:val="No List313"/>
    <w:next w:val="NoList"/>
    <w:uiPriority w:val="99"/>
    <w:semiHidden/>
    <w:rsid w:val="0065498D"/>
  </w:style>
  <w:style w:type="numbering" w:customStyle="1" w:styleId="NoList1113">
    <w:name w:val="No List1113"/>
    <w:next w:val="NoList"/>
    <w:uiPriority w:val="99"/>
    <w:semiHidden/>
    <w:unhideWhenUsed/>
    <w:rsid w:val="0065498D"/>
  </w:style>
  <w:style w:type="numbering" w:customStyle="1" w:styleId="1230">
    <w:name w:val="無清單123"/>
    <w:next w:val="NoList"/>
    <w:uiPriority w:val="99"/>
    <w:semiHidden/>
    <w:unhideWhenUsed/>
    <w:rsid w:val="0065498D"/>
  </w:style>
  <w:style w:type="numbering" w:customStyle="1" w:styleId="11130">
    <w:name w:val="無清單1113"/>
    <w:next w:val="NoList"/>
    <w:uiPriority w:val="99"/>
    <w:semiHidden/>
    <w:unhideWhenUsed/>
    <w:rsid w:val="0065498D"/>
  </w:style>
  <w:style w:type="numbering" w:customStyle="1" w:styleId="NoList51">
    <w:name w:val="No List51"/>
    <w:next w:val="NoList"/>
    <w:uiPriority w:val="99"/>
    <w:semiHidden/>
    <w:unhideWhenUsed/>
    <w:rsid w:val="0065498D"/>
  </w:style>
  <w:style w:type="numbering" w:customStyle="1" w:styleId="13111">
    <w:name w:val="无列表1311"/>
    <w:next w:val="NoList"/>
    <w:semiHidden/>
    <w:rsid w:val="0065498D"/>
  </w:style>
  <w:style w:type="numbering" w:customStyle="1" w:styleId="NoList1131">
    <w:name w:val="No List1131"/>
    <w:next w:val="NoList"/>
    <w:uiPriority w:val="99"/>
    <w:semiHidden/>
    <w:unhideWhenUsed/>
    <w:rsid w:val="0065498D"/>
  </w:style>
  <w:style w:type="numbering" w:customStyle="1" w:styleId="NoList4111">
    <w:name w:val="No List4111"/>
    <w:next w:val="NoList"/>
    <w:uiPriority w:val="99"/>
    <w:semiHidden/>
    <w:unhideWhenUsed/>
    <w:rsid w:val="0065498D"/>
  </w:style>
  <w:style w:type="numbering" w:customStyle="1" w:styleId="2211">
    <w:name w:val="无列表2211"/>
    <w:next w:val="NoList"/>
    <w:uiPriority w:val="99"/>
    <w:semiHidden/>
    <w:unhideWhenUsed/>
    <w:rsid w:val="0065498D"/>
  </w:style>
  <w:style w:type="numbering" w:customStyle="1" w:styleId="NoList121111">
    <w:name w:val="No List121111"/>
    <w:next w:val="NoList"/>
    <w:uiPriority w:val="99"/>
    <w:semiHidden/>
    <w:unhideWhenUsed/>
    <w:rsid w:val="0065498D"/>
  </w:style>
  <w:style w:type="numbering" w:customStyle="1" w:styleId="1111110">
    <w:name w:val="リストなし111111"/>
    <w:next w:val="NoList"/>
    <w:uiPriority w:val="99"/>
    <w:semiHidden/>
    <w:unhideWhenUsed/>
    <w:rsid w:val="0065498D"/>
  </w:style>
  <w:style w:type="numbering" w:customStyle="1" w:styleId="1111112">
    <w:name w:val="无列表111111"/>
    <w:next w:val="NoList"/>
    <w:semiHidden/>
    <w:rsid w:val="0065498D"/>
  </w:style>
  <w:style w:type="numbering" w:customStyle="1" w:styleId="NoList211111">
    <w:name w:val="No List211111"/>
    <w:next w:val="NoList"/>
    <w:semiHidden/>
    <w:rsid w:val="0065498D"/>
  </w:style>
  <w:style w:type="numbering" w:customStyle="1" w:styleId="NoList311111">
    <w:name w:val="No List311111"/>
    <w:next w:val="NoList"/>
    <w:uiPriority w:val="99"/>
    <w:semiHidden/>
    <w:rsid w:val="0065498D"/>
  </w:style>
  <w:style w:type="numbering" w:customStyle="1" w:styleId="NoList1111111">
    <w:name w:val="No List1111111"/>
    <w:next w:val="NoList"/>
    <w:uiPriority w:val="99"/>
    <w:semiHidden/>
    <w:unhideWhenUsed/>
    <w:rsid w:val="0065498D"/>
  </w:style>
  <w:style w:type="numbering" w:customStyle="1" w:styleId="121111">
    <w:name w:val="無清單121111"/>
    <w:next w:val="NoList"/>
    <w:uiPriority w:val="99"/>
    <w:semiHidden/>
    <w:unhideWhenUsed/>
    <w:rsid w:val="0065498D"/>
  </w:style>
  <w:style w:type="numbering" w:customStyle="1" w:styleId="11111111">
    <w:name w:val="無清單11111111"/>
    <w:next w:val="NoList"/>
    <w:uiPriority w:val="99"/>
    <w:semiHidden/>
    <w:unhideWhenUsed/>
    <w:rsid w:val="0065498D"/>
  </w:style>
  <w:style w:type="numbering" w:customStyle="1" w:styleId="NoList13111">
    <w:name w:val="No List13111"/>
    <w:next w:val="NoList"/>
    <w:uiPriority w:val="99"/>
    <w:semiHidden/>
    <w:unhideWhenUsed/>
    <w:rsid w:val="0065498D"/>
  </w:style>
  <w:style w:type="numbering" w:customStyle="1" w:styleId="121112">
    <w:name w:val="リストなし12111"/>
    <w:next w:val="NoList"/>
    <w:uiPriority w:val="99"/>
    <w:semiHidden/>
    <w:unhideWhenUsed/>
    <w:rsid w:val="0065498D"/>
  </w:style>
  <w:style w:type="numbering" w:customStyle="1" w:styleId="121113">
    <w:name w:val="无列表12111"/>
    <w:next w:val="NoList"/>
    <w:semiHidden/>
    <w:rsid w:val="0065498D"/>
  </w:style>
  <w:style w:type="numbering" w:customStyle="1" w:styleId="NoList22111">
    <w:name w:val="No List22111"/>
    <w:next w:val="NoList"/>
    <w:semiHidden/>
    <w:rsid w:val="0065498D"/>
  </w:style>
  <w:style w:type="numbering" w:customStyle="1" w:styleId="NoList32111">
    <w:name w:val="No List32111"/>
    <w:next w:val="NoList"/>
    <w:uiPriority w:val="99"/>
    <w:semiHidden/>
    <w:rsid w:val="0065498D"/>
  </w:style>
  <w:style w:type="numbering" w:customStyle="1" w:styleId="NoList112111">
    <w:name w:val="No List112111"/>
    <w:next w:val="NoList"/>
    <w:uiPriority w:val="99"/>
    <w:semiHidden/>
    <w:unhideWhenUsed/>
    <w:rsid w:val="0065498D"/>
  </w:style>
  <w:style w:type="numbering" w:customStyle="1" w:styleId="131110">
    <w:name w:val="無清單13111"/>
    <w:next w:val="NoList"/>
    <w:uiPriority w:val="99"/>
    <w:semiHidden/>
    <w:unhideWhenUsed/>
    <w:rsid w:val="0065498D"/>
  </w:style>
  <w:style w:type="numbering" w:customStyle="1" w:styleId="1121110">
    <w:name w:val="無清單112111"/>
    <w:next w:val="NoList"/>
    <w:uiPriority w:val="99"/>
    <w:semiHidden/>
    <w:unhideWhenUsed/>
    <w:rsid w:val="0065498D"/>
  </w:style>
  <w:style w:type="numbering" w:customStyle="1" w:styleId="21111">
    <w:name w:val="无列表21111"/>
    <w:next w:val="NoList"/>
    <w:uiPriority w:val="99"/>
    <w:semiHidden/>
    <w:unhideWhenUsed/>
    <w:rsid w:val="0065498D"/>
  </w:style>
  <w:style w:type="numbering" w:customStyle="1" w:styleId="NoList122111">
    <w:name w:val="No List122111"/>
    <w:next w:val="NoList"/>
    <w:uiPriority w:val="99"/>
    <w:semiHidden/>
    <w:unhideWhenUsed/>
    <w:rsid w:val="0065498D"/>
  </w:style>
  <w:style w:type="numbering" w:customStyle="1" w:styleId="1121111">
    <w:name w:val="リストなし112111"/>
    <w:next w:val="NoList"/>
    <w:uiPriority w:val="99"/>
    <w:semiHidden/>
    <w:unhideWhenUsed/>
    <w:rsid w:val="0065498D"/>
  </w:style>
  <w:style w:type="numbering" w:customStyle="1" w:styleId="1121112">
    <w:name w:val="无列表112111"/>
    <w:next w:val="NoList"/>
    <w:semiHidden/>
    <w:rsid w:val="0065498D"/>
  </w:style>
  <w:style w:type="numbering" w:customStyle="1" w:styleId="NoList212111">
    <w:name w:val="No List212111"/>
    <w:next w:val="NoList"/>
    <w:semiHidden/>
    <w:rsid w:val="0065498D"/>
  </w:style>
  <w:style w:type="numbering" w:customStyle="1" w:styleId="NoList312111">
    <w:name w:val="No List312111"/>
    <w:next w:val="NoList"/>
    <w:uiPriority w:val="99"/>
    <w:semiHidden/>
    <w:rsid w:val="0065498D"/>
  </w:style>
  <w:style w:type="numbering" w:customStyle="1" w:styleId="NoList1112111">
    <w:name w:val="No List1112111"/>
    <w:next w:val="NoList"/>
    <w:uiPriority w:val="99"/>
    <w:semiHidden/>
    <w:unhideWhenUsed/>
    <w:rsid w:val="0065498D"/>
  </w:style>
  <w:style w:type="numbering" w:customStyle="1" w:styleId="122111">
    <w:name w:val="無清單122111"/>
    <w:next w:val="NoList"/>
    <w:uiPriority w:val="99"/>
    <w:semiHidden/>
    <w:unhideWhenUsed/>
    <w:rsid w:val="0065498D"/>
  </w:style>
  <w:style w:type="numbering" w:customStyle="1" w:styleId="1112111">
    <w:name w:val="無清單1112111"/>
    <w:next w:val="NoList"/>
    <w:uiPriority w:val="99"/>
    <w:semiHidden/>
    <w:unhideWhenUsed/>
    <w:rsid w:val="0065498D"/>
  </w:style>
  <w:style w:type="numbering" w:customStyle="1" w:styleId="NoList511">
    <w:name w:val="No List511"/>
    <w:next w:val="NoList"/>
    <w:uiPriority w:val="99"/>
    <w:semiHidden/>
    <w:unhideWhenUsed/>
    <w:rsid w:val="0065498D"/>
  </w:style>
  <w:style w:type="numbering" w:customStyle="1" w:styleId="NoList61">
    <w:name w:val="No List61"/>
    <w:next w:val="NoList"/>
    <w:uiPriority w:val="99"/>
    <w:semiHidden/>
    <w:unhideWhenUsed/>
    <w:rsid w:val="0065498D"/>
  </w:style>
  <w:style w:type="numbering" w:customStyle="1" w:styleId="NoList141">
    <w:name w:val="No List141"/>
    <w:next w:val="NoList"/>
    <w:uiPriority w:val="99"/>
    <w:semiHidden/>
    <w:unhideWhenUsed/>
    <w:rsid w:val="0065498D"/>
  </w:style>
  <w:style w:type="numbering" w:customStyle="1" w:styleId="1312">
    <w:name w:val="リストなし131"/>
    <w:next w:val="NoList"/>
    <w:uiPriority w:val="99"/>
    <w:semiHidden/>
    <w:unhideWhenUsed/>
    <w:rsid w:val="0065498D"/>
  </w:style>
  <w:style w:type="numbering" w:customStyle="1" w:styleId="NoList231">
    <w:name w:val="No List231"/>
    <w:next w:val="NoList"/>
    <w:semiHidden/>
    <w:rsid w:val="0065498D"/>
  </w:style>
  <w:style w:type="numbering" w:customStyle="1" w:styleId="NoList331">
    <w:name w:val="No List331"/>
    <w:next w:val="NoList"/>
    <w:uiPriority w:val="99"/>
    <w:semiHidden/>
    <w:rsid w:val="0065498D"/>
  </w:style>
  <w:style w:type="numbering" w:customStyle="1" w:styleId="NoList114">
    <w:name w:val="No List114"/>
    <w:next w:val="NoList"/>
    <w:uiPriority w:val="99"/>
    <w:semiHidden/>
    <w:unhideWhenUsed/>
    <w:rsid w:val="0065498D"/>
  </w:style>
  <w:style w:type="numbering" w:customStyle="1" w:styleId="1410">
    <w:name w:val="無清單141"/>
    <w:next w:val="NoList"/>
    <w:uiPriority w:val="99"/>
    <w:semiHidden/>
    <w:unhideWhenUsed/>
    <w:rsid w:val="0065498D"/>
  </w:style>
  <w:style w:type="numbering" w:customStyle="1" w:styleId="11310">
    <w:name w:val="無清單1131"/>
    <w:next w:val="NoList"/>
    <w:uiPriority w:val="99"/>
    <w:semiHidden/>
    <w:unhideWhenUsed/>
    <w:rsid w:val="0065498D"/>
  </w:style>
  <w:style w:type="numbering" w:customStyle="1" w:styleId="NoList42">
    <w:name w:val="No List42"/>
    <w:next w:val="NoList"/>
    <w:uiPriority w:val="99"/>
    <w:semiHidden/>
    <w:unhideWhenUsed/>
    <w:rsid w:val="0065498D"/>
  </w:style>
  <w:style w:type="numbering" w:customStyle="1" w:styleId="NoList1231">
    <w:name w:val="No List1231"/>
    <w:next w:val="NoList"/>
    <w:uiPriority w:val="99"/>
    <w:semiHidden/>
    <w:unhideWhenUsed/>
    <w:rsid w:val="0065498D"/>
  </w:style>
  <w:style w:type="numbering" w:customStyle="1" w:styleId="11311">
    <w:name w:val="リストなし1131"/>
    <w:next w:val="NoList"/>
    <w:uiPriority w:val="99"/>
    <w:semiHidden/>
    <w:unhideWhenUsed/>
    <w:rsid w:val="0065498D"/>
  </w:style>
  <w:style w:type="numbering" w:customStyle="1" w:styleId="11312">
    <w:name w:val="无列表1131"/>
    <w:next w:val="NoList"/>
    <w:semiHidden/>
    <w:rsid w:val="0065498D"/>
  </w:style>
  <w:style w:type="numbering" w:customStyle="1" w:styleId="NoList2131">
    <w:name w:val="No List2131"/>
    <w:next w:val="NoList"/>
    <w:semiHidden/>
    <w:rsid w:val="0065498D"/>
  </w:style>
  <w:style w:type="numbering" w:customStyle="1" w:styleId="NoList3131">
    <w:name w:val="No List3131"/>
    <w:next w:val="NoList"/>
    <w:uiPriority w:val="99"/>
    <w:semiHidden/>
    <w:rsid w:val="0065498D"/>
  </w:style>
  <w:style w:type="numbering" w:customStyle="1" w:styleId="NoList11131">
    <w:name w:val="No List11131"/>
    <w:next w:val="NoList"/>
    <w:uiPriority w:val="99"/>
    <w:semiHidden/>
    <w:unhideWhenUsed/>
    <w:rsid w:val="0065498D"/>
  </w:style>
  <w:style w:type="numbering" w:customStyle="1" w:styleId="1231">
    <w:name w:val="無清單1231"/>
    <w:next w:val="NoList"/>
    <w:uiPriority w:val="99"/>
    <w:semiHidden/>
    <w:unhideWhenUsed/>
    <w:rsid w:val="0065498D"/>
  </w:style>
  <w:style w:type="numbering" w:customStyle="1" w:styleId="11131">
    <w:name w:val="無清單11131"/>
    <w:next w:val="NoList"/>
    <w:uiPriority w:val="99"/>
    <w:semiHidden/>
    <w:unhideWhenUsed/>
    <w:rsid w:val="0065498D"/>
  </w:style>
  <w:style w:type="numbering" w:customStyle="1" w:styleId="NoList12121">
    <w:name w:val="No List12121"/>
    <w:next w:val="NoList"/>
    <w:uiPriority w:val="99"/>
    <w:semiHidden/>
    <w:unhideWhenUsed/>
    <w:rsid w:val="0065498D"/>
  </w:style>
  <w:style w:type="numbering" w:customStyle="1" w:styleId="111212">
    <w:name w:val="リストなし11121"/>
    <w:next w:val="NoList"/>
    <w:uiPriority w:val="99"/>
    <w:semiHidden/>
    <w:unhideWhenUsed/>
    <w:rsid w:val="0065498D"/>
  </w:style>
  <w:style w:type="numbering" w:customStyle="1" w:styleId="111213">
    <w:name w:val="无列表11121"/>
    <w:next w:val="NoList"/>
    <w:semiHidden/>
    <w:rsid w:val="0065498D"/>
  </w:style>
  <w:style w:type="numbering" w:customStyle="1" w:styleId="NoList21121">
    <w:name w:val="No List21121"/>
    <w:next w:val="NoList"/>
    <w:semiHidden/>
    <w:rsid w:val="0065498D"/>
  </w:style>
  <w:style w:type="numbering" w:customStyle="1" w:styleId="NoList31121">
    <w:name w:val="No List31121"/>
    <w:next w:val="NoList"/>
    <w:uiPriority w:val="99"/>
    <w:semiHidden/>
    <w:rsid w:val="0065498D"/>
  </w:style>
  <w:style w:type="numbering" w:customStyle="1" w:styleId="NoList111121">
    <w:name w:val="No List111121"/>
    <w:next w:val="NoList"/>
    <w:uiPriority w:val="99"/>
    <w:semiHidden/>
    <w:unhideWhenUsed/>
    <w:rsid w:val="0065498D"/>
  </w:style>
  <w:style w:type="numbering" w:customStyle="1" w:styleId="12121">
    <w:name w:val="無清單12121"/>
    <w:next w:val="NoList"/>
    <w:uiPriority w:val="99"/>
    <w:semiHidden/>
    <w:unhideWhenUsed/>
    <w:rsid w:val="0065498D"/>
  </w:style>
  <w:style w:type="numbering" w:customStyle="1" w:styleId="111121">
    <w:name w:val="無清單111121"/>
    <w:next w:val="NoList"/>
    <w:uiPriority w:val="99"/>
    <w:semiHidden/>
    <w:unhideWhenUsed/>
    <w:rsid w:val="0065498D"/>
  </w:style>
  <w:style w:type="numbering" w:customStyle="1" w:styleId="NoList52">
    <w:name w:val="No List52"/>
    <w:next w:val="NoList"/>
    <w:uiPriority w:val="99"/>
    <w:semiHidden/>
    <w:unhideWhenUsed/>
    <w:rsid w:val="0065498D"/>
  </w:style>
  <w:style w:type="numbering" w:customStyle="1" w:styleId="NoList132">
    <w:name w:val="No List132"/>
    <w:next w:val="NoList"/>
    <w:uiPriority w:val="99"/>
    <w:semiHidden/>
    <w:unhideWhenUsed/>
    <w:rsid w:val="0065498D"/>
  </w:style>
  <w:style w:type="numbering" w:customStyle="1" w:styleId="1223">
    <w:name w:val="リストなし122"/>
    <w:next w:val="NoList"/>
    <w:uiPriority w:val="99"/>
    <w:semiHidden/>
    <w:unhideWhenUsed/>
    <w:rsid w:val="0065498D"/>
  </w:style>
  <w:style w:type="numbering" w:customStyle="1" w:styleId="12212">
    <w:name w:val="无列表1221"/>
    <w:next w:val="NoList"/>
    <w:semiHidden/>
    <w:rsid w:val="0065498D"/>
  </w:style>
  <w:style w:type="numbering" w:customStyle="1" w:styleId="NoList222">
    <w:name w:val="No List222"/>
    <w:next w:val="NoList"/>
    <w:semiHidden/>
    <w:rsid w:val="0065498D"/>
  </w:style>
  <w:style w:type="numbering" w:customStyle="1" w:styleId="NoList322">
    <w:name w:val="No List322"/>
    <w:next w:val="NoList"/>
    <w:uiPriority w:val="99"/>
    <w:semiHidden/>
    <w:rsid w:val="0065498D"/>
  </w:style>
  <w:style w:type="numbering" w:customStyle="1" w:styleId="NoList1122">
    <w:name w:val="No List1122"/>
    <w:next w:val="NoList"/>
    <w:uiPriority w:val="99"/>
    <w:semiHidden/>
    <w:unhideWhenUsed/>
    <w:rsid w:val="0065498D"/>
  </w:style>
  <w:style w:type="numbering" w:customStyle="1" w:styleId="1320">
    <w:name w:val="無清單132"/>
    <w:next w:val="NoList"/>
    <w:uiPriority w:val="99"/>
    <w:semiHidden/>
    <w:unhideWhenUsed/>
    <w:rsid w:val="0065498D"/>
  </w:style>
  <w:style w:type="numbering" w:customStyle="1" w:styleId="11220">
    <w:name w:val="無清單1122"/>
    <w:next w:val="NoList"/>
    <w:uiPriority w:val="99"/>
    <w:semiHidden/>
    <w:unhideWhenUsed/>
    <w:rsid w:val="0065498D"/>
  </w:style>
  <w:style w:type="numbering" w:customStyle="1" w:styleId="2121">
    <w:name w:val="无列表2121"/>
    <w:next w:val="NoList"/>
    <w:uiPriority w:val="99"/>
    <w:semiHidden/>
    <w:unhideWhenUsed/>
    <w:rsid w:val="0065498D"/>
  </w:style>
  <w:style w:type="numbering" w:customStyle="1" w:styleId="NoList11122">
    <w:name w:val="No List11122"/>
    <w:next w:val="NoList"/>
    <w:uiPriority w:val="99"/>
    <w:semiHidden/>
    <w:unhideWhenUsed/>
    <w:rsid w:val="0065498D"/>
  </w:style>
  <w:style w:type="numbering" w:customStyle="1" w:styleId="NoList7">
    <w:name w:val="No List7"/>
    <w:next w:val="NoList"/>
    <w:uiPriority w:val="99"/>
    <w:semiHidden/>
    <w:unhideWhenUsed/>
    <w:rsid w:val="0065498D"/>
  </w:style>
  <w:style w:type="numbering" w:customStyle="1" w:styleId="NoList15">
    <w:name w:val="No List15"/>
    <w:next w:val="NoList"/>
    <w:uiPriority w:val="99"/>
    <w:semiHidden/>
    <w:unhideWhenUsed/>
    <w:rsid w:val="0065498D"/>
  </w:style>
  <w:style w:type="numbering" w:customStyle="1" w:styleId="142">
    <w:name w:val="リストなし14"/>
    <w:next w:val="NoList"/>
    <w:uiPriority w:val="99"/>
    <w:semiHidden/>
    <w:unhideWhenUsed/>
    <w:rsid w:val="0065498D"/>
  </w:style>
  <w:style w:type="numbering" w:customStyle="1" w:styleId="143">
    <w:name w:val="无列表14"/>
    <w:next w:val="NoList"/>
    <w:semiHidden/>
    <w:rsid w:val="0065498D"/>
  </w:style>
  <w:style w:type="numbering" w:customStyle="1" w:styleId="NoList24">
    <w:name w:val="No List24"/>
    <w:next w:val="NoList"/>
    <w:semiHidden/>
    <w:rsid w:val="0065498D"/>
  </w:style>
  <w:style w:type="numbering" w:customStyle="1" w:styleId="NoList34">
    <w:name w:val="No List34"/>
    <w:next w:val="NoList"/>
    <w:uiPriority w:val="99"/>
    <w:semiHidden/>
    <w:rsid w:val="0065498D"/>
  </w:style>
  <w:style w:type="numbering" w:customStyle="1" w:styleId="NoList115">
    <w:name w:val="No List115"/>
    <w:next w:val="NoList"/>
    <w:uiPriority w:val="99"/>
    <w:semiHidden/>
    <w:unhideWhenUsed/>
    <w:rsid w:val="0065498D"/>
  </w:style>
  <w:style w:type="numbering" w:customStyle="1" w:styleId="150">
    <w:name w:val="無清單15"/>
    <w:next w:val="NoList"/>
    <w:uiPriority w:val="99"/>
    <w:semiHidden/>
    <w:unhideWhenUsed/>
    <w:rsid w:val="0065498D"/>
  </w:style>
  <w:style w:type="numbering" w:customStyle="1" w:styleId="1140">
    <w:name w:val="無清單114"/>
    <w:next w:val="NoList"/>
    <w:uiPriority w:val="99"/>
    <w:semiHidden/>
    <w:unhideWhenUsed/>
    <w:rsid w:val="0065498D"/>
  </w:style>
  <w:style w:type="numbering" w:customStyle="1" w:styleId="NoList43">
    <w:name w:val="No List43"/>
    <w:next w:val="NoList"/>
    <w:uiPriority w:val="99"/>
    <w:semiHidden/>
    <w:unhideWhenUsed/>
    <w:rsid w:val="0065498D"/>
  </w:style>
  <w:style w:type="numbering" w:customStyle="1" w:styleId="NoList124">
    <w:name w:val="No List124"/>
    <w:next w:val="NoList"/>
    <w:uiPriority w:val="99"/>
    <w:semiHidden/>
    <w:unhideWhenUsed/>
    <w:rsid w:val="0065498D"/>
  </w:style>
  <w:style w:type="numbering" w:customStyle="1" w:styleId="1141">
    <w:name w:val="リストなし114"/>
    <w:next w:val="NoList"/>
    <w:uiPriority w:val="99"/>
    <w:semiHidden/>
    <w:unhideWhenUsed/>
    <w:rsid w:val="0065498D"/>
  </w:style>
  <w:style w:type="numbering" w:customStyle="1" w:styleId="1142">
    <w:name w:val="无列表114"/>
    <w:next w:val="NoList"/>
    <w:semiHidden/>
    <w:rsid w:val="0065498D"/>
  </w:style>
  <w:style w:type="numbering" w:customStyle="1" w:styleId="NoList214">
    <w:name w:val="No List214"/>
    <w:next w:val="NoList"/>
    <w:semiHidden/>
    <w:rsid w:val="0065498D"/>
  </w:style>
  <w:style w:type="numbering" w:customStyle="1" w:styleId="NoList314">
    <w:name w:val="No List314"/>
    <w:next w:val="NoList"/>
    <w:uiPriority w:val="99"/>
    <w:semiHidden/>
    <w:rsid w:val="0065498D"/>
  </w:style>
  <w:style w:type="numbering" w:customStyle="1" w:styleId="NoList1114">
    <w:name w:val="No List1114"/>
    <w:next w:val="NoList"/>
    <w:uiPriority w:val="99"/>
    <w:semiHidden/>
    <w:unhideWhenUsed/>
    <w:rsid w:val="0065498D"/>
  </w:style>
  <w:style w:type="numbering" w:customStyle="1" w:styleId="124">
    <w:name w:val="無清單124"/>
    <w:next w:val="NoList"/>
    <w:uiPriority w:val="99"/>
    <w:semiHidden/>
    <w:unhideWhenUsed/>
    <w:rsid w:val="0065498D"/>
  </w:style>
  <w:style w:type="numbering" w:customStyle="1" w:styleId="1114">
    <w:name w:val="無清單1114"/>
    <w:next w:val="NoList"/>
    <w:uiPriority w:val="99"/>
    <w:semiHidden/>
    <w:unhideWhenUsed/>
    <w:rsid w:val="0065498D"/>
  </w:style>
  <w:style w:type="numbering" w:customStyle="1" w:styleId="230">
    <w:name w:val="无列表23"/>
    <w:next w:val="NoList"/>
    <w:uiPriority w:val="99"/>
    <w:semiHidden/>
    <w:unhideWhenUsed/>
    <w:rsid w:val="0065498D"/>
  </w:style>
  <w:style w:type="numbering" w:customStyle="1" w:styleId="NoList1213">
    <w:name w:val="No List1213"/>
    <w:next w:val="NoList"/>
    <w:uiPriority w:val="99"/>
    <w:semiHidden/>
    <w:unhideWhenUsed/>
    <w:rsid w:val="0065498D"/>
  </w:style>
  <w:style w:type="numbering" w:customStyle="1" w:styleId="11132">
    <w:name w:val="リストなし1113"/>
    <w:next w:val="NoList"/>
    <w:uiPriority w:val="99"/>
    <w:semiHidden/>
    <w:unhideWhenUsed/>
    <w:rsid w:val="0065498D"/>
  </w:style>
  <w:style w:type="numbering" w:customStyle="1" w:styleId="11133">
    <w:name w:val="无列表1113"/>
    <w:next w:val="NoList"/>
    <w:semiHidden/>
    <w:rsid w:val="0065498D"/>
  </w:style>
  <w:style w:type="numbering" w:customStyle="1" w:styleId="NoList2113">
    <w:name w:val="No List2113"/>
    <w:next w:val="NoList"/>
    <w:semiHidden/>
    <w:rsid w:val="0065498D"/>
  </w:style>
  <w:style w:type="numbering" w:customStyle="1" w:styleId="NoList3113">
    <w:name w:val="No List3113"/>
    <w:next w:val="NoList"/>
    <w:uiPriority w:val="99"/>
    <w:semiHidden/>
    <w:rsid w:val="0065498D"/>
  </w:style>
  <w:style w:type="numbering" w:customStyle="1" w:styleId="NoList11113">
    <w:name w:val="No List11113"/>
    <w:next w:val="NoList"/>
    <w:uiPriority w:val="99"/>
    <w:semiHidden/>
    <w:unhideWhenUsed/>
    <w:rsid w:val="0065498D"/>
  </w:style>
  <w:style w:type="numbering" w:customStyle="1" w:styleId="12130">
    <w:name w:val="無清單1213"/>
    <w:next w:val="NoList"/>
    <w:uiPriority w:val="99"/>
    <w:semiHidden/>
    <w:unhideWhenUsed/>
    <w:rsid w:val="0065498D"/>
  </w:style>
  <w:style w:type="numbering" w:customStyle="1" w:styleId="11113">
    <w:name w:val="無清單11113"/>
    <w:next w:val="NoList"/>
    <w:uiPriority w:val="99"/>
    <w:semiHidden/>
    <w:unhideWhenUsed/>
    <w:rsid w:val="0065498D"/>
  </w:style>
  <w:style w:type="numbering" w:customStyle="1" w:styleId="NoList53">
    <w:name w:val="No List53"/>
    <w:next w:val="NoList"/>
    <w:uiPriority w:val="99"/>
    <w:semiHidden/>
    <w:unhideWhenUsed/>
    <w:rsid w:val="0065498D"/>
  </w:style>
  <w:style w:type="numbering" w:customStyle="1" w:styleId="NoList133">
    <w:name w:val="No List133"/>
    <w:next w:val="NoList"/>
    <w:uiPriority w:val="99"/>
    <w:semiHidden/>
    <w:unhideWhenUsed/>
    <w:rsid w:val="0065498D"/>
  </w:style>
  <w:style w:type="numbering" w:customStyle="1" w:styleId="1232">
    <w:name w:val="リストなし123"/>
    <w:next w:val="NoList"/>
    <w:uiPriority w:val="99"/>
    <w:semiHidden/>
    <w:unhideWhenUsed/>
    <w:rsid w:val="0065498D"/>
  </w:style>
  <w:style w:type="numbering" w:customStyle="1" w:styleId="1233">
    <w:name w:val="无列表123"/>
    <w:next w:val="NoList"/>
    <w:semiHidden/>
    <w:rsid w:val="0065498D"/>
  </w:style>
  <w:style w:type="numbering" w:customStyle="1" w:styleId="NoList223">
    <w:name w:val="No List223"/>
    <w:next w:val="NoList"/>
    <w:semiHidden/>
    <w:rsid w:val="0065498D"/>
  </w:style>
  <w:style w:type="numbering" w:customStyle="1" w:styleId="NoList323">
    <w:name w:val="No List323"/>
    <w:next w:val="NoList"/>
    <w:uiPriority w:val="99"/>
    <w:semiHidden/>
    <w:rsid w:val="0065498D"/>
  </w:style>
  <w:style w:type="numbering" w:customStyle="1" w:styleId="NoList1123">
    <w:name w:val="No List1123"/>
    <w:next w:val="NoList"/>
    <w:uiPriority w:val="99"/>
    <w:semiHidden/>
    <w:unhideWhenUsed/>
    <w:rsid w:val="0065498D"/>
  </w:style>
  <w:style w:type="numbering" w:customStyle="1" w:styleId="1330">
    <w:name w:val="無清單133"/>
    <w:next w:val="NoList"/>
    <w:uiPriority w:val="99"/>
    <w:semiHidden/>
    <w:unhideWhenUsed/>
    <w:rsid w:val="0065498D"/>
  </w:style>
  <w:style w:type="numbering" w:customStyle="1" w:styleId="11230">
    <w:name w:val="無清單1123"/>
    <w:next w:val="NoList"/>
    <w:uiPriority w:val="99"/>
    <w:semiHidden/>
    <w:unhideWhenUsed/>
    <w:rsid w:val="0065498D"/>
  </w:style>
  <w:style w:type="numbering" w:customStyle="1" w:styleId="213">
    <w:name w:val="无列表213"/>
    <w:next w:val="NoList"/>
    <w:uiPriority w:val="99"/>
    <w:semiHidden/>
    <w:unhideWhenUsed/>
    <w:rsid w:val="0065498D"/>
  </w:style>
  <w:style w:type="numbering" w:customStyle="1" w:styleId="NoList1222">
    <w:name w:val="No List1222"/>
    <w:next w:val="NoList"/>
    <w:uiPriority w:val="99"/>
    <w:semiHidden/>
    <w:unhideWhenUsed/>
    <w:rsid w:val="0065498D"/>
  </w:style>
  <w:style w:type="numbering" w:customStyle="1" w:styleId="11221">
    <w:name w:val="リストなし1122"/>
    <w:next w:val="NoList"/>
    <w:uiPriority w:val="99"/>
    <w:semiHidden/>
    <w:unhideWhenUsed/>
    <w:rsid w:val="0065498D"/>
  </w:style>
  <w:style w:type="numbering" w:customStyle="1" w:styleId="11222">
    <w:name w:val="无列表1122"/>
    <w:next w:val="NoList"/>
    <w:semiHidden/>
    <w:rsid w:val="0065498D"/>
  </w:style>
  <w:style w:type="numbering" w:customStyle="1" w:styleId="NoList2122">
    <w:name w:val="No List2122"/>
    <w:next w:val="NoList"/>
    <w:semiHidden/>
    <w:rsid w:val="0065498D"/>
  </w:style>
  <w:style w:type="numbering" w:customStyle="1" w:styleId="NoList3122">
    <w:name w:val="No List3122"/>
    <w:next w:val="NoList"/>
    <w:uiPriority w:val="99"/>
    <w:semiHidden/>
    <w:rsid w:val="0065498D"/>
  </w:style>
  <w:style w:type="numbering" w:customStyle="1" w:styleId="NoList11123">
    <w:name w:val="No List11123"/>
    <w:next w:val="NoList"/>
    <w:uiPriority w:val="99"/>
    <w:semiHidden/>
    <w:unhideWhenUsed/>
    <w:rsid w:val="0065498D"/>
  </w:style>
  <w:style w:type="numbering" w:customStyle="1" w:styleId="12220">
    <w:name w:val="無清單1222"/>
    <w:next w:val="NoList"/>
    <w:uiPriority w:val="99"/>
    <w:semiHidden/>
    <w:unhideWhenUsed/>
    <w:rsid w:val="0065498D"/>
  </w:style>
  <w:style w:type="numbering" w:customStyle="1" w:styleId="111220">
    <w:name w:val="無清單11122"/>
    <w:next w:val="NoList"/>
    <w:uiPriority w:val="99"/>
    <w:semiHidden/>
    <w:unhideWhenUsed/>
    <w:rsid w:val="0065498D"/>
  </w:style>
  <w:style w:type="table" w:customStyle="1" w:styleId="TableGrid1121">
    <w:name w:val="Table Grid1121"/>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65498D"/>
  </w:style>
  <w:style w:type="table" w:customStyle="1" w:styleId="TableGrid9">
    <w:name w:val="Table Grid9"/>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65498D"/>
  </w:style>
  <w:style w:type="numbering" w:customStyle="1" w:styleId="151">
    <w:name w:val="リストなし15"/>
    <w:next w:val="NoList"/>
    <w:uiPriority w:val="99"/>
    <w:semiHidden/>
    <w:unhideWhenUsed/>
    <w:rsid w:val="0065498D"/>
  </w:style>
  <w:style w:type="table" w:customStyle="1" w:styleId="TableGrid15">
    <w:name w:val="Table Grid15"/>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65498D"/>
  </w:style>
  <w:style w:type="table" w:customStyle="1" w:styleId="35">
    <w:name w:val="网格型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65498D"/>
  </w:style>
  <w:style w:type="numbering" w:customStyle="1" w:styleId="NoList35">
    <w:name w:val="No List35"/>
    <w:next w:val="NoList"/>
    <w:uiPriority w:val="99"/>
    <w:semiHidden/>
    <w:rsid w:val="0065498D"/>
  </w:style>
  <w:style w:type="table" w:customStyle="1" w:styleId="TableGrid45">
    <w:name w:val="Table Grid4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65498D"/>
  </w:style>
  <w:style w:type="numbering" w:customStyle="1" w:styleId="160">
    <w:name w:val="無清單16"/>
    <w:next w:val="NoList"/>
    <w:uiPriority w:val="99"/>
    <w:semiHidden/>
    <w:unhideWhenUsed/>
    <w:rsid w:val="0065498D"/>
  </w:style>
  <w:style w:type="numbering" w:customStyle="1" w:styleId="115">
    <w:name w:val="無清單115"/>
    <w:next w:val="NoList"/>
    <w:uiPriority w:val="99"/>
    <w:semiHidden/>
    <w:unhideWhenUsed/>
    <w:rsid w:val="0065498D"/>
  </w:style>
  <w:style w:type="table" w:customStyle="1" w:styleId="153">
    <w:name w:val="表格格線1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65498D"/>
  </w:style>
  <w:style w:type="numbering" w:customStyle="1" w:styleId="24">
    <w:name w:val="无列表24"/>
    <w:next w:val="NoList"/>
    <w:uiPriority w:val="99"/>
    <w:semiHidden/>
    <w:unhideWhenUsed/>
    <w:rsid w:val="0065498D"/>
  </w:style>
  <w:style w:type="numbering" w:customStyle="1" w:styleId="NoList125">
    <w:name w:val="No List125"/>
    <w:next w:val="NoList"/>
    <w:uiPriority w:val="99"/>
    <w:semiHidden/>
    <w:unhideWhenUsed/>
    <w:rsid w:val="0065498D"/>
  </w:style>
  <w:style w:type="numbering" w:customStyle="1" w:styleId="1150">
    <w:name w:val="リストなし115"/>
    <w:next w:val="NoList"/>
    <w:uiPriority w:val="99"/>
    <w:semiHidden/>
    <w:unhideWhenUsed/>
    <w:rsid w:val="0065498D"/>
  </w:style>
  <w:style w:type="numbering" w:customStyle="1" w:styleId="1151">
    <w:name w:val="无列表115"/>
    <w:next w:val="NoList"/>
    <w:semiHidden/>
    <w:rsid w:val="0065498D"/>
  </w:style>
  <w:style w:type="numbering" w:customStyle="1" w:styleId="NoList215">
    <w:name w:val="No List215"/>
    <w:next w:val="NoList"/>
    <w:semiHidden/>
    <w:rsid w:val="0065498D"/>
  </w:style>
  <w:style w:type="numbering" w:customStyle="1" w:styleId="NoList315">
    <w:name w:val="No List315"/>
    <w:next w:val="NoList"/>
    <w:uiPriority w:val="99"/>
    <w:semiHidden/>
    <w:rsid w:val="0065498D"/>
  </w:style>
  <w:style w:type="numbering" w:customStyle="1" w:styleId="125">
    <w:name w:val="無清單125"/>
    <w:next w:val="NoList"/>
    <w:uiPriority w:val="99"/>
    <w:semiHidden/>
    <w:unhideWhenUsed/>
    <w:rsid w:val="0065498D"/>
  </w:style>
  <w:style w:type="numbering" w:customStyle="1" w:styleId="1115">
    <w:name w:val="無清單1115"/>
    <w:next w:val="NoList"/>
    <w:uiPriority w:val="99"/>
    <w:semiHidden/>
    <w:unhideWhenUsed/>
    <w:rsid w:val="0065498D"/>
  </w:style>
  <w:style w:type="table" w:customStyle="1" w:styleId="TableGrid114">
    <w:name w:val="Table Grid114"/>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65498D"/>
  </w:style>
  <w:style w:type="numbering" w:customStyle="1" w:styleId="NoList1124">
    <w:name w:val="No List1124"/>
    <w:next w:val="NoList"/>
    <w:uiPriority w:val="99"/>
    <w:semiHidden/>
    <w:unhideWhenUsed/>
    <w:rsid w:val="0065498D"/>
  </w:style>
  <w:style w:type="table" w:customStyle="1" w:styleId="TableGrid53">
    <w:name w:val="Table Grid5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65498D"/>
  </w:style>
  <w:style w:type="numbering" w:customStyle="1" w:styleId="11140">
    <w:name w:val="リストなし1114"/>
    <w:next w:val="NoList"/>
    <w:uiPriority w:val="99"/>
    <w:semiHidden/>
    <w:unhideWhenUsed/>
    <w:rsid w:val="0065498D"/>
  </w:style>
  <w:style w:type="numbering" w:customStyle="1" w:styleId="11141">
    <w:name w:val="无列表1114"/>
    <w:next w:val="NoList"/>
    <w:semiHidden/>
    <w:rsid w:val="0065498D"/>
  </w:style>
  <w:style w:type="numbering" w:customStyle="1" w:styleId="NoList2114">
    <w:name w:val="No List2114"/>
    <w:next w:val="NoList"/>
    <w:semiHidden/>
    <w:rsid w:val="0065498D"/>
  </w:style>
  <w:style w:type="numbering" w:customStyle="1" w:styleId="NoList3114">
    <w:name w:val="No List3114"/>
    <w:next w:val="NoList"/>
    <w:uiPriority w:val="99"/>
    <w:semiHidden/>
    <w:rsid w:val="0065498D"/>
  </w:style>
  <w:style w:type="numbering" w:customStyle="1" w:styleId="NoList11114">
    <w:name w:val="No List11114"/>
    <w:next w:val="NoList"/>
    <w:uiPriority w:val="99"/>
    <w:semiHidden/>
    <w:unhideWhenUsed/>
    <w:rsid w:val="0065498D"/>
  </w:style>
  <w:style w:type="numbering" w:customStyle="1" w:styleId="12140">
    <w:name w:val="無清單1214"/>
    <w:next w:val="NoList"/>
    <w:uiPriority w:val="99"/>
    <w:semiHidden/>
    <w:unhideWhenUsed/>
    <w:rsid w:val="0065498D"/>
  </w:style>
  <w:style w:type="numbering" w:customStyle="1" w:styleId="111140">
    <w:name w:val="無清單11114"/>
    <w:next w:val="NoList"/>
    <w:uiPriority w:val="99"/>
    <w:semiHidden/>
    <w:unhideWhenUsed/>
    <w:rsid w:val="0065498D"/>
  </w:style>
  <w:style w:type="numbering" w:customStyle="1" w:styleId="NoList54">
    <w:name w:val="No List54"/>
    <w:next w:val="NoList"/>
    <w:uiPriority w:val="99"/>
    <w:semiHidden/>
    <w:unhideWhenUsed/>
    <w:rsid w:val="0065498D"/>
  </w:style>
  <w:style w:type="table" w:customStyle="1" w:styleId="TableGrid63">
    <w:name w:val="Table Grid6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65498D"/>
  </w:style>
  <w:style w:type="numbering" w:customStyle="1" w:styleId="1240">
    <w:name w:val="リストなし124"/>
    <w:next w:val="NoList"/>
    <w:uiPriority w:val="99"/>
    <w:semiHidden/>
    <w:unhideWhenUsed/>
    <w:rsid w:val="0065498D"/>
  </w:style>
  <w:style w:type="table" w:customStyle="1" w:styleId="TableGrid123">
    <w:name w:val="Table Grid12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65498D"/>
  </w:style>
  <w:style w:type="table" w:customStyle="1" w:styleId="323">
    <w:name w:val="网格型3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65498D"/>
  </w:style>
  <w:style w:type="numbering" w:customStyle="1" w:styleId="NoList324">
    <w:name w:val="No List324"/>
    <w:next w:val="NoList"/>
    <w:uiPriority w:val="99"/>
    <w:semiHidden/>
    <w:rsid w:val="0065498D"/>
  </w:style>
  <w:style w:type="table" w:customStyle="1" w:styleId="TableGrid423">
    <w:name w:val="Table Grid42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65498D"/>
  </w:style>
  <w:style w:type="numbering" w:customStyle="1" w:styleId="1124">
    <w:name w:val="無清單1124"/>
    <w:next w:val="NoList"/>
    <w:uiPriority w:val="99"/>
    <w:semiHidden/>
    <w:unhideWhenUsed/>
    <w:rsid w:val="0065498D"/>
  </w:style>
  <w:style w:type="table" w:customStyle="1" w:styleId="1234">
    <w:name w:val="表格格線12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65498D"/>
  </w:style>
  <w:style w:type="numbering" w:customStyle="1" w:styleId="NoList1223">
    <w:name w:val="No List1223"/>
    <w:next w:val="NoList"/>
    <w:uiPriority w:val="99"/>
    <w:semiHidden/>
    <w:unhideWhenUsed/>
    <w:rsid w:val="0065498D"/>
  </w:style>
  <w:style w:type="numbering" w:customStyle="1" w:styleId="11231">
    <w:name w:val="リストなし1123"/>
    <w:next w:val="NoList"/>
    <w:uiPriority w:val="99"/>
    <w:semiHidden/>
    <w:unhideWhenUsed/>
    <w:rsid w:val="0065498D"/>
  </w:style>
  <w:style w:type="numbering" w:customStyle="1" w:styleId="11232">
    <w:name w:val="无列表1123"/>
    <w:next w:val="NoList"/>
    <w:semiHidden/>
    <w:rsid w:val="0065498D"/>
  </w:style>
  <w:style w:type="numbering" w:customStyle="1" w:styleId="NoList2123">
    <w:name w:val="No List2123"/>
    <w:next w:val="NoList"/>
    <w:semiHidden/>
    <w:rsid w:val="0065498D"/>
  </w:style>
  <w:style w:type="numbering" w:customStyle="1" w:styleId="NoList3123">
    <w:name w:val="No List3123"/>
    <w:next w:val="NoList"/>
    <w:uiPriority w:val="99"/>
    <w:semiHidden/>
    <w:rsid w:val="0065498D"/>
  </w:style>
  <w:style w:type="numbering" w:customStyle="1" w:styleId="NoList11124">
    <w:name w:val="No List11124"/>
    <w:next w:val="NoList"/>
    <w:uiPriority w:val="99"/>
    <w:semiHidden/>
    <w:unhideWhenUsed/>
    <w:rsid w:val="0065498D"/>
  </w:style>
  <w:style w:type="numbering" w:customStyle="1" w:styleId="12230">
    <w:name w:val="無清單1223"/>
    <w:next w:val="NoList"/>
    <w:uiPriority w:val="99"/>
    <w:semiHidden/>
    <w:unhideWhenUsed/>
    <w:rsid w:val="0065498D"/>
  </w:style>
  <w:style w:type="numbering" w:customStyle="1" w:styleId="11123">
    <w:name w:val="無清單11123"/>
    <w:next w:val="NoList"/>
    <w:uiPriority w:val="99"/>
    <w:semiHidden/>
    <w:unhideWhenUsed/>
    <w:rsid w:val="0065498D"/>
  </w:style>
  <w:style w:type="table" w:customStyle="1" w:styleId="TableGrid1112">
    <w:name w:val="Table Grid1112"/>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65498D"/>
  </w:style>
  <w:style w:type="table" w:customStyle="1" w:styleId="215">
    <w:name w:val="网格型2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65498D"/>
  </w:style>
  <w:style w:type="numbering" w:customStyle="1" w:styleId="NoList1132">
    <w:name w:val="No List1132"/>
    <w:next w:val="NoList"/>
    <w:uiPriority w:val="99"/>
    <w:semiHidden/>
    <w:unhideWhenUsed/>
    <w:rsid w:val="0065498D"/>
  </w:style>
  <w:style w:type="numbering" w:customStyle="1" w:styleId="NoList412">
    <w:name w:val="No List412"/>
    <w:next w:val="NoList"/>
    <w:uiPriority w:val="99"/>
    <w:semiHidden/>
    <w:unhideWhenUsed/>
    <w:rsid w:val="0065498D"/>
  </w:style>
  <w:style w:type="table" w:customStyle="1" w:styleId="TableGrid1122">
    <w:name w:val="Table Grid1122"/>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65498D"/>
  </w:style>
  <w:style w:type="numbering" w:customStyle="1" w:styleId="NoList12112">
    <w:name w:val="No List12112"/>
    <w:next w:val="NoList"/>
    <w:uiPriority w:val="99"/>
    <w:semiHidden/>
    <w:unhideWhenUsed/>
    <w:rsid w:val="0065498D"/>
  </w:style>
  <w:style w:type="numbering" w:customStyle="1" w:styleId="111122">
    <w:name w:val="リストなし11112"/>
    <w:next w:val="NoList"/>
    <w:uiPriority w:val="99"/>
    <w:semiHidden/>
    <w:unhideWhenUsed/>
    <w:rsid w:val="0065498D"/>
  </w:style>
  <w:style w:type="numbering" w:customStyle="1" w:styleId="111123">
    <w:name w:val="无列表11112"/>
    <w:next w:val="NoList"/>
    <w:semiHidden/>
    <w:rsid w:val="0065498D"/>
  </w:style>
  <w:style w:type="numbering" w:customStyle="1" w:styleId="NoList21112">
    <w:name w:val="No List21112"/>
    <w:next w:val="NoList"/>
    <w:semiHidden/>
    <w:rsid w:val="0065498D"/>
  </w:style>
  <w:style w:type="numbering" w:customStyle="1" w:styleId="NoList31112">
    <w:name w:val="No List31112"/>
    <w:next w:val="NoList"/>
    <w:uiPriority w:val="99"/>
    <w:semiHidden/>
    <w:rsid w:val="0065498D"/>
  </w:style>
  <w:style w:type="numbering" w:customStyle="1" w:styleId="NoList111112">
    <w:name w:val="No List111112"/>
    <w:next w:val="NoList"/>
    <w:uiPriority w:val="99"/>
    <w:semiHidden/>
    <w:unhideWhenUsed/>
    <w:rsid w:val="0065498D"/>
  </w:style>
  <w:style w:type="numbering" w:customStyle="1" w:styleId="121120">
    <w:name w:val="無清單12112"/>
    <w:next w:val="NoList"/>
    <w:uiPriority w:val="99"/>
    <w:semiHidden/>
    <w:unhideWhenUsed/>
    <w:rsid w:val="0065498D"/>
  </w:style>
  <w:style w:type="numbering" w:customStyle="1" w:styleId="1111120">
    <w:name w:val="無清單111112"/>
    <w:next w:val="NoList"/>
    <w:uiPriority w:val="99"/>
    <w:semiHidden/>
    <w:unhideWhenUsed/>
    <w:rsid w:val="0065498D"/>
  </w:style>
  <w:style w:type="numbering" w:customStyle="1" w:styleId="NoList1312">
    <w:name w:val="No List1312"/>
    <w:next w:val="NoList"/>
    <w:uiPriority w:val="99"/>
    <w:semiHidden/>
    <w:unhideWhenUsed/>
    <w:rsid w:val="0065498D"/>
  </w:style>
  <w:style w:type="numbering" w:customStyle="1" w:styleId="12122">
    <w:name w:val="リストなし1212"/>
    <w:next w:val="NoList"/>
    <w:uiPriority w:val="99"/>
    <w:semiHidden/>
    <w:unhideWhenUsed/>
    <w:rsid w:val="0065498D"/>
  </w:style>
  <w:style w:type="numbering" w:customStyle="1" w:styleId="121210">
    <w:name w:val="无列表12121"/>
    <w:next w:val="NoList"/>
    <w:semiHidden/>
    <w:rsid w:val="0065498D"/>
  </w:style>
  <w:style w:type="numbering" w:customStyle="1" w:styleId="NoList2212">
    <w:name w:val="No List2212"/>
    <w:next w:val="NoList"/>
    <w:semiHidden/>
    <w:rsid w:val="0065498D"/>
  </w:style>
  <w:style w:type="numbering" w:customStyle="1" w:styleId="NoList3212">
    <w:name w:val="No List3212"/>
    <w:next w:val="NoList"/>
    <w:uiPriority w:val="99"/>
    <w:semiHidden/>
    <w:rsid w:val="0065498D"/>
  </w:style>
  <w:style w:type="numbering" w:customStyle="1" w:styleId="NoList11212">
    <w:name w:val="No List11212"/>
    <w:next w:val="NoList"/>
    <w:uiPriority w:val="99"/>
    <w:semiHidden/>
    <w:unhideWhenUsed/>
    <w:rsid w:val="0065498D"/>
  </w:style>
  <w:style w:type="numbering" w:customStyle="1" w:styleId="13120">
    <w:name w:val="無清單1312"/>
    <w:next w:val="NoList"/>
    <w:uiPriority w:val="99"/>
    <w:semiHidden/>
    <w:unhideWhenUsed/>
    <w:rsid w:val="0065498D"/>
  </w:style>
  <w:style w:type="numbering" w:customStyle="1" w:styleId="112120">
    <w:name w:val="無清單11212"/>
    <w:next w:val="NoList"/>
    <w:uiPriority w:val="99"/>
    <w:semiHidden/>
    <w:unhideWhenUsed/>
    <w:rsid w:val="0065498D"/>
  </w:style>
  <w:style w:type="numbering" w:customStyle="1" w:styleId="2112">
    <w:name w:val="无列表2112"/>
    <w:next w:val="NoList"/>
    <w:uiPriority w:val="99"/>
    <w:semiHidden/>
    <w:unhideWhenUsed/>
    <w:rsid w:val="0065498D"/>
  </w:style>
  <w:style w:type="numbering" w:customStyle="1" w:styleId="NoList12212">
    <w:name w:val="No List12212"/>
    <w:next w:val="NoList"/>
    <w:uiPriority w:val="99"/>
    <w:semiHidden/>
    <w:unhideWhenUsed/>
    <w:rsid w:val="0065498D"/>
  </w:style>
  <w:style w:type="numbering" w:customStyle="1" w:styleId="112121">
    <w:name w:val="リストなし11212"/>
    <w:next w:val="NoList"/>
    <w:uiPriority w:val="99"/>
    <w:semiHidden/>
    <w:unhideWhenUsed/>
    <w:rsid w:val="0065498D"/>
  </w:style>
  <w:style w:type="numbering" w:customStyle="1" w:styleId="112122">
    <w:name w:val="无列表11212"/>
    <w:next w:val="NoList"/>
    <w:semiHidden/>
    <w:rsid w:val="0065498D"/>
  </w:style>
  <w:style w:type="numbering" w:customStyle="1" w:styleId="NoList21212">
    <w:name w:val="No List21212"/>
    <w:next w:val="NoList"/>
    <w:semiHidden/>
    <w:rsid w:val="0065498D"/>
  </w:style>
  <w:style w:type="numbering" w:customStyle="1" w:styleId="NoList31212">
    <w:name w:val="No List31212"/>
    <w:next w:val="NoList"/>
    <w:uiPriority w:val="99"/>
    <w:semiHidden/>
    <w:rsid w:val="0065498D"/>
  </w:style>
  <w:style w:type="numbering" w:customStyle="1" w:styleId="NoList111212">
    <w:name w:val="No List111212"/>
    <w:next w:val="NoList"/>
    <w:uiPriority w:val="99"/>
    <w:semiHidden/>
    <w:unhideWhenUsed/>
    <w:rsid w:val="0065498D"/>
  </w:style>
  <w:style w:type="numbering" w:customStyle="1" w:styleId="122120">
    <w:name w:val="無清單12212"/>
    <w:next w:val="NoList"/>
    <w:uiPriority w:val="99"/>
    <w:semiHidden/>
    <w:unhideWhenUsed/>
    <w:rsid w:val="0065498D"/>
  </w:style>
  <w:style w:type="numbering" w:customStyle="1" w:styleId="1112120">
    <w:name w:val="無清單111212"/>
    <w:next w:val="NoList"/>
    <w:uiPriority w:val="99"/>
    <w:semiHidden/>
    <w:unhideWhenUsed/>
    <w:rsid w:val="0065498D"/>
  </w:style>
  <w:style w:type="character" w:customStyle="1" w:styleId="NumberedListChar">
    <w:name w:val="Numbered List Char"/>
    <w:link w:val="NumberedList"/>
    <w:rsid w:val="0065498D"/>
    <w:rPr>
      <w:rFonts w:ascii="Times New Roman" w:eastAsia="Times New Roman" w:hAnsi="Times New Roman"/>
      <w:snapToGrid w:val="0"/>
      <w:lang w:val="en-US" w:eastAsia="ja-JP"/>
    </w:rPr>
  </w:style>
  <w:style w:type="character" w:customStyle="1" w:styleId="11Char">
    <w:name w:val="1.1 Char"/>
    <w:link w:val="116"/>
    <w:rsid w:val="0065498D"/>
    <w:rPr>
      <w:rFonts w:ascii="Arial" w:eastAsia="MS Mincho" w:hAnsi="Arial"/>
      <w:b/>
      <w:bCs/>
      <w:sz w:val="24"/>
      <w:szCs w:val="26"/>
    </w:rPr>
  </w:style>
  <w:style w:type="character" w:customStyle="1" w:styleId="1d">
    <w:name w:val="明显强调1"/>
    <w:uiPriority w:val="21"/>
    <w:qFormat/>
    <w:rsid w:val="0065498D"/>
    <w:rPr>
      <w:b/>
      <w:bCs/>
      <w:i/>
      <w:iCs/>
      <w:color w:val="4F81BD"/>
    </w:rPr>
  </w:style>
  <w:style w:type="paragraph" w:customStyle="1" w:styleId="MediumGrid21">
    <w:name w:val="Medium Grid 21"/>
    <w:uiPriority w:val="1"/>
    <w:qFormat/>
    <w:rsid w:val="0065498D"/>
    <w:pPr>
      <w:overflowPunct w:val="0"/>
      <w:autoSpaceDE w:val="0"/>
      <w:autoSpaceDN w:val="0"/>
      <w:adjustRightInd w:val="0"/>
      <w:textAlignment w:val="baseline"/>
    </w:pPr>
    <w:rPr>
      <w:rFonts w:ascii="Times New Roman" w:eastAsia="MS Mincho" w:hAnsi="Times New Roman"/>
      <w:lang w:eastAsia="ja-JP"/>
    </w:rPr>
  </w:style>
  <w:style w:type="paragraph" w:customStyle="1" w:styleId="Paragraphedeliste">
    <w:name w:val="Paragraphe de liste"/>
    <w:basedOn w:val="Normal"/>
    <w:uiPriority w:val="34"/>
    <w:qFormat/>
    <w:rsid w:val="0065498D"/>
    <w:pPr>
      <w:spacing w:before="120" w:after="120"/>
      <w:ind w:left="720"/>
      <w:jc w:val="both"/>
    </w:pPr>
    <w:rPr>
      <w:rFonts w:eastAsia="SimSun"/>
      <w:sz w:val="24"/>
      <w:lang w:val="fr-FR" w:eastAsia="en-US"/>
    </w:rPr>
  </w:style>
  <w:style w:type="paragraph" w:customStyle="1" w:styleId="Observation">
    <w:name w:val="Observation"/>
    <w:basedOn w:val="Normal"/>
    <w:uiPriority w:val="99"/>
    <w:qFormat/>
    <w:rsid w:val="0065498D"/>
    <w:pPr>
      <w:numPr>
        <w:numId w:val="10"/>
      </w:numPr>
      <w:tabs>
        <w:tab w:val="left" w:pos="1701"/>
      </w:tabs>
      <w:spacing w:before="120" w:after="120"/>
      <w:jc w:val="both"/>
    </w:pPr>
    <w:rPr>
      <w:rFonts w:ascii="Arial" w:eastAsia="SimSun" w:hAnsi="Arial"/>
      <w:b/>
      <w:bCs/>
      <w:lang w:eastAsia="en-US"/>
    </w:rPr>
  </w:style>
  <w:style w:type="paragraph" w:styleId="NoSpacing">
    <w:name w:val="No Spacing"/>
    <w:basedOn w:val="Normal"/>
    <w:uiPriority w:val="1"/>
    <w:qFormat/>
    <w:rsid w:val="0065498D"/>
    <w:pPr>
      <w:spacing w:before="120" w:after="120"/>
      <w:jc w:val="both"/>
    </w:pPr>
    <w:rPr>
      <w:rFonts w:eastAsia="Calibri"/>
      <w:lang w:eastAsia="ja-JP"/>
    </w:rPr>
  </w:style>
  <w:style w:type="character" w:styleId="IntenseEmphasis">
    <w:name w:val="Intense Emphasis"/>
    <w:uiPriority w:val="21"/>
    <w:qFormat/>
    <w:rsid w:val="0065498D"/>
    <w:rPr>
      <w:b/>
      <w:bCs w:val="0"/>
      <w:i/>
      <w:iCs w:val="0"/>
      <w:color w:val="4F81BD"/>
    </w:rPr>
  </w:style>
  <w:style w:type="character" w:styleId="SubtleReference">
    <w:name w:val="Subtle Reference"/>
    <w:uiPriority w:val="31"/>
    <w:qFormat/>
    <w:rsid w:val="0065498D"/>
    <w:rPr>
      <w:smallCaps/>
      <w:color w:val="C0504D"/>
      <w:u w:val="single"/>
    </w:rPr>
  </w:style>
  <w:style w:type="character" w:styleId="IntenseReference">
    <w:name w:val="Intense Reference"/>
    <w:uiPriority w:val="32"/>
    <w:qFormat/>
    <w:rsid w:val="0065498D"/>
    <w:rPr>
      <w:b/>
      <w:bCs w:val="0"/>
      <w:smallCaps/>
      <w:color w:val="C0504D"/>
      <w:spacing w:val="5"/>
      <w:u w:val="single"/>
    </w:rPr>
  </w:style>
  <w:style w:type="paragraph" w:customStyle="1" w:styleId="Header-3gppTdoc">
    <w:name w:val="Header-3gpp Tdoc"/>
    <w:basedOn w:val="Header"/>
    <w:link w:val="Header-3gppTdocChar"/>
    <w:qFormat/>
    <w:rsid w:val="0065498D"/>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rsid w:val="0065498D"/>
    <w:rPr>
      <w:rFonts w:ascii="Arial" w:eastAsia="MS Mincho" w:hAnsi="Arial" w:cs="Arial"/>
      <w:b/>
      <w:sz w:val="24"/>
      <w:szCs w:val="24"/>
      <w:lang w:val="en-US"/>
    </w:rPr>
  </w:style>
  <w:style w:type="numbering" w:customStyle="1" w:styleId="131111">
    <w:name w:val="无列表13111"/>
    <w:next w:val="NoList"/>
    <w:semiHidden/>
    <w:rsid w:val="0065498D"/>
  </w:style>
  <w:style w:type="numbering" w:customStyle="1" w:styleId="NoList41111">
    <w:name w:val="No List41111"/>
    <w:next w:val="NoList"/>
    <w:uiPriority w:val="99"/>
    <w:semiHidden/>
    <w:unhideWhenUsed/>
    <w:rsid w:val="0065498D"/>
  </w:style>
  <w:style w:type="numbering" w:customStyle="1" w:styleId="22111">
    <w:name w:val="无列表22111"/>
    <w:next w:val="NoList"/>
    <w:uiPriority w:val="99"/>
    <w:semiHidden/>
    <w:unhideWhenUsed/>
    <w:rsid w:val="0065498D"/>
  </w:style>
  <w:style w:type="numbering" w:customStyle="1" w:styleId="NoList1211111">
    <w:name w:val="No List1211111"/>
    <w:next w:val="NoList"/>
    <w:uiPriority w:val="99"/>
    <w:semiHidden/>
    <w:unhideWhenUsed/>
    <w:rsid w:val="0065498D"/>
  </w:style>
  <w:style w:type="numbering" w:customStyle="1" w:styleId="11111110">
    <w:name w:val="リストなし1111111"/>
    <w:next w:val="NoList"/>
    <w:uiPriority w:val="99"/>
    <w:semiHidden/>
    <w:unhideWhenUsed/>
    <w:rsid w:val="0065498D"/>
  </w:style>
  <w:style w:type="numbering" w:customStyle="1" w:styleId="11111112">
    <w:name w:val="无列表1111111"/>
    <w:next w:val="NoList"/>
    <w:semiHidden/>
    <w:rsid w:val="0065498D"/>
  </w:style>
  <w:style w:type="numbering" w:customStyle="1" w:styleId="NoList2111111">
    <w:name w:val="No List2111111"/>
    <w:next w:val="NoList"/>
    <w:semiHidden/>
    <w:rsid w:val="0065498D"/>
  </w:style>
  <w:style w:type="numbering" w:customStyle="1" w:styleId="NoList3111111">
    <w:name w:val="No List3111111"/>
    <w:next w:val="NoList"/>
    <w:uiPriority w:val="99"/>
    <w:semiHidden/>
    <w:rsid w:val="0065498D"/>
  </w:style>
  <w:style w:type="numbering" w:customStyle="1" w:styleId="NoList11111111">
    <w:name w:val="No List11111111"/>
    <w:next w:val="NoList"/>
    <w:uiPriority w:val="99"/>
    <w:semiHidden/>
    <w:unhideWhenUsed/>
    <w:rsid w:val="0065498D"/>
  </w:style>
  <w:style w:type="numbering" w:customStyle="1" w:styleId="1211111">
    <w:name w:val="無清單1211111"/>
    <w:next w:val="NoList"/>
    <w:uiPriority w:val="99"/>
    <w:semiHidden/>
    <w:unhideWhenUsed/>
    <w:rsid w:val="0065498D"/>
  </w:style>
  <w:style w:type="numbering" w:customStyle="1" w:styleId="111111111">
    <w:name w:val="無清單111111111"/>
    <w:next w:val="NoList"/>
    <w:uiPriority w:val="99"/>
    <w:semiHidden/>
    <w:unhideWhenUsed/>
    <w:rsid w:val="0065498D"/>
  </w:style>
  <w:style w:type="numbering" w:customStyle="1" w:styleId="NoList131111">
    <w:name w:val="No List131111"/>
    <w:next w:val="NoList"/>
    <w:uiPriority w:val="99"/>
    <w:semiHidden/>
    <w:unhideWhenUsed/>
    <w:rsid w:val="0065498D"/>
  </w:style>
  <w:style w:type="numbering" w:customStyle="1" w:styleId="1211110">
    <w:name w:val="リストなし121111"/>
    <w:next w:val="NoList"/>
    <w:uiPriority w:val="99"/>
    <w:semiHidden/>
    <w:unhideWhenUsed/>
    <w:rsid w:val="0065498D"/>
  </w:style>
  <w:style w:type="numbering" w:customStyle="1" w:styleId="1211112">
    <w:name w:val="无列表121111"/>
    <w:next w:val="NoList"/>
    <w:semiHidden/>
    <w:rsid w:val="0065498D"/>
  </w:style>
  <w:style w:type="numbering" w:customStyle="1" w:styleId="NoList221111">
    <w:name w:val="No List221111"/>
    <w:next w:val="NoList"/>
    <w:semiHidden/>
    <w:rsid w:val="0065498D"/>
  </w:style>
  <w:style w:type="numbering" w:customStyle="1" w:styleId="NoList321111">
    <w:name w:val="No List321111"/>
    <w:next w:val="NoList"/>
    <w:uiPriority w:val="99"/>
    <w:semiHidden/>
    <w:rsid w:val="0065498D"/>
  </w:style>
  <w:style w:type="numbering" w:customStyle="1" w:styleId="NoList1121111">
    <w:name w:val="No List1121111"/>
    <w:next w:val="NoList"/>
    <w:uiPriority w:val="99"/>
    <w:semiHidden/>
    <w:unhideWhenUsed/>
    <w:rsid w:val="0065498D"/>
  </w:style>
  <w:style w:type="numbering" w:customStyle="1" w:styleId="1311110">
    <w:name w:val="無清單131111"/>
    <w:next w:val="NoList"/>
    <w:uiPriority w:val="99"/>
    <w:semiHidden/>
    <w:unhideWhenUsed/>
    <w:rsid w:val="0065498D"/>
  </w:style>
  <w:style w:type="numbering" w:customStyle="1" w:styleId="11211110">
    <w:name w:val="無清單1121111"/>
    <w:next w:val="NoList"/>
    <w:uiPriority w:val="99"/>
    <w:semiHidden/>
    <w:unhideWhenUsed/>
    <w:rsid w:val="0065498D"/>
  </w:style>
  <w:style w:type="numbering" w:customStyle="1" w:styleId="211111">
    <w:name w:val="无列表211111"/>
    <w:next w:val="NoList"/>
    <w:uiPriority w:val="99"/>
    <w:semiHidden/>
    <w:unhideWhenUsed/>
    <w:rsid w:val="0065498D"/>
  </w:style>
  <w:style w:type="numbering" w:customStyle="1" w:styleId="NoList1221111">
    <w:name w:val="No List1221111"/>
    <w:next w:val="NoList"/>
    <w:uiPriority w:val="99"/>
    <w:semiHidden/>
    <w:unhideWhenUsed/>
    <w:rsid w:val="0065498D"/>
  </w:style>
  <w:style w:type="numbering" w:customStyle="1" w:styleId="11211111">
    <w:name w:val="リストなし1121111"/>
    <w:next w:val="NoList"/>
    <w:uiPriority w:val="99"/>
    <w:semiHidden/>
    <w:unhideWhenUsed/>
    <w:rsid w:val="0065498D"/>
  </w:style>
  <w:style w:type="numbering" w:customStyle="1" w:styleId="11211112">
    <w:name w:val="无列表1121111"/>
    <w:next w:val="NoList"/>
    <w:semiHidden/>
    <w:rsid w:val="0065498D"/>
  </w:style>
  <w:style w:type="numbering" w:customStyle="1" w:styleId="NoList2121111">
    <w:name w:val="No List2121111"/>
    <w:next w:val="NoList"/>
    <w:semiHidden/>
    <w:rsid w:val="0065498D"/>
  </w:style>
  <w:style w:type="numbering" w:customStyle="1" w:styleId="NoList3121111">
    <w:name w:val="No List3121111"/>
    <w:next w:val="NoList"/>
    <w:uiPriority w:val="99"/>
    <w:semiHidden/>
    <w:rsid w:val="0065498D"/>
  </w:style>
  <w:style w:type="numbering" w:customStyle="1" w:styleId="NoList11121111">
    <w:name w:val="No List11121111"/>
    <w:next w:val="NoList"/>
    <w:uiPriority w:val="99"/>
    <w:semiHidden/>
    <w:unhideWhenUsed/>
    <w:rsid w:val="0065498D"/>
  </w:style>
  <w:style w:type="numbering" w:customStyle="1" w:styleId="1221111">
    <w:name w:val="無清單1221111"/>
    <w:next w:val="NoList"/>
    <w:uiPriority w:val="99"/>
    <w:semiHidden/>
    <w:unhideWhenUsed/>
    <w:rsid w:val="0065498D"/>
  </w:style>
  <w:style w:type="numbering" w:customStyle="1" w:styleId="11121111">
    <w:name w:val="無清單11121111"/>
    <w:next w:val="NoList"/>
    <w:uiPriority w:val="99"/>
    <w:semiHidden/>
    <w:unhideWhenUsed/>
    <w:rsid w:val="0065498D"/>
  </w:style>
  <w:style w:type="numbering" w:customStyle="1" w:styleId="122110">
    <w:name w:val="无列表12211"/>
    <w:next w:val="NoList"/>
    <w:semiHidden/>
    <w:rsid w:val="0065498D"/>
  </w:style>
  <w:style w:type="character" w:customStyle="1" w:styleId="Char2">
    <w:name w:val="明显引用 Char2"/>
    <w:uiPriority w:val="30"/>
    <w:rsid w:val="0065498D"/>
    <w:rPr>
      <w:rFonts w:ascii="Times New Roman" w:hAnsi="Times New Roman"/>
      <w:i/>
      <w:iCs/>
      <w:color w:val="5B9BD5"/>
      <w:lang w:val="en-GB" w:eastAsia="en-US"/>
    </w:rPr>
  </w:style>
  <w:style w:type="character" w:customStyle="1" w:styleId="CharChar35">
    <w:name w:val="Char Char35"/>
    <w:semiHidden/>
    <w:rsid w:val="0065498D"/>
    <w:rPr>
      <w:rFonts w:ascii="Arial" w:hAnsi="Arial"/>
      <w:sz w:val="28"/>
      <w:lang w:val="en-GB" w:eastAsia="ko-KR" w:bidi="ar-SA"/>
    </w:rPr>
  </w:style>
  <w:style w:type="table" w:customStyle="1" w:styleId="TableGrid71">
    <w:name w:val="Table Grid7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65498D"/>
    <w:rPr>
      <w:rFonts w:ascii="Times New Roman" w:hAnsi="Times New Roman" w:cs="Times New Roman" w:hint="default"/>
      <w:i/>
      <w:iCs/>
      <w:color w:val="4F81BD"/>
      <w:lang w:val="en-GB" w:eastAsia="en-US"/>
    </w:rPr>
  </w:style>
  <w:style w:type="character" w:customStyle="1" w:styleId="Char20">
    <w:name w:val="副标题 Char2"/>
    <w:uiPriority w:val="11"/>
    <w:rsid w:val="0065498D"/>
    <w:rPr>
      <w:rFonts w:ascii="Cambria" w:hAnsi="Cambria" w:cs="Times New Roman" w:hint="default"/>
      <w:b/>
      <w:bCs/>
      <w:kern w:val="28"/>
      <w:sz w:val="32"/>
      <w:szCs w:val="32"/>
      <w:lang w:val="en-GB" w:eastAsia="en-US"/>
    </w:rPr>
  </w:style>
  <w:style w:type="character" w:customStyle="1" w:styleId="1e">
    <w:name w:val="副標題 字元1"/>
    <w:rsid w:val="0065498D"/>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65498D"/>
    <w:rPr>
      <w:rFonts w:ascii="Times New Roman" w:hAnsi="Times New Roman" w:cs="Times New Roman" w:hint="default"/>
      <w:i/>
      <w:iCs/>
      <w:color w:val="4F81BD"/>
      <w:lang w:val="en-GB" w:eastAsia="en-US"/>
    </w:rPr>
  </w:style>
  <w:style w:type="table" w:customStyle="1" w:styleId="TableGrid712">
    <w:name w:val="Table Grid7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65498D"/>
  </w:style>
  <w:style w:type="numbering" w:customStyle="1" w:styleId="NoList142">
    <w:name w:val="No List142"/>
    <w:next w:val="NoList"/>
    <w:uiPriority w:val="99"/>
    <w:semiHidden/>
    <w:unhideWhenUsed/>
    <w:rsid w:val="0065498D"/>
  </w:style>
  <w:style w:type="numbering" w:customStyle="1" w:styleId="1323">
    <w:name w:val="リストなし132"/>
    <w:next w:val="NoList"/>
    <w:uiPriority w:val="99"/>
    <w:semiHidden/>
    <w:unhideWhenUsed/>
    <w:rsid w:val="0065498D"/>
  </w:style>
  <w:style w:type="numbering" w:customStyle="1" w:styleId="NoList232">
    <w:name w:val="No List232"/>
    <w:next w:val="NoList"/>
    <w:semiHidden/>
    <w:rsid w:val="0065498D"/>
  </w:style>
  <w:style w:type="numbering" w:customStyle="1" w:styleId="NoList332">
    <w:name w:val="No List332"/>
    <w:next w:val="NoList"/>
    <w:uiPriority w:val="99"/>
    <w:semiHidden/>
    <w:rsid w:val="0065498D"/>
  </w:style>
  <w:style w:type="numbering" w:customStyle="1" w:styleId="1421">
    <w:name w:val="無清單142"/>
    <w:next w:val="NoList"/>
    <w:uiPriority w:val="99"/>
    <w:semiHidden/>
    <w:unhideWhenUsed/>
    <w:rsid w:val="0065498D"/>
  </w:style>
  <w:style w:type="numbering" w:customStyle="1" w:styleId="11321">
    <w:name w:val="無清單1132"/>
    <w:next w:val="NoList"/>
    <w:uiPriority w:val="99"/>
    <w:semiHidden/>
    <w:unhideWhenUsed/>
    <w:rsid w:val="0065498D"/>
  </w:style>
  <w:style w:type="numbering" w:customStyle="1" w:styleId="NoList1232">
    <w:name w:val="No List1232"/>
    <w:next w:val="NoList"/>
    <w:uiPriority w:val="99"/>
    <w:semiHidden/>
    <w:unhideWhenUsed/>
    <w:rsid w:val="0065498D"/>
  </w:style>
  <w:style w:type="numbering" w:customStyle="1" w:styleId="11322">
    <w:name w:val="リストなし1132"/>
    <w:next w:val="NoList"/>
    <w:uiPriority w:val="99"/>
    <w:semiHidden/>
    <w:unhideWhenUsed/>
    <w:rsid w:val="0065498D"/>
  </w:style>
  <w:style w:type="numbering" w:customStyle="1" w:styleId="11323">
    <w:name w:val="无列表1132"/>
    <w:next w:val="NoList"/>
    <w:semiHidden/>
    <w:rsid w:val="0065498D"/>
  </w:style>
  <w:style w:type="numbering" w:customStyle="1" w:styleId="NoList2132">
    <w:name w:val="No List2132"/>
    <w:next w:val="NoList"/>
    <w:semiHidden/>
    <w:rsid w:val="0065498D"/>
  </w:style>
  <w:style w:type="numbering" w:customStyle="1" w:styleId="NoList3132">
    <w:name w:val="No List3132"/>
    <w:next w:val="NoList"/>
    <w:uiPriority w:val="99"/>
    <w:semiHidden/>
    <w:rsid w:val="0065498D"/>
  </w:style>
  <w:style w:type="numbering" w:customStyle="1" w:styleId="NoList11132">
    <w:name w:val="No List11132"/>
    <w:next w:val="NoList"/>
    <w:uiPriority w:val="99"/>
    <w:semiHidden/>
    <w:unhideWhenUsed/>
    <w:rsid w:val="0065498D"/>
  </w:style>
  <w:style w:type="numbering" w:customStyle="1" w:styleId="12321">
    <w:name w:val="無清單1232"/>
    <w:next w:val="NoList"/>
    <w:uiPriority w:val="99"/>
    <w:semiHidden/>
    <w:unhideWhenUsed/>
    <w:rsid w:val="0065498D"/>
  </w:style>
  <w:style w:type="numbering" w:customStyle="1" w:styleId="111320">
    <w:name w:val="無清單11132"/>
    <w:next w:val="NoList"/>
    <w:uiPriority w:val="99"/>
    <w:semiHidden/>
    <w:unhideWhenUsed/>
    <w:rsid w:val="0065498D"/>
  </w:style>
  <w:style w:type="numbering" w:customStyle="1" w:styleId="NoList512">
    <w:name w:val="No List512"/>
    <w:next w:val="NoList"/>
    <w:uiPriority w:val="99"/>
    <w:semiHidden/>
    <w:unhideWhenUsed/>
    <w:rsid w:val="0065498D"/>
  </w:style>
  <w:style w:type="numbering" w:customStyle="1" w:styleId="NoList11311">
    <w:name w:val="No List11311"/>
    <w:next w:val="NoList"/>
    <w:uiPriority w:val="99"/>
    <w:semiHidden/>
    <w:unhideWhenUsed/>
    <w:rsid w:val="0065498D"/>
  </w:style>
  <w:style w:type="numbering" w:customStyle="1" w:styleId="NoList5111">
    <w:name w:val="No List5111"/>
    <w:next w:val="NoList"/>
    <w:uiPriority w:val="99"/>
    <w:semiHidden/>
    <w:unhideWhenUsed/>
    <w:rsid w:val="0065498D"/>
  </w:style>
  <w:style w:type="numbering" w:customStyle="1" w:styleId="NoList611">
    <w:name w:val="No List611"/>
    <w:next w:val="NoList"/>
    <w:uiPriority w:val="99"/>
    <w:semiHidden/>
    <w:unhideWhenUsed/>
    <w:rsid w:val="0065498D"/>
  </w:style>
  <w:style w:type="numbering" w:customStyle="1" w:styleId="NoList1411">
    <w:name w:val="No List1411"/>
    <w:next w:val="NoList"/>
    <w:uiPriority w:val="99"/>
    <w:semiHidden/>
    <w:unhideWhenUsed/>
    <w:rsid w:val="0065498D"/>
  </w:style>
  <w:style w:type="numbering" w:customStyle="1" w:styleId="13113">
    <w:name w:val="リストなし1311"/>
    <w:next w:val="NoList"/>
    <w:uiPriority w:val="99"/>
    <w:semiHidden/>
    <w:unhideWhenUsed/>
    <w:rsid w:val="0065498D"/>
  </w:style>
  <w:style w:type="numbering" w:customStyle="1" w:styleId="NoList2311">
    <w:name w:val="No List2311"/>
    <w:next w:val="NoList"/>
    <w:semiHidden/>
    <w:rsid w:val="0065498D"/>
  </w:style>
  <w:style w:type="numbering" w:customStyle="1" w:styleId="NoList3311">
    <w:name w:val="No List3311"/>
    <w:next w:val="NoList"/>
    <w:uiPriority w:val="99"/>
    <w:semiHidden/>
    <w:rsid w:val="0065498D"/>
  </w:style>
  <w:style w:type="numbering" w:customStyle="1" w:styleId="NoList1141">
    <w:name w:val="No List1141"/>
    <w:next w:val="NoList"/>
    <w:uiPriority w:val="99"/>
    <w:semiHidden/>
    <w:unhideWhenUsed/>
    <w:rsid w:val="0065498D"/>
  </w:style>
  <w:style w:type="numbering" w:customStyle="1" w:styleId="14111">
    <w:name w:val="無清單1411"/>
    <w:next w:val="NoList"/>
    <w:uiPriority w:val="99"/>
    <w:semiHidden/>
    <w:unhideWhenUsed/>
    <w:rsid w:val="0065498D"/>
  </w:style>
  <w:style w:type="numbering" w:customStyle="1" w:styleId="113110">
    <w:name w:val="無清單11311"/>
    <w:next w:val="NoList"/>
    <w:uiPriority w:val="99"/>
    <w:semiHidden/>
    <w:unhideWhenUsed/>
    <w:rsid w:val="0065498D"/>
  </w:style>
  <w:style w:type="numbering" w:customStyle="1" w:styleId="NoList421">
    <w:name w:val="No List421"/>
    <w:next w:val="NoList"/>
    <w:uiPriority w:val="99"/>
    <w:semiHidden/>
    <w:unhideWhenUsed/>
    <w:rsid w:val="0065498D"/>
  </w:style>
  <w:style w:type="numbering" w:customStyle="1" w:styleId="NoList12311">
    <w:name w:val="No List12311"/>
    <w:next w:val="NoList"/>
    <w:uiPriority w:val="99"/>
    <w:semiHidden/>
    <w:unhideWhenUsed/>
    <w:rsid w:val="0065498D"/>
  </w:style>
  <w:style w:type="numbering" w:customStyle="1" w:styleId="113111">
    <w:name w:val="リストなし11311"/>
    <w:next w:val="NoList"/>
    <w:uiPriority w:val="99"/>
    <w:semiHidden/>
    <w:unhideWhenUsed/>
    <w:rsid w:val="0065498D"/>
  </w:style>
  <w:style w:type="numbering" w:customStyle="1" w:styleId="113112">
    <w:name w:val="无列表11311"/>
    <w:next w:val="NoList"/>
    <w:semiHidden/>
    <w:rsid w:val="0065498D"/>
  </w:style>
  <w:style w:type="numbering" w:customStyle="1" w:styleId="NoList21311">
    <w:name w:val="No List21311"/>
    <w:next w:val="NoList"/>
    <w:semiHidden/>
    <w:rsid w:val="0065498D"/>
  </w:style>
  <w:style w:type="numbering" w:customStyle="1" w:styleId="NoList31311">
    <w:name w:val="No List31311"/>
    <w:next w:val="NoList"/>
    <w:uiPriority w:val="99"/>
    <w:semiHidden/>
    <w:rsid w:val="0065498D"/>
  </w:style>
  <w:style w:type="numbering" w:customStyle="1" w:styleId="NoList111311">
    <w:name w:val="No List111311"/>
    <w:next w:val="NoList"/>
    <w:uiPriority w:val="99"/>
    <w:semiHidden/>
    <w:unhideWhenUsed/>
    <w:rsid w:val="0065498D"/>
  </w:style>
  <w:style w:type="numbering" w:customStyle="1" w:styleId="12311">
    <w:name w:val="無清單12311"/>
    <w:next w:val="NoList"/>
    <w:uiPriority w:val="99"/>
    <w:semiHidden/>
    <w:unhideWhenUsed/>
    <w:rsid w:val="0065498D"/>
  </w:style>
  <w:style w:type="numbering" w:customStyle="1" w:styleId="111311">
    <w:name w:val="無清單111311"/>
    <w:next w:val="NoList"/>
    <w:uiPriority w:val="99"/>
    <w:semiHidden/>
    <w:unhideWhenUsed/>
    <w:rsid w:val="0065498D"/>
  </w:style>
  <w:style w:type="numbering" w:customStyle="1" w:styleId="NoList121211">
    <w:name w:val="No List121211"/>
    <w:next w:val="NoList"/>
    <w:uiPriority w:val="99"/>
    <w:semiHidden/>
    <w:unhideWhenUsed/>
    <w:rsid w:val="0065498D"/>
  </w:style>
  <w:style w:type="numbering" w:customStyle="1" w:styleId="1112110">
    <w:name w:val="リストなし111211"/>
    <w:next w:val="NoList"/>
    <w:uiPriority w:val="99"/>
    <w:semiHidden/>
    <w:unhideWhenUsed/>
    <w:rsid w:val="0065498D"/>
  </w:style>
  <w:style w:type="numbering" w:customStyle="1" w:styleId="1112112">
    <w:name w:val="无列表111211"/>
    <w:next w:val="NoList"/>
    <w:semiHidden/>
    <w:rsid w:val="0065498D"/>
  </w:style>
  <w:style w:type="numbering" w:customStyle="1" w:styleId="NoList211211">
    <w:name w:val="No List211211"/>
    <w:next w:val="NoList"/>
    <w:semiHidden/>
    <w:rsid w:val="0065498D"/>
  </w:style>
  <w:style w:type="numbering" w:customStyle="1" w:styleId="NoList311211">
    <w:name w:val="No List311211"/>
    <w:next w:val="NoList"/>
    <w:uiPriority w:val="99"/>
    <w:semiHidden/>
    <w:rsid w:val="0065498D"/>
  </w:style>
  <w:style w:type="numbering" w:customStyle="1" w:styleId="NoList1111211">
    <w:name w:val="No List1111211"/>
    <w:next w:val="NoList"/>
    <w:uiPriority w:val="99"/>
    <w:semiHidden/>
    <w:unhideWhenUsed/>
    <w:rsid w:val="0065498D"/>
  </w:style>
  <w:style w:type="numbering" w:customStyle="1" w:styleId="121211">
    <w:name w:val="無清單121211"/>
    <w:next w:val="NoList"/>
    <w:uiPriority w:val="99"/>
    <w:semiHidden/>
    <w:unhideWhenUsed/>
    <w:rsid w:val="0065498D"/>
  </w:style>
  <w:style w:type="numbering" w:customStyle="1" w:styleId="1111211">
    <w:name w:val="無清單1111211"/>
    <w:next w:val="NoList"/>
    <w:uiPriority w:val="99"/>
    <w:semiHidden/>
    <w:unhideWhenUsed/>
    <w:rsid w:val="0065498D"/>
  </w:style>
  <w:style w:type="numbering" w:customStyle="1" w:styleId="NoList521">
    <w:name w:val="No List521"/>
    <w:next w:val="NoList"/>
    <w:uiPriority w:val="99"/>
    <w:semiHidden/>
    <w:unhideWhenUsed/>
    <w:rsid w:val="0065498D"/>
  </w:style>
  <w:style w:type="numbering" w:customStyle="1" w:styleId="NoList1321">
    <w:name w:val="No List1321"/>
    <w:next w:val="NoList"/>
    <w:uiPriority w:val="99"/>
    <w:semiHidden/>
    <w:unhideWhenUsed/>
    <w:rsid w:val="0065498D"/>
  </w:style>
  <w:style w:type="numbering" w:customStyle="1" w:styleId="12214">
    <w:name w:val="リストなし1221"/>
    <w:next w:val="NoList"/>
    <w:uiPriority w:val="99"/>
    <w:semiHidden/>
    <w:unhideWhenUsed/>
    <w:rsid w:val="0065498D"/>
  </w:style>
  <w:style w:type="numbering" w:customStyle="1" w:styleId="NoList2221">
    <w:name w:val="No List2221"/>
    <w:next w:val="NoList"/>
    <w:semiHidden/>
    <w:rsid w:val="0065498D"/>
  </w:style>
  <w:style w:type="numbering" w:customStyle="1" w:styleId="NoList3221">
    <w:name w:val="No List3221"/>
    <w:next w:val="NoList"/>
    <w:uiPriority w:val="99"/>
    <w:semiHidden/>
    <w:rsid w:val="0065498D"/>
  </w:style>
  <w:style w:type="numbering" w:customStyle="1" w:styleId="NoList11221">
    <w:name w:val="No List11221"/>
    <w:next w:val="NoList"/>
    <w:uiPriority w:val="99"/>
    <w:semiHidden/>
    <w:unhideWhenUsed/>
    <w:rsid w:val="0065498D"/>
  </w:style>
  <w:style w:type="numbering" w:customStyle="1" w:styleId="13210">
    <w:name w:val="無清單1321"/>
    <w:next w:val="NoList"/>
    <w:uiPriority w:val="99"/>
    <w:semiHidden/>
    <w:unhideWhenUsed/>
    <w:rsid w:val="0065498D"/>
  </w:style>
  <w:style w:type="numbering" w:customStyle="1" w:styleId="112210">
    <w:name w:val="無清單11221"/>
    <w:next w:val="NoList"/>
    <w:uiPriority w:val="99"/>
    <w:semiHidden/>
    <w:unhideWhenUsed/>
    <w:rsid w:val="0065498D"/>
  </w:style>
  <w:style w:type="numbering" w:customStyle="1" w:styleId="21211">
    <w:name w:val="无列表21211"/>
    <w:next w:val="NoList"/>
    <w:uiPriority w:val="99"/>
    <w:semiHidden/>
    <w:unhideWhenUsed/>
    <w:rsid w:val="0065498D"/>
  </w:style>
  <w:style w:type="numbering" w:customStyle="1" w:styleId="NoList111221">
    <w:name w:val="No List111221"/>
    <w:next w:val="NoList"/>
    <w:uiPriority w:val="99"/>
    <w:semiHidden/>
    <w:unhideWhenUsed/>
    <w:rsid w:val="0065498D"/>
  </w:style>
  <w:style w:type="numbering" w:customStyle="1" w:styleId="NoList71">
    <w:name w:val="No List71"/>
    <w:next w:val="NoList"/>
    <w:uiPriority w:val="99"/>
    <w:semiHidden/>
    <w:unhideWhenUsed/>
    <w:rsid w:val="0065498D"/>
  </w:style>
  <w:style w:type="numbering" w:customStyle="1" w:styleId="NoList151">
    <w:name w:val="No List151"/>
    <w:next w:val="NoList"/>
    <w:uiPriority w:val="99"/>
    <w:semiHidden/>
    <w:unhideWhenUsed/>
    <w:rsid w:val="0065498D"/>
  </w:style>
  <w:style w:type="numbering" w:customStyle="1" w:styleId="1413">
    <w:name w:val="リストなし141"/>
    <w:next w:val="NoList"/>
    <w:uiPriority w:val="99"/>
    <w:semiHidden/>
    <w:unhideWhenUsed/>
    <w:rsid w:val="0065498D"/>
  </w:style>
  <w:style w:type="numbering" w:customStyle="1" w:styleId="1414">
    <w:name w:val="无列表141"/>
    <w:next w:val="NoList"/>
    <w:semiHidden/>
    <w:rsid w:val="0065498D"/>
  </w:style>
  <w:style w:type="numbering" w:customStyle="1" w:styleId="NoList241">
    <w:name w:val="No List241"/>
    <w:next w:val="NoList"/>
    <w:semiHidden/>
    <w:rsid w:val="0065498D"/>
  </w:style>
  <w:style w:type="numbering" w:customStyle="1" w:styleId="NoList341">
    <w:name w:val="No List341"/>
    <w:next w:val="NoList"/>
    <w:uiPriority w:val="99"/>
    <w:semiHidden/>
    <w:rsid w:val="0065498D"/>
  </w:style>
  <w:style w:type="numbering" w:customStyle="1" w:styleId="NoList1151">
    <w:name w:val="No List1151"/>
    <w:next w:val="NoList"/>
    <w:uiPriority w:val="99"/>
    <w:semiHidden/>
    <w:unhideWhenUsed/>
    <w:rsid w:val="0065498D"/>
  </w:style>
  <w:style w:type="numbering" w:customStyle="1" w:styleId="1511">
    <w:name w:val="無清單151"/>
    <w:next w:val="NoList"/>
    <w:uiPriority w:val="99"/>
    <w:semiHidden/>
    <w:unhideWhenUsed/>
    <w:rsid w:val="0065498D"/>
  </w:style>
  <w:style w:type="numbering" w:customStyle="1" w:styleId="11410">
    <w:name w:val="無清單1141"/>
    <w:next w:val="NoList"/>
    <w:uiPriority w:val="99"/>
    <w:semiHidden/>
    <w:unhideWhenUsed/>
    <w:rsid w:val="0065498D"/>
  </w:style>
  <w:style w:type="numbering" w:customStyle="1" w:styleId="NoList431">
    <w:name w:val="No List431"/>
    <w:next w:val="NoList"/>
    <w:uiPriority w:val="99"/>
    <w:semiHidden/>
    <w:unhideWhenUsed/>
    <w:rsid w:val="0065498D"/>
  </w:style>
  <w:style w:type="numbering" w:customStyle="1" w:styleId="NoList1241">
    <w:name w:val="No List1241"/>
    <w:next w:val="NoList"/>
    <w:uiPriority w:val="99"/>
    <w:semiHidden/>
    <w:unhideWhenUsed/>
    <w:rsid w:val="0065498D"/>
  </w:style>
  <w:style w:type="numbering" w:customStyle="1" w:styleId="11411">
    <w:name w:val="リストなし1141"/>
    <w:next w:val="NoList"/>
    <w:uiPriority w:val="99"/>
    <w:semiHidden/>
    <w:unhideWhenUsed/>
    <w:rsid w:val="0065498D"/>
  </w:style>
  <w:style w:type="numbering" w:customStyle="1" w:styleId="11412">
    <w:name w:val="无列表1141"/>
    <w:next w:val="NoList"/>
    <w:semiHidden/>
    <w:rsid w:val="0065498D"/>
  </w:style>
  <w:style w:type="numbering" w:customStyle="1" w:styleId="NoList2141">
    <w:name w:val="No List2141"/>
    <w:next w:val="NoList"/>
    <w:semiHidden/>
    <w:rsid w:val="0065498D"/>
  </w:style>
  <w:style w:type="numbering" w:customStyle="1" w:styleId="NoList3141">
    <w:name w:val="No List3141"/>
    <w:next w:val="NoList"/>
    <w:uiPriority w:val="99"/>
    <w:semiHidden/>
    <w:rsid w:val="0065498D"/>
  </w:style>
  <w:style w:type="numbering" w:customStyle="1" w:styleId="NoList11141">
    <w:name w:val="No List11141"/>
    <w:next w:val="NoList"/>
    <w:uiPriority w:val="99"/>
    <w:semiHidden/>
    <w:unhideWhenUsed/>
    <w:rsid w:val="0065498D"/>
  </w:style>
  <w:style w:type="numbering" w:customStyle="1" w:styleId="12410">
    <w:name w:val="無清單1241"/>
    <w:next w:val="NoList"/>
    <w:uiPriority w:val="99"/>
    <w:semiHidden/>
    <w:unhideWhenUsed/>
    <w:rsid w:val="0065498D"/>
  </w:style>
  <w:style w:type="numbering" w:customStyle="1" w:styleId="111410">
    <w:name w:val="無清單11141"/>
    <w:next w:val="NoList"/>
    <w:uiPriority w:val="99"/>
    <w:semiHidden/>
    <w:unhideWhenUsed/>
    <w:rsid w:val="0065498D"/>
  </w:style>
  <w:style w:type="numbering" w:customStyle="1" w:styleId="2310">
    <w:name w:val="无列表231"/>
    <w:next w:val="NoList"/>
    <w:uiPriority w:val="99"/>
    <w:semiHidden/>
    <w:unhideWhenUsed/>
    <w:rsid w:val="0065498D"/>
  </w:style>
  <w:style w:type="numbering" w:customStyle="1" w:styleId="NoList12131">
    <w:name w:val="No List12131"/>
    <w:next w:val="NoList"/>
    <w:uiPriority w:val="99"/>
    <w:semiHidden/>
    <w:unhideWhenUsed/>
    <w:rsid w:val="0065498D"/>
  </w:style>
  <w:style w:type="numbering" w:customStyle="1" w:styleId="111310">
    <w:name w:val="リストなし11131"/>
    <w:next w:val="NoList"/>
    <w:uiPriority w:val="99"/>
    <w:semiHidden/>
    <w:unhideWhenUsed/>
    <w:rsid w:val="0065498D"/>
  </w:style>
  <w:style w:type="numbering" w:customStyle="1" w:styleId="111312">
    <w:name w:val="无列表11131"/>
    <w:next w:val="NoList"/>
    <w:semiHidden/>
    <w:rsid w:val="0065498D"/>
  </w:style>
  <w:style w:type="numbering" w:customStyle="1" w:styleId="NoList21131">
    <w:name w:val="No List21131"/>
    <w:next w:val="NoList"/>
    <w:semiHidden/>
    <w:rsid w:val="0065498D"/>
  </w:style>
  <w:style w:type="numbering" w:customStyle="1" w:styleId="NoList31131">
    <w:name w:val="No List31131"/>
    <w:next w:val="NoList"/>
    <w:uiPriority w:val="99"/>
    <w:semiHidden/>
    <w:rsid w:val="0065498D"/>
  </w:style>
  <w:style w:type="numbering" w:customStyle="1" w:styleId="NoList111131">
    <w:name w:val="No List111131"/>
    <w:next w:val="NoList"/>
    <w:uiPriority w:val="99"/>
    <w:semiHidden/>
    <w:unhideWhenUsed/>
    <w:rsid w:val="0065498D"/>
  </w:style>
  <w:style w:type="numbering" w:customStyle="1" w:styleId="121310">
    <w:name w:val="無清單12131"/>
    <w:next w:val="NoList"/>
    <w:uiPriority w:val="99"/>
    <w:semiHidden/>
    <w:unhideWhenUsed/>
    <w:rsid w:val="0065498D"/>
  </w:style>
  <w:style w:type="numbering" w:customStyle="1" w:styleId="111131">
    <w:name w:val="無清單111131"/>
    <w:next w:val="NoList"/>
    <w:uiPriority w:val="99"/>
    <w:semiHidden/>
    <w:unhideWhenUsed/>
    <w:rsid w:val="0065498D"/>
  </w:style>
  <w:style w:type="numbering" w:customStyle="1" w:styleId="NoList531">
    <w:name w:val="No List531"/>
    <w:next w:val="NoList"/>
    <w:uiPriority w:val="99"/>
    <w:semiHidden/>
    <w:unhideWhenUsed/>
    <w:rsid w:val="0065498D"/>
  </w:style>
  <w:style w:type="numbering" w:customStyle="1" w:styleId="NoList1331">
    <w:name w:val="No List1331"/>
    <w:next w:val="NoList"/>
    <w:uiPriority w:val="99"/>
    <w:semiHidden/>
    <w:unhideWhenUsed/>
    <w:rsid w:val="0065498D"/>
  </w:style>
  <w:style w:type="numbering" w:customStyle="1" w:styleId="12312">
    <w:name w:val="リストなし1231"/>
    <w:next w:val="NoList"/>
    <w:uiPriority w:val="99"/>
    <w:semiHidden/>
    <w:unhideWhenUsed/>
    <w:rsid w:val="0065498D"/>
  </w:style>
  <w:style w:type="numbering" w:customStyle="1" w:styleId="12313">
    <w:name w:val="无列表1231"/>
    <w:next w:val="NoList"/>
    <w:semiHidden/>
    <w:rsid w:val="0065498D"/>
  </w:style>
  <w:style w:type="numbering" w:customStyle="1" w:styleId="NoList2231">
    <w:name w:val="No List2231"/>
    <w:next w:val="NoList"/>
    <w:semiHidden/>
    <w:rsid w:val="0065498D"/>
  </w:style>
  <w:style w:type="numbering" w:customStyle="1" w:styleId="NoList3231">
    <w:name w:val="No List3231"/>
    <w:next w:val="NoList"/>
    <w:uiPriority w:val="99"/>
    <w:semiHidden/>
    <w:rsid w:val="0065498D"/>
  </w:style>
  <w:style w:type="numbering" w:customStyle="1" w:styleId="NoList11231">
    <w:name w:val="No List11231"/>
    <w:next w:val="NoList"/>
    <w:uiPriority w:val="99"/>
    <w:semiHidden/>
    <w:unhideWhenUsed/>
    <w:rsid w:val="0065498D"/>
  </w:style>
  <w:style w:type="numbering" w:customStyle="1" w:styleId="13310">
    <w:name w:val="無清單1331"/>
    <w:next w:val="NoList"/>
    <w:uiPriority w:val="99"/>
    <w:semiHidden/>
    <w:unhideWhenUsed/>
    <w:rsid w:val="0065498D"/>
  </w:style>
  <w:style w:type="numbering" w:customStyle="1" w:styleId="112310">
    <w:name w:val="無清單11231"/>
    <w:next w:val="NoList"/>
    <w:uiPriority w:val="99"/>
    <w:semiHidden/>
    <w:unhideWhenUsed/>
    <w:rsid w:val="0065498D"/>
  </w:style>
  <w:style w:type="numbering" w:customStyle="1" w:styleId="2131">
    <w:name w:val="无列表2131"/>
    <w:next w:val="NoList"/>
    <w:uiPriority w:val="99"/>
    <w:semiHidden/>
    <w:unhideWhenUsed/>
    <w:rsid w:val="0065498D"/>
  </w:style>
  <w:style w:type="numbering" w:customStyle="1" w:styleId="NoList12221">
    <w:name w:val="No List12221"/>
    <w:next w:val="NoList"/>
    <w:uiPriority w:val="99"/>
    <w:semiHidden/>
    <w:unhideWhenUsed/>
    <w:rsid w:val="0065498D"/>
  </w:style>
  <w:style w:type="numbering" w:customStyle="1" w:styleId="112211">
    <w:name w:val="リストなし11221"/>
    <w:next w:val="NoList"/>
    <w:uiPriority w:val="99"/>
    <w:semiHidden/>
    <w:unhideWhenUsed/>
    <w:rsid w:val="0065498D"/>
  </w:style>
  <w:style w:type="numbering" w:customStyle="1" w:styleId="112212">
    <w:name w:val="无列表11221"/>
    <w:next w:val="NoList"/>
    <w:semiHidden/>
    <w:rsid w:val="0065498D"/>
  </w:style>
  <w:style w:type="numbering" w:customStyle="1" w:styleId="NoList21221">
    <w:name w:val="No List21221"/>
    <w:next w:val="NoList"/>
    <w:semiHidden/>
    <w:rsid w:val="0065498D"/>
  </w:style>
  <w:style w:type="numbering" w:customStyle="1" w:styleId="NoList31221">
    <w:name w:val="No List31221"/>
    <w:next w:val="NoList"/>
    <w:uiPriority w:val="99"/>
    <w:semiHidden/>
    <w:rsid w:val="0065498D"/>
  </w:style>
  <w:style w:type="numbering" w:customStyle="1" w:styleId="NoList111231">
    <w:name w:val="No List111231"/>
    <w:next w:val="NoList"/>
    <w:uiPriority w:val="99"/>
    <w:semiHidden/>
    <w:unhideWhenUsed/>
    <w:rsid w:val="0065498D"/>
  </w:style>
  <w:style w:type="numbering" w:customStyle="1" w:styleId="122210">
    <w:name w:val="無清單12221"/>
    <w:next w:val="NoList"/>
    <w:uiPriority w:val="99"/>
    <w:semiHidden/>
    <w:unhideWhenUsed/>
    <w:rsid w:val="0065498D"/>
  </w:style>
  <w:style w:type="numbering" w:customStyle="1" w:styleId="1112210">
    <w:name w:val="無清單111221"/>
    <w:next w:val="NoList"/>
    <w:uiPriority w:val="99"/>
    <w:semiHidden/>
    <w:unhideWhenUsed/>
    <w:rsid w:val="0065498D"/>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65498D"/>
    <w:rPr>
      <w:rFonts w:ascii="Intel Clear" w:eastAsia="SimSun" w:hAnsi="Intel Clear" w:cs="Intel Clear"/>
      <w:sz w:val="28"/>
      <w:lang w:val="en-GB" w:eastAsia="en-GB"/>
    </w:rPr>
  </w:style>
  <w:style w:type="numbering" w:customStyle="1" w:styleId="4a">
    <w:name w:val="无列表4"/>
    <w:next w:val="NoList"/>
    <w:uiPriority w:val="99"/>
    <w:semiHidden/>
    <w:unhideWhenUsed/>
    <w:rsid w:val="0065498D"/>
  </w:style>
  <w:style w:type="numbering" w:customStyle="1" w:styleId="328">
    <w:name w:val="无列表32"/>
    <w:next w:val="NoList"/>
    <w:uiPriority w:val="99"/>
    <w:semiHidden/>
    <w:unhideWhenUsed/>
    <w:rsid w:val="0065498D"/>
  </w:style>
  <w:style w:type="numbering" w:customStyle="1" w:styleId="13122">
    <w:name w:val="无列表1312"/>
    <w:next w:val="NoList"/>
    <w:semiHidden/>
    <w:rsid w:val="0065498D"/>
  </w:style>
  <w:style w:type="numbering" w:customStyle="1" w:styleId="NoList4112">
    <w:name w:val="No List4112"/>
    <w:next w:val="NoList"/>
    <w:uiPriority w:val="99"/>
    <w:semiHidden/>
    <w:unhideWhenUsed/>
    <w:rsid w:val="0065498D"/>
  </w:style>
  <w:style w:type="numbering" w:customStyle="1" w:styleId="2212">
    <w:name w:val="无列表2212"/>
    <w:next w:val="NoList"/>
    <w:uiPriority w:val="99"/>
    <w:semiHidden/>
    <w:unhideWhenUsed/>
    <w:rsid w:val="0065498D"/>
  </w:style>
  <w:style w:type="numbering" w:customStyle="1" w:styleId="NoList121112">
    <w:name w:val="No List121112"/>
    <w:next w:val="NoList"/>
    <w:uiPriority w:val="99"/>
    <w:semiHidden/>
    <w:unhideWhenUsed/>
    <w:rsid w:val="0065498D"/>
  </w:style>
  <w:style w:type="numbering" w:customStyle="1" w:styleId="1111121">
    <w:name w:val="リストなし111112"/>
    <w:next w:val="NoList"/>
    <w:uiPriority w:val="99"/>
    <w:semiHidden/>
    <w:unhideWhenUsed/>
    <w:rsid w:val="0065498D"/>
  </w:style>
  <w:style w:type="numbering" w:customStyle="1" w:styleId="1111122">
    <w:name w:val="无列表111112"/>
    <w:next w:val="NoList"/>
    <w:semiHidden/>
    <w:rsid w:val="0065498D"/>
  </w:style>
  <w:style w:type="numbering" w:customStyle="1" w:styleId="NoList211112">
    <w:name w:val="No List211112"/>
    <w:next w:val="NoList"/>
    <w:semiHidden/>
    <w:rsid w:val="0065498D"/>
  </w:style>
  <w:style w:type="numbering" w:customStyle="1" w:styleId="NoList311112">
    <w:name w:val="No List311112"/>
    <w:next w:val="NoList"/>
    <w:uiPriority w:val="99"/>
    <w:semiHidden/>
    <w:rsid w:val="0065498D"/>
  </w:style>
  <w:style w:type="numbering" w:customStyle="1" w:styleId="NoList1111112">
    <w:name w:val="No List1111112"/>
    <w:next w:val="NoList"/>
    <w:uiPriority w:val="99"/>
    <w:semiHidden/>
    <w:unhideWhenUsed/>
    <w:rsid w:val="0065498D"/>
  </w:style>
  <w:style w:type="numbering" w:customStyle="1" w:styleId="1211120">
    <w:name w:val="無清單121112"/>
    <w:next w:val="NoList"/>
    <w:uiPriority w:val="99"/>
    <w:semiHidden/>
    <w:unhideWhenUsed/>
    <w:rsid w:val="0065498D"/>
  </w:style>
  <w:style w:type="numbering" w:customStyle="1" w:styleId="11111120">
    <w:name w:val="無清單1111112"/>
    <w:next w:val="NoList"/>
    <w:uiPriority w:val="99"/>
    <w:semiHidden/>
    <w:unhideWhenUsed/>
    <w:rsid w:val="0065498D"/>
  </w:style>
  <w:style w:type="numbering" w:customStyle="1" w:styleId="NoList13112">
    <w:name w:val="No List13112"/>
    <w:next w:val="NoList"/>
    <w:uiPriority w:val="99"/>
    <w:semiHidden/>
    <w:unhideWhenUsed/>
    <w:rsid w:val="0065498D"/>
  </w:style>
  <w:style w:type="numbering" w:customStyle="1" w:styleId="121122">
    <w:name w:val="リストなし12112"/>
    <w:next w:val="NoList"/>
    <w:uiPriority w:val="99"/>
    <w:semiHidden/>
    <w:unhideWhenUsed/>
    <w:rsid w:val="0065498D"/>
  </w:style>
  <w:style w:type="numbering" w:customStyle="1" w:styleId="121123">
    <w:name w:val="无列表12112"/>
    <w:next w:val="NoList"/>
    <w:semiHidden/>
    <w:rsid w:val="0065498D"/>
  </w:style>
  <w:style w:type="numbering" w:customStyle="1" w:styleId="NoList22112">
    <w:name w:val="No List22112"/>
    <w:next w:val="NoList"/>
    <w:semiHidden/>
    <w:rsid w:val="0065498D"/>
  </w:style>
  <w:style w:type="numbering" w:customStyle="1" w:styleId="NoList32112">
    <w:name w:val="No List32112"/>
    <w:next w:val="NoList"/>
    <w:uiPriority w:val="99"/>
    <w:semiHidden/>
    <w:rsid w:val="0065498D"/>
  </w:style>
  <w:style w:type="numbering" w:customStyle="1" w:styleId="NoList112112">
    <w:name w:val="No List112112"/>
    <w:next w:val="NoList"/>
    <w:uiPriority w:val="99"/>
    <w:semiHidden/>
    <w:unhideWhenUsed/>
    <w:rsid w:val="0065498D"/>
  </w:style>
  <w:style w:type="numbering" w:customStyle="1" w:styleId="131120">
    <w:name w:val="無清單13112"/>
    <w:next w:val="NoList"/>
    <w:uiPriority w:val="99"/>
    <w:semiHidden/>
    <w:unhideWhenUsed/>
    <w:rsid w:val="0065498D"/>
  </w:style>
  <w:style w:type="numbering" w:customStyle="1" w:styleId="1121120">
    <w:name w:val="無清單112112"/>
    <w:next w:val="NoList"/>
    <w:uiPriority w:val="99"/>
    <w:semiHidden/>
    <w:unhideWhenUsed/>
    <w:rsid w:val="0065498D"/>
  </w:style>
  <w:style w:type="numbering" w:customStyle="1" w:styleId="21112">
    <w:name w:val="无列表21112"/>
    <w:next w:val="NoList"/>
    <w:uiPriority w:val="99"/>
    <w:semiHidden/>
    <w:unhideWhenUsed/>
    <w:rsid w:val="0065498D"/>
  </w:style>
  <w:style w:type="numbering" w:customStyle="1" w:styleId="NoList122112">
    <w:name w:val="No List122112"/>
    <w:next w:val="NoList"/>
    <w:uiPriority w:val="99"/>
    <w:semiHidden/>
    <w:unhideWhenUsed/>
    <w:rsid w:val="0065498D"/>
  </w:style>
  <w:style w:type="numbering" w:customStyle="1" w:styleId="1121121">
    <w:name w:val="リストなし112112"/>
    <w:next w:val="NoList"/>
    <w:uiPriority w:val="99"/>
    <w:semiHidden/>
    <w:unhideWhenUsed/>
    <w:rsid w:val="0065498D"/>
  </w:style>
  <w:style w:type="numbering" w:customStyle="1" w:styleId="1121122">
    <w:name w:val="无列表112112"/>
    <w:next w:val="NoList"/>
    <w:semiHidden/>
    <w:rsid w:val="0065498D"/>
  </w:style>
  <w:style w:type="numbering" w:customStyle="1" w:styleId="NoList212112">
    <w:name w:val="No List212112"/>
    <w:next w:val="NoList"/>
    <w:semiHidden/>
    <w:rsid w:val="0065498D"/>
  </w:style>
  <w:style w:type="numbering" w:customStyle="1" w:styleId="NoList312112">
    <w:name w:val="No List312112"/>
    <w:next w:val="NoList"/>
    <w:uiPriority w:val="99"/>
    <w:semiHidden/>
    <w:rsid w:val="0065498D"/>
  </w:style>
  <w:style w:type="numbering" w:customStyle="1" w:styleId="NoList1112112">
    <w:name w:val="No List1112112"/>
    <w:next w:val="NoList"/>
    <w:uiPriority w:val="99"/>
    <w:semiHidden/>
    <w:unhideWhenUsed/>
    <w:rsid w:val="0065498D"/>
  </w:style>
  <w:style w:type="numbering" w:customStyle="1" w:styleId="1221120">
    <w:name w:val="無清單122112"/>
    <w:next w:val="NoList"/>
    <w:uiPriority w:val="99"/>
    <w:semiHidden/>
    <w:unhideWhenUsed/>
    <w:rsid w:val="0065498D"/>
  </w:style>
  <w:style w:type="numbering" w:customStyle="1" w:styleId="11121120">
    <w:name w:val="無清單1112112"/>
    <w:next w:val="NoList"/>
    <w:uiPriority w:val="99"/>
    <w:semiHidden/>
    <w:unhideWhenUsed/>
    <w:rsid w:val="0065498D"/>
  </w:style>
  <w:style w:type="numbering" w:customStyle="1" w:styleId="12222">
    <w:name w:val="无列表1222"/>
    <w:next w:val="NoList"/>
    <w:semiHidden/>
    <w:rsid w:val="0065498D"/>
  </w:style>
  <w:style w:type="numbering" w:customStyle="1" w:styleId="NoList9">
    <w:name w:val="No List9"/>
    <w:next w:val="NoList"/>
    <w:uiPriority w:val="99"/>
    <w:semiHidden/>
    <w:unhideWhenUsed/>
    <w:rsid w:val="0065498D"/>
  </w:style>
  <w:style w:type="numbering" w:customStyle="1" w:styleId="NoList17">
    <w:name w:val="No List17"/>
    <w:next w:val="NoList"/>
    <w:uiPriority w:val="99"/>
    <w:semiHidden/>
    <w:unhideWhenUsed/>
    <w:rsid w:val="0065498D"/>
  </w:style>
  <w:style w:type="numbering" w:customStyle="1" w:styleId="163">
    <w:name w:val="リストなし16"/>
    <w:next w:val="NoList"/>
    <w:uiPriority w:val="99"/>
    <w:semiHidden/>
    <w:unhideWhenUsed/>
    <w:rsid w:val="0065498D"/>
  </w:style>
  <w:style w:type="numbering" w:customStyle="1" w:styleId="164">
    <w:name w:val="无列表16"/>
    <w:next w:val="NoList"/>
    <w:semiHidden/>
    <w:rsid w:val="0065498D"/>
  </w:style>
  <w:style w:type="numbering" w:customStyle="1" w:styleId="NoList26">
    <w:name w:val="No List26"/>
    <w:next w:val="NoList"/>
    <w:semiHidden/>
    <w:rsid w:val="0065498D"/>
  </w:style>
  <w:style w:type="numbering" w:customStyle="1" w:styleId="NoList36">
    <w:name w:val="No List36"/>
    <w:next w:val="NoList"/>
    <w:uiPriority w:val="99"/>
    <w:semiHidden/>
    <w:rsid w:val="0065498D"/>
  </w:style>
  <w:style w:type="numbering" w:customStyle="1" w:styleId="NoList117">
    <w:name w:val="No List117"/>
    <w:next w:val="NoList"/>
    <w:uiPriority w:val="99"/>
    <w:semiHidden/>
    <w:unhideWhenUsed/>
    <w:rsid w:val="0065498D"/>
  </w:style>
  <w:style w:type="numbering" w:customStyle="1" w:styleId="171">
    <w:name w:val="無清單17"/>
    <w:next w:val="NoList"/>
    <w:uiPriority w:val="99"/>
    <w:semiHidden/>
    <w:unhideWhenUsed/>
    <w:rsid w:val="0065498D"/>
  </w:style>
  <w:style w:type="numbering" w:customStyle="1" w:styleId="1161">
    <w:name w:val="無清單116"/>
    <w:next w:val="NoList"/>
    <w:uiPriority w:val="99"/>
    <w:semiHidden/>
    <w:unhideWhenUsed/>
    <w:rsid w:val="0065498D"/>
  </w:style>
  <w:style w:type="numbering" w:customStyle="1" w:styleId="NoList1116">
    <w:name w:val="No List1116"/>
    <w:next w:val="NoList"/>
    <w:uiPriority w:val="99"/>
    <w:semiHidden/>
    <w:unhideWhenUsed/>
    <w:rsid w:val="0065498D"/>
  </w:style>
  <w:style w:type="numbering" w:customStyle="1" w:styleId="250">
    <w:name w:val="无列表25"/>
    <w:next w:val="NoList"/>
    <w:uiPriority w:val="99"/>
    <w:semiHidden/>
    <w:unhideWhenUsed/>
    <w:rsid w:val="0065498D"/>
  </w:style>
  <w:style w:type="numbering" w:customStyle="1" w:styleId="NoList126">
    <w:name w:val="No List126"/>
    <w:next w:val="NoList"/>
    <w:uiPriority w:val="99"/>
    <w:semiHidden/>
    <w:unhideWhenUsed/>
    <w:rsid w:val="0065498D"/>
  </w:style>
  <w:style w:type="numbering" w:customStyle="1" w:styleId="1162">
    <w:name w:val="リストなし116"/>
    <w:next w:val="NoList"/>
    <w:uiPriority w:val="99"/>
    <w:semiHidden/>
    <w:unhideWhenUsed/>
    <w:rsid w:val="0065498D"/>
  </w:style>
  <w:style w:type="numbering" w:customStyle="1" w:styleId="1163">
    <w:name w:val="无列表116"/>
    <w:next w:val="NoList"/>
    <w:semiHidden/>
    <w:rsid w:val="0065498D"/>
  </w:style>
  <w:style w:type="numbering" w:customStyle="1" w:styleId="NoList216">
    <w:name w:val="No List216"/>
    <w:next w:val="NoList"/>
    <w:semiHidden/>
    <w:rsid w:val="0065498D"/>
  </w:style>
  <w:style w:type="numbering" w:customStyle="1" w:styleId="NoList316">
    <w:name w:val="No List316"/>
    <w:next w:val="NoList"/>
    <w:uiPriority w:val="99"/>
    <w:semiHidden/>
    <w:rsid w:val="0065498D"/>
  </w:style>
  <w:style w:type="numbering" w:customStyle="1" w:styleId="1261">
    <w:name w:val="無清單126"/>
    <w:next w:val="NoList"/>
    <w:uiPriority w:val="99"/>
    <w:semiHidden/>
    <w:unhideWhenUsed/>
    <w:rsid w:val="0065498D"/>
  </w:style>
  <w:style w:type="numbering" w:customStyle="1" w:styleId="11161">
    <w:name w:val="無清單1116"/>
    <w:next w:val="NoList"/>
    <w:uiPriority w:val="99"/>
    <w:semiHidden/>
    <w:unhideWhenUsed/>
    <w:rsid w:val="0065498D"/>
  </w:style>
  <w:style w:type="numbering" w:customStyle="1" w:styleId="NoList45">
    <w:name w:val="No List45"/>
    <w:next w:val="NoList"/>
    <w:uiPriority w:val="99"/>
    <w:semiHidden/>
    <w:unhideWhenUsed/>
    <w:rsid w:val="0065498D"/>
  </w:style>
  <w:style w:type="numbering" w:customStyle="1" w:styleId="NoList1125">
    <w:name w:val="No List1125"/>
    <w:next w:val="NoList"/>
    <w:uiPriority w:val="99"/>
    <w:semiHidden/>
    <w:unhideWhenUsed/>
    <w:rsid w:val="0065498D"/>
  </w:style>
  <w:style w:type="numbering" w:customStyle="1" w:styleId="NoList1215">
    <w:name w:val="No List1215"/>
    <w:next w:val="NoList"/>
    <w:uiPriority w:val="99"/>
    <w:semiHidden/>
    <w:unhideWhenUsed/>
    <w:rsid w:val="0065498D"/>
  </w:style>
  <w:style w:type="numbering" w:customStyle="1" w:styleId="11151">
    <w:name w:val="リストなし1115"/>
    <w:next w:val="NoList"/>
    <w:uiPriority w:val="99"/>
    <w:semiHidden/>
    <w:unhideWhenUsed/>
    <w:rsid w:val="0065498D"/>
  </w:style>
  <w:style w:type="numbering" w:customStyle="1" w:styleId="11152">
    <w:name w:val="无列表1115"/>
    <w:next w:val="NoList"/>
    <w:semiHidden/>
    <w:rsid w:val="0065498D"/>
  </w:style>
  <w:style w:type="numbering" w:customStyle="1" w:styleId="NoList2115">
    <w:name w:val="No List2115"/>
    <w:next w:val="NoList"/>
    <w:semiHidden/>
    <w:rsid w:val="0065498D"/>
  </w:style>
  <w:style w:type="numbering" w:customStyle="1" w:styleId="NoList3115">
    <w:name w:val="No List3115"/>
    <w:next w:val="NoList"/>
    <w:uiPriority w:val="99"/>
    <w:semiHidden/>
    <w:rsid w:val="0065498D"/>
  </w:style>
  <w:style w:type="numbering" w:customStyle="1" w:styleId="NoList11115">
    <w:name w:val="No List11115"/>
    <w:next w:val="NoList"/>
    <w:uiPriority w:val="99"/>
    <w:semiHidden/>
    <w:unhideWhenUsed/>
    <w:rsid w:val="0065498D"/>
  </w:style>
  <w:style w:type="numbering" w:customStyle="1" w:styleId="12151">
    <w:name w:val="無清單1215"/>
    <w:next w:val="NoList"/>
    <w:uiPriority w:val="99"/>
    <w:semiHidden/>
    <w:unhideWhenUsed/>
    <w:rsid w:val="0065498D"/>
  </w:style>
  <w:style w:type="numbering" w:customStyle="1" w:styleId="11115">
    <w:name w:val="無清單11115"/>
    <w:next w:val="NoList"/>
    <w:uiPriority w:val="99"/>
    <w:semiHidden/>
    <w:unhideWhenUsed/>
    <w:rsid w:val="0065498D"/>
  </w:style>
  <w:style w:type="numbering" w:customStyle="1" w:styleId="NoList55">
    <w:name w:val="No List55"/>
    <w:next w:val="NoList"/>
    <w:uiPriority w:val="99"/>
    <w:semiHidden/>
    <w:unhideWhenUsed/>
    <w:rsid w:val="0065498D"/>
  </w:style>
  <w:style w:type="numbering" w:customStyle="1" w:styleId="NoList135">
    <w:name w:val="No List135"/>
    <w:next w:val="NoList"/>
    <w:uiPriority w:val="99"/>
    <w:semiHidden/>
    <w:unhideWhenUsed/>
    <w:rsid w:val="0065498D"/>
  </w:style>
  <w:style w:type="numbering" w:customStyle="1" w:styleId="1251">
    <w:name w:val="リストなし125"/>
    <w:next w:val="NoList"/>
    <w:uiPriority w:val="99"/>
    <w:semiHidden/>
    <w:unhideWhenUsed/>
    <w:rsid w:val="0065498D"/>
  </w:style>
  <w:style w:type="numbering" w:customStyle="1" w:styleId="1252">
    <w:name w:val="无列表125"/>
    <w:next w:val="NoList"/>
    <w:semiHidden/>
    <w:rsid w:val="0065498D"/>
  </w:style>
  <w:style w:type="numbering" w:customStyle="1" w:styleId="NoList225">
    <w:name w:val="No List225"/>
    <w:next w:val="NoList"/>
    <w:semiHidden/>
    <w:rsid w:val="0065498D"/>
  </w:style>
  <w:style w:type="numbering" w:customStyle="1" w:styleId="NoList325">
    <w:name w:val="No List325"/>
    <w:next w:val="NoList"/>
    <w:uiPriority w:val="99"/>
    <w:semiHidden/>
    <w:rsid w:val="0065498D"/>
  </w:style>
  <w:style w:type="numbering" w:customStyle="1" w:styleId="1351">
    <w:name w:val="無清單135"/>
    <w:next w:val="NoList"/>
    <w:uiPriority w:val="99"/>
    <w:semiHidden/>
    <w:unhideWhenUsed/>
    <w:rsid w:val="0065498D"/>
  </w:style>
  <w:style w:type="numbering" w:customStyle="1" w:styleId="11251">
    <w:name w:val="無清單1125"/>
    <w:next w:val="NoList"/>
    <w:uiPriority w:val="99"/>
    <w:semiHidden/>
    <w:unhideWhenUsed/>
    <w:rsid w:val="0065498D"/>
  </w:style>
  <w:style w:type="numbering" w:customStyle="1" w:styleId="2150">
    <w:name w:val="无列表215"/>
    <w:next w:val="NoList"/>
    <w:uiPriority w:val="99"/>
    <w:semiHidden/>
    <w:unhideWhenUsed/>
    <w:rsid w:val="0065498D"/>
  </w:style>
  <w:style w:type="numbering" w:customStyle="1" w:styleId="NoList1224">
    <w:name w:val="No List1224"/>
    <w:next w:val="NoList"/>
    <w:uiPriority w:val="99"/>
    <w:semiHidden/>
    <w:unhideWhenUsed/>
    <w:rsid w:val="0065498D"/>
  </w:style>
  <w:style w:type="numbering" w:customStyle="1" w:styleId="11241">
    <w:name w:val="リストなし1124"/>
    <w:next w:val="NoList"/>
    <w:uiPriority w:val="99"/>
    <w:semiHidden/>
    <w:unhideWhenUsed/>
    <w:rsid w:val="0065498D"/>
  </w:style>
  <w:style w:type="numbering" w:customStyle="1" w:styleId="11242">
    <w:name w:val="无列表1124"/>
    <w:next w:val="NoList"/>
    <w:semiHidden/>
    <w:rsid w:val="0065498D"/>
  </w:style>
  <w:style w:type="numbering" w:customStyle="1" w:styleId="NoList2124">
    <w:name w:val="No List2124"/>
    <w:next w:val="NoList"/>
    <w:semiHidden/>
    <w:rsid w:val="0065498D"/>
  </w:style>
  <w:style w:type="numbering" w:customStyle="1" w:styleId="NoList3124">
    <w:name w:val="No List3124"/>
    <w:next w:val="NoList"/>
    <w:uiPriority w:val="99"/>
    <w:semiHidden/>
    <w:rsid w:val="0065498D"/>
  </w:style>
  <w:style w:type="numbering" w:customStyle="1" w:styleId="NoList11125">
    <w:name w:val="No List11125"/>
    <w:next w:val="NoList"/>
    <w:uiPriority w:val="99"/>
    <w:semiHidden/>
    <w:unhideWhenUsed/>
    <w:rsid w:val="0065498D"/>
  </w:style>
  <w:style w:type="numbering" w:customStyle="1" w:styleId="12240">
    <w:name w:val="無清單1224"/>
    <w:next w:val="NoList"/>
    <w:uiPriority w:val="99"/>
    <w:semiHidden/>
    <w:unhideWhenUsed/>
    <w:rsid w:val="0065498D"/>
  </w:style>
  <w:style w:type="numbering" w:customStyle="1" w:styleId="111240">
    <w:name w:val="無清單11124"/>
    <w:next w:val="NoList"/>
    <w:uiPriority w:val="99"/>
    <w:semiHidden/>
    <w:unhideWhenUsed/>
    <w:rsid w:val="0065498D"/>
  </w:style>
  <w:style w:type="numbering" w:customStyle="1" w:styleId="336">
    <w:name w:val="无列表33"/>
    <w:next w:val="NoList"/>
    <w:uiPriority w:val="99"/>
    <w:semiHidden/>
    <w:unhideWhenUsed/>
    <w:rsid w:val="0065498D"/>
  </w:style>
  <w:style w:type="numbering" w:customStyle="1" w:styleId="1332">
    <w:name w:val="无列表133"/>
    <w:next w:val="NoList"/>
    <w:semiHidden/>
    <w:rsid w:val="0065498D"/>
  </w:style>
  <w:style w:type="numbering" w:customStyle="1" w:styleId="NoList1133">
    <w:name w:val="No List1133"/>
    <w:next w:val="NoList"/>
    <w:uiPriority w:val="99"/>
    <w:semiHidden/>
    <w:unhideWhenUsed/>
    <w:rsid w:val="0065498D"/>
  </w:style>
  <w:style w:type="numbering" w:customStyle="1" w:styleId="NoList413">
    <w:name w:val="No List413"/>
    <w:next w:val="NoList"/>
    <w:uiPriority w:val="99"/>
    <w:semiHidden/>
    <w:unhideWhenUsed/>
    <w:rsid w:val="0065498D"/>
  </w:style>
  <w:style w:type="numbering" w:customStyle="1" w:styleId="2230">
    <w:name w:val="无列表223"/>
    <w:next w:val="NoList"/>
    <w:uiPriority w:val="99"/>
    <w:semiHidden/>
    <w:unhideWhenUsed/>
    <w:rsid w:val="0065498D"/>
  </w:style>
  <w:style w:type="numbering" w:customStyle="1" w:styleId="NoList12113">
    <w:name w:val="No List12113"/>
    <w:next w:val="NoList"/>
    <w:uiPriority w:val="99"/>
    <w:semiHidden/>
    <w:unhideWhenUsed/>
    <w:rsid w:val="0065498D"/>
  </w:style>
  <w:style w:type="numbering" w:customStyle="1" w:styleId="111132">
    <w:name w:val="リストなし11113"/>
    <w:next w:val="NoList"/>
    <w:uiPriority w:val="99"/>
    <w:semiHidden/>
    <w:unhideWhenUsed/>
    <w:rsid w:val="0065498D"/>
  </w:style>
  <w:style w:type="numbering" w:customStyle="1" w:styleId="111133">
    <w:name w:val="无列表11113"/>
    <w:next w:val="NoList"/>
    <w:semiHidden/>
    <w:rsid w:val="0065498D"/>
  </w:style>
  <w:style w:type="numbering" w:customStyle="1" w:styleId="NoList21113">
    <w:name w:val="No List21113"/>
    <w:next w:val="NoList"/>
    <w:semiHidden/>
    <w:rsid w:val="0065498D"/>
  </w:style>
  <w:style w:type="numbering" w:customStyle="1" w:styleId="NoList31113">
    <w:name w:val="No List31113"/>
    <w:next w:val="NoList"/>
    <w:uiPriority w:val="99"/>
    <w:semiHidden/>
    <w:rsid w:val="0065498D"/>
  </w:style>
  <w:style w:type="numbering" w:customStyle="1" w:styleId="NoList111113">
    <w:name w:val="No List111113"/>
    <w:next w:val="NoList"/>
    <w:uiPriority w:val="99"/>
    <w:semiHidden/>
    <w:unhideWhenUsed/>
    <w:rsid w:val="0065498D"/>
  </w:style>
  <w:style w:type="numbering" w:customStyle="1" w:styleId="121130">
    <w:name w:val="無清單12113"/>
    <w:next w:val="NoList"/>
    <w:uiPriority w:val="99"/>
    <w:semiHidden/>
    <w:unhideWhenUsed/>
    <w:rsid w:val="0065498D"/>
  </w:style>
  <w:style w:type="numbering" w:customStyle="1" w:styleId="1111130">
    <w:name w:val="無清單111113"/>
    <w:next w:val="NoList"/>
    <w:uiPriority w:val="99"/>
    <w:semiHidden/>
    <w:unhideWhenUsed/>
    <w:rsid w:val="0065498D"/>
  </w:style>
  <w:style w:type="numbering" w:customStyle="1" w:styleId="NoList1313">
    <w:name w:val="No List1313"/>
    <w:next w:val="NoList"/>
    <w:uiPriority w:val="99"/>
    <w:semiHidden/>
    <w:unhideWhenUsed/>
    <w:rsid w:val="0065498D"/>
  </w:style>
  <w:style w:type="numbering" w:customStyle="1" w:styleId="12132">
    <w:name w:val="リストなし1213"/>
    <w:next w:val="NoList"/>
    <w:uiPriority w:val="99"/>
    <w:semiHidden/>
    <w:unhideWhenUsed/>
    <w:rsid w:val="0065498D"/>
  </w:style>
  <w:style w:type="numbering" w:customStyle="1" w:styleId="12133">
    <w:name w:val="无列表1213"/>
    <w:next w:val="NoList"/>
    <w:semiHidden/>
    <w:rsid w:val="0065498D"/>
  </w:style>
  <w:style w:type="numbering" w:customStyle="1" w:styleId="NoList2213">
    <w:name w:val="No List2213"/>
    <w:next w:val="NoList"/>
    <w:semiHidden/>
    <w:rsid w:val="0065498D"/>
  </w:style>
  <w:style w:type="numbering" w:customStyle="1" w:styleId="NoList3213">
    <w:name w:val="No List3213"/>
    <w:next w:val="NoList"/>
    <w:uiPriority w:val="99"/>
    <w:semiHidden/>
    <w:rsid w:val="0065498D"/>
  </w:style>
  <w:style w:type="numbering" w:customStyle="1" w:styleId="NoList11213">
    <w:name w:val="No List11213"/>
    <w:next w:val="NoList"/>
    <w:uiPriority w:val="99"/>
    <w:semiHidden/>
    <w:unhideWhenUsed/>
    <w:rsid w:val="0065498D"/>
  </w:style>
  <w:style w:type="numbering" w:customStyle="1" w:styleId="13130">
    <w:name w:val="無清單1313"/>
    <w:next w:val="NoList"/>
    <w:uiPriority w:val="99"/>
    <w:semiHidden/>
    <w:unhideWhenUsed/>
    <w:rsid w:val="0065498D"/>
  </w:style>
  <w:style w:type="numbering" w:customStyle="1" w:styleId="112130">
    <w:name w:val="無清單11213"/>
    <w:next w:val="NoList"/>
    <w:uiPriority w:val="99"/>
    <w:semiHidden/>
    <w:unhideWhenUsed/>
    <w:rsid w:val="0065498D"/>
  </w:style>
  <w:style w:type="numbering" w:customStyle="1" w:styleId="2113">
    <w:name w:val="无列表2113"/>
    <w:next w:val="NoList"/>
    <w:uiPriority w:val="99"/>
    <w:semiHidden/>
    <w:unhideWhenUsed/>
    <w:rsid w:val="0065498D"/>
  </w:style>
  <w:style w:type="numbering" w:customStyle="1" w:styleId="NoList12213">
    <w:name w:val="No List12213"/>
    <w:next w:val="NoList"/>
    <w:uiPriority w:val="99"/>
    <w:semiHidden/>
    <w:unhideWhenUsed/>
    <w:rsid w:val="0065498D"/>
  </w:style>
  <w:style w:type="numbering" w:customStyle="1" w:styleId="112131">
    <w:name w:val="リストなし11213"/>
    <w:next w:val="NoList"/>
    <w:uiPriority w:val="99"/>
    <w:semiHidden/>
    <w:unhideWhenUsed/>
    <w:rsid w:val="0065498D"/>
  </w:style>
  <w:style w:type="numbering" w:customStyle="1" w:styleId="112132">
    <w:name w:val="无列表11213"/>
    <w:next w:val="NoList"/>
    <w:semiHidden/>
    <w:rsid w:val="0065498D"/>
  </w:style>
  <w:style w:type="numbering" w:customStyle="1" w:styleId="NoList21213">
    <w:name w:val="No List21213"/>
    <w:next w:val="NoList"/>
    <w:semiHidden/>
    <w:rsid w:val="0065498D"/>
  </w:style>
  <w:style w:type="numbering" w:customStyle="1" w:styleId="NoList31213">
    <w:name w:val="No List31213"/>
    <w:next w:val="NoList"/>
    <w:uiPriority w:val="99"/>
    <w:semiHidden/>
    <w:rsid w:val="0065498D"/>
  </w:style>
  <w:style w:type="numbering" w:customStyle="1" w:styleId="NoList111213">
    <w:name w:val="No List111213"/>
    <w:next w:val="NoList"/>
    <w:uiPriority w:val="99"/>
    <w:semiHidden/>
    <w:unhideWhenUsed/>
    <w:rsid w:val="0065498D"/>
  </w:style>
  <w:style w:type="numbering" w:customStyle="1" w:styleId="122130">
    <w:name w:val="無清單12213"/>
    <w:next w:val="NoList"/>
    <w:uiPriority w:val="99"/>
    <w:semiHidden/>
    <w:unhideWhenUsed/>
    <w:rsid w:val="0065498D"/>
  </w:style>
  <w:style w:type="numbering" w:customStyle="1" w:styleId="1112130">
    <w:name w:val="無清單111213"/>
    <w:next w:val="NoList"/>
    <w:uiPriority w:val="99"/>
    <w:semiHidden/>
    <w:unhideWhenUsed/>
    <w:rsid w:val="0065498D"/>
  </w:style>
  <w:style w:type="numbering" w:customStyle="1" w:styleId="NoList63">
    <w:name w:val="No List63"/>
    <w:next w:val="NoList"/>
    <w:uiPriority w:val="99"/>
    <w:semiHidden/>
    <w:unhideWhenUsed/>
    <w:rsid w:val="0065498D"/>
  </w:style>
  <w:style w:type="numbering" w:customStyle="1" w:styleId="NoList143">
    <w:name w:val="No List143"/>
    <w:next w:val="NoList"/>
    <w:uiPriority w:val="99"/>
    <w:semiHidden/>
    <w:unhideWhenUsed/>
    <w:rsid w:val="0065498D"/>
  </w:style>
  <w:style w:type="numbering" w:customStyle="1" w:styleId="1333">
    <w:name w:val="リストなし133"/>
    <w:next w:val="NoList"/>
    <w:uiPriority w:val="99"/>
    <w:semiHidden/>
    <w:unhideWhenUsed/>
    <w:rsid w:val="0065498D"/>
  </w:style>
  <w:style w:type="numbering" w:customStyle="1" w:styleId="NoList233">
    <w:name w:val="No List233"/>
    <w:next w:val="NoList"/>
    <w:semiHidden/>
    <w:rsid w:val="0065498D"/>
  </w:style>
  <w:style w:type="numbering" w:customStyle="1" w:styleId="NoList333">
    <w:name w:val="No List333"/>
    <w:next w:val="NoList"/>
    <w:uiPriority w:val="99"/>
    <w:semiHidden/>
    <w:rsid w:val="0065498D"/>
  </w:style>
  <w:style w:type="numbering" w:customStyle="1" w:styleId="1431">
    <w:name w:val="無清單143"/>
    <w:next w:val="NoList"/>
    <w:uiPriority w:val="99"/>
    <w:semiHidden/>
    <w:unhideWhenUsed/>
    <w:rsid w:val="0065498D"/>
  </w:style>
  <w:style w:type="numbering" w:customStyle="1" w:styleId="11331">
    <w:name w:val="無清單1133"/>
    <w:next w:val="NoList"/>
    <w:uiPriority w:val="99"/>
    <w:semiHidden/>
    <w:unhideWhenUsed/>
    <w:rsid w:val="0065498D"/>
  </w:style>
  <w:style w:type="numbering" w:customStyle="1" w:styleId="NoList1233">
    <w:name w:val="No List1233"/>
    <w:next w:val="NoList"/>
    <w:uiPriority w:val="99"/>
    <w:semiHidden/>
    <w:unhideWhenUsed/>
    <w:rsid w:val="0065498D"/>
  </w:style>
  <w:style w:type="numbering" w:customStyle="1" w:styleId="11332">
    <w:name w:val="リストなし1133"/>
    <w:next w:val="NoList"/>
    <w:uiPriority w:val="99"/>
    <w:semiHidden/>
    <w:unhideWhenUsed/>
    <w:rsid w:val="0065498D"/>
  </w:style>
  <w:style w:type="numbering" w:customStyle="1" w:styleId="11333">
    <w:name w:val="无列表1133"/>
    <w:next w:val="NoList"/>
    <w:semiHidden/>
    <w:rsid w:val="0065498D"/>
  </w:style>
  <w:style w:type="numbering" w:customStyle="1" w:styleId="NoList2133">
    <w:name w:val="No List2133"/>
    <w:next w:val="NoList"/>
    <w:semiHidden/>
    <w:rsid w:val="0065498D"/>
  </w:style>
  <w:style w:type="numbering" w:customStyle="1" w:styleId="NoList3133">
    <w:name w:val="No List3133"/>
    <w:next w:val="NoList"/>
    <w:uiPriority w:val="99"/>
    <w:semiHidden/>
    <w:rsid w:val="0065498D"/>
  </w:style>
  <w:style w:type="numbering" w:customStyle="1" w:styleId="NoList11133">
    <w:name w:val="No List11133"/>
    <w:next w:val="NoList"/>
    <w:uiPriority w:val="99"/>
    <w:semiHidden/>
    <w:unhideWhenUsed/>
    <w:rsid w:val="0065498D"/>
  </w:style>
  <w:style w:type="numbering" w:customStyle="1" w:styleId="12331">
    <w:name w:val="無清單1233"/>
    <w:next w:val="NoList"/>
    <w:uiPriority w:val="99"/>
    <w:semiHidden/>
    <w:unhideWhenUsed/>
    <w:rsid w:val="0065498D"/>
  </w:style>
  <w:style w:type="numbering" w:customStyle="1" w:styleId="111330">
    <w:name w:val="無清單11133"/>
    <w:next w:val="NoList"/>
    <w:uiPriority w:val="99"/>
    <w:semiHidden/>
    <w:unhideWhenUsed/>
    <w:rsid w:val="0065498D"/>
  </w:style>
  <w:style w:type="numbering" w:customStyle="1" w:styleId="NoList513">
    <w:name w:val="No List513"/>
    <w:next w:val="NoList"/>
    <w:uiPriority w:val="99"/>
    <w:semiHidden/>
    <w:unhideWhenUsed/>
    <w:rsid w:val="0065498D"/>
  </w:style>
  <w:style w:type="numbering" w:customStyle="1" w:styleId="13131">
    <w:name w:val="无列表1313"/>
    <w:next w:val="NoList"/>
    <w:semiHidden/>
    <w:rsid w:val="0065498D"/>
  </w:style>
  <w:style w:type="numbering" w:customStyle="1" w:styleId="NoList11312">
    <w:name w:val="No List11312"/>
    <w:next w:val="NoList"/>
    <w:uiPriority w:val="99"/>
    <w:semiHidden/>
    <w:unhideWhenUsed/>
    <w:rsid w:val="0065498D"/>
  </w:style>
  <w:style w:type="numbering" w:customStyle="1" w:styleId="NoList4113">
    <w:name w:val="No List4113"/>
    <w:next w:val="NoList"/>
    <w:uiPriority w:val="99"/>
    <w:semiHidden/>
    <w:unhideWhenUsed/>
    <w:rsid w:val="0065498D"/>
  </w:style>
  <w:style w:type="numbering" w:customStyle="1" w:styleId="2213">
    <w:name w:val="无列表2213"/>
    <w:next w:val="NoList"/>
    <w:uiPriority w:val="99"/>
    <w:semiHidden/>
    <w:unhideWhenUsed/>
    <w:rsid w:val="0065498D"/>
  </w:style>
  <w:style w:type="numbering" w:customStyle="1" w:styleId="NoList121113">
    <w:name w:val="No List121113"/>
    <w:next w:val="NoList"/>
    <w:uiPriority w:val="99"/>
    <w:semiHidden/>
    <w:unhideWhenUsed/>
    <w:rsid w:val="0065498D"/>
  </w:style>
  <w:style w:type="numbering" w:customStyle="1" w:styleId="1111131">
    <w:name w:val="リストなし111113"/>
    <w:next w:val="NoList"/>
    <w:uiPriority w:val="99"/>
    <w:semiHidden/>
    <w:unhideWhenUsed/>
    <w:rsid w:val="0065498D"/>
  </w:style>
  <w:style w:type="numbering" w:customStyle="1" w:styleId="1111132">
    <w:name w:val="无列表111113"/>
    <w:next w:val="NoList"/>
    <w:semiHidden/>
    <w:rsid w:val="0065498D"/>
  </w:style>
  <w:style w:type="numbering" w:customStyle="1" w:styleId="NoList211113">
    <w:name w:val="No List211113"/>
    <w:next w:val="NoList"/>
    <w:semiHidden/>
    <w:rsid w:val="0065498D"/>
  </w:style>
  <w:style w:type="numbering" w:customStyle="1" w:styleId="NoList311113">
    <w:name w:val="No List311113"/>
    <w:next w:val="NoList"/>
    <w:uiPriority w:val="99"/>
    <w:semiHidden/>
    <w:rsid w:val="0065498D"/>
  </w:style>
  <w:style w:type="numbering" w:customStyle="1" w:styleId="NoList1111113">
    <w:name w:val="No List1111113"/>
    <w:next w:val="NoList"/>
    <w:uiPriority w:val="99"/>
    <w:semiHidden/>
    <w:unhideWhenUsed/>
    <w:rsid w:val="0065498D"/>
  </w:style>
  <w:style w:type="numbering" w:customStyle="1" w:styleId="1211130">
    <w:name w:val="無清單121113"/>
    <w:next w:val="NoList"/>
    <w:uiPriority w:val="99"/>
    <w:semiHidden/>
    <w:unhideWhenUsed/>
    <w:rsid w:val="0065498D"/>
  </w:style>
  <w:style w:type="numbering" w:customStyle="1" w:styleId="1111113">
    <w:name w:val="無清單1111113"/>
    <w:next w:val="NoList"/>
    <w:uiPriority w:val="99"/>
    <w:semiHidden/>
    <w:unhideWhenUsed/>
    <w:rsid w:val="0065498D"/>
  </w:style>
  <w:style w:type="numbering" w:customStyle="1" w:styleId="NoList13113">
    <w:name w:val="No List13113"/>
    <w:next w:val="NoList"/>
    <w:uiPriority w:val="99"/>
    <w:semiHidden/>
    <w:unhideWhenUsed/>
    <w:rsid w:val="0065498D"/>
  </w:style>
  <w:style w:type="numbering" w:customStyle="1" w:styleId="121131">
    <w:name w:val="リストなし12113"/>
    <w:next w:val="NoList"/>
    <w:uiPriority w:val="99"/>
    <w:semiHidden/>
    <w:unhideWhenUsed/>
    <w:rsid w:val="0065498D"/>
  </w:style>
  <w:style w:type="numbering" w:customStyle="1" w:styleId="121132">
    <w:name w:val="无列表12113"/>
    <w:next w:val="NoList"/>
    <w:semiHidden/>
    <w:rsid w:val="0065498D"/>
  </w:style>
  <w:style w:type="numbering" w:customStyle="1" w:styleId="NoList22113">
    <w:name w:val="No List22113"/>
    <w:next w:val="NoList"/>
    <w:semiHidden/>
    <w:rsid w:val="0065498D"/>
  </w:style>
  <w:style w:type="numbering" w:customStyle="1" w:styleId="NoList32113">
    <w:name w:val="No List32113"/>
    <w:next w:val="NoList"/>
    <w:uiPriority w:val="99"/>
    <w:semiHidden/>
    <w:rsid w:val="0065498D"/>
  </w:style>
  <w:style w:type="numbering" w:customStyle="1" w:styleId="NoList112113">
    <w:name w:val="No List112113"/>
    <w:next w:val="NoList"/>
    <w:uiPriority w:val="99"/>
    <w:semiHidden/>
    <w:unhideWhenUsed/>
    <w:rsid w:val="0065498D"/>
  </w:style>
  <w:style w:type="numbering" w:customStyle="1" w:styleId="131130">
    <w:name w:val="無清單13113"/>
    <w:next w:val="NoList"/>
    <w:uiPriority w:val="99"/>
    <w:semiHidden/>
    <w:unhideWhenUsed/>
    <w:rsid w:val="0065498D"/>
  </w:style>
  <w:style w:type="numbering" w:customStyle="1" w:styleId="1121130">
    <w:name w:val="無清單112113"/>
    <w:next w:val="NoList"/>
    <w:uiPriority w:val="99"/>
    <w:semiHidden/>
    <w:unhideWhenUsed/>
    <w:rsid w:val="0065498D"/>
  </w:style>
  <w:style w:type="numbering" w:customStyle="1" w:styleId="21113">
    <w:name w:val="无列表21113"/>
    <w:next w:val="NoList"/>
    <w:uiPriority w:val="99"/>
    <w:semiHidden/>
    <w:unhideWhenUsed/>
    <w:rsid w:val="0065498D"/>
  </w:style>
  <w:style w:type="numbering" w:customStyle="1" w:styleId="NoList122113">
    <w:name w:val="No List122113"/>
    <w:next w:val="NoList"/>
    <w:uiPriority w:val="99"/>
    <w:semiHidden/>
    <w:unhideWhenUsed/>
    <w:rsid w:val="0065498D"/>
  </w:style>
  <w:style w:type="numbering" w:customStyle="1" w:styleId="1121131">
    <w:name w:val="リストなし112113"/>
    <w:next w:val="NoList"/>
    <w:uiPriority w:val="99"/>
    <w:semiHidden/>
    <w:unhideWhenUsed/>
    <w:rsid w:val="0065498D"/>
  </w:style>
  <w:style w:type="numbering" w:customStyle="1" w:styleId="1121132">
    <w:name w:val="无列表112113"/>
    <w:next w:val="NoList"/>
    <w:semiHidden/>
    <w:rsid w:val="0065498D"/>
  </w:style>
  <w:style w:type="numbering" w:customStyle="1" w:styleId="NoList212113">
    <w:name w:val="No List212113"/>
    <w:next w:val="NoList"/>
    <w:semiHidden/>
    <w:rsid w:val="0065498D"/>
  </w:style>
  <w:style w:type="numbering" w:customStyle="1" w:styleId="NoList312113">
    <w:name w:val="No List312113"/>
    <w:next w:val="NoList"/>
    <w:uiPriority w:val="99"/>
    <w:semiHidden/>
    <w:rsid w:val="0065498D"/>
  </w:style>
  <w:style w:type="numbering" w:customStyle="1" w:styleId="NoList1112113">
    <w:name w:val="No List1112113"/>
    <w:next w:val="NoList"/>
    <w:uiPriority w:val="99"/>
    <w:semiHidden/>
    <w:unhideWhenUsed/>
    <w:rsid w:val="0065498D"/>
  </w:style>
  <w:style w:type="numbering" w:customStyle="1" w:styleId="122113">
    <w:name w:val="無清單122113"/>
    <w:next w:val="NoList"/>
    <w:uiPriority w:val="99"/>
    <w:semiHidden/>
    <w:unhideWhenUsed/>
    <w:rsid w:val="0065498D"/>
  </w:style>
  <w:style w:type="numbering" w:customStyle="1" w:styleId="1112113">
    <w:name w:val="無清單1112113"/>
    <w:next w:val="NoList"/>
    <w:uiPriority w:val="99"/>
    <w:semiHidden/>
    <w:unhideWhenUsed/>
    <w:rsid w:val="0065498D"/>
  </w:style>
  <w:style w:type="numbering" w:customStyle="1" w:styleId="NoList5112">
    <w:name w:val="No List5112"/>
    <w:next w:val="NoList"/>
    <w:uiPriority w:val="99"/>
    <w:semiHidden/>
    <w:unhideWhenUsed/>
    <w:rsid w:val="0065498D"/>
  </w:style>
  <w:style w:type="numbering" w:customStyle="1" w:styleId="NoList612">
    <w:name w:val="No List612"/>
    <w:next w:val="NoList"/>
    <w:uiPriority w:val="99"/>
    <w:semiHidden/>
    <w:unhideWhenUsed/>
    <w:rsid w:val="0065498D"/>
  </w:style>
  <w:style w:type="numbering" w:customStyle="1" w:styleId="NoList1412">
    <w:name w:val="No List1412"/>
    <w:next w:val="NoList"/>
    <w:uiPriority w:val="99"/>
    <w:semiHidden/>
    <w:unhideWhenUsed/>
    <w:rsid w:val="0065498D"/>
  </w:style>
  <w:style w:type="numbering" w:customStyle="1" w:styleId="13123">
    <w:name w:val="リストなし1312"/>
    <w:next w:val="NoList"/>
    <w:uiPriority w:val="99"/>
    <w:semiHidden/>
    <w:unhideWhenUsed/>
    <w:rsid w:val="0065498D"/>
  </w:style>
  <w:style w:type="numbering" w:customStyle="1" w:styleId="NoList2312">
    <w:name w:val="No List2312"/>
    <w:next w:val="NoList"/>
    <w:semiHidden/>
    <w:rsid w:val="0065498D"/>
  </w:style>
  <w:style w:type="numbering" w:customStyle="1" w:styleId="NoList3312">
    <w:name w:val="No List3312"/>
    <w:next w:val="NoList"/>
    <w:uiPriority w:val="99"/>
    <w:semiHidden/>
    <w:rsid w:val="0065498D"/>
  </w:style>
  <w:style w:type="numbering" w:customStyle="1" w:styleId="NoList1142">
    <w:name w:val="No List1142"/>
    <w:next w:val="NoList"/>
    <w:uiPriority w:val="99"/>
    <w:semiHidden/>
    <w:unhideWhenUsed/>
    <w:rsid w:val="0065498D"/>
  </w:style>
  <w:style w:type="numbering" w:customStyle="1" w:styleId="14120">
    <w:name w:val="無清單1412"/>
    <w:next w:val="NoList"/>
    <w:uiPriority w:val="99"/>
    <w:semiHidden/>
    <w:unhideWhenUsed/>
    <w:rsid w:val="0065498D"/>
  </w:style>
  <w:style w:type="numbering" w:customStyle="1" w:styleId="113120">
    <w:name w:val="無清單11312"/>
    <w:next w:val="NoList"/>
    <w:uiPriority w:val="99"/>
    <w:semiHidden/>
    <w:unhideWhenUsed/>
    <w:rsid w:val="0065498D"/>
  </w:style>
  <w:style w:type="numbering" w:customStyle="1" w:styleId="NoList422">
    <w:name w:val="No List422"/>
    <w:next w:val="NoList"/>
    <w:uiPriority w:val="99"/>
    <w:semiHidden/>
    <w:unhideWhenUsed/>
    <w:rsid w:val="0065498D"/>
  </w:style>
  <w:style w:type="numbering" w:customStyle="1" w:styleId="NoList12312">
    <w:name w:val="No List12312"/>
    <w:next w:val="NoList"/>
    <w:uiPriority w:val="99"/>
    <w:semiHidden/>
    <w:unhideWhenUsed/>
    <w:rsid w:val="0065498D"/>
  </w:style>
  <w:style w:type="numbering" w:customStyle="1" w:styleId="113121">
    <w:name w:val="リストなし11312"/>
    <w:next w:val="NoList"/>
    <w:uiPriority w:val="99"/>
    <w:semiHidden/>
    <w:unhideWhenUsed/>
    <w:rsid w:val="0065498D"/>
  </w:style>
  <w:style w:type="numbering" w:customStyle="1" w:styleId="113122">
    <w:name w:val="无列表11312"/>
    <w:next w:val="NoList"/>
    <w:semiHidden/>
    <w:rsid w:val="0065498D"/>
  </w:style>
  <w:style w:type="numbering" w:customStyle="1" w:styleId="NoList21312">
    <w:name w:val="No List21312"/>
    <w:next w:val="NoList"/>
    <w:semiHidden/>
    <w:rsid w:val="0065498D"/>
  </w:style>
  <w:style w:type="numbering" w:customStyle="1" w:styleId="NoList31312">
    <w:name w:val="No List31312"/>
    <w:next w:val="NoList"/>
    <w:uiPriority w:val="99"/>
    <w:semiHidden/>
    <w:rsid w:val="0065498D"/>
  </w:style>
  <w:style w:type="numbering" w:customStyle="1" w:styleId="NoList111312">
    <w:name w:val="No List111312"/>
    <w:next w:val="NoList"/>
    <w:uiPriority w:val="99"/>
    <w:semiHidden/>
    <w:unhideWhenUsed/>
    <w:rsid w:val="0065498D"/>
  </w:style>
  <w:style w:type="numbering" w:customStyle="1" w:styleId="123120">
    <w:name w:val="無清單12312"/>
    <w:next w:val="NoList"/>
    <w:uiPriority w:val="99"/>
    <w:semiHidden/>
    <w:unhideWhenUsed/>
    <w:rsid w:val="0065498D"/>
  </w:style>
  <w:style w:type="numbering" w:customStyle="1" w:styleId="1113120">
    <w:name w:val="無清單111312"/>
    <w:next w:val="NoList"/>
    <w:uiPriority w:val="99"/>
    <w:semiHidden/>
    <w:unhideWhenUsed/>
    <w:rsid w:val="0065498D"/>
  </w:style>
  <w:style w:type="numbering" w:customStyle="1" w:styleId="NoList12122">
    <w:name w:val="No List12122"/>
    <w:next w:val="NoList"/>
    <w:uiPriority w:val="99"/>
    <w:semiHidden/>
    <w:unhideWhenUsed/>
    <w:rsid w:val="0065498D"/>
  </w:style>
  <w:style w:type="numbering" w:customStyle="1" w:styleId="111222">
    <w:name w:val="リストなし11122"/>
    <w:next w:val="NoList"/>
    <w:uiPriority w:val="99"/>
    <w:semiHidden/>
    <w:unhideWhenUsed/>
    <w:rsid w:val="0065498D"/>
  </w:style>
  <w:style w:type="numbering" w:customStyle="1" w:styleId="111223">
    <w:name w:val="无列表11122"/>
    <w:next w:val="NoList"/>
    <w:semiHidden/>
    <w:rsid w:val="0065498D"/>
  </w:style>
  <w:style w:type="numbering" w:customStyle="1" w:styleId="NoList21122">
    <w:name w:val="No List21122"/>
    <w:next w:val="NoList"/>
    <w:semiHidden/>
    <w:rsid w:val="0065498D"/>
  </w:style>
  <w:style w:type="numbering" w:customStyle="1" w:styleId="NoList31122">
    <w:name w:val="No List31122"/>
    <w:next w:val="NoList"/>
    <w:uiPriority w:val="99"/>
    <w:semiHidden/>
    <w:rsid w:val="0065498D"/>
  </w:style>
  <w:style w:type="numbering" w:customStyle="1" w:styleId="NoList111122">
    <w:name w:val="No List111122"/>
    <w:next w:val="NoList"/>
    <w:uiPriority w:val="99"/>
    <w:semiHidden/>
    <w:unhideWhenUsed/>
    <w:rsid w:val="0065498D"/>
  </w:style>
  <w:style w:type="numbering" w:customStyle="1" w:styleId="121220">
    <w:name w:val="無清單12122"/>
    <w:next w:val="NoList"/>
    <w:uiPriority w:val="99"/>
    <w:semiHidden/>
    <w:unhideWhenUsed/>
    <w:rsid w:val="0065498D"/>
  </w:style>
  <w:style w:type="numbering" w:customStyle="1" w:styleId="1111220">
    <w:name w:val="無清單111122"/>
    <w:next w:val="NoList"/>
    <w:uiPriority w:val="99"/>
    <w:semiHidden/>
    <w:unhideWhenUsed/>
    <w:rsid w:val="0065498D"/>
  </w:style>
  <w:style w:type="numbering" w:customStyle="1" w:styleId="NoList522">
    <w:name w:val="No List522"/>
    <w:next w:val="NoList"/>
    <w:uiPriority w:val="99"/>
    <w:semiHidden/>
    <w:unhideWhenUsed/>
    <w:rsid w:val="0065498D"/>
  </w:style>
  <w:style w:type="numbering" w:customStyle="1" w:styleId="NoList1322">
    <w:name w:val="No List1322"/>
    <w:next w:val="NoList"/>
    <w:uiPriority w:val="99"/>
    <w:semiHidden/>
    <w:unhideWhenUsed/>
    <w:rsid w:val="0065498D"/>
  </w:style>
  <w:style w:type="numbering" w:customStyle="1" w:styleId="12223">
    <w:name w:val="リストなし1222"/>
    <w:next w:val="NoList"/>
    <w:uiPriority w:val="99"/>
    <w:semiHidden/>
    <w:unhideWhenUsed/>
    <w:rsid w:val="0065498D"/>
  </w:style>
  <w:style w:type="numbering" w:customStyle="1" w:styleId="12232">
    <w:name w:val="无列表1223"/>
    <w:next w:val="NoList"/>
    <w:semiHidden/>
    <w:rsid w:val="0065498D"/>
  </w:style>
  <w:style w:type="numbering" w:customStyle="1" w:styleId="NoList2222">
    <w:name w:val="No List2222"/>
    <w:next w:val="NoList"/>
    <w:semiHidden/>
    <w:rsid w:val="0065498D"/>
  </w:style>
  <w:style w:type="numbering" w:customStyle="1" w:styleId="NoList3222">
    <w:name w:val="No List3222"/>
    <w:next w:val="NoList"/>
    <w:uiPriority w:val="99"/>
    <w:semiHidden/>
    <w:rsid w:val="0065498D"/>
  </w:style>
  <w:style w:type="numbering" w:customStyle="1" w:styleId="NoList11222">
    <w:name w:val="No List11222"/>
    <w:next w:val="NoList"/>
    <w:uiPriority w:val="99"/>
    <w:semiHidden/>
    <w:unhideWhenUsed/>
    <w:rsid w:val="0065498D"/>
  </w:style>
  <w:style w:type="numbering" w:customStyle="1" w:styleId="13220">
    <w:name w:val="無清單1322"/>
    <w:next w:val="NoList"/>
    <w:uiPriority w:val="99"/>
    <w:semiHidden/>
    <w:unhideWhenUsed/>
    <w:rsid w:val="0065498D"/>
  </w:style>
  <w:style w:type="numbering" w:customStyle="1" w:styleId="112220">
    <w:name w:val="無清單11222"/>
    <w:next w:val="NoList"/>
    <w:uiPriority w:val="99"/>
    <w:semiHidden/>
    <w:unhideWhenUsed/>
    <w:rsid w:val="0065498D"/>
  </w:style>
  <w:style w:type="numbering" w:customStyle="1" w:styleId="21220">
    <w:name w:val="无列表2122"/>
    <w:next w:val="NoList"/>
    <w:uiPriority w:val="99"/>
    <w:semiHidden/>
    <w:unhideWhenUsed/>
    <w:rsid w:val="0065498D"/>
  </w:style>
  <w:style w:type="numbering" w:customStyle="1" w:styleId="NoList111222">
    <w:name w:val="No List111222"/>
    <w:next w:val="NoList"/>
    <w:uiPriority w:val="99"/>
    <w:semiHidden/>
    <w:unhideWhenUsed/>
    <w:rsid w:val="0065498D"/>
  </w:style>
  <w:style w:type="numbering" w:customStyle="1" w:styleId="NoList72">
    <w:name w:val="No List72"/>
    <w:next w:val="NoList"/>
    <w:uiPriority w:val="99"/>
    <w:semiHidden/>
    <w:unhideWhenUsed/>
    <w:rsid w:val="0065498D"/>
  </w:style>
  <w:style w:type="numbering" w:customStyle="1" w:styleId="NoList152">
    <w:name w:val="No List152"/>
    <w:next w:val="NoList"/>
    <w:uiPriority w:val="99"/>
    <w:semiHidden/>
    <w:unhideWhenUsed/>
    <w:rsid w:val="0065498D"/>
  </w:style>
  <w:style w:type="numbering" w:customStyle="1" w:styleId="1422">
    <w:name w:val="リストなし142"/>
    <w:next w:val="NoList"/>
    <w:uiPriority w:val="99"/>
    <w:semiHidden/>
    <w:unhideWhenUsed/>
    <w:rsid w:val="0065498D"/>
  </w:style>
  <w:style w:type="numbering" w:customStyle="1" w:styleId="1423">
    <w:name w:val="无列表142"/>
    <w:next w:val="NoList"/>
    <w:semiHidden/>
    <w:rsid w:val="0065498D"/>
  </w:style>
  <w:style w:type="numbering" w:customStyle="1" w:styleId="NoList242">
    <w:name w:val="No List242"/>
    <w:next w:val="NoList"/>
    <w:semiHidden/>
    <w:rsid w:val="0065498D"/>
  </w:style>
  <w:style w:type="numbering" w:customStyle="1" w:styleId="NoList342">
    <w:name w:val="No List342"/>
    <w:next w:val="NoList"/>
    <w:uiPriority w:val="99"/>
    <w:semiHidden/>
    <w:rsid w:val="0065498D"/>
  </w:style>
  <w:style w:type="numbering" w:customStyle="1" w:styleId="NoList1152">
    <w:name w:val="No List1152"/>
    <w:next w:val="NoList"/>
    <w:uiPriority w:val="99"/>
    <w:semiHidden/>
    <w:unhideWhenUsed/>
    <w:rsid w:val="0065498D"/>
  </w:style>
  <w:style w:type="numbering" w:customStyle="1" w:styleId="1521">
    <w:name w:val="無清單152"/>
    <w:next w:val="NoList"/>
    <w:uiPriority w:val="99"/>
    <w:semiHidden/>
    <w:unhideWhenUsed/>
    <w:rsid w:val="0065498D"/>
  </w:style>
  <w:style w:type="numbering" w:customStyle="1" w:styleId="11420">
    <w:name w:val="無清單1142"/>
    <w:next w:val="NoList"/>
    <w:uiPriority w:val="99"/>
    <w:semiHidden/>
    <w:unhideWhenUsed/>
    <w:rsid w:val="0065498D"/>
  </w:style>
  <w:style w:type="numbering" w:customStyle="1" w:styleId="NoList432">
    <w:name w:val="No List432"/>
    <w:next w:val="NoList"/>
    <w:uiPriority w:val="99"/>
    <w:semiHidden/>
    <w:unhideWhenUsed/>
    <w:rsid w:val="0065498D"/>
  </w:style>
  <w:style w:type="numbering" w:customStyle="1" w:styleId="NoList1242">
    <w:name w:val="No List1242"/>
    <w:next w:val="NoList"/>
    <w:uiPriority w:val="99"/>
    <w:semiHidden/>
    <w:unhideWhenUsed/>
    <w:rsid w:val="0065498D"/>
  </w:style>
  <w:style w:type="numbering" w:customStyle="1" w:styleId="11421">
    <w:name w:val="リストなし1142"/>
    <w:next w:val="NoList"/>
    <w:uiPriority w:val="99"/>
    <w:semiHidden/>
    <w:unhideWhenUsed/>
    <w:rsid w:val="0065498D"/>
  </w:style>
  <w:style w:type="numbering" w:customStyle="1" w:styleId="11422">
    <w:name w:val="无列表1142"/>
    <w:next w:val="NoList"/>
    <w:semiHidden/>
    <w:rsid w:val="0065498D"/>
  </w:style>
  <w:style w:type="numbering" w:customStyle="1" w:styleId="NoList2142">
    <w:name w:val="No List2142"/>
    <w:next w:val="NoList"/>
    <w:semiHidden/>
    <w:rsid w:val="0065498D"/>
  </w:style>
  <w:style w:type="numbering" w:customStyle="1" w:styleId="NoList3142">
    <w:name w:val="No List3142"/>
    <w:next w:val="NoList"/>
    <w:uiPriority w:val="99"/>
    <w:semiHidden/>
    <w:rsid w:val="0065498D"/>
  </w:style>
  <w:style w:type="numbering" w:customStyle="1" w:styleId="NoList11142">
    <w:name w:val="No List11142"/>
    <w:next w:val="NoList"/>
    <w:uiPriority w:val="99"/>
    <w:semiHidden/>
    <w:unhideWhenUsed/>
    <w:rsid w:val="0065498D"/>
  </w:style>
  <w:style w:type="numbering" w:customStyle="1" w:styleId="12420">
    <w:name w:val="無清單1242"/>
    <w:next w:val="NoList"/>
    <w:uiPriority w:val="99"/>
    <w:semiHidden/>
    <w:unhideWhenUsed/>
    <w:rsid w:val="0065498D"/>
  </w:style>
  <w:style w:type="numbering" w:customStyle="1" w:styleId="111420">
    <w:name w:val="無清單11142"/>
    <w:next w:val="NoList"/>
    <w:uiPriority w:val="99"/>
    <w:semiHidden/>
    <w:unhideWhenUsed/>
    <w:rsid w:val="0065498D"/>
  </w:style>
  <w:style w:type="numbering" w:customStyle="1" w:styleId="232">
    <w:name w:val="无列表232"/>
    <w:next w:val="NoList"/>
    <w:uiPriority w:val="99"/>
    <w:semiHidden/>
    <w:unhideWhenUsed/>
    <w:rsid w:val="0065498D"/>
  </w:style>
  <w:style w:type="numbering" w:customStyle="1" w:styleId="NoList12132">
    <w:name w:val="No List12132"/>
    <w:next w:val="NoList"/>
    <w:uiPriority w:val="99"/>
    <w:semiHidden/>
    <w:unhideWhenUsed/>
    <w:rsid w:val="0065498D"/>
  </w:style>
  <w:style w:type="numbering" w:customStyle="1" w:styleId="111321">
    <w:name w:val="リストなし11132"/>
    <w:next w:val="NoList"/>
    <w:uiPriority w:val="99"/>
    <w:semiHidden/>
    <w:unhideWhenUsed/>
    <w:rsid w:val="0065498D"/>
  </w:style>
  <w:style w:type="numbering" w:customStyle="1" w:styleId="111322">
    <w:name w:val="无列表11132"/>
    <w:next w:val="NoList"/>
    <w:semiHidden/>
    <w:rsid w:val="0065498D"/>
  </w:style>
  <w:style w:type="numbering" w:customStyle="1" w:styleId="NoList21132">
    <w:name w:val="No List21132"/>
    <w:next w:val="NoList"/>
    <w:semiHidden/>
    <w:rsid w:val="0065498D"/>
  </w:style>
  <w:style w:type="numbering" w:customStyle="1" w:styleId="NoList31132">
    <w:name w:val="No List31132"/>
    <w:next w:val="NoList"/>
    <w:uiPriority w:val="99"/>
    <w:semiHidden/>
    <w:rsid w:val="0065498D"/>
  </w:style>
  <w:style w:type="numbering" w:customStyle="1" w:styleId="NoList111132">
    <w:name w:val="No List111132"/>
    <w:next w:val="NoList"/>
    <w:uiPriority w:val="99"/>
    <w:semiHidden/>
    <w:unhideWhenUsed/>
    <w:rsid w:val="0065498D"/>
  </w:style>
  <w:style w:type="numbering" w:customStyle="1" w:styleId="121320">
    <w:name w:val="無清單12132"/>
    <w:next w:val="NoList"/>
    <w:uiPriority w:val="99"/>
    <w:semiHidden/>
    <w:unhideWhenUsed/>
    <w:rsid w:val="0065498D"/>
  </w:style>
  <w:style w:type="numbering" w:customStyle="1" w:styleId="1111320">
    <w:name w:val="無清單111132"/>
    <w:next w:val="NoList"/>
    <w:uiPriority w:val="99"/>
    <w:semiHidden/>
    <w:unhideWhenUsed/>
    <w:rsid w:val="0065498D"/>
  </w:style>
  <w:style w:type="numbering" w:customStyle="1" w:styleId="NoList532">
    <w:name w:val="No List532"/>
    <w:next w:val="NoList"/>
    <w:uiPriority w:val="99"/>
    <w:semiHidden/>
    <w:unhideWhenUsed/>
    <w:rsid w:val="0065498D"/>
  </w:style>
  <w:style w:type="numbering" w:customStyle="1" w:styleId="NoList1332">
    <w:name w:val="No List1332"/>
    <w:next w:val="NoList"/>
    <w:uiPriority w:val="99"/>
    <w:semiHidden/>
    <w:unhideWhenUsed/>
    <w:rsid w:val="0065498D"/>
  </w:style>
  <w:style w:type="numbering" w:customStyle="1" w:styleId="12322">
    <w:name w:val="リストなし1232"/>
    <w:next w:val="NoList"/>
    <w:uiPriority w:val="99"/>
    <w:semiHidden/>
    <w:unhideWhenUsed/>
    <w:rsid w:val="0065498D"/>
  </w:style>
  <w:style w:type="numbering" w:customStyle="1" w:styleId="12323">
    <w:name w:val="无列表1232"/>
    <w:next w:val="NoList"/>
    <w:semiHidden/>
    <w:rsid w:val="0065498D"/>
  </w:style>
  <w:style w:type="numbering" w:customStyle="1" w:styleId="NoList2232">
    <w:name w:val="No List2232"/>
    <w:next w:val="NoList"/>
    <w:semiHidden/>
    <w:rsid w:val="0065498D"/>
  </w:style>
  <w:style w:type="numbering" w:customStyle="1" w:styleId="NoList3232">
    <w:name w:val="No List3232"/>
    <w:next w:val="NoList"/>
    <w:uiPriority w:val="99"/>
    <w:semiHidden/>
    <w:rsid w:val="0065498D"/>
  </w:style>
  <w:style w:type="numbering" w:customStyle="1" w:styleId="NoList11232">
    <w:name w:val="No List11232"/>
    <w:next w:val="NoList"/>
    <w:uiPriority w:val="99"/>
    <w:semiHidden/>
    <w:unhideWhenUsed/>
    <w:rsid w:val="0065498D"/>
  </w:style>
  <w:style w:type="numbering" w:customStyle="1" w:styleId="13320">
    <w:name w:val="無清單1332"/>
    <w:next w:val="NoList"/>
    <w:uiPriority w:val="99"/>
    <w:semiHidden/>
    <w:unhideWhenUsed/>
    <w:rsid w:val="0065498D"/>
  </w:style>
  <w:style w:type="numbering" w:customStyle="1" w:styleId="112320">
    <w:name w:val="無清單11232"/>
    <w:next w:val="NoList"/>
    <w:uiPriority w:val="99"/>
    <w:semiHidden/>
    <w:unhideWhenUsed/>
    <w:rsid w:val="0065498D"/>
  </w:style>
  <w:style w:type="numbering" w:customStyle="1" w:styleId="2132">
    <w:name w:val="无列表2132"/>
    <w:next w:val="NoList"/>
    <w:uiPriority w:val="99"/>
    <w:semiHidden/>
    <w:unhideWhenUsed/>
    <w:rsid w:val="0065498D"/>
  </w:style>
  <w:style w:type="numbering" w:customStyle="1" w:styleId="NoList12222">
    <w:name w:val="No List12222"/>
    <w:next w:val="NoList"/>
    <w:uiPriority w:val="99"/>
    <w:semiHidden/>
    <w:unhideWhenUsed/>
    <w:rsid w:val="0065498D"/>
  </w:style>
  <w:style w:type="numbering" w:customStyle="1" w:styleId="112221">
    <w:name w:val="リストなし11222"/>
    <w:next w:val="NoList"/>
    <w:uiPriority w:val="99"/>
    <w:semiHidden/>
    <w:unhideWhenUsed/>
    <w:rsid w:val="0065498D"/>
  </w:style>
  <w:style w:type="numbering" w:customStyle="1" w:styleId="112222">
    <w:name w:val="无列表11222"/>
    <w:next w:val="NoList"/>
    <w:semiHidden/>
    <w:rsid w:val="0065498D"/>
  </w:style>
  <w:style w:type="numbering" w:customStyle="1" w:styleId="NoList21222">
    <w:name w:val="No List21222"/>
    <w:next w:val="NoList"/>
    <w:semiHidden/>
    <w:rsid w:val="0065498D"/>
  </w:style>
  <w:style w:type="numbering" w:customStyle="1" w:styleId="NoList31222">
    <w:name w:val="No List31222"/>
    <w:next w:val="NoList"/>
    <w:uiPriority w:val="99"/>
    <w:semiHidden/>
    <w:rsid w:val="0065498D"/>
  </w:style>
  <w:style w:type="numbering" w:customStyle="1" w:styleId="NoList111232">
    <w:name w:val="No List111232"/>
    <w:next w:val="NoList"/>
    <w:uiPriority w:val="99"/>
    <w:semiHidden/>
    <w:unhideWhenUsed/>
    <w:rsid w:val="0065498D"/>
  </w:style>
  <w:style w:type="numbering" w:customStyle="1" w:styleId="122220">
    <w:name w:val="無清單12222"/>
    <w:next w:val="NoList"/>
    <w:uiPriority w:val="99"/>
    <w:semiHidden/>
    <w:unhideWhenUsed/>
    <w:rsid w:val="0065498D"/>
  </w:style>
  <w:style w:type="numbering" w:customStyle="1" w:styleId="1112220">
    <w:name w:val="無清單111222"/>
    <w:next w:val="NoList"/>
    <w:uiPriority w:val="99"/>
    <w:semiHidden/>
    <w:unhideWhenUsed/>
    <w:rsid w:val="0065498D"/>
  </w:style>
  <w:style w:type="numbering" w:customStyle="1" w:styleId="NoList81">
    <w:name w:val="No List81"/>
    <w:next w:val="NoList"/>
    <w:uiPriority w:val="99"/>
    <w:semiHidden/>
    <w:unhideWhenUsed/>
    <w:rsid w:val="0065498D"/>
  </w:style>
  <w:style w:type="numbering" w:customStyle="1" w:styleId="NoList161">
    <w:name w:val="No List161"/>
    <w:next w:val="NoList"/>
    <w:uiPriority w:val="99"/>
    <w:semiHidden/>
    <w:unhideWhenUsed/>
    <w:rsid w:val="0065498D"/>
  </w:style>
  <w:style w:type="numbering" w:customStyle="1" w:styleId="1512">
    <w:name w:val="リストなし151"/>
    <w:next w:val="NoList"/>
    <w:uiPriority w:val="99"/>
    <w:semiHidden/>
    <w:unhideWhenUsed/>
    <w:rsid w:val="0065498D"/>
  </w:style>
  <w:style w:type="numbering" w:customStyle="1" w:styleId="1513">
    <w:name w:val="无列表151"/>
    <w:next w:val="NoList"/>
    <w:semiHidden/>
    <w:rsid w:val="0065498D"/>
  </w:style>
  <w:style w:type="numbering" w:customStyle="1" w:styleId="NoList251">
    <w:name w:val="No List251"/>
    <w:next w:val="NoList"/>
    <w:semiHidden/>
    <w:rsid w:val="0065498D"/>
  </w:style>
  <w:style w:type="numbering" w:customStyle="1" w:styleId="NoList351">
    <w:name w:val="No List351"/>
    <w:next w:val="NoList"/>
    <w:uiPriority w:val="99"/>
    <w:semiHidden/>
    <w:rsid w:val="0065498D"/>
  </w:style>
  <w:style w:type="numbering" w:customStyle="1" w:styleId="NoList1161">
    <w:name w:val="No List1161"/>
    <w:next w:val="NoList"/>
    <w:uiPriority w:val="99"/>
    <w:semiHidden/>
    <w:unhideWhenUsed/>
    <w:rsid w:val="0065498D"/>
  </w:style>
  <w:style w:type="numbering" w:customStyle="1" w:styleId="1610">
    <w:name w:val="無清單161"/>
    <w:next w:val="NoList"/>
    <w:uiPriority w:val="99"/>
    <w:semiHidden/>
    <w:unhideWhenUsed/>
    <w:rsid w:val="0065498D"/>
  </w:style>
  <w:style w:type="numbering" w:customStyle="1" w:styleId="11510">
    <w:name w:val="無清單1151"/>
    <w:next w:val="NoList"/>
    <w:uiPriority w:val="99"/>
    <w:semiHidden/>
    <w:unhideWhenUsed/>
    <w:rsid w:val="0065498D"/>
  </w:style>
  <w:style w:type="numbering" w:customStyle="1" w:styleId="NoList11151">
    <w:name w:val="No List11151"/>
    <w:next w:val="NoList"/>
    <w:uiPriority w:val="99"/>
    <w:semiHidden/>
    <w:unhideWhenUsed/>
    <w:rsid w:val="0065498D"/>
  </w:style>
  <w:style w:type="numbering" w:customStyle="1" w:styleId="241">
    <w:name w:val="无列表241"/>
    <w:next w:val="NoList"/>
    <w:uiPriority w:val="99"/>
    <w:semiHidden/>
    <w:unhideWhenUsed/>
    <w:rsid w:val="0065498D"/>
  </w:style>
  <w:style w:type="numbering" w:customStyle="1" w:styleId="NoList1251">
    <w:name w:val="No List1251"/>
    <w:next w:val="NoList"/>
    <w:uiPriority w:val="99"/>
    <w:semiHidden/>
    <w:unhideWhenUsed/>
    <w:rsid w:val="0065498D"/>
  </w:style>
  <w:style w:type="numbering" w:customStyle="1" w:styleId="11511">
    <w:name w:val="リストなし1151"/>
    <w:next w:val="NoList"/>
    <w:uiPriority w:val="99"/>
    <w:semiHidden/>
    <w:unhideWhenUsed/>
    <w:rsid w:val="0065498D"/>
  </w:style>
  <w:style w:type="numbering" w:customStyle="1" w:styleId="11512">
    <w:name w:val="无列表1151"/>
    <w:next w:val="NoList"/>
    <w:semiHidden/>
    <w:rsid w:val="0065498D"/>
  </w:style>
  <w:style w:type="numbering" w:customStyle="1" w:styleId="NoList2151">
    <w:name w:val="No List2151"/>
    <w:next w:val="NoList"/>
    <w:semiHidden/>
    <w:rsid w:val="0065498D"/>
  </w:style>
  <w:style w:type="numbering" w:customStyle="1" w:styleId="NoList3151">
    <w:name w:val="No List3151"/>
    <w:next w:val="NoList"/>
    <w:uiPriority w:val="99"/>
    <w:semiHidden/>
    <w:rsid w:val="0065498D"/>
  </w:style>
  <w:style w:type="numbering" w:customStyle="1" w:styleId="12510">
    <w:name w:val="無清單1251"/>
    <w:next w:val="NoList"/>
    <w:uiPriority w:val="99"/>
    <w:semiHidden/>
    <w:unhideWhenUsed/>
    <w:rsid w:val="0065498D"/>
  </w:style>
  <w:style w:type="numbering" w:customStyle="1" w:styleId="111510">
    <w:name w:val="無清單11151"/>
    <w:next w:val="NoList"/>
    <w:uiPriority w:val="99"/>
    <w:semiHidden/>
    <w:unhideWhenUsed/>
    <w:rsid w:val="0065498D"/>
  </w:style>
  <w:style w:type="numbering" w:customStyle="1" w:styleId="NoList441">
    <w:name w:val="No List441"/>
    <w:next w:val="NoList"/>
    <w:uiPriority w:val="99"/>
    <w:semiHidden/>
    <w:unhideWhenUsed/>
    <w:rsid w:val="0065498D"/>
  </w:style>
  <w:style w:type="numbering" w:customStyle="1" w:styleId="NoList11241">
    <w:name w:val="No List11241"/>
    <w:next w:val="NoList"/>
    <w:uiPriority w:val="99"/>
    <w:semiHidden/>
    <w:unhideWhenUsed/>
    <w:rsid w:val="0065498D"/>
  </w:style>
  <w:style w:type="numbering" w:customStyle="1" w:styleId="NoList12141">
    <w:name w:val="No List12141"/>
    <w:next w:val="NoList"/>
    <w:uiPriority w:val="99"/>
    <w:semiHidden/>
    <w:unhideWhenUsed/>
    <w:rsid w:val="0065498D"/>
  </w:style>
  <w:style w:type="numbering" w:customStyle="1" w:styleId="111411">
    <w:name w:val="リストなし11141"/>
    <w:next w:val="NoList"/>
    <w:uiPriority w:val="99"/>
    <w:semiHidden/>
    <w:unhideWhenUsed/>
    <w:rsid w:val="0065498D"/>
  </w:style>
  <w:style w:type="numbering" w:customStyle="1" w:styleId="111412">
    <w:name w:val="无列表11141"/>
    <w:next w:val="NoList"/>
    <w:semiHidden/>
    <w:rsid w:val="0065498D"/>
  </w:style>
  <w:style w:type="numbering" w:customStyle="1" w:styleId="NoList21141">
    <w:name w:val="No List21141"/>
    <w:next w:val="NoList"/>
    <w:semiHidden/>
    <w:rsid w:val="0065498D"/>
  </w:style>
  <w:style w:type="numbering" w:customStyle="1" w:styleId="NoList31141">
    <w:name w:val="No List31141"/>
    <w:next w:val="NoList"/>
    <w:uiPriority w:val="99"/>
    <w:semiHidden/>
    <w:rsid w:val="0065498D"/>
  </w:style>
  <w:style w:type="numbering" w:customStyle="1" w:styleId="NoList111141">
    <w:name w:val="No List111141"/>
    <w:next w:val="NoList"/>
    <w:uiPriority w:val="99"/>
    <w:semiHidden/>
    <w:unhideWhenUsed/>
    <w:rsid w:val="0065498D"/>
  </w:style>
  <w:style w:type="numbering" w:customStyle="1" w:styleId="121410">
    <w:name w:val="無清單12141"/>
    <w:next w:val="NoList"/>
    <w:uiPriority w:val="99"/>
    <w:semiHidden/>
    <w:unhideWhenUsed/>
    <w:rsid w:val="0065498D"/>
  </w:style>
  <w:style w:type="numbering" w:customStyle="1" w:styleId="1111410">
    <w:name w:val="無清單111141"/>
    <w:next w:val="NoList"/>
    <w:uiPriority w:val="99"/>
    <w:semiHidden/>
    <w:unhideWhenUsed/>
    <w:rsid w:val="0065498D"/>
  </w:style>
  <w:style w:type="numbering" w:customStyle="1" w:styleId="NoList541">
    <w:name w:val="No List541"/>
    <w:next w:val="NoList"/>
    <w:uiPriority w:val="99"/>
    <w:semiHidden/>
    <w:unhideWhenUsed/>
    <w:rsid w:val="0065498D"/>
  </w:style>
  <w:style w:type="numbering" w:customStyle="1" w:styleId="NoList1341">
    <w:name w:val="No List1341"/>
    <w:next w:val="NoList"/>
    <w:uiPriority w:val="99"/>
    <w:semiHidden/>
    <w:unhideWhenUsed/>
    <w:rsid w:val="0065498D"/>
  </w:style>
  <w:style w:type="numbering" w:customStyle="1" w:styleId="12411">
    <w:name w:val="リストなし1241"/>
    <w:next w:val="NoList"/>
    <w:uiPriority w:val="99"/>
    <w:semiHidden/>
    <w:unhideWhenUsed/>
    <w:rsid w:val="0065498D"/>
  </w:style>
  <w:style w:type="numbering" w:customStyle="1" w:styleId="12412">
    <w:name w:val="无列表1241"/>
    <w:next w:val="NoList"/>
    <w:semiHidden/>
    <w:rsid w:val="0065498D"/>
  </w:style>
  <w:style w:type="numbering" w:customStyle="1" w:styleId="NoList2241">
    <w:name w:val="No List2241"/>
    <w:next w:val="NoList"/>
    <w:semiHidden/>
    <w:rsid w:val="0065498D"/>
  </w:style>
  <w:style w:type="numbering" w:customStyle="1" w:styleId="NoList3241">
    <w:name w:val="No List3241"/>
    <w:next w:val="NoList"/>
    <w:uiPriority w:val="99"/>
    <w:semiHidden/>
    <w:rsid w:val="0065498D"/>
  </w:style>
  <w:style w:type="numbering" w:customStyle="1" w:styleId="1341">
    <w:name w:val="無清單1341"/>
    <w:next w:val="NoList"/>
    <w:uiPriority w:val="99"/>
    <w:semiHidden/>
    <w:unhideWhenUsed/>
    <w:rsid w:val="0065498D"/>
  </w:style>
  <w:style w:type="numbering" w:customStyle="1" w:styleId="112410">
    <w:name w:val="無清單11241"/>
    <w:next w:val="NoList"/>
    <w:uiPriority w:val="99"/>
    <w:semiHidden/>
    <w:unhideWhenUsed/>
    <w:rsid w:val="0065498D"/>
  </w:style>
  <w:style w:type="numbering" w:customStyle="1" w:styleId="2141">
    <w:name w:val="无列表2141"/>
    <w:next w:val="NoList"/>
    <w:uiPriority w:val="99"/>
    <w:semiHidden/>
    <w:unhideWhenUsed/>
    <w:rsid w:val="0065498D"/>
  </w:style>
  <w:style w:type="numbering" w:customStyle="1" w:styleId="NoList12231">
    <w:name w:val="No List12231"/>
    <w:next w:val="NoList"/>
    <w:uiPriority w:val="99"/>
    <w:semiHidden/>
    <w:unhideWhenUsed/>
    <w:rsid w:val="0065498D"/>
  </w:style>
  <w:style w:type="numbering" w:customStyle="1" w:styleId="112311">
    <w:name w:val="リストなし11231"/>
    <w:next w:val="NoList"/>
    <w:uiPriority w:val="99"/>
    <w:semiHidden/>
    <w:unhideWhenUsed/>
    <w:rsid w:val="0065498D"/>
  </w:style>
  <w:style w:type="numbering" w:customStyle="1" w:styleId="112312">
    <w:name w:val="无列表11231"/>
    <w:next w:val="NoList"/>
    <w:semiHidden/>
    <w:rsid w:val="0065498D"/>
  </w:style>
  <w:style w:type="numbering" w:customStyle="1" w:styleId="NoList21231">
    <w:name w:val="No List21231"/>
    <w:next w:val="NoList"/>
    <w:semiHidden/>
    <w:rsid w:val="0065498D"/>
  </w:style>
  <w:style w:type="numbering" w:customStyle="1" w:styleId="NoList31231">
    <w:name w:val="No List31231"/>
    <w:next w:val="NoList"/>
    <w:uiPriority w:val="99"/>
    <w:semiHidden/>
    <w:rsid w:val="0065498D"/>
  </w:style>
  <w:style w:type="numbering" w:customStyle="1" w:styleId="NoList111241">
    <w:name w:val="No List111241"/>
    <w:next w:val="NoList"/>
    <w:uiPriority w:val="99"/>
    <w:semiHidden/>
    <w:unhideWhenUsed/>
    <w:rsid w:val="0065498D"/>
  </w:style>
  <w:style w:type="numbering" w:customStyle="1" w:styleId="122310">
    <w:name w:val="無清單12231"/>
    <w:next w:val="NoList"/>
    <w:uiPriority w:val="99"/>
    <w:semiHidden/>
    <w:unhideWhenUsed/>
    <w:rsid w:val="0065498D"/>
  </w:style>
  <w:style w:type="numbering" w:customStyle="1" w:styleId="111231">
    <w:name w:val="無清單111231"/>
    <w:next w:val="NoList"/>
    <w:uiPriority w:val="99"/>
    <w:semiHidden/>
    <w:unhideWhenUsed/>
    <w:rsid w:val="0065498D"/>
  </w:style>
  <w:style w:type="numbering" w:customStyle="1" w:styleId="31110">
    <w:name w:val="无列表3111"/>
    <w:next w:val="NoList"/>
    <w:uiPriority w:val="99"/>
    <w:semiHidden/>
    <w:unhideWhenUsed/>
    <w:rsid w:val="0065498D"/>
  </w:style>
  <w:style w:type="numbering" w:customStyle="1" w:styleId="13211">
    <w:name w:val="无列表1321"/>
    <w:next w:val="NoList"/>
    <w:semiHidden/>
    <w:rsid w:val="0065498D"/>
  </w:style>
  <w:style w:type="numbering" w:customStyle="1" w:styleId="NoList11321">
    <w:name w:val="No List11321"/>
    <w:next w:val="NoList"/>
    <w:uiPriority w:val="99"/>
    <w:semiHidden/>
    <w:unhideWhenUsed/>
    <w:rsid w:val="0065498D"/>
  </w:style>
  <w:style w:type="numbering" w:customStyle="1" w:styleId="NoList4121">
    <w:name w:val="No List4121"/>
    <w:next w:val="NoList"/>
    <w:uiPriority w:val="99"/>
    <w:semiHidden/>
    <w:unhideWhenUsed/>
    <w:rsid w:val="0065498D"/>
  </w:style>
  <w:style w:type="numbering" w:customStyle="1" w:styleId="2221">
    <w:name w:val="无列表2221"/>
    <w:next w:val="NoList"/>
    <w:uiPriority w:val="99"/>
    <w:semiHidden/>
    <w:unhideWhenUsed/>
    <w:rsid w:val="0065498D"/>
  </w:style>
  <w:style w:type="numbering" w:customStyle="1" w:styleId="NoList121121">
    <w:name w:val="No List121121"/>
    <w:next w:val="NoList"/>
    <w:uiPriority w:val="99"/>
    <w:semiHidden/>
    <w:unhideWhenUsed/>
    <w:rsid w:val="0065498D"/>
  </w:style>
  <w:style w:type="numbering" w:customStyle="1" w:styleId="1111210">
    <w:name w:val="リストなし111121"/>
    <w:next w:val="NoList"/>
    <w:uiPriority w:val="99"/>
    <w:semiHidden/>
    <w:unhideWhenUsed/>
    <w:rsid w:val="0065498D"/>
  </w:style>
  <w:style w:type="numbering" w:customStyle="1" w:styleId="1111212">
    <w:name w:val="无列表111121"/>
    <w:next w:val="NoList"/>
    <w:semiHidden/>
    <w:rsid w:val="0065498D"/>
  </w:style>
  <w:style w:type="numbering" w:customStyle="1" w:styleId="NoList211121">
    <w:name w:val="No List211121"/>
    <w:next w:val="NoList"/>
    <w:semiHidden/>
    <w:rsid w:val="0065498D"/>
  </w:style>
  <w:style w:type="numbering" w:customStyle="1" w:styleId="NoList311121">
    <w:name w:val="No List311121"/>
    <w:next w:val="NoList"/>
    <w:uiPriority w:val="99"/>
    <w:semiHidden/>
    <w:rsid w:val="0065498D"/>
  </w:style>
  <w:style w:type="numbering" w:customStyle="1" w:styleId="NoList1111121">
    <w:name w:val="No List1111121"/>
    <w:next w:val="NoList"/>
    <w:uiPriority w:val="99"/>
    <w:semiHidden/>
    <w:unhideWhenUsed/>
    <w:rsid w:val="0065498D"/>
  </w:style>
  <w:style w:type="numbering" w:customStyle="1" w:styleId="1211210">
    <w:name w:val="無清單121121"/>
    <w:next w:val="NoList"/>
    <w:uiPriority w:val="99"/>
    <w:semiHidden/>
    <w:unhideWhenUsed/>
    <w:rsid w:val="0065498D"/>
  </w:style>
  <w:style w:type="numbering" w:customStyle="1" w:styleId="11111210">
    <w:name w:val="無清單1111121"/>
    <w:next w:val="NoList"/>
    <w:uiPriority w:val="99"/>
    <w:semiHidden/>
    <w:unhideWhenUsed/>
    <w:rsid w:val="0065498D"/>
  </w:style>
  <w:style w:type="numbering" w:customStyle="1" w:styleId="NoList13121">
    <w:name w:val="No List13121"/>
    <w:next w:val="NoList"/>
    <w:uiPriority w:val="99"/>
    <w:semiHidden/>
    <w:unhideWhenUsed/>
    <w:rsid w:val="0065498D"/>
  </w:style>
  <w:style w:type="numbering" w:customStyle="1" w:styleId="121212">
    <w:name w:val="リストなし12121"/>
    <w:next w:val="NoList"/>
    <w:uiPriority w:val="99"/>
    <w:semiHidden/>
    <w:unhideWhenUsed/>
    <w:rsid w:val="0065498D"/>
  </w:style>
  <w:style w:type="numbering" w:customStyle="1" w:styleId="1212110">
    <w:name w:val="无列表121211"/>
    <w:next w:val="NoList"/>
    <w:semiHidden/>
    <w:rsid w:val="0065498D"/>
  </w:style>
  <w:style w:type="numbering" w:customStyle="1" w:styleId="NoList22121">
    <w:name w:val="No List22121"/>
    <w:next w:val="NoList"/>
    <w:semiHidden/>
    <w:rsid w:val="0065498D"/>
  </w:style>
  <w:style w:type="numbering" w:customStyle="1" w:styleId="NoList32121">
    <w:name w:val="No List32121"/>
    <w:next w:val="NoList"/>
    <w:uiPriority w:val="99"/>
    <w:semiHidden/>
    <w:rsid w:val="0065498D"/>
  </w:style>
  <w:style w:type="numbering" w:customStyle="1" w:styleId="NoList112121">
    <w:name w:val="No List112121"/>
    <w:next w:val="NoList"/>
    <w:uiPriority w:val="99"/>
    <w:semiHidden/>
    <w:unhideWhenUsed/>
    <w:rsid w:val="0065498D"/>
  </w:style>
  <w:style w:type="numbering" w:customStyle="1" w:styleId="131210">
    <w:name w:val="無清單13121"/>
    <w:next w:val="NoList"/>
    <w:uiPriority w:val="99"/>
    <w:semiHidden/>
    <w:unhideWhenUsed/>
    <w:rsid w:val="0065498D"/>
  </w:style>
  <w:style w:type="numbering" w:customStyle="1" w:styleId="1121210">
    <w:name w:val="無清單112121"/>
    <w:next w:val="NoList"/>
    <w:uiPriority w:val="99"/>
    <w:semiHidden/>
    <w:unhideWhenUsed/>
    <w:rsid w:val="0065498D"/>
  </w:style>
  <w:style w:type="numbering" w:customStyle="1" w:styleId="21121">
    <w:name w:val="无列表21121"/>
    <w:next w:val="NoList"/>
    <w:uiPriority w:val="99"/>
    <w:semiHidden/>
    <w:unhideWhenUsed/>
    <w:rsid w:val="0065498D"/>
  </w:style>
  <w:style w:type="numbering" w:customStyle="1" w:styleId="NoList122121">
    <w:name w:val="No List122121"/>
    <w:next w:val="NoList"/>
    <w:uiPriority w:val="99"/>
    <w:semiHidden/>
    <w:unhideWhenUsed/>
    <w:rsid w:val="0065498D"/>
  </w:style>
  <w:style w:type="numbering" w:customStyle="1" w:styleId="1121211">
    <w:name w:val="リストなし112121"/>
    <w:next w:val="NoList"/>
    <w:uiPriority w:val="99"/>
    <w:semiHidden/>
    <w:unhideWhenUsed/>
    <w:rsid w:val="0065498D"/>
  </w:style>
  <w:style w:type="numbering" w:customStyle="1" w:styleId="1121212">
    <w:name w:val="无列表112121"/>
    <w:next w:val="NoList"/>
    <w:semiHidden/>
    <w:rsid w:val="0065498D"/>
  </w:style>
  <w:style w:type="numbering" w:customStyle="1" w:styleId="NoList212121">
    <w:name w:val="No List212121"/>
    <w:next w:val="NoList"/>
    <w:semiHidden/>
    <w:rsid w:val="0065498D"/>
  </w:style>
  <w:style w:type="numbering" w:customStyle="1" w:styleId="NoList312121">
    <w:name w:val="No List312121"/>
    <w:next w:val="NoList"/>
    <w:uiPriority w:val="99"/>
    <w:semiHidden/>
    <w:rsid w:val="0065498D"/>
  </w:style>
  <w:style w:type="numbering" w:customStyle="1" w:styleId="NoList1112121">
    <w:name w:val="No List1112121"/>
    <w:next w:val="NoList"/>
    <w:uiPriority w:val="99"/>
    <w:semiHidden/>
    <w:unhideWhenUsed/>
    <w:rsid w:val="0065498D"/>
  </w:style>
  <w:style w:type="numbering" w:customStyle="1" w:styleId="1221210">
    <w:name w:val="無清單122121"/>
    <w:next w:val="NoList"/>
    <w:uiPriority w:val="99"/>
    <w:semiHidden/>
    <w:unhideWhenUsed/>
    <w:rsid w:val="0065498D"/>
  </w:style>
  <w:style w:type="numbering" w:customStyle="1" w:styleId="1112121">
    <w:name w:val="無清單1112121"/>
    <w:next w:val="NoList"/>
    <w:uiPriority w:val="99"/>
    <w:semiHidden/>
    <w:unhideWhenUsed/>
    <w:rsid w:val="0065498D"/>
  </w:style>
  <w:style w:type="numbering" w:customStyle="1" w:styleId="1311111">
    <w:name w:val="无列表131111"/>
    <w:next w:val="NoList"/>
    <w:semiHidden/>
    <w:rsid w:val="0065498D"/>
  </w:style>
  <w:style w:type="numbering" w:customStyle="1" w:styleId="NoList411111">
    <w:name w:val="No List411111"/>
    <w:next w:val="NoList"/>
    <w:uiPriority w:val="99"/>
    <w:semiHidden/>
    <w:unhideWhenUsed/>
    <w:rsid w:val="0065498D"/>
  </w:style>
  <w:style w:type="numbering" w:customStyle="1" w:styleId="221111">
    <w:name w:val="无列表221111"/>
    <w:next w:val="NoList"/>
    <w:uiPriority w:val="99"/>
    <w:semiHidden/>
    <w:unhideWhenUsed/>
    <w:rsid w:val="0065498D"/>
  </w:style>
  <w:style w:type="numbering" w:customStyle="1" w:styleId="NoList12111111">
    <w:name w:val="No List12111111"/>
    <w:next w:val="NoList"/>
    <w:uiPriority w:val="99"/>
    <w:semiHidden/>
    <w:unhideWhenUsed/>
    <w:rsid w:val="0065498D"/>
  </w:style>
  <w:style w:type="numbering" w:customStyle="1" w:styleId="111111110">
    <w:name w:val="リストなし11111111"/>
    <w:next w:val="NoList"/>
    <w:uiPriority w:val="99"/>
    <w:semiHidden/>
    <w:unhideWhenUsed/>
    <w:rsid w:val="0065498D"/>
  </w:style>
  <w:style w:type="numbering" w:customStyle="1" w:styleId="111111112">
    <w:name w:val="无列表11111111"/>
    <w:next w:val="NoList"/>
    <w:semiHidden/>
    <w:rsid w:val="0065498D"/>
  </w:style>
  <w:style w:type="numbering" w:customStyle="1" w:styleId="NoList21111111">
    <w:name w:val="No List21111111"/>
    <w:next w:val="NoList"/>
    <w:semiHidden/>
    <w:rsid w:val="0065498D"/>
  </w:style>
  <w:style w:type="numbering" w:customStyle="1" w:styleId="NoList31111111">
    <w:name w:val="No List31111111"/>
    <w:next w:val="NoList"/>
    <w:uiPriority w:val="99"/>
    <w:semiHidden/>
    <w:rsid w:val="0065498D"/>
  </w:style>
  <w:style w:type="numbering" w:customStyle="1" w:styleId="NoList111111111">
    <w:name w:val="No List111111111"/>
    <w:next w:val="NoList"/>
    <w:uiPriority w:val="99"/>
    <w:semiHidden/>
    <w:unhideWhenUsed/>
    <w:rsid w:val="0065498D"/>
  </w:style>
  <w:style w:type="numbering" w:customStyle="1" w:styleId="12111111">
    <w:name w:val="無清單12111111"/>
    <w:next w:val="NoList"/>
    <w:uiPriority w:val="99"/>
    <w:semiHidden/>
    <w:unhideWhenUsed/>
    <w:rsid w:val="0065498D"/>
  </w:style>
  <w:style w:type="numbering" w:customStyle="1" w:styleId="1111111111">
    <w:name w:val="無清單1111111111"/>
    <w:next w:val="NoList"/>
    <w:uiPriority w:val="99"/>
    <w:semiHidden/>
    <w:unhideWhenUsed/>
    <w:rsid w:val="0065498D"/>
  </w:style>
  <w:style w:type="numbering" w:customStyle="1" w:styleId="NoList1311111">
    <w:name w:val="No List1311111"/>
    <w:next w:val="NoList"/>
    <w:uiPriority w:val="99"/>
    <w:semiHidden/>
    <w:unhideWhenUsed/>
    <w:rsid w:val="0065498D"/>
  </w:style>
  <w:style w:type="numbering" w:customStyle="1" w:styleId="12111110">
    <w:name w:val="リストなし1211111"/>
    <w:next w:val="NoList"/>
    <w:uiPriority w:val="99"/>
    <w:semiHidden/>
    <w:unhideWhenUsed/>
    <w:rsid w:val="0065498D"/>
  </w:style>
  <w:style w:type="numbering" w:customStyle="1" w:styleId="12111112">
    <w:name w:val="无列表1211111"/>
    <w:next w:val="NoList"/>
    <w:semiHidden/>
    <w:rsid w:val="0065498D"/>
  </w:style>
  <w:style w:type="numbering" w:customStyle="1" w:styleId="NoList2211111">
    <w:name w:val="No List2211111"/>
    <w:next w:val="NoList"/>
    <w:semiHidden/>
    <w:rsid w:val="0065498D"/>
  </w:style>
  <w:style w:type="numbering" w:customStyle="1" w:styleId="NoList3211111">
    <w:name w:val="No List3211111"/>
    <w:next w:val="NoList"/>
    <w:uiPriority w:val="99"/>
    <w:semiHidden/>
    <w:rsid w:val="0065498D"/>
  </w:style>
  <w:style w:type="numbering" w:customStyle="1" w:styleId="NoList11211111">
    <w:name w:val="No List11211111"/>
    <w:next w:val="NoList"/>
    <w:uiPriority w:val="99"/>
    <w:semiHidden/>
    <w:unhideWhenUsed/>
    <w:rsid w:val="0065498D"/>
  </w:style>
  <w:style w:type="numbering" w:customStyle="1" w:styleId="13111110">
    <w:name w:val="無清單1311111"/>
    <w:next w:val="NoList"/>
    <w:uiPriority w:val="99"/>
    <w:semiHidden/>
    <w:unhideWhenUsed/>
    <w:rsid w:val="0065498D"/>
  </w:style>
  <w:style w:type="numbering" w:customStyle="1" w:styleId="112111110">
    <w:name w:val="無清單11211111"/>
    <w:next w:val="NoList"/>
    <w:uiPriority w:val="99"/>
    <w:semiHidden/>
    <w:unhideWhenUsed/>
    <w:rsid w:val="0065498D"/>
  </w:style>
  <w:style w:type="numbering" w:customStyle="1" w:styleId="2111111">
    <w:name w:val="无列表2111111"/>
    <w:next w:val="NoList"/>
    <w:uiPriority w:val="99"/>
    <w:semiHidden/>
    <w:unhideWhenUsed/>
    <w:rsid w:val="0065498D"/>
  </w:style>
  <w:style w:type="numbering" w:customStyle="1" w:styleId="NoList12211111">
    <w:name w:val="No List12211111"/>
    <w:next w:val="NoList"/>
    <w:uiPriority w:val="99"/>
    <w:semiHidden/>
    <w:unhideWhenUsed/>
    <w:rsid w:val="0065498D"/>
  </w:style>
  <w:style w:type="numbering" w:customStyle="1" w:styleId="112111111">
    <w:name w:val="リストなし11211111"/>
    <w:next w:val="NoList"/>
    <w:uiPriority w:val="99"/>
    <w:semiHidden/>
    <w:unhideWhenUsed/>
    <w:rsid w:val="0065498D"/>
  </w:style>
  <w:style w:type="numbering" w:customStyle="1" w:styleId="112111112">
    <w:name w:val="无列表11211111"/>
    <w:next w:val="NoList"/>
    <w:semiHidden/>
    <w:rsid w:val="0065498D"/>
  </w:style>
  <w:style w:type="numbering" w:customStyle="1" w:styleId="NoList21211111">
    <w:name w:val="No List21211111"/>
    <w:next w:val="NoList"/>
    <w:semiHidden/>
    <w:rsid w:val="0065498D"/>
  </w:style>
  <w:style w:type="numbering" w:customStyle="1" w:styleId="NoList31211111">
    <w:name w:val="No List31211111"/>
    <w:next w:val="NoList"/>
    <w:uiPriority w:val="99"/>
    <w:semiHidden/>
    <w:rsid w:val="0065498D"/>
  </w:style>
  <w:style w:type="numbering" w:customStyle="1" w:styleId="NoList111211111">
    <w:name w:val="No List111211111"/>
    <w:next w:val="NoList"/>
    <w:uiPriority w:val="99"/>
    <w:semiHidden/>
    <w:unhideWhenUsed/>
    <w:rsid w:val="0065498D"/>
  </w:style>
  <w:style w:type="numbering" w:customStyle="1" w:styleId="12211111">
    <w:name w:val="無清單12211111"/>
    <w:next w:val="NoList"/>
    <w:uiPriority w:val="99"/>
    <w:semiHidden/>
    <w:unhideWhenUsed/>
    <w:rsid w:val="0065498D"/>
  </w:style>
  <w:style w:type="numbering" w:customStyle="1" w:styleId="111211111">
    <w:name w:val="無清單111211111"/>
    <w:next w:val="NoList"/>
    <w:uiPriority w:val="99"/>
    <w:semiHidden/>
    <w:unhideWhenUsed/>
    <w:rsid w:val="0065498D"/>
  </w:style>
  <w:style w:type="numbering" w:customStyle="1" w:styleId="1221110">
    <w:name w:val="无列表122111"/>
    <w:next w:val="NoList"/>
    <w:semiHidden/>
    <w:rsid w:val="0065498D"/>
  </w:style>
  <w:style w:type="numbering" w:customStyle="1" w:styleId="NoList10">
    <w:name w:val="No List10"/>
    <w:next w:val="NoList"/>
    <w:uiPriority w:val="99"/>
    <w:semiHidden/>
    <w:unhideWhenUsed/>
    <w:rsid w:val="0065498D"/>
  </w:style>
  <w:style w:type="numbering" w:customStyle="1" w:styleId="NoList18">
    <w:name w:val="No List18"/>
    <w:next w:val="NoList"/>
    <w:uiPriority w:val="99"/>
    <w:semiHidden/>
    <w:unhideWhenUsed/>
    <w:rsid w:val="0065498D"/>
  </w:style>
  <w:style w:type="numbering" w:customStyle="1" w:styleId="172">
    <w:name w:val="リストなし17"/>
    <w:next w:val="NoList"/>
    <w:uiPriority w:val="99"/>
    <w:semiHidden/>
    <w:unhideWhenUsed/>
    <w:rsid w:val="0065498D"/>
  </w:style>
  <w:style w:type="numbering" w:customStyle="1" w:styleId="173">
    <w:name w:val="无列表17"/>
    <w:next w:val="NoList"/>
    <w:semiHidden/>
    <w:rsid w:val="0065498D"/>
  </w:style>
  <w:style w:type="numbering" w:customStyle="1" w:styleId="NoList27">
    <w:name w:val="No List27"/>
    <w:next w:val="NoList"/>
    <w:semiHidden/>
    <w:rsid w:val="0065498D"/>
  </w:style>
  <w:style w:type="numbering" w:customStyle="1" w:styleId="NoList37">
    <w:name w:val="No List37"/>
    <w:next w:val="NoList"/>
    <w:uiPriority w:val="99"/>
    <w:semiHidden/>
    <w:rsid w:val="0065498D"/>
  </w:style>
  <w:style w:type="numbering" w:customStyle="1" w:styleId="NoList118">
    <w:name w:val="No List118"/>
    <w:next w:val="NoList"/>
    <w:uiPriority w:val="99"/>
    <w:semiHidden/>
    <w:unhideWhenUsed/>
    <w:rsid w:val="0065498D"/>
  </w:style>
  <w:style w:type="numbering" w:customStyle="1" w:styleId="181">
    <w:name w:val="無清單18"/>
    <w:next w:val="NoList"/>
    <w:uiPriority w:val="99"/>
    <w:semiHidden/>
    <w:unhideWhenUsed/>
    <w:rsid w:val="0065498D"/>
  </w:style>
  <w:style w:type="numbering" w:customStyle="1" w:styleId="1170">
    <w:name w:val="無清單117"/>
    <w:next w:val="NoList"/>
    <w:uiPriority w:val="99"/>
    <w:semiHidden/>
    <w:unhideWhenUsed/>
    <w:rsid w:val="0065498D"/>
  </w:style>
  <w:style w:type="numbering" w:customStyle="1" w:styleId="NoList46">
    <w:name w:val="No List46"/>
    <w:next w:val="NoList"/>
    <w:uiPriority w:val="99"/>
    <w:semiHidden/>
    <w:unhideWhenUsed/>
    <w:rsid w:val="0065498D"/>
  </w:style>
  <w:style w:type="numbering" w:customStyle="1" w:styleId="NoList127">
    <w:name w:val="No List127"/>
    <w:next w:val="NoList"/>
    <w:uiPriority w:val="99"/>
    <w:semiHidden/>
    <w:unhideWhenUsed/>
    <w:rsid w:val="0065498D"/>
  </w:style>
  <w:style w:type="numbering" w:customStyle="1" w:styleId="1171">
    <w:name w:val="リストなし117"/>
    <w:next w:val="NoList"/>
    <w:uiPriority w:val="99"/>
    <w:semiHidden/>
    <w:unhideWhenUsed/>
    <w:rsid w:val="0065498D"/>
  </w:style>
  <w:style w:type="numbering" w:customStyle="1" w:styleId="1172">
    <w:name w:val="无列表117"/>
    <w:next w:val="NoList"/>
    <w:semiHidden/>
    <w:rsid w:val="0065498D"/>
  </w:style>
  <w:style w:type="numbering" w:customStyle="1" w:styleId="NoList217">
    <w:name w:val="No List217"/>
    <w:next w:val="NoList"/>
    <w:semiHidden/>
    <w:rsid w:val="0065498D"/>
  </w:style>
  <w:style w:type="numbering" w:customStyle="1" w:styleId="NoList317">
    <w:name w:val="No List317"/>
    <w:next w:val="NoList"/>
    <w:uiPriority w:val="99"/>
    <w:semiHidden/>
    <w:rsid w:val="0065498D"/>
  </w:style>
  <w:style w:type="numbering" w:customStyle="1" w:styleId="NoList1117">
    <w:name w:val="No List1117"/>
    <w:next w:val="NoList"/>
    <w:uiPriority w:val="99"/>
    <w:semiHidden/>
    <w:unhideWhenUsed/>
    <w:rsid w:val="0065498D"/>
  </w:style>
  <w:style w:type="numbering" w:customStyle="1" w:styleId="1270">
    <w:name w:val="無清單127"/>
    <w:next w:val="NoList"/>
    <w:uiPriority w:val="99"/>
    <w:semiHidden/>
    <w:unhideWhenUsed/>
    <w:rsid w:val="0065498D"/>
  </w:style>
  <w:style w:type="numbering" w:customStyle="1" w:styleId="1117">
    <w:name w:val="無清單1117"/>
    <w:next w:val="NoList"/>
    <w:uiPriority w:val="99"/>
    <w:semiHidden/>
    <w:unhideWhenUsed/>
    <w:rsid w:val="0065498D"/>
  </w:style>
  <w:style w:type="numbering" w:customStyle="1" w:styleId="26">
    <w:name w:val="无列表26"/>
    <w:next w:val="NoList"/>
    <w:uiPriority w:val="99"/>
    <w:semiHidden/>
    <w:unhideWhenUsed/>
    <w:rsid w:val="0065498D"/>
  </w:style>
  <w:style w:type="numbering" w:customStyle="1" w:styleId="NoList1216">
    <w:name w:val="No List1216"/>
    <w:next w:val="NoList"/>
    <w:uiPriority w:val="99"/>
    <w:semiHidden/>
    <w:unhideWhenUsed/>
    <w:rsid w:val="0065498D"/>
  </w:style>
  <w:style w:type="numbering" w:customStyle="1" w:styleId="11162">
    <w:name w:val="リストなし1116"/>
    <w:next w:val="NoList"/>
    <w:uiPriority w:val="99"/>
    <w:semiHidden/>
    <w:unhideWhenUsed/>
    <w:rsid w:val="0065498D"/>
  </w:style>
  <w:style w:type="numbering" w:customStyle="1" w:styleId="11163">
    <w:name w:val="无列表1116"/>
    <w:next w:val="NoList"/>
    <w:semiHidden/>
    <w:rsid w:val="0065498D"/>
  </w:style>
  <w:style w:type="numbering" w:customStyle="1" w:styleId="NoList2116">
    <w:name w:val="No List2116"/>
    <w:next w:val="NoList"/>
    <w:semiHidden/>
    <w:rsid w:val="0065498D"/>
  </w:style>
  <w:style w:type="numbering" w:customStyle="1" w:styleId="NoList3116">
    <w:name w:val="No List3116"/>
    <w:next w:val="NoList"/>
    <w:uiPriority w:val="99"/>
    <w:semiHidden/>
    <w:rsid w:val="0065498D"/>
  </w:style>
  <w:style w:type="numbering" w:customStyle="1" w:styleId="NoList11116">
    <w:name w:val="No List11116"/>
    <w:next w:val="NoList"/>
    <w:uiPriority w:val="99"/>
    <w:semiHidden/>
    <w:unhideWhenUsed/>
    <w:rsid w:val="0065498D"/>
  </w:style>
  <w:style w:type="numbering" w:customStyle="1" w:styleId="1216">
    <w:name w:val="無清單1216"/>
    <w:next w:val="NoList"/>
    <w:uiPriority w:val="99"/>
    <w:semiHidden/>
    <w:unhideWhenUsed/>
    <w:rsid w:val="0065498D"/>
  </w:style>
  <w:style w:type="numbering" w:customStyle="1" w:styleId="11116">
    <w:name w:val="無清單11116"/>
    <w:next w:val="NoList"/>
    <w:uiPriority w:val="99"/>
    <w:semiHidden/>
    <w:unhideWhenUsed/>
    <w:rsid w:val="0065498D"/>
  </w:style>
  <w:style w:type="numbering" w:customStyle="1" w:styleId="NoList56">
    <w:name w:val="No List56"/>
    <w:next w:val="NoList"/>
    <w:uiPriority w:val="99"/>
    <w:semiHidden/>
    <w:unhideWhenUsed/>
    <w:rsid w:val="0065498D"/>
  </w:style>
  <w:style w:type="numbering" w:customStyle="1" w:styleId="NoList136">
    <w:name w:val="No List136"/>
    <w:next w:val="NoList"/>
    <w:uiPriority w:val="99"/>
    <w:semiHidden/>
    <w:unhideWhenUsed/>
    <w:rsid w:val="0065498D"/>
  </w:style>
  <w:style w:type="numbering" w:customStyle="1" w:styleId="1262">
    <w:name w:val="リストなし126"/>
    <w:next w:val="NoList"/>
    <w:uiPriority w:val="99"/>
    <w:semiHidden/>
    <w:unhideWhenUsed/>
    <w:rsid w:val="0065498D"/>
  </w:style>
  <w:style w:type="numbering" w:customStyle="1" w:styleId="1263">
    <w:name w:val="无列表126"/>
    <w:next w:val="NoList"/>
    <w:semiHidden/>
    <w:rsid w:val="0065498D"/>
  </w:style>
  <w:style w:type="numbering" w:customStyle="1" w:styleId="NoList226">
    <w:name w:val="No List226"/>
    <w:next w:val="NoList"/>
    <w:semiHidden/>
    <w:rsid w:val="0065498D"/>
  </w:style>
  <w:style w:type="numbering" w:customStyle="1" w:styleId="NoList326">
    <w:name w:val="No List326"/>
    <w:next w:val="NoList"/>
    <w:uiPriority w:val="99"/>
    <w:semiHidden/>
    <w:rsid w:val="0065498D"/>
  </w:style>
  <w:style w:type="numbering" w:customStyle="1" w:styleId="NoList1126">
    <w:name w:val="No List1126"/>
    <w:next w:val="NoList"/>
    <w:uiPriority w:val="99"/>
    <w:semiHidden/>
    <w:unhideWhenUsed/>
    <w:rsid w:val="0065498D"/>
  </w:style>
  <w:style w:type="numbering" w:customStyle="1" w:styleId="136">
    <w:name w:val="無清單136"/>
    <w:next w:val="NoList"/>
    <w:uiPriority w:val="99"/>
    <w:semiHidden/>
    <w:unhideWhenUsed/>
    <w:rsid w:val="0065498D"/>
  </w:style>
  <w:style w:type="numbering" w:customStyle="1" w:styleId="1126">
    <w:name w:val="無清單1126"/>
    <w:next w:val="NoList"/>
    <w:uiPriority w:val="99"/>
    <w:semiHidden/>
    <w:unhideWhenUsed/>
    <w:rsid w:val="0065498D"/>
  </w:style>
  <w:style w:type="numbering" w:customStyle="1" w:styleId="216">
    <w:name w:val="无列表216"/>
    <w:next w:val="NoList"/>
    <w:uiPriority w:val="99"/>
    <w:semiHidden/>
    <w:unhideWhenUsed/>
    <w:rsid w:val="0065498D"/>
  </w:style>
  <w:style w:type="numbering" w:customStyle="1" w:styleId="NoList1225">
    <w:name w:val="No List1225"/>
    <w:next w:val="NoList"/>
    <w:uiPriority w:val="99"/>
    <w:semiHidden/>
    <w:unhideWhenUsed/>
    <w:rsid w:val="0065498D"/>
  </w:style>
  <w:style w:type="numbering" w:customStyle="1" w:styleId="11252">
    <w:name w:val="リストなし1125"/>
    <w:next w:val="NoList"/>
    <w:uiPriority w:val="99"/>
    <w:semiHidden/>
    <w:unhideWhenUsed/>
    <w:rsid w:val="0065498D"/>
  </w:style>
  <w:style w:type="numbering" w:customStyle="1" w:styleId="11253">
    <w:name w:val="无列表1125"/>
    <w:next w:val="NoList"/>
    <w:semiHidden/>
    <w:rsid w:val="0065498D"/>
  </w:style>
  <w:style w:type="numbering" w:customStyle="1" w:styleId="NoList2125">
    <w:name w:val="No List2125"/>
    <w:next w:val="NoList"/>
    <w:semiHidden/>
    <w:rsid w:val="0065498D"/>
  </w:style>
  <w:style w:type="numbering" w:customStyle="1" w:styleId="NoList3125">
    <w:name w:val="No List3125"/>
    <w:next w:val="NoList"/>
    <w:uiPriority w:val="99"/>
    <w:semiHidden/>
    <w:rsid w:val="0065498D"/>
  </w:style>
  <w:style w:type="numbering" w:customStyle="1" w:styleId="NoList11126">
    <w:name w:val="No List11126"/>
    <w:next w:val="NoList"/>
    <w:uiPriority w:val="99"/>
    <w:semiHidden/>
    <w:unhideWhenUsed/>
    <w:rsid w:val="0065498D"/>
  </w:style>
  <w:style w:type="numbering" w:customStyle="1" w:styleId="12250">
    <w:name w:val="無清單1225"/>
    <w:next w:val="NoList"/>
    <w:uiPriority w:val="99"/>
    <w:semiHidden/>
    <w:unhideWhenUsed/>
    <w:rsid w:val="0065498D"/>
  </w:style>
  <w:style w:type="numbering" w:customStyle="1" w:styleId="11125">
    <w:name w:val="無清單11125"/>
    <w:next w:val="NoList"/>
    <w:uiPriority w:val="99"/>
    <w:semiHidden/>
    <w:unhideWhenUsed/>
    <w:rsid w:val="0065498D"/>
  </w:style>
  <w:style w:type="numbering" w:customStyle="1" w:styleId="NoList64">
    <w:name w:val="No List64"/>
    <w:next w:val="NoList"/>
    <w:uiPriority w:val="99"/>
    <w:semiHidden/>
    <w:unhideWhenUsed/>
    <w:rsid w:val="0065498D"/>
  </w:style>
  <w:style w:type="numbering" w:customStyle="1" w:styleId="NoList144">
    <w:name w:val="No List144"/>
    <w:next w:val="NoList"/>
    <w:uiPriority w:val="99"/>
    <w:semiHidden/>
    <w:unhideWhenUsed/>
    <w:rsid w:val="0065498D"/>
  </w:style>
  <w:style w:type="numbering" w:customStyle="1" w:styleId="1342">
    <w:name w:val="リストなし134"/>
    <w:next w:val="NoList"/>
    <w:uiPriority w:val="99"/>
    <w:semiHidden/>
    <w:unhideWhenUsed/>
    <w:rsid w:val="0065498D"/>
  </w:style>
  <w:style w:type="numbering" w:customStyle="1" w:styleId="1343">
    <w:name w:val="无列表134"/>
    <w:next w:val="NoList"/>
    <w:semiHidden/>
    <w:rsid w:val="0065498D"/>
  </w:style>
  <w:style w:type="numbering" w:customStyle="1" w:styleId="NoList234">
    <w:name w:val="No List234"/>
    <w:next w:val="NoList"/>
    <w:semiHidden/>
    <w:rsid w:val="0065498D"/>
  </w:style>
  <w:style w:type="numbering" w:customStyle="1" w:styleId="NoList334">
    <w:name w:val="No List334"/>
    <w:next w:val="NoList"/>
    <w:uiPriority w:val="99"/>
    <w:semiHidden/>
    <w:rsid w:val="0065498D"/>
  </w:style>
  <w:style w:type="numbering" w:customStyle="1" w:styleId="NoList1134">
    <w:name w:val="No List1134"/>
    <w:next w:val="NoList"/>
    <w:uiPriority w:val="99"/>
    <w:semiHidden/>
    <w:unhideWhenUsed/>
    <w:rsid w:val="0065498D"/>
  </w:style>
  <w:style w:type="numbering" w:customStyle="1" w:styleId="1441">
    <w:name w:val="無清單144"/>
    <w:next w:val="NoList"/>
    <w:uiPriority w:val="99"/>
    <w:semiHidden/>
    <w:unhideWhenUsed/>
    <w:rsid w:val="0065498D"/>
  </w:style>
  <w:style w:type="numbering" w:customStyle="1" w:styleId="11341">
    <w:name w:val="無清單1134"/>
    <w:next w:val="NoList"/>
    <w:uiPriority w:val="99"/>
    <w:semiHidden/>
    <w:unhideWhenUsed/>
    <w:rsid w:val="0065498D"/>
  </w:style>
  <w:style w:type="numbering" w:customStyle="1" w:styleId="224">
    <w:name w:val="无列表224"/>
    <w:next w:val="NoList"/>
    <w:uiPriority w:val="99"/>
    <w:semiHidden/>
    <w:unhideWhenUsed/>
    <w:rsid w:val="0065498D"/>
  </w:style>
  <w:style w:type="numbering" w:customStyle="1" w:styleId="NoList1234">
    <w:name w:val="No List1234"/>
    <w:next w:val="NoList"/>
    <w:uiPriority w:val="99"/>
    <w:semiHidden/>
    <w:unhideWhenUsed/>
    <w:rsid w:val="0065498D"/>
  </w:style>
  <w:style w:type="numbering" w:customStyle="1" w:styleId="11342">
    <w:name w:val="リストなし1134"/>
    <w:next w:val="NoList"/>
    <w:uiPriority w:val="99"/>
    <w:semiHidden/>
    <w:unhideWhenUsed/>
    <w:rsid w:val="0065498D"/>
  </w:style>
  <w:style w:type="numbering" w:customStyle="1" w:styleId="11343">
    <w:name w:val="无列表1134"/>
    <w:next w:val="NoList"/>
    <w:semiHidden/>
    <w:rsid w:val="0065498D"/>
  </w:style>
  <w:style w:type="numbering" w:customStyle="1" w:styleId="NoList2134">
    <w:name w:val="No List2134"/>
    <w:next w:val="NoList"/>
    <w:semiHidden/>
    <w:rsid w:val="0065498D"/>
  </w:style>
  <w:style w:type="numbering" w:customStyle="1" w:styleId="NoList3134">
    <w:name w:val="No List3134"/>
    <w:next w:val="NoList"/>
    <w:uiPriority w:val="99"/>
    <w:semiHidden/>
    <w:rsid w:val="0065498D"/>
  </w:style>
  <w:style w:type="numbering" w:customStyle="1" w:styleId="NoList11134">
    <w:name w:val="No List11134"/>
    <w:next w:val="NoList"/>
    <w:uiPriority w:val="99"/>
    <w:semiHidden/>
    <w:unhideWhenUsed/>
    <w:rsid w:val="0065498D"/>
  </w:style>
  <w:style w:type="numbering" w:customStyle="1" w:styleId="12341">
    <w:name w:val="無清單1234"/>
    <w:next w:val="NoList"/>
    <w:uiPriority w:val="99"/>
    <w:semiHidden/>
    <w:unhideWhenUsed/>
    <w:rsid w:val="0065498D"/>
  </w:style>
  <w:style w:type="numbering" w:customStyle="1" w:styleId="111340">
    <w:name w:val="無清單11134"/>
    <w:next w:val="NoList"/>
    <w:uiPriority w:val="99"/>
    <w:semiHidden/>
    <w:unhideWhenUsed/>
    <w:rsid w:val="0065498D"/>
  </w:style>
  <w:style w:type="numbering" w:customStyle="1" w:styleId="NoList414">
    <w:name w:val="No List414"/>
    <w:next w:val="NoList"/>
    <w:uiPriority w:val="99"/>
    <w:semiHidden/>
    <w:unhideWhenUsed/>
    <w:rsid w:val="0065498D"/>
  </w:style>
  <w:style w:type="numbering" w:customStyle="1" w:styleId="NoList12114">
    <w:name w:val="No List12114"/>
    <w:next w:val="NoList"/>
    <w:uiPriority w:val="99"/>
    <w:semiHidden/>
    <w:unhideWhenUsed/>
    <w:rsid w:val="0065498D"/>
  </w:style>
  <w:style w:type="numbering" w:customStyle="1" w:styleId="111142">
    <w:name w:val="リストなし11114"/>
    <w:next w:val="NoList"/>
    <w:uiPriority w:val="99"/>
    <w:semiHidden/>
    <w:unhideWhenUsed/>
    <w:rsid w:val="0065498D"/>
  </w:style>
  <w:style w:type="numbering" w:customStyle="1" w:styleId="111143">
    <w:name w:val="无列表11114"/>
    <w:next w:val="NoList"/>
    <w:semiHidden/>
    <w:rsid w:val="0065498D"/>
  </w:style>
  <w:style w:type="numbering" w:customStyle="1" w:styleId="NoList21114">
    <w:name w:val="No List21114"/>
    <w:next w:val="NoList"/>
    <w:semiHidden/>
    <w:rsid w:val="0065498D"/>
  </w:style>
  <w:style w:type="numbering" w:customStyle="1" w:styleId="NoList31114">
    <w:name w:val="No List31114"/>
    <w:next w:val="NoList"/>
    <w:uiPriority w:val="99"/>
    <w:semiHidden/>
    <w:rsid w:val="0065498D"/>
  </w:style>
  <w:style w:type="numbering" w:customStyle="1" w:styleId="NoList111114">
    <w:name w:val="No List111114"/>
    <w:next w:val="NoList"/>
    <w:uiPriority w:val="99"/>
    <w:semiHidden/>
    <w:unhideWhenUsed/>
    <w:rsid w:val="0065498D"/>
  </w:style>
  <w:style w:type="numbering" w:customStyle="1" w:styleId="12114">
    <w:name w:val="無清單12114"/>
    <w:next w:val="NoList"/>
    <w:uiPriority w:val="99"/>
    <w:semiHidden/>
    <w:unhideWhenUsed/>
    <w:rsid w:val="0065498D"/>
  </w:style>
  <w:style w:type="numbering" w:customStyle="1" w:styleId="1111140">
    <w:name w:val="無清單111114"/>
    <w:next w:val="NoList"/>
    <w:uiPriority w:val="99"/>
    <w:semiHidden/>
    <w:unhideWhenUsed/>
    <w:rsid w:val="0065498D"/>
  </w:style>
  <w:style w:type="numbering" w:customStyle="1" w:styleId="NoList514">
    <w:name w:val="No List514"/>
    <w:next w:val="NoList"/>
    <w:uiPriority w:val="99"/>
    <w:semiHidden/>
    <w:unhideWhenUsed/>
    <w:rsid w:val="0065498D"/>
  </w:style>
  <w:style w:type="numbering" w:customStyle="1" w:styleId="NoList1314">
    <w:name w:val="No List1314"/>
    <w:next w:val="NoList"/>
    <w:uiPriority w:val="99"/>
    <w:semiHidden/>
    <w:unhideWhenUsed/>
    <w:rsid w:val="0065498D"/>
  </w:style>
  <w:style w:type="numbering" w:customStyle="1" w:styleId="12142">
    <w:name w:val="リストなし1214"/>
    <w:next w:val="NoList"/>
    <w:uiPriority w:val="99"/>
    <w:semiHidden/>
    <w:unhideWhenUsed/>
    <w:rsid w:val="0065498D"/>
  </w:style>
  <w:style w:type="numbering" w:customStyle="1" w:styleId="12143">
    <w:name w:val="无列表1214"/>
    <w:next w:val="NoList"/>
    <w:semiHidden/>
    <w:rsid w:val="0065498D"/>
  </w:style>
  <w:style w:type="numbering" w:customStyle="1" w:styleId="NoList2214">
    <w:name w:val="No List2214"/>
    <w:next w:val="NoList"/>
    <w:semiHidden/>
    <w:rsid w:val="0065498D"/>
  </w:style>
  <w:style w:type="numbering" w:customStyle="1" w:styleId="NoList3214">
    <w:name w:val="No List3214"/>
    <w:next w:val="NoList"/>
    <w:uiPriority w:val="99"/>
    <w:semiHidden/>
    <w:rsid w:val="0065498D"/>
  </w:style>
  <w:style w:type="numbering" w:customStyle="1" w:styleId="NoList11214">
    <w:name w:val="No List11214"/>
    <w:next w:val="NoList"/>
    <w:uiPriority w:val="99"/>
    <w:semiHidden/>
    <w:unhideWhenUsed/>
    <w:rsid w:val="0065498D"/>
  </w:style>
  <w:style w:type="numbering" w:customStyle="1" w:styleId="1314">
    <w:name w:val="無清單1314"/>
    <w:next w:val="NoList"/>
    <w:uiPriority w:val="99"/>
    <w:semiHidden/>
    <w:unhideWhenUsed/>
    <w:rsid w:val="0065498D"/>
  </w:style>
  <w:style w:type="numbering" w:customStyle="1" w:styleId="11214">
    <w:name w:val="無清單11214"/>
    <w:next w:val="NoList"/>
    <w:uiPriority w:val="99"/>
    <w:semiHidden/>
    <w:unhideWhenUsed/>
    <w:rsid w:val="0065498D"/>
  </w:style>
  <w:style w:type="numbering" w:customStyle="1" w:styleId="2114">
    <w:name w:val="无列表2114"/>
    <w:next w:val="NoList"/>
    <w:uiPriority w:val="99"/>
    <w:semiHidden/>
    <w:unhideWhenUsed/>
    <w:rsid w:val="0065498D"/>
  </w:style>
  <w:style w:type="numbering" w:customStyle="1" w:styleId="NoList12214">
    <w:name w:val="No List12214"/>
    <w:next w:val="NoList"/>
    <w:uiPriority w:val="99"/>
    <w:semiHidden/>
    <w:unhideWhenUsed/>
    <w:rsid w:val="0065498D"/>
  </w:style>
  <w:style w:type="numbering" w:customStyle="1" w:styleId="112140">
    <w:name w:val="リストなし11214"/>
    <w:next w:val="NoList"/>
    <w:uiPriority w:val="99"/>
    <w:semiHidden/>
    <w:unhideWhenUsed/>
    <w:rsid w:val="0065498D"/>
  </w:style>
  <w:style w:type="numbering" w:customStyle="1" w:styleId="112141">
    <w:name w:val="无列表11214"/>
    <w:next w:val="NoList"/>
    <w:semiHidden/>
    <w:rsid w:val="0065498D"/>
  </w:style>
  <w:style w:type="numbering" w:customStyle="1" w:styleId="NoList21214">
    <w:name w:val="No List21214"/>
    <w:next w:val="NoList"/>
    <w:semiHidden/>
    <w:rsid w:val="0065498D"/>
  </w:style>
  <w:style w:type="numbering" w:customStyle="1" w:styleId="NoList31214">
    <w:name w:val="No List31214"/>
    <w:next w:val="NoList"/>
    <w:uiPriority w:val="99"/>
    <w:semiHidden/>
    <w:rsid w:val="0065498D"/>
  </w:style>
  <w:style w:type="numbering" w:customStyle="1" w:styleId="NoList111214">
    <w:name w:val="No List111214"/>
    <w:next w:val="NoList"/>
    <w:uiPriority w:val="99"/>
    <w:semiHidden/>
    <w:unhideWhenUsed/>
    <w:rsid w:val="0065498D"/>
  </w:style>
  <w:style w:type="numbering" w:customStyle="1" w:styleId="122140">
    <w:name w:val="無清單12214"/>
    <w:next w:val="NoList"/>
    <w:uiPriority w:val="99"/>
    <w:semiHidden/>
    <w:unhideWhenUsed/>
    <w:rsid w:val="0065498D"/>
  </w:style>
  <w:style w:type="numbering" w:customStyle="1" w:styleId="1112140">
    <w:name w:val="無清單111214"/>
    <w:next w:val="NoList"/>
    <w:uiPriority w:val="99"/>
    <w:semiHidden/>
    <w:unhideWhenUsed/>
    <w:rsid w:val="0065498D"/>
  </w:style>
  <w:style w:type="numbering" w:customStyle="1" w:styleId="340">
    <w:name w:val="无列表34"/>
    <w:next w:val="NoList"/>
    <w:uiPriority w:val="99"/>
    <w:semiHidden/>
    <w:unhideWhenUsed/>
    <w:rsid w:val="0065498D"/>
  </w:style>
  <w:style w:type="numbering" w:customStyle="1" w:styleId="13140">
    <w:name w:val="无列表1314"/>
    <w:next w:val="NoList"/>
    <w:semiHidden/>
    <w:rsid w:val="0065498D"/>
  </w:style>
  <w:style w:type="numbering" w:customStyle="1" w:styleId="NoList11313">
    <w:name w:val="No List11313"/>
    <w:next w:val="NoList"/>
    <w:uiPriority w:val="99"/>
    <w:semiHidden/>
    <w:unhideWhenUsed/>
    <w:rsid w:val="0065498D"/>
  </w:style>
  <w:style w:type="numbering" w:customStyle="1" w:styleId="NoList4114">
    <w:name w:val="No List4114"/>
    <w:next w:val="NoList"/>
    <w:uiPriority w:val="99"/>
    <w:semiHidden/>
    <w:unhideWhenUsed/>
    <w:rsid w:val="0065498D"/>
  </w:style>
  <w:style w:type="numbering" w:customStyle="1" w:styleId="2214">
    <w:name w:val="无列表2214"/>
    <w:next w:val="NoList"/>
    <w:uiPriority w:val="99"/>
    <w:semiHidden/>
    <w:unhideWhenUsed/>
    <w:rsid w:val="0065498D"/>
  </w:style>
  <w:style w:type="numbering" w:customStyle="1" w:styleId="NoList121114">
    <w:name w:val="No List121114"/>
    <w:next w:val="NoList"/>
    <w:uiPriority w:val="99"/>
    <w:semiHidden/>
    <w:unhideWhenUsed/>
    <w:rsid w:val="0065498D"/>
  </w:style>
  <w:style w:type="numbering" w:customStyle="1" w:styleId="1111141">
    <w:name w:val="リストなし111114"/>
    <w:next w:val="NoList"/>
    <w:uiPriority w:val="99"/>
    <w:semiHidden/>
    <w:unhideWhenUsed/>
    <w:rsid w:val="0065498D"/>
  </w:style>
  <w:style w:type="numbering" w:customStyle="1" w:styleId="1111142">
    <w:name w:val="无列表111114"/>
    <w:next w:val="NoList"/>
    <w:semiHidden/>
    <w:rsid w:val="0065498D"/>
  </w:style>
  <w:style w:type="numbering" w:customStyle="1" w:styleId="NoList211114">
    <w:name w:val="No List211114"/>
    <w:next w:val="NoList"/>
    <w:semiHidden/>
    <w:rsid w:val="0065498D"/>
  </w:style>
  <w:style w:type="numbering" w:customStyle="1" w:styleId="NoList311114">
    <w:name w:val="No List311114"/>
    <w:next w:val="NoList"/>
    <w:uiPriority w:val="99"/>
    <w:semiHidden/>
    <w:rsid w:val="0065498D"/>
  </w:style>
  <w:style w:type="numbering" w:customStyle="1" w:styleId="NoList1111114">
    <w:name w:val="No List1111114"/>
    <w:next w:val="NoList"/>
    <w:uiPriority w:val="99"/>
    <w:semiHidden/>
    <w:unhideWhenUsed/>
    <w:rsid w:val="0065498D"/>
  </w:style>
  <w:style w:type="numbering" w:customStyle="1" w:styleId="1211140">
    <w:name w:val="無清單121114"/>
    <w:next w:val="NoList"/>
    <w:uiPriority w:val="99"/>
    <w:semiHidden/>
    <w:unhideWhenUsed/>
    <w:rsid w:val="0065498D"/>
  </w:style>
  <w:style w:type="numbering" w:customStyle="1" w:styleId="1111114">
    <w:name w:val="無清單1111114"/>
    <w:next w:val="NoList"/>
    <w:uiPriority w:val="99"/>
    <w:semiHidden/>
    <w:unhideWhenUsed/>
    <w:rsid w:val="0065498D"/>
  </w:style>
  <w:style w:type="numbering" w:customStyle="1" w:styleId="NoList13114">
    <w:name w:val="No List13114"/>
    <w:next w:val="NoList"/>
    <w:uiPriority w:val="99"/>
    <w:semiHidden/>
    <w:unhideWhenUsed/>
    <w:rsid w:val="0065498D"/>
  </w:style>
  <w:style w:type="numbering" w:customStyle="1" w:styleId="121140">
    <w:name w:val="リストなし12114"/>
    <w:next w:val="NoList"/>
    <w:uiPriority w:val="99"/>
    <w:semiHidden/>
    <w:unhideWhenUsed/>
    <w:rsid w:val="0065498D"/>
  </w:style>
  <w:style w:type="numbering" w:customStyle="1" w:styleId="121141">
    <w:name w:val="无列表12114"/>
    <w:next w:val="NoList"/>
    <w:semiHidden/>
    <w:rsid w:val="0065498D"/>
  </w:style>
  <w:style w:type="numbering" w:customStyle="1" w:styleId="NoList22114">
    <w:name w:val="No List22114"/>
    <w:next w:val="NoList"/>
    <w:semiHidden/>
    <w:rsid w:val="0065498D"/>
  </w:style>
  <w:style w:type="numbering" w:customStyle="1" w:styleId="NoList32114">
    <w:name w:val="No List32114"/>
    <w:next w:val="NoList"/>
    <w:uiPriority w:val="99"/>
    <w:semiHidden/>
    <w:rsid w:val="0065498D"/>
  </w:style>
  <w:style w:type="numbering" w:customStyle="1" w:styleId="NoList112114">
    <w:name w:val="No List112114"/>
    <w:next w:val="NoList"/>
    <w:uiPriority w:val="99"/>
    <w:semiHidden/>
    <w:unhideWhenUsed/>
    <w:rsid w:val="0065498D"/>
  </w:style>
  <w:style w:type="numbering" w:customStyle="1" w:styleId="13114">
    <w:name w:val="無清單13114"/>
    <w:next w:val="NoList"/>
    <w:uiPriority w:val="99"/>
    <w:semiHidden/>
    <w:unhideWhenUsed/>
    <w:rsid w:val="0065498D"/>
  </w:style>
  <w:style w:type="numbering" w:customStyle="1" w:styleId="112114">
    <w:name w:val="無清單112114"/>
    <w:next w:val="NoList"/>
    <w:uiPriority w:val="99"/>
    <w:semiHidden/>
    <w:unhideWhenUsed/>
    <w:rsid w:val="0065498D"/>
  </w:style>
  <w:style w:type="numbering" w:customStyle="1" w:styleId="21114">
    <w:name w:val="无列表21114"/>
    <w:next w:val="NoList"/>
    <w:uiPriority w:val="99"/>
    <w:semiHidden/>
    <w:unhideWhenUsed/>
    <w:rsid w:val="0065498D"/>
  </w:style>
  <w:style w:type="numbering" w:customStyle="1" w:styleId="NoList122114">
    <w:name w:val="No List122114"/>
    <w:next w:val="NoList"/>
    <w:uiPriority w:val="99"/>
    <w:semiHidden/>
    <w:unhideWhenUsed/>
    <w:rsid w:val="0065498D"/>
  </w:style>
  <w:style w:type="numbering" w:customStyle="1" w:styleId="1121140">
    <w:name w:val="リストなし112114"/>
    <w:next w:val="NoList"/>
    <w:uiPriority w:val="99"/>
    <w:semiHidden/>
    <w:unhideWhenUsed/>
    <w:rsid w:val="0065498D"/>
  </w:style>
  <w:style w:type="numbering" w:customStyle="1" w:styleId="1121141">
    <w:name w:val="无列表112114"/>
    <w:next w:val="NoList"/>
    <w:semiHidden/>
    <w:rsid w:val="0065498D"/>
  </w:style>
  <w:style w:type="numbering" w:customStyle="1" w:styleId="NoList212114">
    <w:name w:val="No List212114"/>
    <w:next w:val="NoList"/>
    <w:semiHidden/>
    <w:rsid w:val="0065498D"/>
  </w:style>
  <w:style w:type="numbering" w:customStyle="1" w:styleId="NoList312114">
    <w:name w:val="No List312114"/>
    <w:next w:val="NoList"/>
    <w:uiPriority w:val="99"/>
    <w:semiHidden/>
    <w:rsid w:val="0065498D"/>
  </w:style>
  <w:style w:type="numbering" w:customStyle="1" w:styleId="NoList1112114">
    <w:name w:val="No List1112114"/>
    <w:next w:val="NoList"/>
    <w:uiPriority w:val="99"/>
    <w:semiHidden/>
    <w:unhideWhenUsed/>
    <w:rsid w:val="0065498D"/>
  </w:style>
  <w:style w:type="numbering" w:customStyle="1" w:styleId="122114">
    <w:name w:val="無清單122114"/>
    <w:next w:val="NoList"/>
    <w:uiPriority w:val="99"/>
    <w:semiHidden/>
    <w:unhideWhenUsed/>
    <w:rsid w:val="0065498D"/>
  </w:style>
  <w:style w:type="numbering" w:customStyle="1" w:styleId="1112114">
    <w:name w:val="無清單1112114"/>
    <w:next w:val="NoList"/>
    <w:uiPriority w:val="99"/>
    <w:semiHidden/>
    <w:unhideWhenUsed/>
    <w:rsid w:val="0065498D"/>
  </w:style>
  <w:style w:type="numbering" w:customStyle="1" w:styleId="NoList5113">
    <w:name w:val="No List5113"/>
    <w:next w:val="NoList"/>
    <w:uiPriority w:val="99"/>
    <w:semiHidden/>
    <w:unhideWhenUsed/>
    <w:rsid w:val="0065498D"/>
  </w:style>
  <w:style w:type="numbering" w:customStyle="1" w:styleId="NoList613">
    <w:name w:val="No List613"/>
    <w:next w:val="NoList"/>
    <w:uiPriority w:val="99"/>
    <w:semiHidden/>
    <w:unhideWhenUsed/>
    <w:rsid w:val="0065498D"/>
  </w:style>
  <w:style w:type="numbering" w:customStyle="1" w:styleId="NoList1413">
    <w:name w:val="No List1413"/>
    <w:next w:val="NoList"/>
    <w:uiPriority w:val="99"/>
    <w:semiHidden/>
    <w:unhideWhenUsed/>
    <w:rsid w:val="0065498D"/>
  </w:style>
  <w:style w:type="numbering" w:customStyle="1" w:styleId="13132">
    <w:name w:val="リストなし1313"/>
    <w:next w:val="NoList"/>
    <w:uiPriority w:val="99"/>
    <w:semiHidden/>
    <w:unhideWhenUsed/>
    <w:rsid w:val="0065498D"/>
  </w:style>
  <w:style w:type="numbering" w:customStyle="1" w:styleId="NoList2313">
    <w:name w:val="No List2313"/>
    <w:next w:val="NoList"/>
    <w:semiHidden/>
    <w:rsid w:val="0065498D"/>
  </w:style>
  <w:style w:type="numbering" w:customStyle="1" w:styleId="NoList3313">
    <w:name w:val="No List3313"/>
    <w:next w:val="NoList"/>
    <w:uiPriority w:val="99"/>
    <w:semiHidden/>
    <w:rsid w:val="0065498D"/>
  </w:style>
  <w:style w:type="numbering" w:customStyle="1" w:styleId="NoList1143">
    <w:name w:val="No List1143"/>
    <w:next w:val="NoList"/>
    <w:uiPriority w:val="99"/>
    <w:semiHidden/>
    <w:unhideWhenUsed/>
    <w:rsid w:val="0065498D"/>
  </w:style>
  <w:style w:type="numbering" w:customStyle="1" w:styleId="14130">
    <w:name w:val="無清單1413"/>
    <w:next w:val="NoList"/>
    <w:uiPriority w:val="99"/>
    <w:semiHidden/>
    <w:unhideWhenUsed/>
    <w:rsid w:val="0065498D"/>
  </w:style>
  <w:style w:type="numbering" w:customStyle="1" w:styleId="113130">
    <w:name w:val="無清單11313"/>
    <w:next w:val="NoList"/>
    <w:uiPriority w:val="99"/>
    <w:semiHidden/>
    <w:unhideWhenUsed/>
    <w:rsid w:val="0065498D"/>
  </w:style>
  <w:style w:type="numbering" w:customStyle="1" w:styleId="NoList423">
    <w:name w:val="No List423"/>
    <w:next w:val="NoList"/>
    <w:uiPriority w:val="99"/>
    <w:semiHidden/>
    <w:unhideWhenUsed/>
    <w:rsid w:val="0065498D"/>
  </w:style>
  <w:style w:type="numbering" w:customStyle="1" w:styleId="NoList12313">
    <w:name w:val="No List12313"/>
    <w:next w:val="NoList"/>
    <w:uiPriority w:val="99"/>
    <w:semiHidden/>
    <w:unhideWhenUsed/>
    <w:rsid w:val="0065498D"/>
  </w:style>
  <w:style w:type="numbering" w:customStyle="1" w:styleId="113131">
    <w:name w:val="リストなし11313"/>
    <w:next w:val="NoList"/>
    <w:uiPriority w:val="99"/>
    <w:semiHidden/>
    <w:unhideWhenUsed/>
    <w:rsid w:val="0065498D"/>
  </w:style>
  <w:style w:type="numbering" w:customStyle="1" w:styleId="113132">
    <w:name w:val="无列表11313"/>
    <w:next w:val="NoList"/>
    <w:semiHidden/>
    <w:rsid w:val="0065498D"/>
  </w:style>
  <w:style w:type="numbering" w:customStyle="1" w:styleId="NoList21313">
    <w:name w:val="No List21313"/>
    <w:next w:val="NoList"/>
    <w:semiHidden/>
    <w:rsid w:val="0065498D"/>
  </w:style>
  <w:style w:type="numbering" w:customStyle="1" w:styleId="NoList31313">
    <w:name w:val="No List31313"/>
    <w:next w:val="NoList"/>
    <w:uiPriority w:val="99"/>
    <w:semiHidden/>
    <w:rsid w:val="0065498D"/>
  </w:style>
  <w:style w:type="numbering" w:customStyle="1" w:styleId="NoList111313">
    <w:name w:val="No List111313"/>
    <w:next w:val="NoList"/>
    <w:uiPriority w:val="99"/>
    <w:semiHidden/>
    <w:unhideWhenUsed/>
    <w:rsid w:val="0065498D"/>
  </w:style>
  <w:style w:type="numbering" w:customStyle="1" w:styleId="123130">
    <w:name w:val="無清單12313"/>
    <w:next w:val="NoList"/>
    <w:uiPriority w:val="99"/>
    <w:semiHidden/>
    <w:unhideWhenUsed/>
    <w:rsid w:val="0065498D"/>
  </w:style>
  <w:style w:type="numbering" w:customStyle="1" w:styleId="111313">
    <w:name w:val="無清單111313"/>
    <w:next w:val="NoList"/>
    <w:uiPriority w:val="99"/>
    <w:semiHidden/>
    <w:unhideWhenUsed/>
    <w:rsid w:val="0065498D"/>
  </w:style>
  <w:style w:type="numbering" w:customStyle="1" w:styleId="NoList12123">
    <w:name w:val="No List12123"/>
    <w:next w:val="NoList"/>
    <w:uiPriority w:val="99"/>
    <w:semiHidden/>
    <w:unhideWhenUsed/>
    <w:rsid w:val="0065498D"/>
  </w:style>
  <w:style w:type="numbering" w:customStyle="1" w:styleId="111232">
    <w:name w:val="リストなし11123"/>
    <w:next w:val="NoList"/>
    <w:uiPriority w:val="99"/>
    <w:semiHidden/>
    <w:unhideWhenUsed/>
    <w:rsid w:val="0065498D"/>
  </w:style>
  <w:style w:type="numbering" w:customStyle="1" w:styleId="111233">
    <w:name w:val="无列表11123"/>
    <w:next w:val="NoList"/>
    <w:semiHidden/>
    <w:rsid w:val="0065498D"/>
  </w:style>
  <w:style w:type="numbering" w:customStyle="1" w:styleId="NoList21123">
    <w:name w:val="No List21123"/>
    <w:next w:val="NoList"/>
    <w:semiHidden/>
    <w:rsid w:val="0065498D"/>
  </w:style>
  <w:style w:type="numbering" w:customStyle="1" w:styleId="NoList31123">
    <w:name w:val="No List31123"/>
    <w:next w:val="NoList"/>
    <w:uiPriority w:val="99"/>
    <w:semiHidden/>
    <w:rsid w:val="0065498D"/>
  </w:style>
  <w:style w:type="numbering" w:customStyle="1" w:styleId="NoList111123">
    <w:name w:val="No List111123"/>
    <w:next w:val="NoList"/>
    <w:uiPriority w:val="99"/>
    <w:semiHidden/>
    <w:unhideWhenUsed/>
    <w:rsid w:val="0065498D"/>
  </w:style>
  <w:style w:type="numbering" w:customStyle="1" w:styleId="121230">
    <w:name w:val="無清單12123"/>
    <w:next w:val="NoList"/>
    <w:uiPriority w:val="99"/>
    <w:semiHidden/>
    <w:unhideWhenUsed/>
    <w:rsid w:val="0065498D"/>
  </w:style>
  <w:style w:type="numbering" w:customStyle="1" w:styleId="1111230">
    <w:name w:val="無清單111123"/>
    <w:next w:val="NoList"/>
    <w:uiPriority w:val="99"/>
    <w:semiHidden/>
    <w:unhideWhenUsed/>
    <w:rsid w:val="0065498D"/>
  </w:style>
  <w:style w:type="numbering" w:customStyle="1" w:styleId="NoList523">
    <w:name w:val="No List523"/>
    <w:next w:val="NoList"/>
    <w:uiPriority w:val="99"/>
    <w:semiHidden/>
    <w:unhideWhenUsed/>
    <w:rsid w:val="0065498D"/>
  </w:style>
  <w:style w:type="numbering" w:customStyle="1" w:styleId="NoList1323">
    <w:name w:val="No List1323"/>
    <w:next w:val="NoList"/>
    <w:uiPriority w:val="99"/>
    <w:semiHidden/>
    <w:unhideWhenUsed/>
    <w:rsid w:val="0065498D"/>
  </w:style>
  <w:style w:type="numbering" w:customStyle="1" w:styleId="12233">
    <w:name w:val="リストなし1223"/>
    <w:next w:val="NoList"/>
    <w:uiPriority w:val="99"/>
    <w:semiHidden/>
    <w:unhideWhenUsed/>
    <w:rsid w:val="0065498D"/>
  </w:style>
  <w:style w:type="numbering" w:customStyle="1" w:styleId="12241">
    <w:name w:val="无列表1224"/>
    <w:next w:val="NoList"/>
    <w:semiHidden/>
    <w:rsid w:val="0065498D"/>
  </w:style>
  <w:style w:type="numbering" w:customStyle="1" w:styleId="NoList2223">
    <w:name w:val="No List2223"/>
    <w:next w:val="NoList"/>
    <w:semiHidden/>
    <w:rsid w:val="0065498D"/>
  </w:style>
  <w:style w:type="numbering" w:customStyle="1" w:styleId="NoList3223">
    <w:name w:val="No List3223"/>
    <w:next w:val="NoList"/>
    <w:uiPriority w:val="99"/>
    <w:semiHidden/>
    <w:rsid w:val="0065498D"/>
  </w:style>
  <w:style w:type="numbering" w:customStyle="1" w:styleId="NoList11223">
    <w:name w:val="No List11223"/>
    <w:next w:val="NoList"/>
    <w:uiPriority w:val="99"/>
    <w:semiHidden/>
    <w:unhideWhenUsed/>
    <w:rsid w:val="0065498D"/>
  </w:style>
  <w:style w:type="numbering" w:customStyle="1" w:styleId="13230">
    <w:name w:val="無清單1323"/>
    <w:next w:val="NoList"/>
    <w:uiPriority w:val="99"/>
    <w:semiHidden/>
    <w:unhideWhenUsed/>
    <w:rsid w:val="0065498D"/>
  </w:style>
  <w:style w:type="numbering" w:customStyle="1" w:styleId="112230">
    <w:name w:val="無清單11223"/>
    <w:next w:val="NoList"/>
    <w:uiPriority w:val="99"/>
    <w:semiHidden/>
    <w:unhideWhenUsed/>
    <w:rsid w:val="0065498D"/>
  </w:style>
  <w:style w:type="numbering" w:customStyle="1" w:styleId="2123">
    <w:name w:val="无列表2123"/>
    <w:next w:val="NoList"/>
    <w:uiPriority w:val="99"/>
    <w:semiHidden/>
    <w:unhideWhenUsed/>
    <w:rsid w:val="0065498D"/>
  </w:style>
  <w:style w:type="numbering" w:customStyle="1" w:styleId="NoList111223">
    <w:name w:val="No List111223"/>
    <w:next w:val="NoList"/>
    <w:uiPriority w:val="99"/>
    <w:semiHidden/>
    <w:unhideWhenUsed/>
    <w:rsid w:val="0065498D"/>
  </w:style>
  <w:style w:type="numbering" w:customStyle="1" w:styleId="NoList73">
    <w:name w:val="No List73"/>
    <w:next w:val="NoList"/>
    <w:uiPriority w:val="99"/>
    <w:semiHidden/>
    <w:unhideWhenUsed/>
    <w:rsid w:val="0065498D"/>
  </w:style>
  <w:style w:type="numbering" w:customStyle="1" w:styleId="NoList153">
    <w:name w:val="No List153"/>
    <w:next w:val="NoList"/>
    <w:uiPriority w:val="99"/>
    <w:semiHidden/>
    <w:unhideWhenUsed/>
    <w:rsid w:val="0065498D"/>
  </w:style>
  <w:style w:type="numbering" w:customStyle="1" w:styleId="1432">
    <w:name w:val="リストなし143"/>
    <w:next w:val="NoList"/>
    <w:uiPriority w:val="99"/>
    <w:semiHidden/>
    <w:unhideWhenUsed/>
    <w:rsid w:val="0065498D"/>
  </w:style>
  <w:style w:type="numbering" w:customStyle="1" w:styleId="1433">
    <w:name w:val="无列表143"/>
    <w:next w:val="NoList"/>
    <w:semiHidden/>
    <w:rsid w:val="0065498D"/>
  </w:style>
  <w:style w:type="numbering" w:customStyle="1" w:styleId="NoList243">
    <w:name w:val="No List243"/>
    <w:next w:val="NoList"/>
    <w:semiHidden/>
    <w:rsid w:val="0065498D"/>
  </w:style>
  <w:style w:type="numbering" w:customStyle="1" w:styleId="NoList343">
    <w:name w:val="No List343"/>
    <w:next w:val="NoList"/>
    <w:uiPriority w:val="99"/>
    <w:semiHidden/>
    <w:rsid w:val="0065498D"/>
  </w:style>
  <w:style w:type="numbering" w:customStyle="1" w:styleId="NoList1153">
    <w:name w:val="No List1153"/>
    <w:next w:val="NoList"/>
    <w:uiPriority w:val="99"/>
    <w:semiHidden/>
    <w:unhideWhenUsed/>
    <w:rsid w:val="0065498D"/>
  </w:style>
  <w:style w:type="numbering" w:customStyle="1" w:styleId="1531">
    <w:name w:val="無清單153"/>
    <w:next w:val="NoList"/>
    <w:uiPriority w:val="99"/>
    <w:semiHidden/>
    <w:unhideWhenUsed/>
    <w:rsid w:val="0065498D"/>
  </w:style>
  <w:style w:type="numbering" w:customStyle="1" w:styleId="11430">
    <w:name w:val="無清單1143"/>
    <w:next w:val="NoList"/>
    <w:uiPriority w:val="99"/>
    <w:semiHidden/>
    <w:unhideWhenUsed/>
    <w:rsid w:val="0065498D"/>
  </w:style>
  <w:style w:type="numbering" w:customStyle="1" w:styleId="NoList433">
    <w:name w:val="No List433"/>
    <w:next w:val="NoList"/>
    <w:uiPriority w:val="99"/>
    <w:semiHidden/>
    <w:unhideWhenUsed/>
    <w:rsid w:val="0065498D"/>
  </w:style>
  <w:style w:type="numbering" w:customStyle="1" w:styleId="NoList1243">
    <w:name w:val="No List1243"/>
    <w:next w:val="NoList"/>
    <w:uiPriority w:val="99"/>
    <w:semiHidden/>
    <w:unhideWhenUsed/>
    <w:rsid w:val="0065498D"/>
  </w:style>
  <w:style w:type="numbering" w:customStyle="1" w:styleId="11431">
    <w:name w:val="リストなし1143"/>
    <w:next w:val="NoList"/>
    <w:uiPriority w:val="99"/>
    <w:semiHidden/>
    <w:unhideWhenUsed/>
    <w:rsid w:val="0065498D"/>
  </w:style>
  <w:style w:type="numbering" w:customStyle="1" w:styleId="11432">
    <w:name w:val="无列表1143"/>
    <w:next w:val="NoList"/>
    <w:semiHidden/>
    <w:rsid w:val="0065498D"/>
  </w:style>
  <w:style w:type="numbering" w:customStyle="1" w:styleId="NoList2143">
    <w:name w:val="No List2143"/>
    <w:next w:val="NoList"/>
    <w:semiHidden/>
    <w:rsid w:val="0065498D"/>
  </w:style>
  <w:style w:type="numbering" w:customStyle="1" w:styleId="NoList3143">
    <w:name w:val="No List3143"/>
    <w:next w:val="NoList"/>
    <w:uiPriority w:val="99"/>
    <w:semiHidden/>
    <w:rsid w:val="0065498D"/>
  </w:style>
  <w:style w:type="numbering" w:customStyle="1" w:styleId="NoList11143">
    <w:name w:val="No List11143"/>
    <w:next w:val="NoList"/>
    <w:uiPriority w:val="99"/>
    <w:semiHidden/>
    <w:unhideWhenUsed/>
    <w:rsid w:val="0065498D"/>
  </w:style>
  <w:style w:type="numbering" w:customStyle="1" w:styleId="1243">
    <w:name w:val="無清單1243"/>
    <w:next w:val="NoList"/>
    <w:uiPriority w:val="99"/>
    <w:semiHidden/>
    <w:unhideWhenUsed/>
    <w:rsid w:val="0065498D"/>
  </w:style>
  <w:style w:type="numbering" w:customStyle="1" w:styleId="11143">
    <w:name w:val="無清單11143"/>
    <w:next w:val="NoList"/>
    <w:uiPriority w:val="99"/>
    <w:semiHidden/>
    <w:unhideWhenUsed/>
    <w:rsid w:val="0065498D"/>
  </w:style>
  <w:style w:type="numbering" w:customStyle="1" w:styleId="233">
    <w:name w:val="无列表233"/>
    <w:next w:val="NoList"/>
    <w:uiPriority w:val="99"/>
    <w:semiHidden/>
    <w:unhideWhenUsed/>
    <w:rsid w:val="0065498D"/>
  </w:style>
  <w:style w:type="numbering" w:customStyle="1" w:styleId="NoList12133">
    <w:name w:val="No List12133"/>
    <w:next w:val="NoList"/>
    <w:uiPriority w:val="99"/>
    <w:semiHidden/>
    <w:unhideWhenUsed/>
    <w:rsid w:val="0065498D"/>
  </w:style>
  <w:style w:type="numbering" w:customStyle="1" w:styleId="111331">
    <w:name w:val="リストなし11133"/>
    <w:next w:val="NoList"/>
    <w:uiPriority w:val="99"/>
    <w:semiHidden/>
    <w:unhideWhenUsed/>
    <w:rsid w:val="0065498D"/>
  </w:style>
  <w:style w:type="numbering" w:customStyle="1" w:styleId="111332">
    <w:name w:val="无列表11133"/>
    <w:next w:val="NoList"/>
    <w:semiHidden/>
    <w:rsid w:val="0065498D"/>
  </w:style>
  <w:style w:type="numbering" w:customStyle="1" w:styleId="NoList21133">
    <w:name w:val="No List21133"/>
    <w:next w:val="NoList"/>
    <w:semiHidden/>
    <w:rsid w:val="0065498D"/>
  </w:style>
  <w:style w:type="numbering" w:customStyle="1" w:styleId="NoList31133">
    <w:name w:val="No List31133"/>
    <w:next w:val="NoList"/>
    <w:uiPriority w:val="99"/>
    <w:semiHidden/>
    <w:rsid w:val="0065498D"/>
  </w:style>
  <w:style w:type="numbering" w:customStyle="1" w:styleId="NoList111133">
    <w:name w:val="No List111133"/>
    <w:next w:val="NoList"/>
    <w:uiPriority w:val="99"/>
    <w:semiHidden/>
    <w:unhideWhenUsed/>
    <w:rsid w:val="0065498D"/>
  </w:style>
  <w:style w:type="numbering" w:customStyle="1" w:styleId="121330">
    <w:name w:val="無清單12133"/>
    <w:next w:val="NoList"/>
    <w:uiPriority w:val="99"/>
    <w:semiHidden/>
    <w:unhideWhenUsed/>
    <w:rsid w:val="0065498D"/>
  </w:style>
  <w:style w:type="numbering" w:customStyle="1" w:styleId="1111330">
    <w:name w:val="無清單111133"/>
    <w:next w:val="NoList"/>
    <w:uiPriority w:val="99"/>
    <w:semiHidden/>
    <w:unhideWhenUsed/>
    <w:rsid w:val="0065498D"/>
  </w:style>
  <w:style w:type="numbering" w:customStyle="1" w:styleId="NoList533">
    <w:name w:val="No List533"/>
    <w:next w:val="NoList"/>
    <w:uiPriority w:val="99"/>
    <w:semiHidden/>
    <w:unhideWhenUsed/>
    <w:rsid w:val="0065498D"/>
  </w:style>
  <w:style w:type="numbering" w:customStyle="1" w:styleId="NoList1333">
    <w:name w:val="No List1333"/>
    <w:next w:val="NoList"/>
    <w:uiPriority w:val="99"/>
    <w:semiHidden/>
    <w:unhideWhenUsed/>
    <w:rsid w:val="0065498D"/>
  </w:style>
  <w:style w:type="numbering" w:customStyle="1" w:styleId="12332">
    <w:name w:val="リストなし1233"/>
    <w:next w:val="NoList"/>
    <w:uiPriority w:val="99"/>
    <w:semiHidden/>
    <w:unhideWhenUsed/>
    <w:rsid w:val="0065498D"/>
  </w:style>
  <w:style w:type="numbering" w:customStyle="1" w:styleId="12333">
    <w:name w:val="无列表1233"/>
    <w:next w:val="NoList"/>
    <w:semiHidden/>
    <w:rsid w:val="0065498D"/>
  </w:style>
  <w:style w:type="numbering" w:customStyle="1" w:styleId="NoList2233">
    <w:name w:val="No List2233"/>
    <w:next w:val="NoList"/>
    <w:semiHidden/>
    <w:rsid w:val="0065498D"/>
  </w:style>
  <w:style w:type="numbering" w:customStyle="1" w:styleId="NoList3233">
    <w:name w:val="No List3233"/>
    <w:next w:val="NoList"/>
    <w:uiPriority w:val="99"/>
    <w:semiHidden/>
    <w:rsid w:val="0065498D"/>
  </w:style>
  <w:style w:type="numbering" w:customStyle="1" w:styleId="NoList11233">
    <w:name w:val="No List11233"/>
    <w:next w:val="NoList"/>
    <w:uiPriority w:val="99"/>
    <w:semiHidden/>
    <w:unhideWhenUsed/>
    <w:rsid w:val="0065498D"/>
  </w:style>
  <w:style w:type="numbering" w:customStyle="1" w:styleId="13330">
    <w:name w:val="無清單1333"/>
    <w:next w:val="NoList"/>
    <w:uiPriority w:val="99"/>
    <w:semiHidden/>
    <w:unhideWhenUsed/>
    <w:rsid w:val="0065498D"/>
  </w:style>
  <w:style w:type="numbering" w:customStyle="1" w:styleId="112330">
    <w:name w:val="無清單11233"/>
    <w:next w:val="NoList"/>
    <w:uiPriority w:val="99"/>
    <w:semiHidden/>
    <w:unhideWhenUsed/>
    <w:rsid w:val="0065498D"/>
  </w:style>
  <w:style w:type="numbering" w:customStyle="1" w:styleId="2133">
    <w:name w:val="无列表2133"/>
    <w:next w:val="NoList"/>
    <w:uiPriority w:val="99"/>
    <w:semiHidden/>
    <w:unhideWhenUsed/>
    <w:rsid w:val="0065498D"/>
  </w:style>
  <w:style w:type="numbering" w:customStyle="1" w:styleId="NoList12223">
    <w:name w:val="No List12223"/>
    <w:next w:val="NoList"/>
    <w:uiPriority w:val="99"/>
    <w:semiHidden/>
    <w:unhideWhenUsed/>
    <w:rsid w:val="0065498D"/>
  </w:style>
  <w:style w:type="numbering" w:customStyle="1" w:styleId="112231">
    <w:name w:val="リストなし11223"/>
    <w:next w:val="NoList"/>
    <w:uiPriority w:val="99"/>
    <w:semiHidden/>
    <w:unhideWhenUsed/>
    <w:rsid w:val="0065498D"/>
  </w:style>
  <w:style w:type="numbering" w:customStyle="1" w:styleId="112232">
    <w:name w:val="无列表11223"/>
    <w:next w:val="NoList"/>
    <w:semiHidden/>
    <w:rsid w:val="0065498D"/>
  </w:style>
  <w:style w:type="numbering" w:customStyle="1" w:styleId="NoList21223">
    <w:name w:val="No List21223"/>
    <w:next w:val="NoList"/>
    <w:semiHidden/>
    <w:rsid w:val="0065498D"/>
  </w:style>
  <w:style w:type="numbering" w:customStyle="1" w:styleId="NoList31223">
    <w:name w:val="No List31223"/>
    <w:next w:val="NoList"/>
    <w:uiPriority w:val="99"/>
    <w:semiHidden/>
    <w:rsid w:val="0065498D"/>
  </w:style>
  <w:style w:type="numbering" w:customStyle="1" w:styleId="NoList111233">
    <w:name w:val="No List111233"/>
    <w:next w:val="NoList"/>
    <w:uiPriority w:val="99"/>
    <w:semiHidden/>
    <w:unhideWhenUsed/>
    <w:rsid w:val="0065498D"/>
  </w:style>
  <w:style w:type="numbering" w:customStyle="1" w:styleId="122230">
    <w:name w:val="無清單12223"/>
    <w:next w:val="NoList"/>
    <w:uiPriority w:val="99"/>
    <w:semiHidden/>
    <w:unhideWhenUsed/>
    <w:rsid w:val="0065498D"/>
  </w:style>
  <w:style w:type="numbering" w:customStyle="1" w:styleId="1112230">
    <w:name w:val="無清單111223"/>
    <w:next w:val="NoList"/>
    <w:uiPriority w:val="99"/>
    <w:semiHidden/>
    <w:unhideWhenUsed/>
    <w:rsid w:val="0065498D"/>
  </w:style>
  <w:style w:type="numbering" w:customStyle="1" w:styleId="NoList82">
    <w:name w:val="No List82"/>
    <w:next w:val="NoList"/>
    <w:uiPriority w:val="99"/>
    <w:semiHidden/>
    <w:unhideWhenUsed/>
    <w:rsid w:val="0065498D"/>
  </w:style>
  <w:style w:type="numbering" w:customStyle="1" w:styleId="NoList162">
    <w:name w:val="No List162"/>
    <w:next w:val="NoList"/>
    <w:uiPriority w:val="99"/>
    <w:semiHidden/>
    <w:unhideWhenUsed/>
    <w:rsid w:val="0065498D"/>
  </w:style>
  <w:style w:type="numbering" w:customStyle="1" w:styleId="1522">
    <w:name w:val="リストなし152"/>
    <w:next w:val="NoList"/>
    <w:uiPriority w:val="99"/>
    <w:semiHidden/>
    <w:unhideWhenUsed/>
    <w:rsid w:val="0065498D"/>
  </w:style>
  <w:style w:type="numbering" w:customStyle="1" w:styleId="1523">
    <w:name w:val="无列表152"/>
    <w:next w:val="NoList"/>
    <w:semiHidden/>
    <w:rsid w:val="0065498D"/>
  </w:style>
  <w:style w:type="numbering" w:customStyle="1" w:styleId="NoList252">
    <w:name w:val="No List252"/>
    <w:next w:val="NoList"/>
    <w:semiHidden/>
    <w:rsid w:val="0065498D"/>
  </w:style>
  <w:style w:type="numbering" w:customStyle="1" w:styleId="NoList352">
    <w:name w:val="No List352"/>
    <w:next w:val="NoList"/>
    <w:uiPriority w:val="99"/>
    <w:semiHidden/>
    <w:rsid w:val="0065498D"/>
  </w:style>
  <w:style w:type="numbering" w:customStyle="1" w:styleId="NoList1162">
    <w:name w:val="No List1162"/>
    <w:next w:val="NoList"/>
    <w:uiPriority w:val="99"/>
    <w:semiHidden/>
    <w:unhideWhenUsed/>
    <w:rsid w:val="0065498D"/>
  </w:style>
  <w:style w:type="numbering" w:customStyle="1" w:styleId="1620">
    <w:name w:val="無清單162"/>
    <w:next w:val="NoList"/>
    <w:uiPriority w:val="99"/>
    <w:semiHidden/>
    <w:unhideWhenUsed/>
    <w:rsid w:val="0065498D"/>
  </w:style>
  <w:style w:type="numbering" w:customStyle="1" w:styleId="11520">
    <w:name w:val="無清單1152"/>
    <w:next w:val="NoList"/>
    <w:uiPriority w:val="99"/>
    <w:semiHidden/>
    <w:unhideWhenUsed/>
    <w:rsid w:val="0065498D"/>
  </w:style>
  <w:style w:type="numbering" w:customStyle="1" w:styleId="NoList442">
    <w:name w:val="No List442"/>
    <w:next w:val="NoList"/>
    <w:uiPriority w:val="99"/>
    <w:semiHidden/>
    <w:unhideWhenUsed/>
    <w:rsid w:val="0065498D"/>
  </w:style>
  <w:style w:type="numbering" w:customStyle="1" w:styleId="NoList1252">
    <w:name w:val="No List1252"/>
    <w:next w:val="NoList"/>
    <w:uiPriority w:val="99"/>
    <w:semiHidden/>
    <w:unhideWhenUsed/>
    <w:rsid w:val="0065498D"/>
  </w:style>
  <w:style w:type="numbering" w:customStyle="1" w:styleId="11521">
    <w:name w:val="リストなし1152"/>
    <w:next w:val="NoList"/>
    <w:uiPriority w:val="99"/>
    <w:semiHidden/>
    <w:unhideWhenUsed/>
    <w:rsid w:val="0065498D"/>
  </w:style>
  <w:style w:type="numbering" w:customStyle="1" w:styleId="11522">
    <w:name w:val="无列表1152"/>
    <w:next w:val="NoList"/>
    <w:semiHidden/>
    <w:rsid w:val="0065498D"/>
  </w:style>
  <w:style w:type="numbering" w:customStyle="1" w:styleId="NoList2152">
    <w:name w:val="No List2152"/>
    <w:next w:val="NoList"/>
    <w:semiHidden/>
    <w:rsid w:val="0065498D"/>
  </w:style>
  <w:style w:type="numbering" w:customStyle="1" w:styleId="NoList3152">
    <w:name w:val="No List3152"/>
    <w:next w:val="NoList"/>
    <w:uiPriority w:val="99"/>
    <w:semiHidden/>
    <w:rsid w:val="0065498D"/>
  </w:style>
  <w:style w:type="numbering" w:customStyle="1" w:styleId="NoList11152">
    <w:name w:val="No List11152"/>
    <w:next w:val="NoList"/>
    <w:uiPriority w:val="99"/>
    <w:semiHidden/>
    <w:unhideWhenUsed/>
    <w:rsid w:val="0065498D"/>
  </w:style>
  <w:style w:type="numbering" w:customStyle="1" w:styleId="12520">
    <w:name w:val="無清單1252"/>
    <w:next w:val="NoList"/>
    <w:uiPriority w:val="99"/>
    <w:semiHidden/>
    <w:unhideWhenUsed/>
    <w:rsid w:val="0065498D"/>
  </w:style>
  <w:style w:type="numbering" w:customStyle="1" w:styleId="111520">
    <w:name w:val="無清單11152"/>
    <w:next w:val="NoList"/>
    <w:uiPriority w:val="99"/>
    <w:semiHidden/>
    <w:unhideWhenUsed/>
    <w:rsid w:val="0065498D"/>
  </w:style>
  <w:style w:type="numbering" w:customStyle="1" w:styleId="242">
    <w:name w:val="无列表242"/>
    <w:next w:val="NoList"/>
    <w:uiPriority w:val="99"/>
    <w:semiHidden/>
    <w:unhideWhenUsed/>
    <w:rsid w:val="0065498D"/>
  </w:style>
  <w:style w:type="numbering" w:customStyle="1" w:styleId="NoList12142">
    <w:name w:val="No List12142"/>
    <w:next w:val="NoList"/>
    <w:uiPriority w:val="99"/>
    <w:semiHidden/>
    <w:unhideWhenUsed/>
    <w:rsid w:val="0065498D"/>
  </w:style>
  <w:style w:type="numbering" w:customStyle="1" w:styleId="111421">
    <w:name w:val="リストなし11142"/>
    <w:next w:val="NoList"/>
    <w:uiPriority w:val="99"/>
    <w:semiHidden/>
    <w:unhideWhenUsed/>
    <w:rsid w:val="0065498D"/>
  </w:style>
  <w:style w:type="numbering" w:customStyle="1" w:styleId="111422">
    <w:name w:val="无列表11142"/>
    <w:next w:val="NoList"/>
    <w:semiHidden/>
    <w:rsid w:val="0065498D"/>
  </w:style>
  <w:style w:type="numbering" w:customStyle="1" w:styleId="NoList21142">
    <w:name w:val="No List21142"/>
    <w:next w:val="NoList"/>
    <w:semiHidden/>
    <w:rsid w:val="0065498D"/>
  </w:style>
  <w:style w:type="numbering" w:customStyle="1" w:styleId="NoList31142">
    <w:name w:val="No List31142"/>
    <w:next w:val="NoList"/>
    <w:uiPriority w:val="99"/>
    <w:semiHidden/>
    <w:rsid w:val="0065498D"/>
  </w:style>
  <w:style w:type="numbering" w:customStyle="1" w:styleId="NoList111142">
    <w:name w:val="No List111142"/>
    <w:next w:val="NoList"/>
    <w:uiPriority w:val="99"/>
    <w:semiHidden/>
    <w:unhideWhenUsed/>
    <w:rsid w:val="0065498D"/>
  </w:style>
  <w:style w:type="numbering" w:customStyle="1" w:styleId="121420">
    <w:name w:val="無清單12142"/>
    <w:next w:val="NoList"/>
    <w:uiPriority w:val="99"/>
    <w:semiHidden/>
    <w:unhideWhenUsed/>
    <w:rsid w:val="0065498D"/>
  </w:style>
  <w:style w:type="numbering" w:customStyle="1" w:styleId="1111420">
    <w:name w:val="無清單111142"/>
    <w:next w:val="NoList"/>
    <w:uiPriority w:val="99"/>
    <w:semiHidden/>
    <w:unhideWhenUsed/>
    <w:rsid w:val="0065498D"/>
  </w:style>
  <w:style w:type="numbering" w:customStyle="1" w:styleId="NoList542">
    <w:name w:val="No List542"/>
    <w:next w:val="NoList"/>
    <w:uiPriority w:val="99"/>
    <w:semiHidden/>
    <w:unhideWhenUsed/>
    <w:rsid w:val="0065498D"/>
  </w:style>
  <w:style w:type="numbering" w:customStyle="1" w:styleId="NoList1342">
    <w:name w:val="No List1342"/>
    <w:next w:val="NoList"/>
    <w:uiPriority w:val="99"/>
    <w:semiHidden/>
    <w:unhideWhenUsed/>
    <w:rsid w:val="0065498D"/>
  </w:style>
  <w:style w:type="numbering" w:customStyle="1" w:styleId="12421">
    <w:name w:val="リストなし1242"/>
    <w:next w:val="NoList"/>
    <w:uiPriority w:val="99"/>
    <w:semiHidden/>
    <w:unhideWhenUsed/>
    <w:rsid w:val="0065498D"/>
  </w:style>
  <w:style w:type="numbering" w:customStyle="1" w:styleId="12422">
    <w:name w:val="无列表1242"/>
    <w:next w:val="NoList"/>
    <w:semiHidden/>
    <w:rsid w:val="0065498D"/>
  </w:style>
  <w:style w:type="numbering" w:customStyle="1" w:styleId="NoList2242">
    <w:name w:val="No List2242"/>
    <w:next w:val="NoList"/>
    <w:semiHidden/>
    <w:rsid w:val="0065498D"/>
  </w:style>
  <w:style w:type="numbering" w:customStyle="1" w:styleId="NoList3242">
    <w:name w:val="No List3242"/>
    <w:next w:val="NoList"/>
    <w:uiPriority w:val="99"/>
    <w:semiHidden/>
    <w:rsid w:val="0065498D"/>
  </w:style>
  <w:style w:type="numbering" w:customStyle="1" w:styleId="NoList11242">
    <w:name w:val="No List11242"/>
    <w:next w:val="NoList"/>
    <w:uiPriority w:val="99"/>
    <w:semiHidden/>
    <w:unhideWhenUsed/>
    <w:rsid w:val="0065498D"/>
  </w:style>
  <w:style w:type="numbering" w:customStyle="1" w:styleId="13420">
    <w:name w:val="無清單1342"/>
    <w:next w:val="NoList"/>
    <w:uiPriority w:val="99"/>
    <w:semiHidden/>
    <w:unhideWhenUsed/>
    <w:rsid w:val="0065498D"/>
  </w:style>
  <w:style w:type="numbering" w:customStyle="1" w:styleId="112420">
    <w:name w:val="無清單11242"/>
    <w:next w:val="NoList"/>
    <w:uiPriority w:val="99"/>
    <w:semiHidden/>
    <w:unhideWhenUsed/>
    <w:rsid w:val="0065498D"/>
  </w:style>
  <w:style w:type="numbering" w:customStyle="1" w:styleId="2142">
    <w:name w:val="无列表2142"/>
    <w:next w:val="NoList"/>
    <w:uiPriority w:val="99"/>
    <w:semiHidden/>
    <w:unhideWhenUsed/>
    <w:rsid w:val="0065498D"/>
  </w:style>
  <w:style w:type="numbering" w:customStyle="1" w:styleId="NoList12232">
    <w:name w:val="No List12232"/>
    <w:next w:val="NoList"/>
    <w:uiPriority w:val="99"/>
    <w:semiHidden/>
    <w:unhideWhenUsed/>
    <w:rsid w:val="0065498D"/>
  </w:style>
  <w:style w:type="numbering" w:customStyle="1" w:styleId="112321">
    <w:name w:val="リストなし11232"/>
    <w:next w:val="NoList"/>
    <w:uiPriority w:val="99"/>
    <w:semiHidden/>
    <w:unhideWhenUsed/>
    <w:rsid w:val="0065498D"/>
  </w:style>
  <w:style w:type="numbering" w:customStyle="1" w:styleId="112322">
    <w:name w:val="无列表11232"/>
    <w:next w:val="NoList"/>
    <w:semiHidden/>
    <w:rsid w:val="0065498D"/>
  </w:style>
  <w:style w:type="numbering" w:customStyle="1" w:styleId="NoList21232">
    <w:name w:val="No List21232"/>
    <w:next w:val="NoList"/>
    <w:semiHidden/>
    <w:rsid w:val="0065498D"/>
  </w:style>
  <w:style w:type="numbering" w:customStyle="1" w:styleId="NoList31232">
    <w:name w:val="No List31232"/>
    <w:next w:val="NoList"/>
    <w:uiPriority w:val="99"/>
    <w:semiHidden/>
    <w:rsid w:val="0065498D"/>
  </w:style>
  <w:style w:type="numbering" w:customStyle="1" w:styleId="NoList111242">
    <w:name w:val="No List111242"/>
    <w:next w:val="NoList"/>
    <w:uiPriority w:val="99"/>
    <w:semiHidden/>
    <w:unhideWhenUsed/>
    <w:rsid w:val="0065498D"/>
  </w:style>
  <w:style w:type="numbering" w:customStyle="1" w:styleId="122320">
    <w:name w:val="無清單12232"/>
    <w:next w:val="NoList"/>
    <w:uiPriority w:val="99"/>
    <w:semiHidden/>
    <w:unhideWhenUsed/>
    <w:rsid w:val="0065498D"/>
  </w:style>
  <w:style w:type="numbering" w:customStyle="1" w:styleId="1112320">
    <w:name w:val="無清單111232"/>
    <w:next w:val="NoList"/>
    <w:uiPriority w:val="99"/>
    <w:semiHidden/>
    <w:unhideWhenUsed/>
    <w:rsid w:val="0065498D"/>
  </w:style>
  <w:style w:type="numbering" w:customStyle="1" w:styleId="NoList621">
    <w:name w:val="No List621"/>
    <w:next w:val="NoList"/>
    <w:uiPriority w:val="99"/>
    <w:semiHidden/>
    <w:unhideWhenUsed/>
    <w:rsid w:val="0065498D"/>
  </w:style>
  <w:style w:type="numbering" w:customStyle="1" w:styleId="NoList1421">
    <w:name w:val="No List1421"/>
    <w:next w:val="NoList"/>
    <w:uiPriority w:val="99"/>
    <w:semiHidden/>
    <w:unhideWhenUsed/>
    <w:rsid w:val="0065498D"/>
  </w:style>
  <w:style w:type="numbering" w:customStyle="1" w:styleId="13212">
    <w:name w:val="リストなし1321"/>
    <w:next w:val="NoList"/>
    <w:uiPriority w:val="99"/>
    <w:semiHidden/>
    <w:unhideWhenUsed/>
    <w:rsid w:val="0065498D"/>
  </w:style>
  <w:style w:type="numbering" w:customStyle="1" w:styleId="13221">
    <w:name w:val="无列表1322"/>
    <w:next w:val="NoList"/>
    <w:semiHidden/>
    <w:rsid w:val="0065498D"/>
  </w:style>
  <w:style w:type="numbering" w:customStyle="1" w:styleId="NoList2321">
    <w:name w:val="No List2321"/>
    <w:next w:val="NoList"/>
    <w:semiHidden/>
    <w:rsid w:val="0065498D"/>
  </w:style>
  <w:style w:type="numbering" w:customStyle="1" w:styleId="NoList3321">
    <w:name w:val="No List3321"/>
    <w:next w:val="NoList"/>
    <w:uiPriority w:val="99"/>
    <w:semiHidden/>
    <w:rsid w:val="0065498D"/>
  </w:style>
  <w:style w:type="numbering" w:customStyle="1" w:styleId="NoList11322">
    <w:name w:val="No List11322"/>
    <w:next w:val="NoList"/>
    <w:uiPriority w:val="99"/>
    <w:semiHidden/>
    <w:unhideWhenUsed/>
    <w:rsid w:val="0065498D"/>
  </w:style>
  <w:style w:type="numbering" w:customStyle="1" w:styleId="14210">
    <w:name w:val="無清單1421"/>
    <w:next w:val="NoList"/>
    <w:uiPriority w:val="99"/>
    <w:semiHidden/>
    <w:unhideWhenUsed/>
    <w:rsid w:val="0065498D"/>
  </w:style>
  <w:style w:type="numbering" w:customStyle="1" w:styleId="113210">
    <w:name w:val="無清單11321"/>
    <w:next w:val="NoList"/>
    <w:uiPriority w:val="99"/>
    <w:semiHidden/>
    <w:unhideWhenUsed/>
    <w:rsid w:val="0065498D"/>
  </w:style>
  <w:style w:type="numbering" w:customStyle="1" w:styleId="2222">
    <w:name w:val="无列表2222"/>
    <w:next w:val="NoList"/>
    <w:uiPriority w:val="99"/>
    <w:semiHidden/>
    <w:unhideWhenUsed/>
    <w:rsid w:val="0065498D"/>
  </w:style>
  <w:style w:type="numbering" w:customStyle="1" w:styleId="NoList12321">
    <w:name w:val="No List12321"/>
    <w:next w:val="NoList"/>
    <w:uiPriority w:val="99"/>
    <w:semiHidden/>
    <w:unhideWhenUsed/>
    <w:rsid w:val="0065498D"/>
  </w:style>
  <w:style w:type="numbering" w:customStyle="1" w:styleId="113211">
    <w:name w:val="リストなし11321"/>
    <w:next w:val="NoList"/>
    <w:uiPriority w:val="99"/>
    <w:semiHidden/>
    <w:unhideWhenUsed/>
    <w:rsid w:val="0065498D"/>
  </w:style>
  <w:style w:type="numbering" w:customStyle="1" w:styleId="113212">
    <w:name w:val="无列表11321"/>
    <w:next w:val="NoList"/>
    <w:semiHidden/>
    <w:rsid w:val="0065498D"/>
  </w:style>
  <w:style w:type="numbering" w:customStyle="1" w:styleId="NoList21321">
    <w:name w:val="No List21321"/>
    <w:next w:val="NoList"/>
    <w:semiHidden/>
    <w:rsid w:val="0065498D"/>
  </w:style>
  <w:style w:type="numbering" w:customStyle="1" w:styleId="NoList31321">
    <w:name w:val="No List31321"/>
    <w:next w:val="NoList"/>
    <w:uiPriority w:val="99"/>
    <w:semiHidden/>
    <w:rsid w:val="0065498D"/>
  </w:style>
  <w:style w:type="numbering" w:customStyle="1" w:styleId="NoList111321">
    <w:name w:val="No List111321"/>
    <w:next w:val="NoList"/>
    <w:uiPriority w:val="99"/>
    <w:semiHidden/>
    <w:unhideWhenUsed/>
    <w:rsid w:val="0065498D"/>
  </w:style>
  <w:style w:type="numbering" w:customStyle="1" w:styleId="123210">
    <w:name w:val="無清單12321"/>
    <w:next w:val="NoList"/>
    <w:uiPriority w:val="99"/>
    <w:semiHidden/>
    <w:unhideWhenUsed/>
    <w:rsid w:val="0065498D"/>
  </w:style>
  <w:style w:type="numbering" w:customStyle="1" w:styleId="1113210">
    <w:name w:val="無清單111321"/>
    <w:next w:val="NoList"/>
    <w:uiPriority w:val="99"/>
    <w:semiHidden/>
    <w:unhideWhenUsed/>
    <w:rsid w:val="0065498D"/>
  </w:style>
  <w:style w:type="numbering" w:customStyle="1" w:styleId="NoList4122">
    <w:name w:val="No List4122"/>
    <w:next w:val="NoList"/>
    <w:uiPriority w:val="99"/>
    <w:semiHidden/>
    <w:unhideWhenUsed/>
    <w:rsid w:val="0065498D"/>
  </w:style>
  <w:style w:type="numbering" w:customStyle="1" w:styleId="NoList121122">
    <w:name w:val="No List121122"/>
    <w:next w:val="NoList"/>
    <w:uiPriority w:val="99"/>
    <w:semiHidden/>
    <w:unhideWhenUsed/>
    <w:rsid w:val="0065498D"/>
  </w:style>
  <w:style w:type="numbering" w:customStyle="1" w:styleId="1111221">
    <w:name w:val="リストなし111122"/>
    <w:next w:val="NoList"/>
    <w:uiPriority w:val="99"/>
    <w:semiHidden/>
    <w:unhideWhenUsed/>
    <w:rsid w:val="0065498D"/>
  </w:style>
  <w:style w:type="numbering" w:customStyle="1" w:styleId="1111222">
    <w:name w:val="无列表111122"/>
    <w:next w:val="NoList"/>
    <w:semiHidden/>
    <w:rsid w:val="0065498D"/>
  </w:style>
  <w:style w:type="numbering" w:customStyle="1" w:styleId="NoList211122">
    <w:name w:val="No List211122"/>
    <w:next w:val="NoList"/>
    <w:semiHidden/>
    <w:rsid w:val="0065498D"/>
  </w:style>
  <w:style w:type="numbering" w:customStyle="1" w:styleId="NoList311122">
    <w:name w:val="No List311122"/>
    <w:next w:val="NoList"/>
    <w:uiPriority w:val="99"/>
    <w:semiHidden/>
    <w:rsid w:val="0065498D"/>
  </w:style>
  <w:style w:type="numbering" w:customStyle="1" w:styleId="NoList1111122">
    <w:name w:val="No List1111122"/>
    <w:next w:val="NoList"/>
    <w:uiPriority w:val="99"/>
    <w:semiHidden/>
    <w:unhideWhenUsed/>
    <w:rsid w:val="0065498D"/>
  </w:style>
  <w:style w:type="numbering" w:customStyle="1" w:styleId="1211220">
    <w:name w:val="無清單121122"/>
    <w:next w:val="NoList"/>
    <w:uiPriority w:val="99"/>
    <w:semiHidden/>
    <w:unhideWhenUsed/>
    <w:rsid w:val="0065498D"/>
  </w:style>
  <w:style w:type="numbering" w:customStyle="1" w:styleId="11111220">
    <w:name w:val="無清單1111122"/>
    <w:next w:val="NoList"/>
    <w:uiPriority w:val="99"/>
    <w:semiHidden/>
    <w:unhideWhenUsed/>
    <w:rsid w:val="0065498D"/>
  </w:style>
  <w:style w:type="numbering" w:customStyle="1" w:styleId="NoList5121">
    <w:name w:val="No List5121"/>
    <w:next w:val="NoList"/>
    <w:uiPriority w:val="99"/>
    <w:semiHidden/>
    <w:unhideWhenUsed/>
    <w:rsid w:val="0065498D"/>
  </w:style>
  <w:style w:type="numbering" w:customStyle="1" w:styleId="NoList13122">
    <w:name w:val="No List13122"/>
    <w:next w:val="NoList"/>
    <w:uiPriority w:val="99"/>
    <w:semiHidden/>
    <w:unhideWhenUsed/>
    <w:rsid w:val="0065498D"/>
  </w:style>
  <w:style w:type="numbering" w:customStyle="1" w:styleId="121221">
    <w:name w:val="リストなし12122"/>
    <w:next w:val="NoList"/>
    <w:uiPriority w:val="99"/>
    <w:semiHidden/>
    <w:unhideWhenUsed/>
    <w:rsid w:val="0065498D"/>
  </w:style>
  <w:style w:type="numbering" w:customStyle="1" w:styleId="121222">
    <w:name w:val="无列表12122"/>
    <w:next w:val="NoList"/>
    <w:semiHidden/>
    <w:rsid w:val="0065498D"/>
  </w:style>
  <w:style w:type="numbering" w:customStyle="1" w:styleId="NoList22122">
    <w:name w:val="No List22122"/>
    <w:next w:val="NoList"/>
    <w:semiHidden/>
    <w:rsid w:val="0065498D"/>
  </w:style>
  <w:style w:type="numbering" w:customStyle="1" w:styleId="NoList32122">
    <w:name w:val="No List32122"/>
    <w:next w:val="NoList"/>
    <w:uiPriority w:val="99"/>
    <w:semiHidden/>
    <w:rsid w:val="0065498D"/>
  </w:style>
  <w:style w:type="numbering" w:customStyle="1" w:styleId="NoList112122">
    <w:name w:val="No List112122"/>
    <w:next w:val="NoList"/>
    <w:uiPriority w:val="99"/>
    <w:semiHidden/>
    <w:unhideWhenUsed/>
    <w:rsid w:val="0065498D"/>
  </w:style>
  <w:style w:type="numbering" w:customStyle="1" w:styleId="131220">
    <w:name w:val="無清單13122"/>
    <w:next w:val="NoList"/>
    <w:uiPriority w:val="99"/>
    <w:semiHidden/>
    <w:unhideWhenUsed/>
    <w:rsid w:val="0065498D"/>
  </w:style>
  <w:style w:type="numbering" w:customStyle="1" w:styleId="1121220">
    <w:name w:val="無清單112122"/>
    <w:next w:val="NoList"/>
    <w:uiPriority w:val="99"/>
    <w:semiHidden/>
    <w:unhideWhenUsed/>
    <w:rsid w:val="0065498D"/>
  </w:style>
  <w:style w:type="numbering" w:customStyle="1" w:styleId="21122">
    <w:name w:val="无列表21122"/>
    <w:next w:val="NoList"/>
    <w:uiPriority w:val="99"/>
    <w:semiHidden/>
    <w:unhideWhenUsed/>
    <w:rsid w:val="0065498D"/>
  </w:style>
  <w:style w:type="numbering" w:customStyle="1" w:styleId="NoList122122">
    <w:name w:val="No List122122"/>
    <w:next w:val="NoList"/>
    <w:uiPriority w:val="99"/>
    <w:semiHidden/>
    <w:unhideWhenUsed/>
    <w:rsid w:val="0065498D"/>
  </w:style>
  <w:style w:type="numbering" w:customStyle="1" w:styleId="1121221">
    <w:name w:val="リストなし112122"/>
    <w:next w:val="NoList"/>
    <w:uiPriority w:val="99"/>
    <w:semiHidden/>
    <w:unhideWhenUsed/>
    <w:rsid w:val="0065498D"/>
  </w:style>
  <w:style w:type="numbering" w:customStyle="1" w:styleId="1121222">
    <w:name w:val="无列表112122"/>
    <w:next w:val="NoList"/>
    <w:semiHidden/>
    <w:rsid w:val="0065498D"/>
  </w:style>
  <w:style w:type="numbering" w:customStyle="1" w:styleId="NoList212122">
    <w:name w:val="No List212122"/>
    <w:next w:val="NoList"/>
    <w:semiHidden/>
    <w:rsid w:val="0065498D"/>
  </w:style>
  <w:style w:type="numbering" w:customStyle="1" w:styleId="NoList312122">
    <w:name w:val="No List312122"/>
    <w:next w:val="NoList"/>
    <w:uiPriority w:val="99"/>
    <w:semiHidden/>
    <w:rsid w:val="0065498D"/>
  </w:style>
  <w:style w:type="numbering" w:customStyle="1" w:styleId="NoList1112122">
    <w:name w:val="No List1112122"/>
    <w:next w:val="NoList"/>
    <w:uiPriority w:val="99"/>
    <w:semiHidden/>
    <w:unhideWhenUsed/>
    <w:rsid w:val="0065498D"/>
  </w:style>
  <w:style w:type="numbering" w:customStyle="1" w:styleId="122122">
    <w:name w:val="無清單122122"/>
    <w:next w:val="NoList"/>
    <w:uiPriority w:val="99"/>
    <w:semiHidden/>
    <w:unhideWhenUsed/>
    <w:rsid w:val="0065498D"/>
  </w:style>
  <w:style w:type="numbering" w:customStyle="1" w:styleId="1112122">
    <w:name w:val="無清單1112122"/>
    <w:next w:val="NoList"/>
    <w:uiPriority w:val="99"/>
    <w:semiHidden/>
    <w:unhideWhenUsed/>
    <w:rsid w:val="0065498D"/>
  </w:style>
  <w:style w:type="numbering" w:customStyle="1" w:styleId="3126">
    <w:name w:val="无列表312"/>
    <w:next w:val="NoList"/>
    <w:uiPriority w:val="99"/>
    <w:semiHidden/>
    <w:unhideWhenUsed/>
    <w:rsid w:val="0065498D"/>
  </w:style>
  <w:style w:type="numbering" w:customStyle="1" w:styleId="131121">
    <w:name w:val="无列表13112"/>
    <w:next w:val="NoList"/>
    <w:semiHidden/>
    <w:rsid w:val="0065498D"/>
  </w:style>
  <w:style w:type="numbering" w:customStyle="1" w:styleId="NoList113111">
    <w:name w:val="No List113111"/>
    <w:next w:val="NoList"/>
    <w:uiPriority w:val="99"/>
    <w:semiHidden/>
    <w:unhideWhenUsed/>
    <w:rsid w:val="0065498D"/>
  </w:style>
  <w:style w:type="numbering" w:customStyle="1" w:styleId="NoList41112">
    <w:name w:val="No List41112"/>
    <w:next w:val="NoList"/>
    <w:uiPriority w:val="99"/>
    <w:semiHidden/>
    <w:unhideWhenUsed/>
    <w:rsid w:val="0065498D"/>
  </w:style>
  <w:style w:type="numbering" w:customStyle="1" w:styleId="22112">
    <w:name w:val="无列表22112"/>
    <w:next w:val="NoList"/>
    <w:uiPriority w:val="99"/>
    <w:semiHidden/>
    <w:unhideWhenUsed/>
    <w:rsid w:val="0065498D"/>
  </w:style>
  <w:style w:type="numbering" w:customStyle="1" w:styleId="NoList1211112">
    <w:name w:val="No List1211112"/>
    <w:next w:val="NoList"/>
    <w:uiPriority w:val="99"/>
    <w:semiHidden/>
    <w:unhideWhenUsed/>
    <w:rsid w:val="0065498D"/>
  </w:style>
  <w:style w:type="numbering" w:customStyle="1" w:styleId="11111121">
    <w:name w:val="リストなし1111112"/>
    <w:next w:val="NoList"/>
    <w:uiPriority w:val="99"/>
    <w:semiHidden/>
    <w:unhideWhenUsed/>
    <w:rsid w:val="0065498D"/>
  </w:style>
  <w:style w:type="numbering" w:customStyle="1" w:styleId="11111122">
    <w:name w:val="无列表1111112"/>
    <w:next w:val="NoList"/>
    <w:semiHidden/>
    <w:rsid w:val="0065498D"/>
  </w:style>
  <w:style w:type="numbering" w:customStyle="1" w:styleId="NoList2111112">
    <w:name w:val="No List2111112"/>
    <w:next w:val="NoList"/>
    <w:semiHidden/>
    <w:rsid w:val="0065498D"/>
  </w:style>
  <w:style w:type="numbering" w:customStyle="1" w:styleId="NoList3111112">
    <w:name w:val="No List3111112"/>
    <w:next w:val="NoList"/>
    <w:uiPriority w:val="99"/>
    <w:semiHidden/>
    <w:rsid w:val="0065498D"/>
  </w:style>
  <w:style w:type="numbering" w:customStyle="1" w:styleId="NoList11111112">
    <w:name w:val="No List11111112"/>
    <w:next w:val="NoList"/>
    <w:uiPriority w:val="99"/>
    <w:semiHidden/>
    <w:unhideWhenUsed/>
    <w:rsid w:val="0065498D"/>
  </w:style>
  <w:style w:type="numbering" w:customStyle="1" w:styleId="12111120">
    <w:name w:val="無清單1211112"/>
    <w:next w:val="NoList"/>
    <w:uiPriority w:val="99"/>
    <w:semiHidden/>
    <w:unhideWhenUsed/>
    <w:rsid w:val="0065498D"/>
  </w:style>
  <w:style w:type="numbering" w:customStyle="1" w:styleId="111111120">
    <w:name w:val="無清單11111112"/>
    <w:next w:val="NoList"/>
    <w:uiPriority w:val="99"/>
    <w:semiHidden/>
    <w:unhideWhenUsed/>
    <w:rsid w:val="0065498D"/>
  </w:style>
  <w:style w:type="numbering" w:customStyle="1" w:styleId="NoList131112">
    <w:name w:val="No List131112"/>
    <w:next w:val="NoList"/>
    <w:uiPriority w:val="99"/>
    <w:semiHidden/>
    <w:unhideWhenUsed/>
    <w:rsid w:val="0065498D"/>
  </w:style>
  <w:style w:type="numbering" w:customStyle="1" w:styleId="1211121">
    <w:name w:val="リストなし121112"/>
    <w:next w:val="NoList"/>
    <w:uiPriority w:val="99"/>
    <w:semiHidden/>
    <w:unhideWhenUsed/>
    <w:rsid w:val="0065498D"/>
  </w:style>
  <w:style w:type="numbering" w:customStyle="1" w:styleId="1211122">
    <w:name w:val="无列表121112"/>
    <w:next w:val="NoList"/>
    <w:semiHidden/>
    <w:rsid w:val="0065498D"/>
  </w:style>
  <w:style w:type="numbering" w:customStyle="1" w:styleId="NoList221112">
    <w:name w:val="No List221112"/>
    <w:next w:val="NoList"/>
    <w:semiHidden/>
    <w:rsid w:val="0065498D"/>
  </w:style>
  <w:style w:type="numbering" w:customStyle="1" w:styleId="NoList321112">
    <w:name w:val="No List321112"/>
    <w:next w:val="NoList"/>
    <w:uiPriority w:val="99"/>
    <w:semiHidden/>
    <w:rsid w:val="0065498D"/>
  </w:style>
  <w:style w:type="numbering" w:customStyle="1" w:styleId="NoList1121112">
    <w:name w:val="No List1121112"/>
    <w:next w:val="NoList"/>
    <w:uiPriority w:val="99"/>
    <w:semiHidden/>
    <w:unhideWhenUsed/>
    <w:rsid w:val="0065498D"/>
  </w:style>
  <w:style w:type="numbering" w:customStyle="1" w:styleId="131112">
    <w:name w:val="無清單131112"/>
    <w:next w:val="NoList"/>
    <w:uiPriority w:val="99"/>
    <w:semiHidden/>
    <w:unhideWhenUsed/>
    <w:rsid w:val="0065498D"/>
  </w:style>
  <w:style w:type="numbering" w:customStyle="1" w:styleId="11211120">
    <w:name w:val="無清單1121112"/>
    <w:next w:val="NoList"/>
    <w:uiPriority w:val="99"/>
    <w:semiHidden/>
    <w:unhideWhenUsed/>
    <w:rsid w:val="0065498D"/>
  </w:style>
  <w:style w:type="numbering" w:customStyle="1" w:styleId="211112">
    <w:name w:val="无列表211112"/>
    <w:next w:val="NoList"/>
    <w:uiPriority w:val="99"/>
    <w:semiHidden/>
    <w:unhideWhenUsed/>
    <w:rsid w:val="0065498D"/>
  </w:style>
  <w:style w:type="numbering" w:customStyle="1" w:styleId="NoList1221112">
    <w:name w:val="No List1221112"/>
    <w:next w:val="NoList"/>
    <w:uiPriority w:val="99"/>
    <w:semiHidden/>
    <w:unhideWhenUsed/>
    <w:rsid w:val="0065498D"/>
  </w:style>
  <w:style w:type="numbering" w:customStyle="1" w:styleId="11211121">
    <w:name w:val="リストなし1121112"/>
    <w:next w:val="NoList"/>
    <w:uiPriority w:val="99"/>
    <w:semiHidden/>
    <w:unhideWhenUsed/>
    <w:rsid w:val="0065498D"/>
  </w:style>
  <w:style w:type="numbering" w:customStyle="1" w:styleId="11211122">
    <w:name w:val="无列表1121112"/>
    <w:next w:val="NoList"/>
    <w:semiHidden/>
    <w:rsid w:val="0065498D"/>
  </w:style>
  <w:style w:type="numbering" w:customStyle="1" w:styleId="NoList2121112">
    <w:name w:val="No List2121112"/>
    <w:next w:val="NoList"/>
    <w:semiHidden/>
    <w:rsid w:val="0065498D"/>
  </w:style>
  <w:style w:type="numbering" w:customStyle="1" w:styleId="NoList3121112">
    <w:name w:val="No List3121112"/>
    <w:next w:val="NoList"/>
    <w:uiPriority w:val="99"/>
    <w:semiHidden/>
    <w:rsid w:val="0065498D"/>
  </w:style>
  <w:style w:type="numbering" w:customStyle="1" w:styleId="NoList11121112">
    <w:name w:val="No List11121112"/>
    <w:next w:val="NoList"/>
    <w:uiPriority w:val="99"/>
    <w:semiHidden/>
    <w:unhideWhenUsed/>
    <w:rsid w:val="0065498D"/>
  </w:style>
  <w:style w:type="numbering" w:customStyle="1" w:styleId="1221112">
    <w:name w:val="無清單1221112"/>
    <w:next w:val="NoList"/>
    <w:uiPriority w:val="99"/>
    <w:semiHidden/>
    <w:unhideWhenUsed/>
    <w:rsid w:val="0065498D"/>
  </w:style>
  <w:style w:type="numbering" w:customStyle="1" w:styleId="11121112">
    <w:name w:val="無清單11121112"/>
    <w:next w:val="NoList"/>
    <w:uiPriority w:val="99"/>
    <w:semiHidden/>
    <w:unhideWhenUsed/>
    <w:rsid w:val="0065498D"/>
  </w:style>
  <w:style w:type="numbering" w:customStyle="1" w:styleId="NoList51111">
    <w:name w:val="No List51111"/>
    <w:next w:val="NoList"/>
    <w:uiPriority w:val="99"/>
    <w:semiHidden/>
    <w:unhideWhenUsed/>
    <w:rsid w:val="0065498D"/>
  </w:style>
  <w:style w:type="numbering" w:customStyle="1" w:styleId="NoList6111">
    <w:name w:val="No List6111"/>
    <w:next w:val="NoList"/>
    <w:uiPriority w:val="99"/>
    <w:semiHidden/>
    <w:unhideWhenUsed/>
    <w:rsid w:val="0065498D"/>
  </w:style>
  <w:style w:type="numbering" w:customStyle="1" w:styleId="NoList14111">
    <w:name w:val="No List14111"/>
    <w:next w:val="NoList"/>
    <w:uiPriority w:val="99"/>
    <w:semiHidden/>
    <w:unhideWhenUsed/>
    <w:rsid w:val="0065498D"/>
  </w:style>
  <w:style w:type="numbering" w:customStyle="1" w:styleId="131113">
    <w:name w:val="リストなし13111"/>
    <w:next w:val="NoList"/>
    <w:uiPriority w:val="99"/>
    <w:semiHidden/>
    <w:unhideWhenUsed/>
    <w:rsid w:val="0065498D"/>
  </w:style>
  <w:style w:type="numbering" w:customStyle="1" w:styleId="NoList23111">
    <w:name w:val="No List23111"/>
    <w:next w:val="NoList"/>
    <w:semiHidden/>
    <w:rsid w:val="0065498D"/>
  </w:style>
  <w:style w:type="numbering" w:customStyle="1" w:styleId="NoList33111">
    <w:name w:val="No List33111"/>
    <w:next w:val="NoList"/>
    <w:uiPriority w:val="99"/>
    <w:semiHidden/>
    <w:rsid w:val="0065498D"/>
  </w:style>
  <w:style w:type="numbering" w:customStyle="1" w:styleId="NoList11411">
    <w:name w:val="No List11411"/>
    <w:next w:val="NoList"/>
    <w:uiPriority w:val="99"/>
    <w:semiHidden/>
    <w:unhideWhenUsed/>
    <w:rsid w:val="0065498D"/>
  </w:style>
  <w:style w:type="numbering" w:customStyle="1" w:styleId="141110">
    <w:name w:val="無清單14111"/>
    <w:next w:val="NoList"/>
    <w:uiPriority w:val="99"/>
    <w:semiHidden/>
    <w:unhideWhenUsed/>
    <w:rsid w:val="0065498D"/>
  </w:style>
  <w:style w:type="numbering" w:customStyle="1" w:styleId="1131110">
    <w:name w:val="無清單113111"/>
    <w:next w:val="NoList"/>
    <w:uiPriority w:val="99"/>
    <w:semiHidden/>
    <w:unhideWhenUsed/>
    <w:rsid w:val="0065498D"/>
  </w:style>
  <w:style w:type="numbering" w:customStyle="1" w:styleId="NoList4211">
    <w:name w:val="No List4211"/>
    <w:next w:val="NoList"/>
    <w:uiPriority w:val="99"/>
    <w:semiHidden/>
    <w:unhideWhenUsed/>
    <w:rsid w:val="0065498D"/>
  </w:style>
  <w:style w:type="numbering" w:customStyle="1" w:styleId="NoList123111">
    <w:name w:val="No List123111"/>
    <w:next w:val="NoList"/>
    <w:uiPriority w:val="99"/>
    <w:semiHidden/>
    <w:unhideWhenUsed/>
    <w:rsid w:val="0065498D"/>
  </w:style>
  <w:style w:type="numbering" w:customStyle="1" w:styleId="1131111">
    <w:name w:val="リストなし113111"/>
    <w:next w:val="NoList"/>
    <w:uiPriority w:val="99"/>
    <w:semiHidden/>
    <w:unhideWhenUsed/>
    <w:rsid w:val="0065498D"/>
  </w:style>
  <w:style w:type="numbering" w:customStyle="1" w:styleId="1131112">
    <w:name w:val="无列表113111"/>
    <w:next w:val="NoList"/>
    <w:semiHidden/>
    <w:rsid w:val="0065498D"/>
  </w:style>
  <w:style w:type="numbering" w:customStyle="1" w:styleId="NoList213111">
    <w:name w:val="No List213111"/>
    <w:next w:val="NoList"/>
    <w:semiHidden/>
    <w:rsid w:val="0065498D"/>
  </w:style>
  <w:style w:type="numbering" w:customStyle="1" w:styleId="NoList313111">
    <w:name w:val="No List313111"/>
    <w:next w:val="NoList"/>
    <w:uiPriority w:val="99"/>
    <w:semiHidden/>
    <w:rsid w:val="0065498D"/>
  </w:style>
  <w:style w:type="numbering" w:customStyle="1" w:styleId="NoList1113111">
    <w:name w:val="No List1113111"/>
    <w:next w:val="NoList"/>
    <w:uiPriority w:val="99"/>
    <w:semiHidden/>
    <w:unhideWhenUsed/>
    <w:rsid w:val="0065498D"/>
  </w:style>
  <w:style w:type="numbering" w:customStyle="1" w:styleId="123111">
    <w:name w:val="無清單123111"/>
    <w:next w:val="NoList"/>
    <w:uiPriority w:val="99"/>
    <w:semiHidden/>
    <w:unhideWhenUsed/>
    <w:rsid w:val="0065498D"/>
  </w:style>
  <w:style w:type="numbering" w:customStyle="1" w:styleId="1113111">
    <w:name w:val="無清單1113111"/>
    <w:next w:val="NoList"/>
    <w:uiPriority w:val="99"/>
    <w:semiHidden/>
    <w:unhideWhenUsed/>
    <w:rsid w:val="0065498D"/>
  </w:style>
  <w:style w:type="numbering" w:customStyle="1" w:styleId="NoList1212111">
    <w:name w:val="No List1212111"/>
    <w:next w:val="NoList"/>
    <w:uiPriority w:val="99"/>
    <w:semiHidden/>
    <w:unhideWhenUsed/>
    <w:rsid w:val="0065498D"/>
  </w:style>
  <w:style w:type="numbering" w:customStyle="1" w:styleId="11121110">
    <w:name w:val="リストなし1112111"/>
    <w:next w:val="NoList"/>
    <w:uiPriority w:val="99"/>
    <w:semiHidden/>
    <w:unhideWhenUsed/>
    <w:rsid w:val="0065498D"/>
  </w:style>
  <w:style w:type="numbering" w:customStyle="1" w:styleId="11121113">
    <w:name w:val="无列表1112111"/>
    <w:next w:val="NoList"/>
    <w:semiHidden/>
    <w:rsid w:val="0065498D"/>
  </w:style>
  <w:style w:type="numbering" w:customStyle="1" w:styleId="NoList2112111">
    <w:name w:val="No List2112111"/>
    <w:next w:val="NoList"/>
    <w:semiHidden/>
    <w:rsid w:val="0065498D"/>
  </w:style>
  <w:style w:type="numbering" w:customStyle="1" w:styleId="NoList3112111">
    <w:name w:val="No List3112111"/>
    <w:next w:val="NoList"/>
    <w:uiPriority w:val="99"/>
    <w:semiHidden/>
    <w:rsid w:val="0065498D"/>
  </w:style>
  <w:style w:type="numbering" w:customStyle="1" w:styleId="NoList11112111">
    <w:name w:val="No List11112111"/>
    <w:next w:val="NoList"/>
    <w:uiPriority w:val="99"/>
    <w:semiHidden/>
    <w:unhideWhenUsed/>
    <w:rsid w:val="0065498D"/>
  </w:style>
  <w:style w:type="numbering" w:customStyle="1" w:styleId="1212111">
    <w:name w:val="無清單1212111"/>
    <w:next w:val="NoList"/>
    <w:uiPriority w:val="99"/>
    <w:semiHidden/>
    <w:unhideWhenUsed/>
    <w:rsid w:val="0065498D"/>
  </w:style>
  <w:style w:type="numbering" w:customStyle="1" w:styleId="11112111">
    <w:name w:val="無清單11112111"/>
    <w:next w:val="NoList"/>
    <w:uiPriority w:val="99"/>
    <w:semiHidden/>
    <w:unhideWhenUsed/>
    <w:rsid w:val="0065498D"/>
  </w:style>
  <w:style w:type="numbering" w:customStyle="1" w:styleId="NoList5211">
    <w:name w:val="No List5211"/>
    <w:next w:val="NoList"/>
    <w:uiPriority w:val="99"/>
    <w:semiHidden/>
    <w:unhideWhenUsed/>
    <w:rsid w:val="0065498D"/>
  </w:style>
  <w:style w:type="numbering" w:customStyle="1" w:styleId="NoList13211">
    <w:name w:val="No List13211"/>
    <w:next w:val="NoList"/>
    <w:uiPriority w:val="99"/>
    <w:semiHidden/>
    <w:unhideWhenUsed/>
    <w:rsid w:val="0065498D"/>
  </w:style>
  <w:style w:type="numbering" w:customStyle="1" w:styleId="122115">
    <w:name w:val="リストなし12211"/>
    <w:next w:val="NoList"/>
    <w:uiPriority w:val="99"/>
    <w:semiHidden/>
    <w:unhideWhenUsed/>
    <w:rsid w:val="0065498D"/>
  </w:style>
  <w:style w:type="numbering" w:customStyle="1" w:styleId="122123">
    <w:name w:val="无列表12212"/>
    <w:next w:val="NoList"/>
    <w:semiHidden/>
    <w:rsid w:val="0065498D"/>
  </w:style>
  <w:style w:type="numbering" w:customStyle="1" w:styleId="NoList22211">
    <w:name w:val="No List22211"/>
    <w:next w:val="NoList"/>
    <w:semiHidden/>
    <w:rsid w:val="0065498D"/>
  </w:style>
  <w:style w:type="numbering" w:customStyle="1" w:styleId="NoList32211">
    <w:name w:val="No List32211"/>
    <w:next w:val="NoList"/>
    <w:uiPriority w:val="99"/>
    <w:semiHidden/>
    <w:rsid w:val="0065498D"/>
  </w:style>
  <w:style w:type="numbering" w:customStyle="1" w:styleId="NoList112211">
    <w:name w:val="No List112211"/>
    <w:next w:val="NoList"/>
    <w:uiPriority w:val="99"/>
    <w:semiHidden/>
    <w:unhideWhenUsed/>
    <w:rsid w:val="0065498D"/>
  </w:style>
  <w:style w:type="numbering" w:customStyle="1" w:styleId="132110">
    <w:name w:val="無清單13211"/>
    <w:next w:val="NoList"/>
    <w:uiPriority w:val="99"/>
    <w:semiHidden/>
    <w:unhideWhenUsed/>
    <w:rsid w:val="0065498D"/>
  </w:style>
  <w:style w:type="numbering" w:customStyle="1" w:styleId="1122110">
    <w:name w:val="無清單112211"/>
    <w:next w:val="NoList"/>
    <w:uiPriority w:val="99"/>
    <w:semiHidden/>
    <w:unhideWhenUsed/>
    <w:rsid w:val="0065498D"/>
  </w:style>
  <w:style w:type="numbering" w:customStyle="1" w:styleId="212111">
    <w:name w:val="无列表212111"/>
    <w:next w:val="NoList"/>
    <w:uiPriority w:val="99"/>
    <w:semiHidden/>
    <w:unhideWhenUsed/>
    <w:rsid w:val="0065498D"/>
  </w:style>
  <w:style w:type="numbering" w:customStyle="1" w:styleId="NoList1112211">
    <w:name w:val="No List1112211"/>
    <w:next w:val="NoList"/>
    <w:uiPriority w:val="99"/>
    <w:semiHidden/>
    <w:unhideWhenUsed/>
    <w:rsid w:val="0065498D"/>
  </w:style>
  <w:style w:type="numbering" w:customStyle="1" w:styleId="NoList711">
    <w:name w:val="No List711"/>
    <w:next w:val="NoList"/>
    <w:uiPriority w:val="99"/>
    <w:semiHidden/>
    <w:unhideWhenUsed/>
    <w:rsid w:val="0065498D"/>
  </w:style>
  <w:style w:type="numbering" w:customStyle="1" w:styleId="NoList1511">
    <w:name w:val="No List1511"/>
    <w:next w:val="NoList"/>
    <w:uiPriority w:val="99"/>
    <w:semiHidden/>
    <w:unhideWhenUsed/>
    <w:rsid w:val="0065498D"/>
  </w:style>
  <w:style w:type="numbering" w:customStyle="1" w:styleId="14112">
    <w:name w:val="リストなし1411"/>
    <w:next w:val="NoList"/>
    <w:uiPriority w:val="99"/>
    <w:semiHidden/>
    <w:unhideWhenUsed/>
    <w:rsid w:val="0065498D"/>
  </w:style>
  <w:style w:type="numbering" w:customStyle="1" w:styleId="14113">
    <w:name w:val="无列表1411"/>
    <w:next w:val="NoList"/>
    <w:semiHidden/>
    <w:rsid w:val="0065498D"/>
  </w:style>
  <w:style w:type="numbering" w:customStyle="1" w:styleId="NoList2411">
    <w:name w:val="No List2411"/>
    <w:next w:val="NoList"/>
    <w:semiHidden/>
    <w:rsid w:val="0065498D"/>
  </w:style>
  <w:style w:type="numbering" w:customStyle="1" w:styleId="NoList3411">
    <w:name w:val="No List3411"/>
    <w:next w:val="NoList"/>
    <w:uiPriority w:val="99"/>
    <w:semiHidden/>
    <w:rsid w:val="0065498D"/>
  </w:style>
  <w:style w:type="numbering" w:customStyle="1" w:styleId="NoList11511">
    <w:name w:val="No List11511"/>
    <w:next w:val="NoList"/>
    <w:uiPriority w:val="99"/>
    <w:semiHidden/>
    <w:unhideWhenUsed/>
    <w:rsid w:val="0065498D"/>
  </w:style>
  <w:style w:type="numbering" w:customStyle="1" w:styleId="15110">
    <w:name w:val="無清單1511"/>
    <w:next w:val="NoList"/>
    <w:uiPriority w:val="99"/>
    <w:semiHidden/>
    <w:unhideWhenUsed/>
    <w:rsid w:val="0065498D"/>
  </w:style>
  <w:style w:type="numbering" w:customStyle="1" w:styleId="114110">
    <w:name w:val="無清單11411"/>
    <w:next w:val="NoList"/>
    <w:uiPriority w:val="99"/>
    <w:semiHidden/>
    <w:unhideWhenUsed/>
    <w:rsid w:val="0065498D"/>
  </w:style>
  <w:style w:type="numbering" w:customStyle="1" w:styleId="NoList4311">
    <w:name w:val="No List4311"/>
    <w:next w:val="NoList"/>
    <w:uiPriority w:val="99"/>
    <w:semiHidden/>
    <w:unhideWhenUsed/>
    <w:rsid w:val="0065498D"/>
  </w:style>
  <w:style w:type="numbering" w:customStyle="1" w:styleId="NoList12411">
    <w:name w:val="No List12411"/>
    <w:next w:val="NoList"/>
    <w:uiPriority w:val="99"/>
    <w:semiHidden/>
    <w:unhideWhenUsed/>
    <w:rsid w:val="0065498D"/>
  </w:style>
  <w:style w:type="numbering" w:customStyle="1" w:styleId="114111">
    <w:name w:val="リストなし11411"/>
    <w:next w:val="NoList"/>
    <w:uiPriority w:val="99"/>
    <w:semiHidden/>
    <w:unhideWhenUsed/>
    <w:rsid w:val="0065498D"/>
  </w:style>
  <w:style w:type="numbering" w:customStyle="1" w:styleId="114112">
    <w:name w:val="无列表11411"/>
    <w:next w:val="NoList"/>
    <w:semiHidden/>
    <w:rsid w:val="0065498D"/>
  </w:style>
  <w:style w:type="numbering" w:customStyle="1" w:styleId="NoList21411">
    <w:name w:val="No List21411"/>
    <w:next w:val="NoList"/>
    <w:semiHidden/>
    <w:rsid w:val="0065498D"/>
  </w:style>
  <w:style w:type="numbering" w:customStyle="1" w:styleId="NoList31411">
    <w:name w:val="No List31411"/>
    <w:next w:val="NoList"/>
    <w:uiPriority w:val="99"/>
    <w:semiHidden/>
    <w:rsid w:val="0065498D"/>
  </w:style>
  <w:style w:type="numbering" w:customStyle="1" w:styleId="NoList111411">
    <w:name w:val="No List111411"/>
    <w:next w:val="NoList"/>
    <w:uiPriority w:val="99"/>
    <w:semiHidden/>
    <w:unhideWhenUsed/>
    <w:rsid w:val="0065498D"/>
  </w:style>
  <w:style w:type="numbering" w:customStyle="1" w:styleId="124110">
    <w:name w:val="無清單12411"/>
    <w:next w:val="NoList"/>
    <w:uiPriority w:val="99"/>
    <w:semiHidden/>
    <w:unhideWhenUsed/>
    <w:rsid w:val="0065498D"/>
  </w:style>
  <w:style w:type="numbering" w:customStyle="1" w:styleId="1114110">
    <w:name w:val="無清單111411"/>
    <w:next w:val="NoList"/>
    <w:uiPriority w:val="99"/>
    <w:semiHidden/>
    <w:unhideWhenUsed/>
    <w:rsid w:val="0065498D"/>
  </w:style>
  <w:style w:type="numbering" w:customStyle="1" w:styleId="2311">
    <w:name w:val="无列表2311"/>
    <w:next w:val="NoList"/>
    <w:uiPriority w:val="99"/>
    <w:semiHidden/>
    <w:unhideWhenUsed/>
    <w:rsid w:val="0065498D"/>
  </w:style>
  <w:style w:type="numbering" w:customStyle="1" w:styleId="NoList121311">
    <w:name w:val="No List121311"/>
    <w:next w:val="NoList"/>
    <w:uiPriority w:val="99"/>
    <w:semiHidden/>
    <w:unhideWhenUsed/>
    <w:rsid w:val="0065498D"/>
  </w:style>
  <w:style w:type="numbering" w:customStyle="1" w:styleId="1113110">
    <w:name w:val="リストなし111311"/>
    <w:next w:val="NoList"/>
    <w:uiPriority w:val="99"/>
    <w:semiHidden/>
    <w:unhideWhenUsed/>
    <w:rsid w:val="0065498D"/>
  </w:style>
  <w:style w:type="numbering" w:customStyle="1" w:styleId="1113112">
    <w:name w:val="无列表111311"/>
    <w:next w:val="NoList"/>
    <w:semiHidden/>
    <w:rsid w:val="0065498D"/>
  </w:style>
  <w:style w:type="numbering" w:customStyle="1" w:styleId="NoList211311">
    <w:name w:val="No List211311"/>
    <w:next w:val="NoList"/>
    <w:semiHidden/>
    <w:rsid w:val="0065498D"/>
  </w:style>
  <w:style w:type="numbering" w:customStyle="1" w:styleId="NoList311311">
    <w:name w:val="No List311311"/>
    <w:next w:val="NoList"/>
    <w:uiPriority w:val="99"/>
    <w:semiHidden/>
    <w:rsid w:val="0065498D"/>
  </w:style>
  <w:style w:type="numbering" w:customStyle="1" w:styleId="NoList1111311">
    <w:name w:val="No List1111311"/>
    <w:next w:val="NoList"/>
    <w:uiPriority w:val="99"/>
    <w:semiHidden/>
    <w:unhideWhenUsed/>
    <w:rsid w:val="0065498D"/>
  </w:style>
  <w:style w:type="numbering" w:customStyle="1" w:styleId="121311">
    <w:name w:val="無清單121311"/>
    <w:next w:val="NoList"/>
    <w:uiPriority w:val="99"/>
    <w:semiHidden/>
    <w:unhideWhenUsed/>
    <w:rsid w:val="0065498D"/>
  </w:style>
  <w:style w:type="numbering" w:customStyle="1" w:styleId="1111311">
    <w:name w:val="無清單1111311"/>
    <w:next w:val="NoList"/>
    <w:uiPriority w:val="99"/>
    <w:semiHidden/>
    <w:unhideWhenUsed/>
    <w:rsid w:val="0065498D"/>
  </w:style>
  <w:style w:type="numbering" w:customStyle="1" w:styleId="NoList5311">
    <w:name w:val="No List5311"/>
    <w:next w:val="NoList"/>
    <w:uiPriority w:val="99"/>
    <w:semiHidden/>
    <w:unhideWhenUsed/>
    <w:rsid w:val="0065498D"/>
  </w:style>
  <w:style w:type="numbering" w:customStyle="1" w:styleId="NoList13311">
    <w:name w:val="No List13311"/>
    <w:next w:val="NoList"/>
    <w:uiPriority w:val="99"/>
    <w:semiHidden/>
    <w:unhideWhenUsed/>
    <w:rsid w:val="0065498D"/>
  </w:style>
  <w:style w:type="numbering" w:customStyle="1" w:styleId="123110">
    <w:name w:val="リストなし12311"/>
    <w:next w:val="NoList"/>
    <w:uiPriority w:val="99"/>
    <w:semiHidden/>
    <w:unhideWhenUsed/>
    <w:rsid w:val="0065498D"/>
  </w:style>
  <w:style w:type="numbering" w:customStyle="1" w:styleId="123112">
    <w:name w:val="无列表12311"/>
    <w:next w:val="NoList"/>
    <w:semiHidden/>
    <w:rsid w:val="0065498D"/>
  </w:style>
  <w:style w:type="numbering" w:customStyle="1" w:styleId="NoList22311">
    <w:name w:val="No List22311"/>
    <w:next w:val="NoList"/>
    <w:semiHidden/>
    <w:rsid w:val="0065498D"/>
  </w:style>
  <w:style w:type="numbering" w:customStyle="1" w:styleId="NoList32311">
    <w:name w:val="No List32311"/>
    <w:next w:val="NoList"/>
    <w:uiPriority w:val="99"/>
    <w:semiHidden/>
    <w:rsid w:val="0065498D"/>
  </w:style>
  <w:style w:type="numbering" w:customStyle="1" w:styleId="NoList112311">
    <w:name w:val="No List112311"/>
    <w:next w:val="NoList"/>
    <w:uiPriority w:val="99"/>
    <w:semiHidden/>
    <w:unhideWhenUsed/>
    <w:rsid w:val="0065498D"/>
  </w:style>
  <w:style w:type="numbering" w:customStyle="1" w:styleId="13311">
    <w:name w:val="無清單13311"/>
    <w:next w:val="NoList"/>
    <w:uiPriority w:val="99"/>
    <w:semiHidden/>
    <w:unhideWhenUsed/>
    <w:rsid w:val="0065498D"/>
  </w:style>
  <w:style w:type="numbering" w:customStyle="1" w:styleId="1123110">
    <w:name w:val="無清單112311"/>
    <w:next w:val="NoList"/>
    <w:uiPriority w:val="99"/>
    <w:semiHidden/>
    <w:unhideWhenUsed/>
    <w:rsid w:val="0065498D"/>
  </w:style>
  <w:style w:type="numbering" w:customStyle="1" w:styleId="21311">
    <w:name w:val="无列表21311"/>
    <w:next w:val="NoList"/>
    <w:uiPriority w:val="99"/>
    <w:semiHidden/>
    <w:unhideWhenUsed/>
    <w:rsid w:val="0065498D"/>
  </w:style>
  <w:style w:type="numbering" w:customStyle="1" w:styleId="NoList122211">
    <w:name w:val="No List122211"/>
    <w:next w:val="NoList"/>
    <w:uiPriority w:val="99"/>
    <w:semiHidden/>
    <w:unhideWhenUsed/>
    <w:rsid w:val="0065498D"/>
  </w:style>
  <w:style w:type="numbering" w:customStyle="1" w:styleId="1122111">
    <w:name w:val="リストなし112211"/>
    <w:next w:val="NoList"/>
    <w:uiPriority w:val="99"/>
    <w:semiHidden/>
    <w:unhideWhenUsed/>
    <w:rsid w:val="0065498D"/>
  </w:style>
  <w:style w:type="numbering" w:customStyle="1" w:styleId="1122112">
    <w:name w:val="无列表112211"/>
    <w:next w:val="NoList"/>
    <w:semiHidden/>
    <w:rsid w:val="0065498D"/>
  </w:style>
  <w:style w:type="numbering" w:customStyle="1" w:styleId="NoList212211">
    <w:name w:val="No List212211"/>
    <w:next w:val="NoList"/>
    <w:semiHidden/>
    <w:rsid w:val="0065498D"/>
  </w:style>
  <w:style w:type="numbering" w:customStyle="1" w:styleId="NoList312211">
    <w:name w:val="No List312211"/>
    <w:next w:val="NoList"/>
    <w:uiPriority w:val="99"/>
    <w:semiHidden/>
    <w:rsid w:val="0065498D"/>
  </w:style>
  <w:style w:type="numbering" w:customStyle="1" w:styleId="NoList1112311">
    <w:name w:val="No List1112311"/>
    <w:next w:val="NoList"/>
    <w:uiPriority w:val="99"/>
    <w:semiHidden/>
    <w:unhideWhenUsed/>
    <w:rsid w:val="0065498D"/>
  </w:style>
  <w:style w:type="numbering" w:customStyle="1" w:styleId="122211">
    <w:name w:val="無清單122211"/>
    <w:next w:val="NoList"/>
    <w:uiPriority w:val="99"/>
    <w:semiHidden/>
    <w:unhideWhenUsed/>
    <w:rsid w:val="0065498D"/>
  </w:style>
  <w:style w:type="numbering" w:customStyle="1" w:styleId="1112211">
    <w:name w:val="無清單1112211"/>
    <w:next w:val="NoList"/>
    <w:uiPriority w:val="99"/>
    <w:semiHidden/>
    <w:unhideWhenUsed/>
    <w:rsid w:val="0065498D"/>
  </w:style>
  <w:style w:type="numbering" w:customStyle="1" w:styleId="410">
    <w:name w:val="无列表41"/>
    <w:next w:val="NoList"/>
    <w:uiPriority w:val="99"/>
    <w:semiHidden/>
    <w:unhideWhenUsed/>
    <w:rsid w:val="0065498D"/>
  </w:style>
  <w:style w:type="numbering" w:customStyle="1" w:styleId="3210">
    <w:name w:val="无列表321"/>
    <w:next w:val="NoList"/>
    <w:uiPriority w:val="99"/>
    <w:semiHidden/>
    <w:unhideWhenUsed/>
    <w:rsid w:val="0065498D"/>
  </w:style>
  <w:style w:type="numbering" w:customStyle="1" w:styleId="131211">
    <w:name w:val="无列表13121"/>
    <w:next w:val="NoList"/>
    <w:semiHidden/>
    <w:rsid w:val="0065498D"/>
  </w:style>
  <w:style w:type="numbering" w:customStyle="1" w:styleId="NoList41121">
    <w:name w:val="No List41121"/>
    <w:next w:val="NoList"/>
    <w:uiPriority w:val="99"/>
    <w:semiHidden/>
    <w:unhideWhenUsed/>
    <w:rsid w:val="0065498D"/>
  </w:style>
  <w:style w:type="numbering" w:customStyle="1" w:styleId="22121">
    <w:name w:val="无列表22121"/>
    <w:next w:val="NoList"/>
    <w:uiPriority w:val="99"/>
    <w:semiHidden/>
    <w:unhideWhenUsed/>
    <w:rsid w:val="0065498D"/>
  </w:style>
  <w:style w:type="numbering" w:customStyle="1" w:styleId="NoList1211121">
    <w:name w:val="No List1211121"/>
    <w:next w:val="NoList"/>
    <w:uiPriority w:val="99"/>
    <w:semiHidden/>
    <w:unhideWhenUsed/>
    <w:rsid w:val="0065498D"/>
  </w:style>
  <w:style w:type="numbering" w:customStyle="1" w:styleId="11111211">
    <w:name w:val="リストなし1111121"/>
    <w:next w:val="NoList"/>
    <w:uiPriority w:val="99"/>
    <w:semiHidden/>
    <w:unhideWhenUsed/>
    <w:rsid w:val="0065498D"/>
  </w:style>
  <w:style w:type="numbering" w:customStyle="1" w:styleId="11111212">
    <w:name w:val="无列表1111121"/>
    <w:next w:val="NoList"/>
    <w:semiHidden/>
    <w:rsid w:val="0065498D"/>
  </w:style>
  <w:style w:type="numbering" w:customStyle="1" w:styleId="NoList2111121">
    <w:name w:val="No List2111121"/>
    <w:next w:val="NoList"/>
    <w:semiHidden/>
    <w:rsid w:val="0065498D"/>
  </w:style>
  <w:style w:type="numbering" w:customStyle="1" w:styleId="NoList3111121">
    <w:name w:val="No List3111121"/>
    <w:next w:val="NoList"/>
    <w:uiPriority w:val="99"/>
    <w:semiHidden/>
    <w:rsid w:val="0065498D"/>
  </w:style>
  <w:style w:type="numbering" w:customStyle="1" w:styleId="NoList11111121">
    <w:name w:val="No List11111121"/>
    <w:next w:val="NoList"/>
    <w:uiPriority w:val="99"/>
    <w:semiHidden/>
    <w:unhideWhenUsed/>
    <w:rsid w:val="0065498D"/>
  </w:style>
  <w:style w:type="numbering" w:customStyle="1" w:styleId="12111210">
    <w:name w:val="無清單1211121"/>
    <w:next w:val="NoList"/>
    <w:uiPriority w:val="99"/>
    <w:semiHidden/>
    <w:unhideWhenUsed/>
    <w:rsid w:val="0065498D"/>
  </w:style>
  <w:style w:type="numbering" w:customStyle="1" w:styleId="111111210">
    <w:name w:val="無清單11111121"/>
    <w:next w:val="NoList"/>
    <w:uiPriority w:val="99"/>
    <w:semiHidden/>
    <w:unhideWhenUsed/>
    <w:rsid w:val="0065498D"/>
  </w:style>
  <w:style w:type="numbering" w:customStyle="1" w:styleId="NoList131121">
    <w:name w:val="No List131121"/>
    <w:next w:val="NoList"/>
    <w:uiPriority w:val="99"/>
    <w:semiHidden/>
    <w:unhideWhenUsed/>
    <w:rsid w:val="0065498D"/>
  </w:style>
  <w:style w:type="numbering" w:customStyle="1" w:styleId="1211211">
    <w:name w:val="リストなし121121"/>
    <w:next w:val="NoList"/>
    <w:uiPriority w:val="99"/>
    <w:semiHidden/>
    <w:unhideWhenUsed/>
    <w:rsid w:val="0065498D"/>
  </w:style>
  <w:style w:type="numbering" w:customStyle="1" w:styleId="1211212">
    <w:name w:val="无列表121121"/>
    <w:next w:val="NoList"/>
    <w:semiHidden/>
    <w:rsid w:val="0065498D"/>
  </w:style>
  <w:style w:type="numbering" w:customStyle="1" w:styleId="NoList221121">
    <w:name w:val="No List221121"/>
    <w:next w:val="NoList"/>
    <w:semiHidden/>
    <w:rsid w:val="0065498D"/>
  </w:style>
  <w:style w:type="numbering" w:customStyle="1" w:styleId="NoList321121">
    <w:name w:val="No List321121"/>
    <w:next w:val="NoList"/>
    <w:uiPriority w:val="99"/>
    <w:semiHidden/>
    <w:rsid w:val="0065498D"/>
  </w:style>
  <w:style w:type="numbering" w:customStyle="1" w:styleId="NoList1121121">
    <w:name w:val="No List1121121"/>
    <w:next w:val="NoList"/>
    <w:uiPriority w:val="99"/>
    <w:semiHidden/>
    <w:unhideWhenUsed/>
    <w:rsid w:val="0065498D"/>
  </w:style>
  <w:style w:type="numbering" w:customStyle="1" w:styleId="1311210">
    <w:name w:val="無清單131121"/>
    <w:next w:val="NoList"/>
    <w:uiPriority w:val="99"/>
    <w:semiHidden/>
    <w:unhideWhenUsed/>
    <w:rsid w:val="0065498D"/>
  </w:style>
  <w:style w:type="numbering" w:customStyle="1" w:styleId="11211210">
    <w:name w:val="無清單1121121"/>
    <w:next w:val="NoList"/>
    <w:uiPriority w:val="99"/>
    <w:semiHidden/>
    <w:unhideWhenUsed/>
    <w:rsid w:val="0065498D"/>
  </w:style>
  <w:style w:type="numbering" w:customStyle="1" w:styleId="211121">
    <w:name w:val="无列表211121"/>
    <w:next w:val="NoList"/>
    <w:uiPriority w:val="99"/>
    <w:semiHidden/>
    <w:unhideWhenUsed/>
    <w:rsid w:val="0065498D"/>
  </w:style>
  <w:style w:type="numbering" w:customStyle="1" w:styleId="NoList1221121">
    <w:name w:val="No List1221121"/>
    <w:next w:val="NoList"/>
    <w:uiPriority w:val="99"/>
    <w:semiHidden/>
    <w:unhideWhenUsed/>
    <w:rsid w:val="0065498D"/>
  </w:style>
  <w:style w:type="numbering" w:customStyle="1" w:styleId="11211211">
    <w:name w:val="リストなし1121121"/>
    <w:next w:val="NoList"/>
    <w:uiPriority w:val="99"/>
    <w:semiHidden/>
    <w:unhideWhenUsed/>
    <w:rsid w:val="0065498D"/>
  </w:style>
  <w:style w:type="numbering" w:customStyle="1" w:styleId="11211212">
    <w:name w:val="无列表1121121"/>
    <w:next w:val="NoList"/>
    <w:semiHidden/>
    <w:rsid w:val="0065498D"/>
  </w:style>
  <w:style w:type="numbering" w:customStyle="1" w:styleId="NoList2121121">
    <w:name w:val="No List2121121"/>
    <w:next w:val="NoList"/>
    <w:semiHidden/>
    <w:rsid w:val="0065498D"/>
  </w:style>
  <w:style w:type="numbering" w:customStyle="1" w:styleId="NoList3121121">
    <w:name w:val="No List3121121"/>
    <w:next w:val="NoList"/>
    <w:uiPriority w:val="99"/>
    <w:semiHidden/>
    <w:rsid w:val="0065498D"/>
  </w:style>
  <w:style w:type="numbering" w:customStyle="1" w:styleId="NoList11121121">
    <w:name w:val="No List11121121"/>
    <w:next w:val="NoList"/>
    <w:uiPriority w:val="99"/>
    <w:semiHidden/>
    <w:unhideWhenUsed/>
    <w:rsid w:val="0065498D"/>
  </w:style>
  <w:style w:type="numbering" w:customStyle="1" w:styleId="1221121">
    <w:name w:val="無清單1221121"/>
    <w:next w:val="NoList"/>
    <w:uiPriority w:val="99"/>
    <w:semiHidden/>
    <w:unhideWhenUsed/>
    <w:rsid w:val="0065498D"/>
  </w:style>
  <w:style w:type="numbering" w:customStyle="1" w:styleId="11121121">
    <w:name w:val="無清單11121121"/>
    <w:next w:val="NoList"/>
    <w:uiPriority w:val="99"/>
    <w:semiHidden/>
    <w:unhideWhenUsed/>
    <w:rsid w:val="0065498D"/>
  </w:style>
  <w:style w:type="numbering" w:customStyle="1" w:styleId="122212">
    <w:name w:val="无列表12221"/>
    <w:next w:val="NoList"/>
    <w:semiHidden/>
    <w:rsid w:val="0065498D"/>
  </w:style>
  <w:style w:type="paragraph" w:customStyle="1" w:styleId="4b">
    <w:name w:val="修订4"/>
    <w:hidden/>
    <w:semiHidden/>
    <w:rsid w:val="0065498D"/>
    <w:rPr>
      <w:rFonts w:ascii="Times New Roman" w:eastAsia="Batang" w:hAnsi="Times New Roman"/>
      <w:lang w:eastAsia="en-US"/>
    </w:rPr>
  </w:style>
  <w:style w:type="numbering" w:customStyle="1" w:styleId="50">
    <w:name w:val="无列表5"/>
    <w:next w:val="NoList"/>
    <w:uiPriority w:val="99"/>
    <w:semiHidden/>
    <w:unhideWhenUsed/>
    <w:rsid w:val="0065498D"/>
  </w:style>
  <w:style w:type="table" w:customStyle="1" w:styleId="6">
    <w:name w:val="网格型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65498D"/>
  </w:style>
  <w:style w:type="numbering" w:customStyle="1" w:styleId="11111130">
    <w:name w:val="リストなし1111113"/>
    <w:next w:val="NoList"/>
    <w:uiPriority w:val="99"/>
    <w:semiHidden/>
    <w:unhideWhenUsed/>
    <w:rsid w:val="0065498D"/>
  </w:style>
  <w:style w:type="numbering" w:customStyle="1" w:styleId="11111131">
    <w:name w:val="无列表1111113"/>
    <w:next w:val="NoList"/>
    <w:semiHidden/>
    <w:rsid w:val="0065498D"/>
  </w:style>
  <w:style w:type="numbering" w:customStyle="1" w:styleId="NoList2111113">
    <w:name w:val="No List2111113"/>
    <w:next w:val="NoList"/>
    <w:semiHidden/>
    <w:rsid w:val="0065498D"/>
  </w:style>
  <w:style w:type="numbering" w:customStyle="1" w:styleId="NoList3111113">
    <w:name w:val="No List3111113"/>
    <w:next w:val="NoList"/>
    <w:uiPriority w:val="99"/>
    <w:semiHidden/>
    <w:rsid w:val="0065498D"/>
  </w:style>
  <w:style w:type="numbering" w:customStyle="1" w:styleId="NoList11111113">
    <w:name w:val="No List11111113"/>
    <w:next w:val="NoList"/>
    <w:uiPriority w:val="99"/>
    <w:semiHidden/>
    <w:unhideWhenUsed/>
    <w:rsid w:val="0065498D"/>
  </w:style>
  <w:style w:type="numbering" w:customStyle="1" w:styleId="1211113">
    <w:name w:val="無清單1211113"/>
    <w:next w:val="NoList"/>
    <w:uiPriority w:val="99"/>
    <w:semiHidden/>
    <w:unhideWhenUsed/>
    <w:rsid w:val="0065498D"/>
  </w:style>
  <w:style w:type="numbering" w:customStyle="1" w:styleId="11111113">
    <w:name w:val="無清單11111113"/>
    <w:next w:val="NoList"/>
    <w:uiPriority w:val="99"/>
    <w:semiHidden/>
    <w:unhideWhenUsed/>
    <w:rsid w:val="0065498D"/>
  </w:style>
  <w:style w:type="numbering" w:customStyle="1" w:styleId="1211131">
    <w:name w:val="无列表121113"/>
    <w:next w:val="NoList"/>
    <w:semiHidden/>
    <w:rsid w:val="0065498D"/>
  </w:style>
  <w:style w:type="numbering" w:customStyle="1" w:styleId="211113">
    <w:name w:val="无列表211113"/>
    <w:next w:val="NoList"/>
    <w:uiPriority w:val="99"/>
    <w:semiHidden/>
    <w:unhideWhenUsed/>
    <w:rsid w:val="0065498D"/>
  </w:style>
  <w:style w:type="character" w:customStyle="1" w:styleId="27">
    <w:name w:val="副標題 字元2"/>
    <w:rsid w:val="0065498D"/>
    <w:rPr>
      <w:rFonts w:ascii="Calibri" w:eastAsia="SimSun" w:hAnsi="Calibri" w:cs="Times New Roman"/>
      <w:color w:val="5A5A5A"/>
      <w:spacing w:val="15"/>
      <w:sz w:val="22"/>
      <w:szCs w:val="22"/>
      <w:lang w:val="en-GB" w:eastAsia="en-US"/>
    </w:rPr>
  </w:style>
  <w:style w:type="paragraph" w:styleId="IntenseQuote">
    <w:name w:val="Intense Quote"/>
    <w:basedOn w:val="Normal"/>
    <w:next w:val="Normal"/>
    <w:link w:val="IntenseQuoteChar"/>
    <w:uiPriority w:val="30"/>
    <w:qFormat/>
    <w:rsid w:val="0065498D"/>
    <w:pPr>
      <w:pBdr>
        <w:top w:val="single" w:sz="4" w:space="10" w:color="4F81BD"/>
        <w:bottom w:val="single" w:sz="4" w:space="10" w:color="4F81BD"/>
      </w:pBdr>
      <w:overflowPunct/>
      <w:autoSpaceDE/>
      <w:autoSpaceDN/>
      <w:adjustRightInd/>
      <w:spacing w:before="360" w:after="360"/>
      <w:ind w:left="864" w:right="864"/>
      <w:jc w:val="center"/>
      <w:textAlignment w:val="auto"/>
    </w:pPr>
    <w:rPr>
      <w:rFonts w:ascii="Calibri" w:eastAsia="Calibri" w:hAnsi="Calibri"/>
      <w:i/>
      <w:iCs/>
      <w:color w:val="5B9BD5"/>
      <w:lang w:eastAsia="en-US"/>
    </w:rPr>
  </w:style>
  <w:style w:type="character" w:customStyle="1" w:styleId="IntenseQuoteChar2">
    <w:name w:val="Intense Quote Char2"/>
    <w:uiPriority w:val="30"/>
    <w:rsid w:val="0065498D"/>
    <w:rPr>
      <w:rFonts w:ascii="Times New Roman" w:eastAsia="Times New Roman" w:hAnsi="Times New Roman"/>
      <w:i/>
      <w:iCs/>
      <w:color w:val="4472C4"/>
    </w:rPr>
  </w:style>
  <w:style w:type="character" w:customStyle="1" w:styleId="Char4">
    <w:name w:val="明显引用 Char4"/>
    <w:uiPriority w:val="30"/>
    <w:rsid w:val="0065498D"/>
    <w:rPr>
      <w:rFonts w:ascii="Times New Roman" w:hAnsi="Times New Roman"/>
      <w:b/>
      <w:bCs/>
      <w:i/>
      <w:iCs/>
      <w:color w:val="4F81BD"/>
      <w:lang w:val="en-GB" w:eastAsia="en-US"/>
    </w:rPr>
  </w:style>
  <w:style w:type="character" w:customStyle="1" w:styleId="28">
    <w:name w:val="鮮明引文 字元2"/>
    <w:uiPriority w:val="30"/>
    <w:rsid w:val="0065498D"/>
    <w:rPr>
      <w:rFonts w:ascii="Times New Roman" w:hAnsi="Times New Roman"/>
      <w:i/>
      <w:iCs/>
      <w:color w:val="4F81BD"/>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65498D"/>
    <w:rPr>
      <w:rFonts w:ascii="Cambria" w:eastAsia="SimSun" w:hAnsi="Cambria" w:cs="Times New Roman"/>
      <w:color w:val="365F91"/>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semiHidden/>
    <w:rsid w:val="0065498D"/>
    <w:rPr>
      <w:rFonts w:ascii="Cambria" w:eastAsia="SimSun" w:hAnsi="Cambria" w:cs="Times New Roman"/>
      <w:color w:val="365F91"/>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semiHidden/>
    <w:rsid w:val="0065498D"/>
    <w:rPr>
      <w:rFonts w:ascii="Cambria" w:eastAsia="SimSun" w:hAnsi="Cambria" w:cs="Times New Roman"/>
      <w:color w:val="243F60"/>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semiHidden/>
    <w:rsid w:val="0065498D"/>
    <w:rPr>
      <w:rFonts w:ascii="Cambria" w:eastAsia="SimSun" w:hAnsi="Cambria" w:cs="Times New Roman"/>
      <w:i/>
      <w:iCs/>
      <w:color w:val="365F91"/>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semiHidden/>
    <w:rsid w:val="0065498D"/>
    <w:rPr>
      <w:rFonts w:ascii="Cambria" w:eastAsia="SimSun" w:hAnsi="Cambria" w:cs="Times New Roman"/>
      <w:color w:val="365F91"/>
      <w:lang w:val="en-GB" w:eastAsia="en-US"/>
    </w:rPr>
  </w:style>
  <w:style w:type="character" w:customStyle="1" w:styleId="910">
    <w:name w:val="標題 9 字元1"/>
    <w:aliases w:val="Figure Heading 字元1,FH 字元1"/>
    <w:semiHidden/>
    <w:rsid w:val="0065498D"/>
    <w:rPr>
      <w:rFonts w:ascii="Cambria" w:eastAsia="SimSun" w:hAnsi="Cambria" w:cs="Times New Roman"/>
      <w:i/>
      <w:iCs/>
      <w:color w:val="272727"/>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65498D"/>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uiPriority w:val="99"/>
    <w:semiHidden/>
    <w:rsid w:val="0065498D"/>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semiHidden/>
    <w:rsid w:val="0065498D"/>
    <w:rPr>
      <w:rFonts w:ascii="Times New Roman" w:eastAsia="SimSun" w:hAnsi="Times New Roman"/>
      <w:lang w:val="en-GB" w:eastAsia="en-US"/>
    </w:rPr>
  </w:style>
  <w:style w:type="paragraph" w:customStyle="1" w:styleId="a0">
    <w:name w:val="吹き出し"/>
    <w:basedOn w:val="Normal"/>
    <w:rsid w:val="0065498D"/>
    <w:pPr>
      <w:overflowPunct/>
      <w:autoSpaceDE/>
      <w:autoSpaceDN/>
      <w:adjustRightInd/>
      <w:textAlignment w:val="auto"/>
    </w:pPr>
    <w:rPr>
      <w:rFonts w:ascii="Tahoma" w:eastAsia="MS Mincho" w:hAnsi="Tahoma" w:cs="Tahoma"/>
      <w:sz w:val="16"/>
      <w:szCs w:val="16"/>
      <w:lang w:eastAsia="ko-KR"/>
    </w:rPr>
  </w:style>
  <w:style w:type="paragraph" w:customStyle="1" w:styleId="TOC91">
    <w:name w:val="TOC 91"/>
    <w:basedOn w:val="TOC8"/>
    <w:rsid w:val="0065498D"/>
    <w:pPr>
      <w:ind w:left="1418" w:hanging="1418"/>
      <w:textAlignment w:val="auto"/>
    </w:pPr>
    <w:rPr>
      <w:rFonts w:eastAsia="MS Mincho"/>
    </w:rPr>
  </w:style>
  <w:style w:type="paragraph" w:customStyle="1" w:styleId="Caption1">
    <w:name w:val="Caption1"/>
    <w:basedOn w:val="Normal"/>
    <w:next w:val="Normal"/>
    <w:rsid w:val="0065498D"/>
    <w:pPr>
      <w:spacing w:before="120" w:after="120"/>
      <w:textAlignment w:val="auto"/>
    </w:pPr>
    <w:rPr>
      <w:rFonts w:eastAsia="MS Mincho"/>
      <w:b/>
    </w:rPr>
  </w:style>
  <w:style w:type="paragraph" w:customStyle="1" w:styleId="TableofFigures1">
    <w:name w:val="Table of Figures1"/>
    <w:basedOn w:val="Normal"/>
    <w:next w:val="Normal"/>
    <w:rsid w:val="0065498D"/>
    <w:pPr>
      <w:ind w:left="400" w:hanging="400"/>
      <w:jc w:val="center"/>
      <w:textAlignment w:val="auto"/>
    </w:pPr>
    <w:rPr>
      <w:rFonts w:eastAsia="MS Mincho"/>
      <w:b/>
    </w:rPr>
  </w:style>
  <w:style w:type="paragraph" w:customStyle="1" w:styleId="B2">
    <w:name w:val="B2+"/>
    <w:basedOn w:val="B20"/>
    <w:rsid w:val="0065498D"/>
    <w:pPr>
      <w:numPr>
        <w:numId w:val="11"/>
      </w:numPr>
      <w:textAlignment w:val="auto"/>
    </w:pPr>
    <w:rPr>
      <w:rFonts w:eastAsia="PMingLiU"/>
      <w:lang w:eastAsia="ko-KR"/>
    </w:rPr>
  </w:style>
  <w:style w:type="paragraph" w:customStyle="1" w:styleId="B3">
    <w:name w:val="B3+"/>
    <w:basedOn w:val="B30"/>
    <w:rsid w:val="0065498D"/>
    <w:pPr>
      <w:numPr>
        <w:numId w:val="12"/>
      </w:numPr>
      <w:tabs>
        <w:tab w:val="left" w:pos="1134"/>
      </w:tabs>
      <w:textAlignment w:val="auto"/>
    </w:pPr>
    <w:rPr>
      <w:rFonts w:eastAsia="PMingLiU"/>
      <w:lang w:eastAsia="ko-KR"/>
    </w:rPr>
  </w:style>
  <w:style w:type="paragraph" w:customStyle="1" w:styleId="BN">
    <w:name w:val="BN"/>
    <w:basedOn w:val="Normal"/>
    <w:rsid w:val="0065498D"/>
    <w:pPr>
      <w:numPr>
        <w:numId w:val="13"/>
      </w:numPr>
      <w:textAlignment w:val="auto"/>
    </w:pPr>
    <w:rPr>
      <w:rFonts w:eastAsia="PMingLiU"/>
      <w:lang w:eastAsia="ko-KR"/>
    </w:rPr>
  </w:style>
  <w:style w:type="paragraph" w:customStyle="1" w:styleId="TB1">
    <w:name w:val="TB1"/>
    <w:basedOn w:val="Normal"/>
    <w:qFormat/>
    <w:rsid w:val="0065498D"/>
    <w:pPr>
      <w:keepNext/>
      <w:keepLines/>
      <w:numPr>
        <w:numId w:val="14"/>
      </w:numPr>
      <w:tabs>
        <w:tab w:val="left" w:pos="720"/>
      </w:tabs>
      <w:spacing w:after="0"/>
      <w:ind w:left="737" w:hanging="380"/>
      <w:textAlignment w:val="auto"/>
    </w:pPr>
    <w:rPr>
      <w:rFonts w:ascii="Arial" w:eastAsia="PMingLiU" w:hAnsi="Arial"/>
      <w:sz w:val="18"/>
      <w:lang w:eastAsia="ko-KR"/>
    </w:rPr>
  </w:style>
  <w:style w:type="paragraph" w:customStyle="1" w:styleId="TB2">
    <w:name w:val="TB2"/>
    <w:basedOn w:val="Normal"/>
    <w:qFormat/>
    <w:rsid w:val="0065498D"/>
    <w:pPr>
      <w:keepNext/>
      <w:keepLines/>
      <w:numPr>
        <w:numId w:val="15"/>
      </w:numPr>
      <w:tabs>
        <w:tab w:val="left" w:pos="1109"/>
      </w:tabs>
      <w:spacing w:after="0"/>
      <w:ind w:left="1100" w:hanging="380"/>
      <w:textAlignment w:val="auto"/>
    </w:pPr>
    <w:rPr>
      <w:rFonts w:ascii="Arial" w:eastAsia="PMingLiU" w:hAnsi="Arial"/>
      <w:sz w:val="18"/>
      <w:lang w:eastAsia="ko-KR"/>
    </w:rPr>
  </w:style>
  <w:style w:type="character" w:customStyle="1" w:styleId="UnresolvedMention1">
    <w:name w:val="Unresolved Mention1"/>
    <w:uiPriority w:val="99"/>
    <w:rsid w:val="0065498D"/>
    <w:rPr>
      <w:color w:val="605E5C"/>
      <w:shd w:val="clear" w:color="auto" w:fill="E1DFDD"/>
    </w:rPr>
  </w:style>
  <w:style w:type="character" w:customStyle="1" w:styleId="fontstyle01">
    <w:name w:val="fontstyle01"/>
    <w:rsid w:val="0065498D"/>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65498D"/>
  </w:style>
  <w:style w:type="paragraph" w:customStyle="1" w:styleId="116">
    <w:name w:val="1.1"/>
    <w:basedOn w:val="Heading3"/>
    <w:link w:val="11Char"/>
    <w:qFormat/>
    <w:rsid w:val="0065498D"/>
    <w:pPr>
      <w:keepLines w:val="0"/>
      <w:tabs>
        <w:tab w:val="left" w:pos="851"/>
      </w:tabs>
      <w:overflowPunct/>
      <w:autoSpaceDE/>
      <w:autoSpaceDN/>
      <w:adjustRightInd/>
      <w:spacing w:before="240" w:after="60"/>
      <w:ind w:left="900" w:hanging="900"/>
      <w:textAlignment w:val="auto"/>
    </w:pPr>
    <w:rPr>
      <w:rFonts w:eastAsia="MS Mincho"/>
      <w:b/>
      <w:bCs/>
      <w:sz w:val="24"/>
      <w:szCs w:val="26"/>
    </w:rPr>
  </w:style>
  <w:style w:type="character" w:customStyle="1" w:styleId="UnresolvedMention2">
    <w:name w:val="Unresolved Mention2"/>
    <w:uiPriority w:val="99"/>
    <w:unhideWhenUsed/>
    <w:rsid w:val="0065498D"/>
    <w:rPr>
      <w:color w:val="605E5C"/>
      <w:shd w:val="clear" w:color="auto" w:fill="E1DFDD"/>
    </w:rPr>
  </w:style>
  <w:style w:type="character" w:customStyle="1" w:styleId="eop">
    <w:name w:val="eop"/>
    <w:basedOn w:val="DefaultParagraphFont"/>
    <w:rsid w:val="0065498D"/>
  </w:style>
  <w:style w:type="character" w:customStyle="1" w:styleId="normaltextrun">
    <w:name w:val="normaltextrun"/>
    <w:basedOn w:val="DefaultParagraphFont"/>
    <w:rsid w:val="0065498D"/>
  </w:style>
  <w:style w:type="numbering" w:customStyle="1" w:styleId="NoList19">
    <w:name w:val="No List19"/>
    <w:next w:val="NoList"/>
    <w:uiPriority w:val="99"/>
    <w:semiHidden/>
    <w:unhideWhenUsed/>
    <w:rsid w:val="0065498D"/>
  </w:style>
  <w:style w:type="table" w:customStyle="1" w:styleId="TableGrid30">
    <w:name w:val="Table Grid30"/>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65498D"/>
  </w:style>
  <w:style w:type="numbering" w:customStyle="1" w:styleId="182">
    <w:name w:val="リストなし18"/>
    <w:next w:val="NoList"/>
    <w:uiPriority w:val="99"/>
    <w:semiHidden/>
    <w:unhideWhenUsed/>
    <w:rsid w:val="0065498D"/>
  </w:style>
  <w:style w:type="table" w:customStyle="1" w:styleId="TableGrid120">
    <w:name w:val="Table Grid120"/>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65498D"/>
  </w:style>
  <w:style w:type="table" w:customStyle="1" w:styleId="3100">
    <w:name w:val="网格型3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65498D"/>
  </w:style>
  <w:style w:type="numbering" w:customStyle="1" w:styleId="NoList38">
    <w:name w:val="No List38"/>
    <w:next w:val="NoList"/>
    <w:uiPriority w:val="99"/>
    <w:semiHidden/>
    <w:rsid w:val="0065498D"/>
  </w:style>
  <w:style w:type="table" w:customStyle="1" w:styleId="TableGrid410">
    <w:name w:val="Table Grid410"/>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65498D"/>
  </w:style>
  <w:style w:type="numbering" w:customStyle="1" w:styleId="191">
    <w:name w:val="無清單19"/>
    <w:next w:val="NoList"/>
    <w:uiPriority w:val="99"/>
    <w:semiHidden/>
    <w:unhideWhenUsed/>
    <w:rsid w:val="0065498D"/>
  </w:style>
  <w:style w:type="numbering" w:customStyle="1" w:styleId="1180">
    <w:name w:val="無清單118"/>
    <w:next w:val="NoList"/>
    <w:uiPriority w:val="99"/>
    <w:semiHidden/>
    <w:unhideWhenUsed/>
    <w:rsid w:val="0065498D"/>
  </w:style>
  <w:style w:type="table" w:customStyle="1" w:styleId="1100">
    <w:name w:val="表格格線110"/>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65498D"/>
  </w:style>
  <w:style w:type="table" w:customStyle="1" w:styleId="TableGrid58">
    <w:name w:val="Table Grid58"/>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65498D"/>
  </w:style>
  <w:style w:type="numbering" w:customStyle="1" w:styleId="1181">
    <w:name w:val="リストなし118"/>
    <w:next w:val="NoList"/>
    <w:uiPriority w:val="99"/>
    <w:semiHidden/>
    <w:unhideWhenUsed/>
    <w:rsid w:val="0065498D"/>
  </w:style>
  <w:style w:type="table" w:customStyle="1" w:styleId="TableGrid1110">
    <w:name w:val="Table Grid1110"/>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65498D"/>
  </w:style>
  <w:style w:type="table" w:customStyle="1" w:styleId="3180">
    <w:name w:val="网格型3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65498D"/>
  </w:style>
  <w:style w:type="numbering" w:customStyle="1" w:styleId="NoList318">
    <w:name w:val="No List318"/>
    <w:next w:val="NoList"/>
    <w:uiPriority w:val="99"/>
    <w:semiHidden/>
    <w:rsid w:val="0065498D"/>
  </w:style>
  <w:style w:type="table" w:customStyle="1" w:styleId="TableGrid418">
    <w:name w:val="Table Grid418"/>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65498D"/>
  </w:style>
  <w:style w:type="numbering" w:customStyle="1" w:styleId="128">
    <w:name w:val="無清單128"/>
    <w:next w:val="NoList"/>
    <w:uiPriority w:val="99"/>
    <w:semiHidden/>
    <w:unhideWhenUsed/>
    <w:rsid w:val="0065498D"/>
  </w:style>
  <w:style w:type="numbering" w:customStyle="1" w:styleId="1118">
    <w:name w:val="無清單1118"/>
    <w:next w:val="NoList"/>
    <w:uiPriority w:val="99"/>
    <w:semiHidden/>
    <w:unhideWhenUsed/>
    <w:rsid w:val="0065498D"/>
  </w:style>
  <w:style w:type="table" w:customStyle="1" w:styleId="1183">
    <w:name w:val="表格格線118"/>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65498D"/>
  </w:style>
  <w:style w:type="numbering" w:customStyle="1" w:styleId="NoList1217">
    <w:name w:val="No List1217"/>
    <w:next w:val="NoList"/>
    <w:uiPriority w:val="99"/>
    <w:semiHidden/>
    <w:unhideWhenUsed/>
    <w:rsid w:val="0065498D"/>
  </w:style>
  <w:style w:type="numbering" w:customStyle="1" w:styleId="11170">
    <w:name w:val="リストなし1117"/>
    <w:next w:val="NoList"/>
    <w:uiPriority w:val="99"/>
    <w:semiHidden/>
    <w:unhideWhenUsed/>
    <w:rsid w:val="0065498D"/>
  </w:style>
  <w:style w:type="numbering" w:customStyle="1" w:styleId="11171">
    <w:name w:val="无列表1117"/>
    <w:next w:val="NoList"/>
    <w:semiHidden/>
    <w:rsid w:val="0065498D"/>
  </w:style>
  <w:style w:type="numbering" w:customStyle="1" w:styleId="NoList2117">
    <w:name w:val="No List2117"/>
    <w:next w:val="NoList"/>
    <w:semiHidden/>
    <w:rsid w:val="0065498D"/>
  </w:style>
  <w:style w:type="numbering" w:customStyle="1" w:styleId="NoList3117">
    <w:name w:val="No List3117"/>
    <w:next w:val="NoList"/>
    <w:uiPriority w:val="99"/>
    <w:semiHidden/>
    <w:rsid w:val="0065498D"/>
  </w:style>
  <w:style w:type="numbering" w:customStyle="1" w:styleId="NoList11117">
    <w:name w:val="No List11117"/>
    <w:next w:val="NoList"/>
    <w:uiPriority w:val="99"/>
    <w:semiHidden/>
    <w:unhideWhenUsed/>
    <w:rsid w:val="0065498D"/>
  </w:style>
  <w:style w:type="numbering" w:customStyle="1" w:styleId="1217">
    <w:name w:val="無清單1217"/>
    <w:next w:val="NoList"/>
    <w:uiPriority w:val="99"/>
    <w:semiHidden/>
    <w:unhideWhenUsed/>
    <w:rsid w:val="0065498D"/>
  </w:style>
  <w:style w:type="numbering" w:customStyle="1" w:styleId="11117">
    <w:name w:val="無清單11117"/>
    <w:next w:val="NoList"/>
    <w:uiPriority w:val="99"/>
    <w:semiHidden/>
    <w:unhideWhenUsed/>
    <w:rsid w:val="0065498D"/>
  </w:style>
  <w:style w:type="numbering" w:customStyle="1" w:styleId="NoList57">
    <w:name w:val="No List57"/>
    <w:next w:val="NoList"/>
    <w:uiPriority w:val="99"/>
    <w:semiHidden/>
    <w:unhideWhenUsed/>
    <w:rsid w:val="0065498D"/>
  </w:style>
  <w:style w:type="table" w:customStyle="1" w:styleId="TableGrid68">
    <w:name w:val="Table Grid68"/>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65498D"/>
  </w:style>
  <w:style w:type="numbering" w:customStyle="1" w:styleId="1271">
    <w:name w:val="リストなし127"/>
    <w:next w:val="NoList"/>
    <w:uiPriority w:val="99"/>
    <w:semiHidden/>
    <w:unhideWhenUsed/>
    <w:rsid w:val="0065498D"/>
  </w:style>
  <w:style w:type="table" w:customStyle="1" w:styleId="TableGrid128">
    <w:name w:val="Table Grid128"/>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65498D"/>
  </w:style>
  <w:style w:type="table" w:customStyle="1" w:styleId="3280">
    <w:name w:val="网格型3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65498D"/>
  </w:style>
  <w:style w:type="numbering" w:customStyle="1" w:styleId="NoList327">
    <w:name w:val="No List327"/>
    <w:next w:val="NoList"/>
    <w:uiPriority w:val="99"/>
    <w:semiHidden/>
    <w:rsid w:val="0065498D"/>
  </w:style>
  <w:style w:type="table" w:customStyle="1" w:styleId="TableGrid428">
    <w:name w:val="Table Grid428"/>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65498D"/>
  </w:style>
  <w:style w:type="numbering" w:customStyle="1" w:styleId="137">
    <w:name w:val="無清單137"/>
    <w:next w:val="NoList"/>
    <w:uiPriority w:val="99"/>
    <w:semiHidden/>
    <w:unhideWhenUsed/>
    <w:rsid w:val="0065498D"/>
  </w:style>
  <w:style w:type="numbering" w:customStyle="1" w:styleId="1127">
    <w:name w:val="無清單1127"/>
    <w:next w:val="NoList"/>
    <w:uiPriority w:val="99"/>
    <w:semiHidden/>
    <w:unhideWhenUsed/>
    <w:rsid w:val="0065498D"/>
  </w:style>
  <w:style w:type="table" w:customStyle="1" w:styleId="1280">
    <w:name w:val="表格格線128"/>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65498D"/>
  </w:style>
  <w:style w:type="numbering" w:customStyle="1" w:styleId="NoList1226">
    <w:name w:val="No List1226"/>
    <w:next w:val="NoList"/>
    <w:uiPriority w:val="99"/>
    <w:semiHidden/>
    <w:unhideWhenUsed/>
    <w:rsid w:val="0065498D"/>
  </w:style>
  <w:style w:type="numbering" w:customStyle="1" w:styleId="11260">
    <w:name w:val="リストなし1126"/>
    <w:next w:val="NoList"/>
    <w:uiPriority w:val="99"/>
    <w:semiHidden/>
    <w:unhideWhenUsed/>
    <w:rsid w:val="0065498D"/>
  </w:style>
  <w:style w:type="numbering" w:customStyle="1" w:styleId="11261">
    <w:name w:val="无列表1126"/>
    <w:next w:val="NoList"/>
    <w:semiHidden/>
    <w:rsid w:val="0065498D"/>
  </w:style>
  <w:style w:type="numbering" w:customStyle="1" w:styleId="NoList2126">
    <w:name w:val="No List2126"/>
    <w:next w:val="NoList"/>
    <w:semiHidden/>
    <w:rsid w:val="0065498D"/>
  </w:style>
  <w:style w:type="numbering" w:customStyle="1" w:styleId="NoList3126">
    <w:name w:val="No List3126"/>
    <w:next w:val="NoList"/>
    <w:uiPriority w:val="99"/>
    <w:semiHidden/>
    <w:rsid w:val="0065498D"/>
  </w:style>
  <w:style w:type="numbering" w:customStyle="1" w:styleId="NoList11127">
    <w:name w:val="No List11127"/>
    <w:next w:val="NoList"/>
    <w:uiPriority w:val="99"/>
    <w:semiHidden/>
    <w:unhideWhenUsed/>
    <w:rsid w:val="0065498D"/>
  </w:style>
  <w:style w:type="numbering" w:customStyle="1" w:styleId="12260">
    <w:name w:val="無清單1226"/>
    <w:next w:val="NoList"/>
    <w:uiPriority w:val="99"/>
    <w:semiHidden/>
    <w:unhideWhenUsed/>
    <w:rsid w:val="0065498D"/>
  </w:style>
  <w:style w:type="numbering" w:customStyle="1" w:styleId="11126">
    <w:name w:val="無清單11126"/>
    <w:next w:val="NoList"/>
    <w:uiPriority w:val="99"/>
    <w:semiHidden/>
    <w:unhideWhenUsed/>
    <w:rsid w:val="0065498D"/>
  </w:style>
  <w:style w:type="numbering" w:customStyle="1" w:styleId="NoList65">
    <w:name w:val="No List65"/>
    <w:next w:val="NoList"/>
    <w:uiPriority w:val="99"/>
    <w:semiHidden/>
    <w:unhideWhenUsed/>
    <w:rsid w:val="0065498D"/>
  </w:style>
  <w:style w:type="table" w:customStyle="1" w:styleId="TableGrid76">
    <w:name w:val="Table Grid7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65498D"/>
  </w:style>
  <w:style w:type="numbering" w:customStyle="1" w:styleId="1352">
    <w:name w:val="リストなし135"/>
    <w:next w:val="NoList"/>
    <w:uiPriority w:val="99"/>
    <w:semiHidden/>
    <w:unhideWhenUsed/>
    <w:rsid w:val="0065498D"/>
  </w:style>
  <w:style w:type="table" w:customStyle="1" w:styleId="TableGrid136">
    <w:name w:val="Table Grid136"/>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65498D"/>
  </w:style>
  <w:style w:type="table" w:customStyle="1" w:styleId="3360">
    <w:name w:val="网格型3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65498D"/>
  </w:style>
  <w:style w:type="numbering" w:customStyle="1" w:styleId="NoList335">
    <w:name w:val="No List335"/>
    <w:next w:val="NoList"/>
    <w:uiPriority w:val="99"/>
    <w:semiHidden/>
    <w:rsid w:val="0065498D"/>
  </w:style>
  <w:style w:type="table" w:customStyle="1" w:styleId="TableGrid436">
    <w:name w:val="Table Grid43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65498D"/>
  </w:style>
  <w:style w:type="numbering" w:customStyle="1" w:styleId="1450">
    <w:name w:val="無清單145"/>
    <w:next w:val="NoList"/>
    <w:uiPriority w:val="99"/>
    <w:semiHidden/>
    <w:unhideWhenUsed/>
    <w:rsid w:val="0065498D"/>
  </w:style>
  <w:style w:type="numbering" w:customStyle="1" w:styleId="1135">
    <w:name w:val="無清單1135"/>
    <w:next w:val="NoList"/>
    <w:uiPriority w:val="99"/>
    <w:semiHidden/>
    <w:unhideWhenUsed/>
    <w:rsid w:val="0065498D"/>
  </w:style>
  <w:style w:type="table" w:customStyle="1" w:styleId="1360">
    <w:name w:val="表格格線13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65498D"/>
  </w:style>
  <w:style w:type="numbering" w:customStyle="1" w:styleId="NoList1235">
    <w:name w:val="No List1235"/>
    <w:next w:val="NoList"/>
    <w:uiPriority w:val="99"/>
    <w:semiHidden/>
    <w:unhideWhenUsed/>
    <w:rsid w:val="0065498D"/>
  </w:style>
  <w:style w:type="numbering" w:customStyle="1" w:styleId="11350">
    <w:name w:val="リストなし1135"/>
    <w:next w:val="NoList"/>
    <w:uiPriority w:val="99"/>
    <w:semiHidden/>
    <w:unhideWhenUsed/>
    <w:rsid w:val="0065498D"/>
  </w:style>
  <w:style w:type="numbering" w:customStyle="1" w:styleId="11351">
    <w:name w:val="无列表1135"/>
    <w:next w:val="NoList"/>
    <w:semiHidden/>
    <w:rsid w:val="0065498D"/>
  </w:style>
  <w:style w:type="numbering" w:customStyle="1" w:styleId="NoList2135">
    <w:name w:val="No List2135"/>
    <w:next w:val="NoList"/>
    <w:semiHidden/>
    <w:rsid w:val="0065498D"/>
  </w:style>
  <w:style w:type="numbering" w:customStyle="1" w:styleId="NoList3135">
    <w:name w:val="No List3135"/>
    <w:next w:val="NoList"/>
    <w:uiPriority w:val="99"/>
    <w:semiHidden/>
    <w:rsid w:val="0065498D"/>
  </w:style>
  <w:style w:type="numbering" w:customStyle="1" w:styleId="NoList11135">
    <w:name w:val="No List11135"/>
    <w:next w:val="NoList"/>
    <w:uiPriority w:val="99"/>
    <w:semiHidden/>
    <w:unhideWhenUsed/>
    <w:rsid w:val="0065498D"/>
  </w:style>
  <w:style w:type="numbering" w:customStyle="1" w:styleId="1235">
    <w:name w:val="無清單1235"/>
    <w:next w:val="NoList"/>
    <w:uiPriority w:val="99"/>
    <w:semiHidden/>
    <w:unhideWhenUsed/>
    <w:rsid w:val="0065498D"/>
  </w:style>
  <w:style w:type="numbering" w:customStyle="1" w:styleId="11135">
    <w:name w:val="無清單11135"/>
    <w:next w:val="NoList"/>
    <w:uiPriority w:val="99"/>
    <w:semiHidden/>
    <w:unhideWhenUsed/>
    <w:rsid w:val="0065498D"/>
  </w:style>
  <w:style w:type="numbering" w:customStyle="1" w:styleId="NoList415">
    <w:name w:val="No List415"/>
    <w:next w:val="NoList"/>
    <w:uiPriority w:val="99"/>
    <w:semiHidden/>
    <w:unhideWhenUsed/>
    <w:rsid w:val="0065498D"/>
  </w:style>
  <w:style w:type="table" w:customStyle="1" w:styleId="TableGrid516">
    <w:name w:val="Table Grid51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65498D"/>
  </w:style>
  <w:style w:type="numbering" w:customStyle="1" w:styleId="111150">
    <w:name w:val="リストなし11115"/>
    <w:next w:val="NoList"/>
    <w:uiPriority w:val="99"/>
    <w:semiHidden/>
    <w:unhideWhenUsed/>
    <w:rsid w:val="0065498D"/>
  </w:style>
  <w:style w:type="numbering" w:customStyle="1" w:styleId="111151">
    <w:name w:val="无列表11115"/>
    <w:next w:val="NoList"/>
    <w:semiHidden/>
    <w:rsid w:val="0065498D"/>
  </w:style>
  <w:style w:type="numbering" w:customStyle="1" w:styleId="NoList21115">
    <w:name w:val="No List21115"/>
    <w:next w:val="NoList"/>
    <w:semiHidden/>
    <w:rsid w:val="0065498D"/>
  </w:style>
  <w:style w:type="numbering" w:customStyle="1" w:styleId="NoList31115">
    <w:name w:val="No List31115"/>
    <w:next w:val="NoList"/>
    <w:uiPriority w:val="99"/>
    <w:semiHidden/>
    <w:rsid w:val="0065498D"/>
  </w:style>
  <w:style w:type="numbering" w:customStyle="1" w:styleId="NoList111115">
    <w:name w:val="No List111115"/>
    <w:next w:val="NoList"/>
    <w:uiPriority w:val="99"/>
    <w:semiHidden/>
    <w:unhideWhenUsed/>
    <w:rsid w:val="0065498D"/>
  </w:style>
  <w:style w:type="numbering" w:customStyle="1" w:styleId="12115">
    <w:name w:val="無清單12115"/>
    <w:next w:val="NoList"/>
    <w:uiPriority w:val="99"/>
    <w:semiHidden/>
    <w:unhideWhenUsed/>
    <w:rsid w:val="0065498D"/>
  </w:style>
  <w:style w:type="numbering" w:customStyle="1" w:styleId="111115">
    <w:name w:val="無清單111115"/>
    <w:next w:val="NoList"/>
    <w:uiPriority w:val="99"/>
    <w:semiHidden/>
    <w:unhideWhenUsed/>
    <w:rsid w:val="0065498D"/>
  </w:style>
  <w:style w:type="numbering" w:customStyle="1" w:styleId="NoList515">
    <w:name w:val="No List515"/>
    <w:next w:val="NoList"/>
    <w:uiPriority w:val="99"/>
    <w:semiHidden/>
    <w:unhideWhenUsed/>
    <w:rsid w:val="0065498D"/>
  </w:style>
  <w:style w:type="table" w:customStyle="1" w:styleId="TableGrid616">
    <w:name w:val="Table Grid61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65498D"/>
  </w:style>
  <w:style w:type="numbering" w:customStyle="1" w:styleId="12152">
    <w:name w:val="リストなし1215"/>
    <w:next w:val="NoList"/>
    <w:uiPriority w:val="99"/>
    <w:semiHidden/>
    <w:unhideWhenUsed/>
    <w:rsid w:val="0065498D"/>
  </w:style>
  <w:style w:type="table" w:customStyle="1" w:styleId="TableGrid1216">
    <w:name w:val="Table Grid121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65498D"/>
  </w:style>
  <w:style w:type="table" w:customStyle="1" w:styleId="3216">
    <w:name w:val="网格型3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65498D"/>
  </w:style>
  <w:style w:type="numbering" w:customStyle="1" w:styleId="NoList3215">
    <w:name w:val="No List3215"/>
    <w:next w:val="NoList"/>
    <w:uiPriority w:val="99"/>
    <w:semiHidden/>
    <w:rsid w:val="0065498D"/>
  </w:style>
  <w:style w:type="table" w:customStyle="1" w:styleId="TableGrid4216">
    <w:name w:val="Table Grid421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65498D"/>
  </w:style>
  <w:style w:type="numbering" w:customStyle="1" w:styleId="1315">
    <w:name w:val="無清單1315"/>
    <w:next w:val="NoList"/>
    <w:uiPriority w:val="99"/>
    <w:semiHidden/>
    <w:unhideWhenUsed/>
    <w:rsid w:val="0065498D"/>
  </w:style>
  <w:style w:type="numbering" w:customStyle="1" w:styleId="11215">
    <w:name w:val="無清單11215"/>
    <w:next w:val="NoList"/>
    <w:uiPriority w:val="99"/>
    <w:semiHidden/>
    <w:unhideWhenUsed/>
    <w:rsid w:val="0065498D"/>
  </w:style>
  <w:style w:type="table" w:customStyle="1" w:styleId="12160">
    <w:name w:val="表格格線121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65498D"/>
  </w:style>
  <w:style w:type="numbering" w:customStyle="1" w:styleId="NoList12215">
    <w:name w:val="No List12215"/>
    <w:next w:val="NoList"/>
    <w:uiPriority w:val="99"/>
    <w:semiHidden/>
    <w:unhideWhenUsed/>
    <w:rsid w:val="0065498D"/>
  </w:style>
  <w:style w:type="numbering" w:customStyle="1" w:styleId="112150">
    <w:name w:val="リストなし11215"/>
    <w:next w:val="NoList"/>
    <w:uiPriority w:val="99"/>
    <w:semiHidden/>
    <w:unhideWhenUsed/>
    <w:rsid w:val="0065498D"/>
  </w:style>
  <w:style w:type="numbering" w:customStyle="1" w:styleId="112151">
    <w:name w:val="无列表11215"/>
    <w:next w:val="NoList"/>
    <w:semiHidden/>
    <w:rsid w:val="0065498D"/>
  </w:style>
  <w:style w:type="numbering" w:customStyle="1" w:styleId="NoList21215">
    <w:name w:val="No List21215"/>
    <w:next w:val="NoList"/>
    <w:semiHidden/>
    <w:rsid w:val="0065498D"/>
  </w:style>
  <w:style w:type="numbering" w:customStyle="1" w:styleId="NoList31215">
    <w:name w:val="No List31215"/>
    <w:next w:val="NoList"/>
    <w:uiPriority w:val="99"/>
    <w:semiHidden/>
    <w:rsid w:val="0065498D"/>
  </w:style>
  <w:style w:type="numbering" w:customStyle="1" w:styleId="NoList111215">
    <w:name w:val="No List111215"/>
    <w:next w:val="NoList"/>
    <w:uiPriority w:val="99"/>
    <w:semiHidden/>
    <w:unhideWhenUsed/>
    <w:rsid w:val="0065498D"/>
  </w:style>
  <w:style w:type="numbering" w:customStyle="1" w:styleId="12215">
    <w:name w:val="無清單12215"/>
    <w:next w:val="NoList"/>
    <w:uiPriority w:val="99"/>
    <w:semiHidden/>
    <w:unhideWhenUsed/>
    <w:rsid w:val="0065498D"/>
  </w:style>
  <w:style w:type="numbering" w:customStyle="1" w:styleId="111215">
    <w:name w:val="無清單111215"/>
    <w:next w:val="NoList"/>
    <w:uiPriority w:val="99"/>
    <w:semiHidden/>
    <w:unhideWhenUsed/>
    <w:rsid w:val="0065498D"/>
  </w:style>
  <w:style w:type="table" w:customStyle="1" w:styleId="174">
    <w:name w:val="网格型17"/>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65498D"/>
  </w:style>
  <w:style w:type="table" w:customStyle="1" w:styleId="260">
    <w:name w:val="网格型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65498D"/>
  </w:style>
  <w:style w:type="numbering" w:customStyle="1" w:styleId="NoList11314">
    <w:name w:val="No List11314"/>
    <w:next w:val="NoList"/>
    <w:uiPriority w:val="99"/>
    <w:semiHidden/>
    <w:unhideWhenUsed/>
    <w:rsid w:val="0065498D"/>
  </w:style>
  <w:style w:type="numbering" w:customStyle="1" w:styleId="NoList4115">
    <w:name w:val="No List4115"/>
    <w:next w:val="NoList"/>
    <w:uiPriority w:val="99"/>
    <w:semiHidden/>
    <w:unhideWhenUsed/>
    <w:rsid w:val="0065498D"/>
  </w:style>
  <w:style w:type="table" w:customStyle="1" w:styleId="TableGrid1127">
    <w:name w:val="Table Grid1127"/>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65498D"/>
  </w:style>
  <w:style w:type="numbering" w:customStyle="1" w:styleId="NoList121115">
    <w:name w:val="No List121115"/>
    <w:next w:val="NoList"/>
    <w:uiPriority w:val="99"/>
    <w:semiHidden/>
    <w:unhideWhenUsed/>
    <w:rsid w:val="0065498D"/>
  </w:style>
  <w:style w:type="numbering" w:customStyle="1" w:styleId="1111150">
    <w:name w:val="リストなし111115"/>
    <w:next w:val="NoList"/>
    <w:uiPriority w:val="99"/>
    <w:semiHidden/>
    <w:unhideWhenUsed/>
    <w:rsid w:val="0065498D"/>
  </w:style>
  <w:style w:type="numbering" w:customStyle="1" w:styleId="1111151">
    <w:name w:val="无列表111115"/>
    <w:next w:val="NoList"/>
    <w:semiHidden/>
    <w:rsid w:val="0065498D"/>
  </w:style>
  <w:style w:type="numbering" w:customStyle="1" w:styleId="NoList211115">
    <w:name w:val="No List211115"/>
    <w:next w:val="NoList"/>
    <w:semiHidden/>
    <w:rsid w:val="0065498D"/>
  </w:style>
  <w:style w:type="numbering" w:customStyle="1" w:styleId="NoList311115">
    <w:name w:val="No List311115"/>
    <w:next w:val="NoList"/>
    <w:uiPriority w:val="99"/>
    <w:semiHidden/>
    <w:rsid w:val="0065498D"/>
  </w:style>
  <w:style w:type="numbering" w:customStyle="1" w:styleId="NoList1111115">
    <w:name w:val="No List1111115"/>
    <w:next w:val="NoList"/>
    <w:uiPriority w:val="99"/>
    <w:semiHidden/>
    <w:unhideWhenUsed/>
    <w:rsid w:val="0065498D"/>
  </w:style>
  <w:style w:type="numbering" w:customStyle="1" w:styleId="121115">
    <w:name w:val="無清單121115"/>
    <w:next w:val="NoList"/>
    <w:uiPriority w:val="99"/>
    <w:semiHidden/>
    <w:unhideWhenUsed/>
    <w:rsid w:val="0065498D"/>
  </w:style>
  <w:style w:type="numbering" w:customStyle="1" w:styleId="1111115">
    <w:name w:val="無清單1111115"/>
    <w:next w:val="NoList"/>
    <w:uiPriority w:val="99"/>
    <w:semiHidden/>
    <w:unhideWhenUsed/>
    <w:rsid w:val="0065498D"/>
  </w:style>
  <w:style w:type="numbering" w:customStyle="1" w:styleId="NoList13115">
    <w:name w:val="No List13115"/>
    <w:next w:val="NoList"/>
    <w:uiPriority w:val="99"/>
    <w:semiHidden/>
    <w:unhideWhenUsed/>
    <w:rsid w:val="0065498D"/>
  </w:style>
  <w:style w:type="numbering" w:customStyle="1" w:styleId="121150">
    <w:name w:val="リストなし12115"/>
    <w:next w:val="NoList"/>
    <w:uiPriority w:val="99"/>
    <w:semiHidden/>
    <w:unhideWhenUsed/>
    <w:rsid w:val="0065498D"/>
  </w:style>
  <w:style w:type="numbering" w:customStyle="1" w:styleId="121151">
    <w:name w:val="无列表12115"/>
    <w:next w:val="NoList"/>
    <w:semiHidden/>
    <w:rsid w:val="0065498D"/>
  </w:style>
  <w:style w:type="numbering" w:customStyle="1" w:styleId="NoList22115">
    <w:name w:val="No List22115"/>
    <w:next w:val="NoList"/>
    <w:semiHidden/>
    <w:rsid w:val="0065498D"/>
  </w:style>
  <w:style w:type="numbering" w:customStyle="1" w:styleId="NoList32115">
    <w:name w:val="No List32115"/>
    <w:next w:val="NoList"/>
    <w:uiPriority w:val="99"/>
    <w:semiHidden/>
    <w:rsid w:val="0065498D"/>
  </w:style>
  <w:style w:type="numbering" w:customStyle="1" w:styleId="NoList112115">
    <w:name w:val="No List112115"/>
    <w:next w:val="NoList"/>
    <w:uiPriority w:val="99"/>
    <w:semiHidden/>
    <w:unhideWhenUsed/>
    <w:rsid w:val="0065498D"/>
  </w:style>
  <w:style w:type="numbering" w:customStyle="1" w:styleId="13115">
    <w:name w:val="無清單13115"/>
    <w:next w:val="NoList"/>
    <w:uiPriority w:val="99"/>
    <w:semiHidden/>
    <w:unhideWhenUsed/>
    <w:rsid w:val="0065498D"/>
  </w:style>
  <w:style w:type="numbering" w:customStyle="1" w:styleId="112115">
    <w:name w:val="無清單112115"/>
    <w:next w:val="NoList"/>
    <w:uiPriority w:val="99"/>
    <w:semiHidden/>
    <w:unhideWhenUsed/>
    <w:rsid w:val="0065498D"/>
  </w:style>
  <w:style w:type="numbering" w:customStyle="1" w:styleId="21115">
    <w:name w:val="无列表21115"/>
    <w:next w:val="NoList"/>
    <w:uiPriority w:val="99"/>
    <w:semiHidden/>
    <w:unhideWhenUsed/>
    <w:rsid w:val="0065498D"/>
  </w:style>
  <w:style w:type="numbering" w:customStyle="1" w:styleId="NoList122115">
    <w:name w:val="No List122115"/>
    <w:next w:val="NoList"/>
    <w:uiPriority w:val="99"/>
    <w:semiHidden/>
    <w:unhideWhenUsed/>
    <w:rsid w:val="0065498D"/>
  </w:style>
  <w:style w:type="numbering" w:customStyle="1" w:styleId="1121150">
    <w:name w:val="リストなし112115"/>
    <w:next w:val="NoList"/>
    <w:uiPriority w:val="99"/>
    <w:semiHidden/>
    <w:unhideWhenUsed/>
    <w:rsid w:val="0065498D"/>
  </w:style>
  <w:style w:type="numbering" w:customStyle="1" w:styleId="1121151">
    <w:name w:val="无列表112115"/>
    <w:next w:val="NoList"/>
    <w:semiHidden/>
    <w:rsid w:val="0065498D"/>
  </w:style>
  <w:style w:type="numbering" w:customStyle="1" w:styleId="NoList212115">
    <w:name w:val="No List212115"/>
    <w:next w:val="NoList"/>
    <w:semiHidden/>
    <w:rsid w:val="0065498D"/>
  </w:style>
  <w:style w:type="numbering" w:customStyle="1" w:styleId="NoList312115">
    <w:name w:val="No List312115"/>
    <w:next w:val="NoList"/>
    <w:uiPriority w:val="99"/>
    <w:semiHidden/>
    <w:rsid w:val="0065498D"/>
  </w:style>
  <w:style w:type="numbering" w:customStyle="1" w:styleId="NoList1112115">
    <w:name w:val="No List1112115"/>
    <w:next w:val="NoList"/>
    <w:uiPriority w:val="99"/>
    <w:semiHidden/>
    <w:unhideWhenUsed/>
    <w:rsid w:val="0065498D"/>
  </w:style>
  <w:style w:type="numbering" w:customStyle="1" w:styleId="1221150">
    <w:name w:val="無清單122115"/>
    <w:next w:val="NoList"/>
    <w:uiPriority w:val="99"/>
    <w:semiHidden/>
    <w:unhideWhenUsed/>
    <w:rsid w:val="0065498D"/>
  </w:style>
  <w:style w:type="numbering" w:customStyle="1" w:styleId="1112115">
    <w:name w:val="無清單1112115"/>
    <w:next w:val="NoList"/>
    <w:uiPriority w:val="99"/>
    <w:semiHidden/>
    <w:unhideWhenUsed/>
    <w:rsid w:val="0065498D"/>
  </w:style>
  <w:style w:type="numbering" w:customStyle="1" w:styleId="NoList5114">
    <w:name w:val="No List5114"/>
    <w:next w:val="NoList"/>
    <w:uiPriority w:val="99"/>
    <w:semiHidden/>
    <w:unhideWhenUsed/>
    <w:rsid w:val="0065498D"/>
  </w:style>
  <w:style w:type="numbering" w:customStyle="1" w:styleId="NoList614">
    <w:name w:val="No List614"/>
    <w:next w:val="NoList"/>
    <w:uiPriority w:val="99"/>
    <w:semiHidden/>
    <w:unhideWhenUsed/>
    <w:rsid w:val="0065498D"/>
  </w:style>
  <w:style w:type="numbering" w:customStyle="1" w:styleId="NoList1414">
    <w:name w:val="No List1414"/>
    <w:next w:val="NoList"/>
    <w:uiPriority w:val="99"/>
    <w:semiHidden/>
    <w:unhideWhenUsed/>
    <w:rsid w:val="0065498D"/>
  </w:style>
  <w:style w:type="numbering" w:customStyle="1" w:styleId="13141">
    <w:name w:val="リストなし1314"/>
    <w:next w:val="NoList"/>
    <w:uiPriority w:val="99"/>
    <w:semiHidden/>
    <w:unhideWhenUsed/>
    <w:rsid w:val="0065498D"/>
  </w:style>
  <w:style w:type="numbering" w:customStyle="1" w:styleId="NoList2314">
    <w:name w:val="No List2314"/>
    <w:next w:val="NoList"/>
    <w:semiHidden/>
    <w:rsid w:val="0065498D"/>
  </w:style>
  <w:style w:type="numbering" w:customStyle="1" w:styleId="NoList3314">
    <w:name w:val="No List3314"/>
    <w:next w:val="NoList"/>
    <w:uiPriority w:val="99"/>
    <w:semiHidden/>
    <w:rsid w:val="0065498D"/>
  </w:style>
  <w:style w:type="numbering" w:customStyle="1" w:styleId="NoList1144">
    <w:name w:val="No List1144"/>
    <w:next w:val="NoList"/>
    <w:uiPriority w:val="99"/>
    <w:semiHidden/>
    <w:unhideWhenUsed/>
    <w:rsid w:val="0065498D"/>
  </w:style>
  <w:style w:type="numbering" w:customStyle="1" w:styleId="14140">
    <w:name w:val="無清單1414"/>
    <w:next w:val="NoList"/>
    <w:uiPriority w:val="99"/>
    <w:semiHidden/>
    <w:unhideWhenUsed/>
    <w:rsid w:val="0065498D"/>
  </w:style>
  <w:style w:type="numbering" w:customStyle="1" w:styleId="11314">
    <w:name w:val="無清單11314"/>
    <w:next w:val="NoList"/>
    <w:uiPriority w:val="99"/>
    <w:semiHidden/>
    <w:unhideWhenUsed/>
    <w:rsid w:val="0065498D"/>
  </w:style>
  <w:style w:type="numbering" w:customStyle="1" w:styleId="NoList424">
    <w:name w:val="No List424"/>
    <w:next w:val="NoList"/>
    <w:uiPriority w:val="99"/>
    <w:semiHidden/>
    <w:unhideWhenUsed/>
    <w:rsid w:val="0065498D"/>
  </w:style>
  <w:style w:type="numbering" w:customStyle="1" w:styleId="NoList12314">
    <w:name w:val="No List12314"/>
    <w:next w:val="NoList"/>
    <w:uiPriority w:val="99"/>
    <w:semiHidden/>
    <w:unhideWhenUsed/>
    <w:rsid w:val="0065498D"/>
  </w:style>
  <w:style w:type="numbering" w:customStyle="1" w:styleId="113140">
    <w:name w:val="リストなし11314"/>
    <w:next w:val="NoList"/>
    <w:uiPriority w:val="99"/>
    <w:semiHidden/>
    <w:unhideWhenUsed/>
    <w:rsid w:val="0065498D"/>
  </w:style>
  <w:style w:type="numbering" w:customStyle="1" w:styleId="113141">
    <w:name w:val="无列表11314"/>
    <w:next w:val="NoList"/>
    <w:semiHidden/>
    <w:rsid w:val="0065498D"/>
  </w:style>
  <w:style w:type="numbering" w:customStyle="1" w:styleId="NoList21314">
    <w:name w:val="No List21314"/>
    <w:next w:val="NoList"/>
    <w:semiHidden/>
    <w:rsid w:val="0065498D"/>
  </w:style>
  <w:style w:type="numbering" w:customStyle="1" w:styleId="NoList31314">
    <w:name w:val="No List31314"/>
    <w:next w:val="NoList"/>
    <w:uiPriority w:val="99"/>
    <w:semiHidden/>
    <w:rsid w:val="0065498D"/>
  </w:style>
  <w:style w:type="numbering" w:customStyle="1" w:styleId="NoList111314">
    <w:name w:val="No List111314"/>
    <w:next w:val="NoList"/>
    <w:uiPriority w:val="99"/>
    <w:semiHidden/>
    <w:unhideWhenUsed/>
    <w:rsid w:val="0065498D"/>
  </w:style>
  <w:style w:type="numbering" w:customStyle="1" w:styleId="12314">
    <w:name w:val="無清單12314"/>
    <w:next w:val="NoList"/>
    <w:uiPriority w:val="99"/>
    <w:semiHidden/>
    <w:unhideWhenUsed/>
    <w:rsid w:val="0065498D"/>
  </w:style>
  <w:style w:type="numbering" w:customStyle="1" w:styleId="111314">
    <w:name w:val="無清單111314"/>
    <w:next w:val="NoList"/>
    <w:uiPriority w:val="99"/>
    <w:semiHidden/>
    <w:unhideWhenUsed/>
    <w:rsid w:val="0065498D"/>
  </w:style>
  <w:style w:type="numbering" w:customStyle="1" w:styleId="NoList12124">
    <w:name w:val="No List12124"/>
    <w:next w:val="NoList"/>
    <w:uiPriority w:val="99"/>
    <w:semiHidden/>
    <w:unhideWhenUsed/>
    <w:rsid w:val="0065498D"/>
  </w:style>
  <w:style w:type="numbering" w:customStyle="1" w:styleId="111241">
    <w:name w:val="リストなし11124"/>
    <w:next w:val="NoList"/>
    <w:uiPriority w:val="99"/>
    <w:semiHidden/>
    <w:unhideWhenUsed/>
    <w:rsid w:val="0065498D"/>
  </w:style>
  <w:style w:type="numbering" w:customStyle="1" w:styleId="111242">
    <w:name w:val="无列表11124"/>
    <w:next w:val="NoList"/>
    <w:semiHidden/>
    <w:rsid w:val="0065498D"/>
  </w:style>
  <w:style w:type="numbering" w:customStyle="1" w:styleId="NoList21124">
    <w:name w:val="No List21124"/>
    <w:next w:val="NoList"/>
    <w:semiHidden/>
    <w:rsid w:val="0065498D"/>
  </w:style>
  <w:style w:type="numbering" w:customStyle="1" w:styleId="NoList31124">
    <w:name w:val="No List31124"/>
    <w:next w:val="NoList"/>
    <w:uiPriority w:val="99"/>
    <w:semiHidden/>
    <w:rsid w:val="0065498D"/>
  </w:style>
  <w:style w:type="numbering" w:customStyle="1" w:styleId="NoList111124">
    <w:name w:val="No List111124"/>
    <w:next w:val="NoList"/>
    <w:uiPriority w:val="99"/>
    <w:semiHidden/>
    <w:unhideWhenUsed/>
    <w:rsid w:val="0065498D"/>
  </w:style>
  <w:style w:type="numbering" w:customStyle="1" w:styleId="12124">
    <w:name w:val="無清單12124"/>
    <w:next w:val="NoList"/>
    <w:uiPriority w:val="99"/>
    <w:semiHidden/>
    <w:unhideWhenUsed/>
    <w:rsid w:val="0065498D"/>
  </w:style>
  <w:style w:type="numbering" w:customStyle="1" w:styleId="1111240">
    <w:name w:val="無清單111124"/>
    <w:next w:val="NoList"/>
    <w:uiPriority w:val="99"/>
    <w:semiHidden/>
    <w:unhideWhenUsed/>
    <w:rsid w:val="0065498D"/>
  </w:style>
  <w:style w:type="numbering" w:customStyle="1" w:styleId="NoList524">
    <w:name w:val="No List524"/>
    <w:next w:val="NoList"/>
    <w:uiPriority w:val="99"/>
    <w:semiHidden/>
    <w:unhideWhenUsed/>
    <w:rsid w:val="0065498D"/>
  </w:style>
  <w:style w:type="numbering" w:customStyle="1" w:styleId="NoList1324">
    <w:name w:val="No List1324"/>
    <w:next w:val="NoList"/>
    <w:uiPriority w:val="99"/>
    <w:semiHidden/>
    <w:unhideWhenUsed/>
    <w:rsid w:val="0065498D"/>
  </w:style>
  <w:style w:type="numbering" w:customStyle="1" w:styleId="12242">
    <w:name w:val="リストなし1224"/>
    <w:next w:val="NoList"/>
    <w:uiPriority w:val="99"/>
    <w:semiHidden/>
    <w:unhideWhenUsed/>
    <w:rsid w:val="0065498D"/>
  </w:style>
  <w:style w:type="numbering" w:customStyle="1" w:styleId="12251">
    <w:name w:val="无列表1225"/>
    <w:next w:val="NoList"/>
    <w:semiHidden/>
    <w:rsid w:val="0065498D"/>
  </w:style>
  <w:style w:type="numbering" w:customStyle="1" w:styleId="NoList2224">
    <w:name w:val="No List2224"/>
    <w:next w:val="NoList"/>
    <w:semiHidden/>
    <w:rsid w:val="0065498D"/>
  </w:style>
  <w:style w:type="numbering" w:customStyle="1" w:styleId="NoList3224">
    <w:name w:val="No List3224"/>
    <w:next w:val="NoList"/>
    <w:uiPriority w:val="99"/>
    <w:semiHidden/>
    <w:rsid w:val="0065498D"/>
  </w:style>
  <w:style w:type="numbering" w:customStyle="1" w:styleId="NoList11224">
    <w:name w:val="No List11224"/>
    <w:next w:val="NoList"/>
    <w:uiPriority w:val="99"/>
    <w:semiHidden/>
    <w:unhideWhenUsed/>
    <w:rsid w:val="0065498D"/>
  </w:style>
  <w:style w:type="numbering" w:customStyle="1" w:styleId="1324">
    <w:name w:val="無清單1324"/>
    <w:next w:val="NoList"/>
    <w:uiPriority w:val="99"/>
    <w:semiHidden/>
    <w:unhideWhenUsed/>
    <w:rsid w:val="0065498D"/>
  </w:style>
  <w:style w:type="numbering" w:customStyle="1" w:styleId="11224">
    <w:name w:val="無清單11224"/>
    <w:next w:val="NoList"/>
    <w:uiPriority w:val="99"/>
    <w:semiHidden/>
    <w:unhideWhenUsed/>
    <w:rsid w:val="0065498D"/>
  </w:style>
  <w:style w:type="numbering" w:customStyle="1" w:styleId="2124">
    <w:name w:val="无列表2124"/>
    <w:next w:val="NoList"/>
    <w:uiPriority w:val="99"/>
    <w:semiHidden/>
    <w:unhideWhenUsed/>
    <w:rsid w:val="0065498D"/>
  </w:style>
  <w:style w:type="numbering" w:customStyle="1" w:styleId="NoList111224">
    <w:name w:val="No List111224"/>
    <w:next w:val="NoList"/>
    <w:uiPriority w:val="99"/>
    <w:semiHidden/>
    <w:unhideWhenUsed/>
    <w:rsid w:val="0065498D"/>
  </w:style>
  <w:style w:type="numbering" w:customStyle="1" w:styleId="NoList74">
    <w:name w:val="No List74"/>
    <w:next w:val="NoList"/>
    <w:uiPriority w:val="99"/>
    <w:semiHidden/>
    <w:unhideWhenUsed/>
    <w:rsid w:val="0065498D"/>
  </w:style>
  <w:style w:type="table" w:customStyle="1" w:styleId="TableGrid86">
    <w:name w:val="Table Grid8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65498D"/>
  </w:style>
  <w:style w:type="numbering" w:customStyle="1" w:styleId="1442">
    <w:name w:val="リストなし144"/>
    <w:next w:val="NoList"/>
    <w:uiPriority w:val="99"/>
    <w:semiHidden/>
    <w:unhideWhenUsed/>
    <w:rsid w:val="0065498D"/>
  </w:style>
  <w:style w:type="table" w:customStyle="1" w:styleId="TableGrid146">
    <w:name w:val="Table Grid146"/>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65498D"/>
  </w:style>
  <w:style w:type="table" w:customStyle="1" w:styleId="346">
    <w:name w:val="网格型3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65498D"/>
  </w:style>
  <w:style w:type="numbering" w:customStyle="1" w:styleId="NoList344">
    <w:name w:val="No List344"/>
    <w:next w:val="NoList"/>
    <w:uiPriority w:val="99"/>
    <w:semiHidden/>
    <w:rsid w:val="0065498D"/>
  </w:style>
  <w:style w:type="table" w:customStyle="1" w:styleId="TableGrid446">
    <w:name w:val="Table Grid44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65498D"/>
  </w:style>
  <w:style w:type="numbering" w:customStyle="1" w:styleId="1541">
    <w:name w:val="無清單154"/>
    <w:next w:val="NoList"/>
    <w:uiPriority w:val="99"/>
    <w:semiHidden/>
    <w:unhideWhenUsed/>
    <w:rsid w:val="0065498D"/>
  </w:style>
  <w:style w:type="numbering" w:customStyle="1" w:styleId="11440">
    <w:name w:val="無清單1144"/>
    <w:next w:val="NoList"/>
    <w:uiPriority w:val="99"/>
    <w:semiHidden/>
    <w:unhideWhenUsed/>
    <w:rsid w:val="0065498D"/>
  </w:style>
  <w:style w:type="table" w:customStyle="1" w:styleId="146">
    <w:name w:val="表格格線14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65498D"/>
  </w:style>
  <w:style w:type="table" w:customStyle="1" w:styleId="TableGrid526">
    <w:name w:val="Table Grid5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65498D"/>
  </w:style>
  <w:style w:type="numbering" w:customStyle="1" w:styleId="11441">
    <w:name w:val="リストなし1144"/>
    <w:next w:val="NoList"/>
    <w:uiPriority w:val="99"/>
    <w:semiHidden/>
    <w:unhideWhenUsed/>
    <w:rsid w:val="0065498D"/>
  </w:style>
  <w:style w:type="table" w:customStyle="1" w:styleId="TableGrid1136">
    <w:name w:val="Table Grid113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65498D"/>
  </w:style>
  <w:style w:type="table" w:customStyle="1" w:styleId="31260">
    <w:name w:val="网格型3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65498D"/>
  </w:style>
  <w:style w:type="numbering" w:customStyle="1" w:styleId="NoList3144">
    <w:name w:val="No List3144"/>
    <w:next w:val="NoList"/>
    <w:uiPriority w:val="99"/>
    <w:semiHidden/>
    <w:rsid w:val="0065498D"/>
  </w:style>
  <w:style w:type="table" w:customStyle="1" w:styleId="TableGrid4126">
    <w:name w:val="Table Grid412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65498D"/>
  </w:style>
  <w:style w:type="numbering" w:customStyle="1" w:styleId="1244">
    <w:name w:val="無清單1244"/>
    <w:next w:val="NoList"/>
    <w:uiPriority w:val="99"/>
    <w:semiHidden/>
    <w:unhideWhenUsed/>
    <w:rsid w:val="0065498D"/>
  </w:style>
  <w:style w:type="numbering" w:customStyle="1" w:styleId="11144">
    <w:name w:val="無清單11144"/>
    <w:next w:val="NoList"/>
    <w:uiPriority w:val="99"/>
    <w:semiHidden/>
    <w:unhideWhenUsed/>
    <w:rsid w:val="0065498D"/>
  </w:style>
  <w:style w:type="table" w:customStyle="1" w:styleId="11262">
    <w:name w:val="表格格線112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65498D"/>
  </w:style>
  <w:style w:type="numbering" w:customStyle="1" w:styleId="NoList12134">
    <w:name w:val="No List12134"/>
    <w:next w:val="NoList"/>
    <w:uiPriority w:val="99"/>
    <w:semiHidden/>
    <w:unhideWhenUsed/>
    <w:rsid w:val="0065498D"/>
  </w:style>
  <w:style w:type="numbering" w:customStyle="1" w:styleId="111341">
    <w:name w:val="リストなし11134"/>
    <w:next w:val="NoList"/>
    <w:uiPriority w:val="99"/>
    <w:semiHidden/>
    <w:unhideWhenUsed/>
    <w:rsid w:val="0065498D"/>
  </w:style>
  <w:style w:type="numbering" w:customStyle="1" w:styleId="111342">
    <w:name w:val="无列表11134"/>
    <w:next w:val="NoList"/>
    <w:semiHidden/>
    <w:rsid w:val="0065498D"/>
  </w:style>
  <w:style w:type="numbering" w:customStyle="1" w:styleId="NoList21134">
    <w:name w:val="No List21134"/>
    <w:next w:val="NoList"/>
    <w:semiHidden/>
    <w:rsid w:val="0065498D"/>
  </w:style>
  <w:style w:type="numbering" w:customStyle="1" w:styleId="NoList31134">
    <w:name w:val="No List31134"/>
    <w:next w:val="NoList"/>
    <w:uiPriority w:val="99"/>
    <w:semiHidden/>
    <w:rsid w:val="0065498D"/>
  </w:style>
  <w:style w:type="numbering" w:customStyle="1" w:styleId="NoList111134">
    <w:name w:val="No List111134"/>
    <w:next w:val="NoList"/>
    <w:uiPriority w:val="99"/>
    <w:semiHidden/>
    <w:unhideWhenUsed/>
    <w:rsid w:val="0065498D"/>
  </w:style>
  <w:style w:type="numbering" w:customStyle="1" w:styleId="12134">
    <w:name w:val="無清單12134"/>
    <w:next w:val="NoList"/>
    <w:uiPriority w:val="99"/>
    <w:semiHidden/>
    <w:unhideWhenUsed/>
    <w:rsid w:val="0065498D"/>
  </w:style>
  <w:style w:type="numbering" w:customStyle="1" w:styleId="111134">
    <w:name w:val="無清單111134"/>
    <w:next w:val="NoList"/>
    <w:uiPriority w:val="99"/>
    <w:semiHidden/>
    <w:unhideWhenUsed/>
    <w:rsid w:val="0065498D"/>
  </w:style>
  <w:style w:type="numbering" w:customStyle="1" w:styleId="NoList534">
    <w:name w:val="No List534"/>
    <w:next w:val="NoList"/>
    <w:uiPriority w:val="99"/>
    <w:semiHidden/>
    <w:unhideWhenUsed/>
    <w:rsid w:val="0065498D"/>
  </w:style>
  <w:style w:type="table" w:customStyle="1" w:styleId="TableGrid626">
    <w:name w:val="Table Grid6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65498D"/>
  </w:style>
  <w:style w:type="numbering" w:customStyle="1" w:styleId="12342">
    <w:name w:val="リストなし1234"/>
    <w:next w:val="NoList"/>
    <w:uiPriority w:val="99"/>
    <w:semiHidden/>
    <w:unhideWhenUsed/>
    <w:rsid w:val="0065498D"/>
  </w:style>
  <w:style w:type="table" w:customStyle="1" w:styleId="TableGrid1226">
    <w:name w:val="Table Grid122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65498D"/>
  </w:style>
  <w:style w:type="table" w:customStyle="1" w:styleId="3226">
    <w:name w:val="网格型3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65498D"/>
  </w:style>
  <w:style w:type="numbering" w:customStyle="1" w:styleId="NoList3234">
    <w:name w:val="No List3234"/>
    <w:next w:val="NoList"/>
    <w:uiPriority w:val="99"/>
    <w:semiHidden/>
    <w:rsid w:val="0065498D"/>
  </w:style>
  <w:style w:type="table" w:customStyle="1" w:styleId="TableGrid4226">
    <w:name w:val="Table Grid422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65498D"/>
  </w:style>
  <w:style w:type="numbering" w:customStyle="1" w:styleId="1334">
    <w:name w:val="無清單1334"/>
    <w:next w:val="NoList"/>
    <w:uiPriority w:val="99"/>
    <w:semiHidden/>
    <w:unhideWhenUsed/>
    <w:rsid w:val="0065498D"/>
  </w:style>
  <w:style w:type="numbering" w:customStyle="1" w:styleId="11234">
    <w:name w:val="無清單11234"/>
    <w:next w:val="NoList"/>
    <w:uiPriority w:val="99"/>
    <w:semiHidden/>
    <w:unhideWhenUsed/>
    <w:rsid w:val="0065498D"/>
  </w:style>
  <w:style w:type="table" w:customStyle="1" w:styleId="12261">
    <w:name w:val="表格格線122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65498D"/>
  </w:style>
  <w:style w:type="numbering" w:customStyle="1" w:styleId="NoList12224">
    <w:name w:val="No List12224"/>
    <w:next w:val="NoList"/>
    <w:uiPriority w:val="99"/>
    <w:semiHidden/>
    <w:unhideWhenUsed/>
    <w:rsid w:val="0065498D"/>
  </w:style>
  <w:style w:type="numbering" w:customStyle="1" w:styleId="112240">
    <w:name w:val="リストなし11224"/>
    <w:next w:val="NoList"/>
    <w:uiPriority w:val="99"/>
    <w:semiHidden/>
    <w:unhideWhenUsed/>
    <w:rsid w:val="0065498D"/>
  </w:style>
  <w:style w:type="numbering" w:customStyle="1" w:styleId="112241">
    <w:name w:val="无列表11224"/>
    <w:next w:val="NoList"/>
    <w:semiHidden/>
    <w:rsid w:val="0065498D"/>
  </w:style>
  <w:style w:type="numbering" w:customStyle="1" w:styleId="NoList21224">
    <w:name w:val="No List21224"/>
    <w:next w:val="NoList"/>
    <w:semiHidden/>
    <w:rsid w:val="0065498D"/>
  </w:style>
  <w:style w:type="numbering" w:customStyle="1" w:styleId="NoList31224">
    <w:name w:val="No List31224"/>
    <w:next w:val="NoList"/>
    <w:uiPriority w:val="99"/>
    <w:semiHidden/>
    <w:rsid w:val="0065498D"/>
  </w:style>
  <w:style w:type="numbering" w:customStyle="1" w:styleId="NoList111234">
    <w:name w:val="No List111234"/>
    <w:next w:val="NoList"/>
    <w:uiPriority w:val="99"/>
    <w:semiHidden/>
    <w:unhideWhenUsed/>
    <w:rsid w:val="0065498D"/>
  </w:style>
  <w:style w:type="numbering" w:customStyle="1" w:styleId="12224">
    <w:name w:val="無清單12224"/>
    <w:next w:val="NoList"/>
    <w:uiPriority w:val="99"/>
    <w:semiHidden/>
    <w:unhideWhenUsed/>
    <w:rsid w:val="0065498D"/>
  </w:style>
  <w:style w:type="numbering" w:customStyle="1" w:styleId="111224">
    <w:name w:val="無清單111224"/>
    <w:next w:val="NoList"/>
    <w:uiPriority w:val="99"/>
    <w:semiHidden/>
    <w:unhideWhenUsed/>
    <w:rsid w:val="0065498D"/>
  </w:style>
  <w:style w:type="numbering" w:customStyle="1" w:styleId="NoList83">
    <w:name w:val="No List83"/>
    <w:next w:val="NoList"/>
    <w:uiPriority w:val="99"/>
    <w:semiHidden/>
    <w:unhideWhenUsed/>
    <w:rsid w:val="0065498D"/>
  </w:style>
  <w:style w:type="table" w:customStyle="1" w:styleId="TableGrid96">
    <w:name w:val="Table Grid9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65498D"/>
  </w:style>
  <w:style w:type="numbering" w:customStyle="1" w:styleId="1532">
    <w:name w:val="リストなし153"/>
    <w:next w:val="NoList"/>
    <w:uiPriority w:val="99"/>
    <w:semiHidden/>
    <w:unhideWhenUsed/>
    <w:rsid w:val="0065498D"/>
  </w:style>
  <w:style w:type="table" w:customStyle="1" w:styleId="TableGrid155">
    <w:name w:val="Table Grid15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65498D"/>
  </w:style>
  <w:style w:type="table" w:customStyle="1" w:styleId="355">
    <w:name w:val="网格型3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65498D"/>
  </w:style>
  <w:style w:type="numbering" w:customStyle="1" w:styleId="NoList353">
    <w:name w:val="No List353"/>
    <w:next w:val="NoList"/>
    <w:uiPriority w:val="99"/>
    <w:semiHidden/>
    <w:rsid w:val="0065498D"/>
  </w:style>
  <w:style w:type="table" w:customStyle="1" w:styleId="TableGrid455">
    <w:name w:val="Table Grid45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65498D"/>
  </w:style>
  <w:style w:type="numbering" w:customStyle="1" w:styleId="1630">
    <w:name w:val="無清單163"/>
    <w:next w:val="NoList"/>
    <w:uiPriority w:val="99"/>
    <w:semiHidden/>
    <w:unhideWhenUsed/>
    <w:rsid w:val="0065498D"/>
  </w:style>
  <w:style w:type="numbering" w:customStyle="1" w:styleId="1153">
    <w:name w:val="無清單1153"/>
    <w:next w:val="NoList"/>
    <w:uiPriority w:val="99"/>
    <w:semiHidden/>
    <w:unhideWhenUsed/>
    <w:rsid w:val="0065498D"/>
  </w:style>
  <w:style w:type="table" w:customStyle="1" w:styleId="155">
    <w:name w:val="表格格線15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65498D"/>
  </w:style>
  <w:style w:type="table" w:customStyle="1" w:styleId="TableGrid535">
    <w:name w:val="Table Grid53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65498D"/>
  </w:style>
  <w:style w:type="numbering" w:customStyle="1" w:styleId="11530">
    <w:name w:val="リストなし1153"/>
    <w:next w:val="NoList"/>
    <w:uiPriority w:val="99"/>
    <w:semiHidden/>
    <w:unhideWhenUsed/>
    <w:rsid w:val="0065498D"/>
  </w:style>
  <w:style w:type="table" w:customStyle="1" w:styleId="TableGrid1145">
    <w:name w:val="Table Grid114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65498D"/>
  </w:style>
  <w:style w:type="table" w:customStyle="1" w:styleId="3135">
    <w:name w:val="网格型3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65498D"/>
  </w:style>
  <w:style w:type="numbering" w:customStyle="1" w:styleId="NoList3153">
    <w:name w:val="No List3153"/>
    <w:next w:val="NoList"/>
    <w:uiPriority w:val="99"/>
    <w:semiHidden/>
    <w:rsid w:val="0065498D"/>
  </w:style>
  <w:style w:type="table" w:customStyle="1" w:styleId="TableGrid4135">
    <w:name w:val="Table Grid413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65498D"/>
  </w:style>
  <w:style w:type="numbering" w:customStyle="1" w:styleId="1253">
    <w:name w:val="無清單1253"/>
    <w:next w:val="NoList"/>
    <w:uiPriority w:val="99"/>
    <w:semiHidden/>
    <w:unhideWhenUsed/>
    <w:rsid w:val="0065498D"/>
  </w:style>
  <w:style w:type="numbering" w:customStyle="1" w:styleId="11153">
    <w:name w:val="無清單11153"/>
    <w:next w:val="NoList"/>
    <w:uiPriority w:val="99"/>
    <w:semiHidden/>
    <w:unhideWhenUsed/>
    <w:rsid w:val="0065498D"/>
  </w:style>
  <w:style w:type="table" w:customStyle="1" w:styleId="11352">
    <w:name w:val="表格格線113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65498D"/>
  </w:style>
  <w:style w:type="numbering" w:customStyle="1" w:styleId="NoList12143">
    <w:name w:val="No List12143"/>
    <w:next w:val="NoList"/>
    <w:uiPriority w:val="99"/>
    <w:semiHidden/>
    <w:unhideWhenUsed/>
    <w:rsid w:val="0065498D"/>
  </w:style>
  <w:style w:type="numbering" w:customStyle="1" w:styleId="111430">
    <w:name w:val="リストなし11143"/>
    <w:next w:val="NoList"/>
    <w:uiPriority w:val="99"/>
    <w:semiHidden/>
    <w:unhideWhenUsed/>
    <w:rsid w:val="0065498D"/>
  </w:style>
  <w:style w:type="numbering" w:customStyle="1" w:styleId="111431">
    <w:name w:val="无列表11143"/>
    <w:next w:val="NoList"/>
    <w:semiHidden/>
    <w:rsid w:val="0065498D"/>
  </w:style>
  <w:style w:type="numbering" w:customStyle="1" w:styleId="NoList21143">
    <w:name w:val="No List21143"/>
    <w:next w:val="NoList"/>
    <w:semiHidden/>
    <w:rsid w:val="0065498D"/>
  </w:style>
  <w:style w:type="numbering" w:customStyle="1" w:styleId="NoList31143">
    <w:name w:val="No List31143"/>
    <w:next w:val="NoList"/>
    <w:uiPriority w:val="99"/>
    <w:semiHidden/>
    <w:rsid w:val="0065498D"/>
  </w:style>
  <w:style w:type="numbering" w:customStyle="1" w:styleId="NoList111143">
    <w:name w:val="No List111143"/>
    <w:next w:val="NoList"/>
    <w:uiPriority w:val="99"/>
    <w:semiHidden/>
    <w:unhideWhenUsed/>
    <w:rsid w:val="0065498D"/>
  </w:style>
  <w:style w:type="numbering" w:customStyle="1" w:styleId="121430">
    <w:name w:val="無清單12143"/>
    <w:next w:val="NoList"/>
    <w:uiPriority w:val="99"/>
    <w:semiHidden/>
    <w:unhideWhenUsed/>
    <w:rsid w:val="0065498D"/>
  </w:style>
  <w:style w:type="numbering" w:customStyle="1" w:styleId="1111430">
    <w:name w:val="無清單111143"/>
    <w:next w:val="NoList"/>
    <w:uiPriority w:val="99"/>
    <w:semiHidden/>
    <w:unhideWhenUsed/>
    <w:rsid w:val="0065498D"/>
  </w:style>
  <w:style w:type="numbering" w:customStyle="1" w:styleId="NoList543">
    <w:name w:val="No List543"/>
    <w:next w:val="NoList"/>
    <w:uiPriority w:val="99"/>
    <w:semiHidden/>
    <w:unhideWhenUsed/>
    <w:rsid w:val="0065498D"/>
  </w:style>
  <w:style w:type="table" w:customStyle="1" w:styleId="TableGrid635">
    <w:name w:val="Table Grid63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65498D"/>
  </w:style>
  <w:style w:type="numbering" w:customStyle="1" w:styleId="12430">
    <w:name w:val="リストなし1243"/>
    <w:next w:val="NoList"/>
    <w:uiPriority w:val="99"/>
    <w:semiHidden/>
    <w:unhideWhenUsed/>
    <w:rsid w:val="0065498D"/>
  </w:style>
  <w:style w:type="table" w:customStyle="1" w:styleId="TableGrid1235">
    <w:name w:val="Table Grid123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65498D"/>
  </w:style>
  <w:style w:type="table" w:customStyle="1" w:styleId="3235">
    <w:name w:val="网格型3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65498D"/>
  </w:style>
  <w:style w:type="numbering" w:customStyle="1" w:styleId="NoList3243">
    <w:name w:val="No List3243"/>
    <w:next w:val="NoList"/>
    <w:uiPriority w:val="99"/>
    <w:semiHidden/>
    <w:rsid w:val="0065498D"/>
  </w:style>
  <w:style w:type="table" w:customStyle="1" w:styleId="TableGrid4235">
    <w:name w:val="Table Grid423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65498D"/>
  </w:style>
  <w:style w:type="numbering" w:customStyle="1" w:styleId="13430">
    <w:name w:val="無清單1343"/>
    <w:next w:val="NoList"/>
    <w:uiPriority w:val="99"/>
    <w:semiHidden/>
    <w:unhideWhenUsed/>
    <w:rsid w:val="0065498D"/>
  </w:style>
  <w:style w:type="numbering" w:customStyle="1" w:styleId="11243">
    <w:name w:val="無清單11243"/>
    <w:next w:val="NoList"/>
    <w:uiPriority w:val="99"/>
    <w:semiHidden/>
    <w:unhideWhenUsed/>
    <w:rsid w:val="0065498D"/>
  </w:style>
  <w:style w:type="table" w:customStyle="1" w:styleId="12350">
    <w:name w:val="表格格線123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65498D"/>
  </w:style>
  <w:style w:type="numbering" w:customStyle="1" w:styleId="NoList12233">
    <w:name w:val="No List12233"/>
    <w:next w:val="NoList"/>
    <w:uiPriority w:val="99"/>
    <w:semiHidden/>
    <w:unhideWhenUsed/>
    <w:rsid w:val="0065498D"/>
  </w:style>
  <w:style w:type="numbering" w:customStyle="1" w:styleId="112331">
    <w:name w:val="リストなし11233"/>
    <w:next w:val="NoList"/>
    <w:uiPriority w:val="99"/>
    <w:semiHidden/>
    <w:unhideWhenUsed/>
    <w:rsid w:val="0065498D"/>
  </w:style>
  <w:style w:type="numbering" w:customStyle="1" w:styleId="112332">
    <w:name w:val="无列表11233"/>
    <w:next w:val="NoList"/>
    <w:semiHidden/>
    <w:rsid w:val="0065498D"/>
  </w:style>
  <w:style w:type="numbering" w:customStyle="1" w:styleId="NoList21233">
    <w:name w:val="No List21233"/>
    <w:next w:val="NoList"/>
    <w:semiHidden/>
    <w:rsid w:val="0065498D"/>
  </w:style>
  <w:style w:type="numbering" w:customStyle="1" w:styleId="NoList31233">
    <w:name w:val="No List31233"/>
    <w:next w:val="NoList"/>
    <w:uiPriority w:val="99"/>
    <w:semiHidden/>
    <w:rsid w:val="0065498D"/>
  </w:style>
  <w:style w:type="numbering" w:customStyle="1" w:styleId="NoList111243">
    <w:name w:val="No List111243"/>
    <w:next w:val="NoList"/>
    <w:uiPriority w:val="99"/>
    <w:semiHidden/>
    <w:unhideWhenUsed/>
    <w:rsid w:val="0065498D"/>
  </w:style>
  <w:style w:type="numbering" w:customStyle="1" w:styleId="122330">
    <w:name w:val="無清單12233"/>
    <w:next w:val="NoList"/>
    <w:uiPriority w:val="99"/>
    <w:semiHidden/>
    <w:unhideWhenUsed/>
    <w:rsid w:val="0065498D"/>
  </w:style>
  <w:style w:type="numbering" w:customStyle="1" w:styleId="1112330">
    <w:name w:val="無清單111233"/>
    <w:next w:val="NoList"/>
    <w:uiPriority w:val="99"/>
    <w:semiHidden/>
    <w:unhideWhenUsed/>
    <w:rsid w:val="0065498D"/>
  </w:style>
  <w:style w:type="numbering" w:customStyle="1" w:styleId="NoList622">
    <w:name w:val="No List622"/>
    <w:next w:val="NoList"/>
    <w:semiHidden/>
    <w:unhideWhenUsed/>
    <w:rsid w:val="0065498D"/>
  </w:style>
  <w:style w:type="table" w:customStyle="1" w:styleId="TableGrid713">
    <w:name w:val="Table Grid7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semiHidden/>
    <w:unhideWhenUsed/>
    <w:rsid w:val="0065498D"/>
  </w:style>
  <w:style w:type="numbering" w:customStyle="1" w:styleId="13222">
    <w:name w:val="リストなし1322"/>
    <w:next w:val="NoList"/>
    <w:uiPriority w:val="99"/>
    <w:semiHidden/>
    <w:unhideWhenUsed/>
    <w:rsid w:val="0065498D"/>
  </w:style>
  <w:style w:type="table" w:customStyle="1" w:styleId="TableGrid1313">
    <w:name w:val="Table Grid1313"/>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65498D"/>
  </w:style>
  <w:style w:type="table" w:customStyle="1" w:styleId="3313">
    <w:name w:val="网格型3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65498D"/>
  </w:style>
  <w:style w:type="numbering" w:customStyle="1" w:styleId="NoList3322">
    <w:name w:val="No List3322"/>
    <w:next w:val="NoList"/>
    <w:uiPriority w:val="99"/>
    <w:semiHidden/>
    <w:rsid w:val="0065498D"/>
  </w:style>
  <w:style w:type="table" w:customStyle="1" w:styleId="TableGrid4313">
    <w:name w:val="Table Grid43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65498D"/>
  </w:style>
  <w:style w:type="numbering" w:customStyle="1" w:styleId="14220">
    <w:name w:val="無清單1422"/>
    <w:next w:val="NoList"/>
    <w:uiPriority w:val="99"/>
    <w:semiHidden/>
    <w:unhideWhenUsed/>
    <w:rsid w:val="0065498D"/>
  </w:style>
  <w:style w:type="numbering" w:customStyle="1" w:styleId="113220">
    <w:name w:val="無清單11322"/>
    <w:next w:val="NoList"/>
    <w:uiPriority w:val="99"/>
    <w:semiHidden/>
    <w:unhideWhenUsed/>
    <w:rsid w:val="0065498D"/>
  </w:style>
  <w:style w:type="table" w:customStyle="1" w:styleId="13133">
    <w:name w:val="表格格線13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65498D"/>
  </w:style>
  <w:style w:type="numbering" w:customStyle="1" w:styleId="NoList12322">
    <w:name w:val="No List12322"/>
    <w:next w:val="NoList"/>
    <w:uiPriority w:val="99"/>
    <w:semiHidden/>
    <w:unhideWhenUsed/>
    <w:rsid w:val="0065498D"/>
  </w:style>
  <w:style w:type="numbering" w:customStyle="1" w:styleId="113221">
    <w:name w:val="リストなし11322"/>
    <w:next w:val="NoList"/>
    <w:uiPriority w:val="99"/>
    <w:semiHidden/>
    <w:unhideWhenUsed/>
    <w:rsid w:val="0065498D"/>
  </w:style>
  <w:style w:type="numbering" w:customStyle="1" w:styleId="113222">
    <w:name w:val="无列表11322"/>
    <w:next w:val="NoList"/>
    <w:semiHidden/>
    <w:rsid w:val="0065498D"/>
  </w:style>
  <w:style w:type="numbering" w:customStyle="1" w:styleId="NoList21322">
    <w:name w:val="No List21322"/>
    <w:next w:val="NoList"/>
    <w:semiHidden/>
    <w:rsid w:val="0065498D"/>
  </w:style>
  <w:style w:type="numbering" w:customStyle="1" w:styleId="NoList31322">
    <w:name w:val="No List31322"/>
    <w:next w:val="NoList"/>
    <w:uiPriority w:val="99"/>
    <w:semiHidden/>
    <w:rsid w:val="0065498D"/>
  </w:style>
  <w:style w:type="numbering" w:customStyle="1" w:styleId="NoList111322">
    <w:name w:val="No List111322"/>
    <w:next w:val="NoList"/>
    <w:uiPriority w:val="99"/>
    <w:semiHidden/>
    <w:unhideWhenUsed/>
    <w:rsid w:val="0065498D"/>
  </w:style>
  <w:style w:type="numbering" w:customStyle="1" w:styleId="123220">
    <w:name w:val="無清單12322"/>
    <w:next w:val="NoList"/>
    <w:uiPriority w:val="99"/>
    <w:semiHidden/>
    <w:unhideWhenUsed/>
    <w:rsid w:val="0065498D"/>
  </w:style>
  <w:style w:type="numbering" w:customStyle="1" w:styleId="1113220">
    <w:name w:val="無清單111322"/>
    <w:next w:val="NoList"/>
    <w:uiPriority w:val="99"/>
    <w:semiHidden/>
    <w:unhideWhenUsed/>
    <w:rsid w:val="0065498D"/>
  </w:style>
  <w:style w:type="numbering" w:customStyle="1" w:styleId="NoList4123">
    <w:name w:val="No List4123"/>
    <w:next w:val="NoList"/>
    <w:uiPriority w:val="99"/>
    <w:semiHidden/>
    <w:unhideWhenUsed/>
    <w:rsid w:val="0065498D"/>
  </w:style>
  <w:style w:type="table" w:customStyle="1" w:styleId="TableGrid5113">
    <w:name w:val="Table Grid51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65498D"/>
  </w:style>
  <w:style w:type="numbering" w:customStyle="1" w:styleId="1111231">
    <w:name w:val="リストなし111123"/>
    <w:next w:val="NoList"/>
    <w:uiPriority w:val="99"/>
    <w:semiHidden/>
    <w:unhideWhenUsed/>
    <w:rsid w:val="0065498D"/>
  </w:style>
  <w:style w:type="numbering" w:customStyle="1" w:styleId="1111232">
    <w:name w:val="无列表111123"/>
    <w:next w:val="NoList"/>
    <w:semiHidden/>
    <w:rsid w:val="0065498D"/>
  </w:style>
  <w:style w:type="numbering" w:customStyle="1" w:styleId="NoList211123">
    <w:name w:val="No List211123"/>
    <w:next w:val="NoList"/>
    <w:semiHidden/>
    <w:rsid w:val="0065498D"/>
  </w:style>
  <w:style w:type="numbering" w:customStyle="1" w:styleId="NoList311123">
    <w:name w:val="No List311123"/>
    <w:next w:val="NoList"/>
    <w:uiPriority w:val="99"/>
    <w:semiHidden/>
    <w:rsid w:val="0065498D"/>
  </w:style>
  <w:style w:type="numbering" w:customStyle="1" w:styleId="NoList1111123">
    <w:name w:val="No List1111123"/>
    <w:next w:val="NoList"/>
    <w:uiPriority w:val="99"/>
    <w:semiHidden/>
    <w:unhideWhenUsed/>
    <w:rsid w:val="0065498D"/>
  </w:style>
  <w:style w:type="numbering" w:customStyle="1" w:styleId="1211230">
    <w:name w:val="無清單121123"/>
    <w:next w:val="NoList"/>
    <w:uiPriority w:val="99"/>
    <w:semiHidden/>
    <w:unhideWhenUsed/>
    <w:rsid w:val="0065498D"/>
  </w:style>
  <w:style w:type="numbering" w:customStyle="1" w:styleId="1111123">
    <w:name w:val="無清單1111123"/>
    <w:next w:val="NoList"/>
    <w:uiPriority w:val="99"/>
    <w:semiHidden/>
    <w:unhideWhenUsed/>
    <w:rsid w:val="0065498D"/>
  </w:style>
  <w:style w:type="numbering" w:customStyle="1" w:styleId="NoList5122">
    <w:name w:val="No List5122"/>
    <w:next w:val="NoList"/>
    <w:semiHidden/>
    <w:unhideWhenUsed/>
    <w:rsid w:val="0065498D"/>
  </w:style>
  <w:style w:type="table" w:customStyle="1" w:styleId="TableGrid6113">
    <w:name w:val="Table Grid61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65498D"/>
  </w:style>
  <w:style w:type="numbering" w:customStyle="1" w:styleId="121231">
    <w:name w:val="リストなし12123"/>
    <w:next w:val="NoList"/>
    <w:uiPriority w:val="99"/>
    <w:semiHidden/>
    <w:unhideWhenUsed/>
    <w:rsid w:val="0065498D"/>
  </w:style>
  <w:style w:type="table" w:customStyle="1" w:styleId="TableGrid12113">
    <w:name w:val="Table Grid121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65498D"/>
  </w:style>
  <w:style w:type="table" w:customStyle="1" w:styleId="32113">
    <w:name w:val="网格型3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65498D"/>
  </w:style>
  <w:style w:type="numbering" w:customStyle="1" w:styleId="NoList32123">
    <w:name w:val="No List32123"/>
    <w:next w:val="NoList"/>
    <w:uiPriority w:val="99"/>
    <w:semiHidden/>
    <w:rsid w:val="0065498D"/>
  </w:style>
  <w:style w:type="table" w:customStyle="1" w:styleId="TableGrid42113">
    <w:name w:val="Table Grid421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65498D"/>
  </w:style>
  <w:style w:type="numbering" w:customStyle="1" w:styleId="131230">
    <w:name w:val="無清單13123"/>
    <w:next w:val="NoList"/>
    <w:uiPriority w:val="99"/>
    <w:semiHidden/>
    <w:unhideWhenUsed/>
    <w:rsid w:val="0065498D"/>
  </w:style>
  <w:style w:type="numbering" w:customStyle="1" w:styleId="1121230">
    <w:name w:val="無清單112123"/>
    <w:next w:val="NoList"/>
    <w:uiPriority w:val="99"/>
    <w:semiHidden/>
    <w:unhideWhenUsed/>
    <w:rsid w:val="0065498D"/>
  </w:style>
  <w:style w:type="table" w:customStyle="1" w:styleId="121133">
    <w:name w:val="表格格線121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65498D"/>
  </w:style>
  <w:style w:type="numbering" w:customStyle="1" w:styleId="NoList122123">
    <w:name w:val="No List122123"/>
    <w:next w:val="NoList"/>
    <w:uiPriority w:val="99"/>
    <w:semiHidden/>
    <w:unhideWhenUsed/>
    <w:rsid w:val="0065498D"/>
  </w:style>
  <w:style w:type="numbering" w:customStyle="1" w:styleId="1121231">
    <w:name w:val="リストなし112123"/>
    <w:next w:val="NoList"/>
    <w:uiPriority w:val="99"/>
    <w:semiHidden/>
    <w:unhideWhenUsed/>
    <w:rsid w:val="0065498D"/>
  </w:style>
  <w:style w:type="numbering" w:customStyle="1" w:styleId="1121232">
    <w:name w:val="无列表112123"/>
    <w:next w:val="NoList"/>
    <w:semiHidden/>
    <w:rsid w:val="0065498D"/>
  </w:style>
  <w:style w:type="numbering" w:customStyle="1" w:styleId="NoList212123">
    <w:name w:val="No List212123"/>
    <w:next w:val="NoList"/>
    <w:semiHidden/>
    <w:rsid w:val="0065498D"/>
  </w:style>
  <w:style w:type="numbering" w:customStyle="1" w:styleId="NoList312123">
    <w:name w:val="No List312123"/>
    <w:next w:val="NoList"/>
    <w:uiPriority w:val="99"/>
    <w:semiHidden/>
    <w:rsid w:val="0065498D"/>
  </w:style>
  <w:style w:type="numbering" w:customStyle="1" w:styleId="NoList1112123">
    <w:name w:val="No List1112123"/>
    <w:next w:val="NoList"/>
    <w:uiPriority w:val="99"/>
    <w:semiHidden/>
    <w:unhideWhenUsed/>
    <w:rsid w:val="0065498D"/>
  </w:style>
  <w:style w:type="numbering" w:customStyle="1" w:styleId="1221230">
    <w:name w:val="無清單122123"/>
    <w:next w:val="NoList"/>
    <w:uiPriority w:val="99"/>
    <w:semiHidden/>
    <w:unhideWhenUsed/>
    <w:rsid w:val="0065498D"/>
  </w:style>
  <w:style w:type="numbering" w:customStyle="1" w:styleId="1112123">
    <w:name w:val="無清單1112123"/>
    <w:next w:val="NoList"/>
    <w:uiPriority w:val="99"/>
    <w:semiHidden/>
    <w:unhideWhenUsed/>
    <w:rsid w:val="0065498D"/>
  </w:style>
  <w:style w:type="table" w:customStyle="1" w:styleId="1154">
    <w:name w:val="网格型11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65498D"/>
  </w:style>
  <w:style w:type="table" w:customStyle="1" w:styleId="2151">
    <w:name w:val="网格型21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65498D"/>
  </w:style>
  <w:style w:type="numbering" w:customStyle="1" w:styleId="NoList113112">
    <w:name w:val="No List113112"/>
    <w:next w:val="NoList"/>
    <w:uiPriority w:val="99"/>
    <w:semiHidden/>
    <w:unhideWhenUsed/>
    <w:rsid w:val="0065498D"/>
  </w:style>
  <w:style w:type="numbering" w:customStyle="1" w:styleId="NoList41113">
    <w:name w:val="No List41113"/>
    <w:next w:val="NoList"/>
    <w:uiPriority w:val="99"/>
    <w:semiHidden/>
    <w:unhideWhenUsed/>
    <w:rsid w:val="0065498D"/>
  </w:style>
  <w:style w:type="table" w:customStyle="1" w:styleId="TableGrid11215">
    <w:name w:val="Table Grid1121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65498D"/>
  </w:style>
  <w:style w:type="numbering" w:customStyle="1" w:styleId="NoList1211114">
    <w:name w:val="No List1211114"/>
    <w:next w:val="NoList"/>
    <w:uiPriority w:val="99"/>
    <w:semiHidden/>
    <w:unhideWhenUsed/>
    <w:rsid w:val="0065498D"/>
  </w:style>
  <w:style w:type="numbering" w:customStyle="1" w:styleId="11111140">
    <w:name w:val="リストなし1111114"/>
    <w:next w:val="NoList"/>
    <w:uiPriority w:val="99"/>
    <w:semiHidden/>
    <w:unhideWhenUsed/>
    <w:rsid w:val="0065498D"/>
  </w:style>
  <w:style w:type="numbering" w:customStyle="1" w:styleId="11111141">
    <w:name w:val="无列表1111114"/>
    <w:next w:val="NoList"/>
    <w:semiHidden/>
    <w:rsid w:val="0065498D"/>
  </w:style>
  <w:style w:type="numbering" w:customStyle="1" w:styleId="NoList2111114">
    <w:name w:val="No List2111114"/>
    <w:next w:val="NoList"/>
    <w:semiHidden/>
    <w:rsid w:val="0065498D"/>
  </w:style>
  <w:style w:type="numbering" w:customStyle="1" w:styleId="NoList3111114">
    <w:name w:val="No List3111114"/>
    <w:next w:val="NoList"/>
    <w:uiPriority w:val="99"/>
    <w:semiHidden/>
    <w:rsid w:val="0065498D"/>
  </w:style>
  <w:style w:type="numbering" w:customStyle="1" w:styleId="NoList11111114">
    <w:name w:val="No List11111114"/>
    <w:next w:val="NoList"/>
    <w:uiPriority w:val="99"/>
    <w:semiHidden/>
    <w:unhideWhenUsed/>
    <w:rsid w:val="0065498D"/>
  </w:style>
  <w:style w:type="numbering" w:customStyle="1" w:styleId="1211114">
    <w:name w:val="無清單1211114"/>
    <w:next w:val="NoList"/>
    <w:uiPriority w:val="99"/>
    <w:semiHidden/>
    <w:unhideWhenUsed/>
    <w:rsid w:val="0065498D"/>
  </w:style>
  <w:style w:type="numbering" w:customStyle="1" w:styleId="11111114">
    <w:name w:val="無清單11111114"/>
    <w:next w:val="NoList"/>
    <w:uiPriority w:val="99"/>
    <w:semiHidden/>
    <w:unhideWhenUsed/>
    <w:rsid w:val="0065498D"/>
  </w:style>
  <w:style w:type="numbering" w:customStyle="1" w:styleId="NoList131113">
    <w:name w:val="No List131113"/>
    <w:next w:val="NoList"/>
    <w:uiPriority w:val="99"/>
    <w:semiHidden/>
    <w:unhideWhenUsed/>
    <w:rsid w:val="0065498D"/>
  </w:style>
  <w:style w:type="numbering" w:customStyle="1" w:styleId="1211132">
    <w:name w:val="リストなし121113"/>
    <w:next w:val="NoList"/>
    <w:uiPriority w:val="99"/>
    <w:semiHidden/>
    <w:unhideWhenUsed/>
    <w:rsid w:val="0065498D"/>
  </w:style>
  <w:style w:type="numbering" w:customStyle="1" w:styleId="1211141">
    <w:name w:val="无列表121114"/>
    <w:next w:val="NoList"/>
    <w:semiHidden/>
    <w:rsid w:val="0065498D"/>
  </w:style>
  <w:style w:type="numbering" w:customStyle="1" w:styleId="NoList221113">
    <w:name w:val="No List221113"/>
    <w:next w:val="NoList"/>
    <w:semiHidden/>
    <w:rsid w:val="0065498D"/>
  </w:style>
  <w:style w:type="numbering" w:customStyle="1" w:styleId="NoList321113">
    <w:name w:val="No List321113"/>
    <w:next w:val="NoList"/>
    <w:uiPriority w:val="99"/>
    <w:semiHidden/>
    <w:rsid w:val="0065498D"/>
  </w:style>
  <w:style w:type="numbering" w:customStyle="1" w:styleId="NoList1121113">
    <w:name w:val="No List1121113"/>
    <w:next w:val="NoList"/>
    <w:uiPriority w:val="99"/>
    <w:semiHidden/>
    <w:unhideWhenUsed/>
    <w:rsid w:val="0065498D"/>
  </w:style>
  <w:style w:type="numbering" w:customStyle="1" w:styleId="1311130">
    <w:name w:val="無清單131113"/>
    <w:next w:val="NoList"/>
    <w:uiPriority w:val="99"/>
    <w:semiHidden/>
    <w:unhideWhenUsed/>
    <w:rsid w:val="0065498D"/>
  </w:style>
  <w:style w:type="numbering" w:customStyle="1" w:styleId="1121113">
    <w:name w:val="無清單1121113"/>
    <w:next w:val="NoList"/>
    <w:uiPriority w:val="99"/>
    <w:semiHidden/>
    <w:unhideWhenUsed/>
    <w:rsid w:val="0065498D"/>
  </w:style>
  <w:style w:type="numbering" w:customStyle="1" w:styleId="211114">
    <w:name w:val="无列表211114"/>
    <w:next w:val="NoList"/>
    <w:uiPriority w:val="99"/>
    <w:semiHidden/>
    <w:unhideWhenUsed/>
    <w:rsid w:val="0065498D"/>
  </w:style>
  <w:style w:type="numbering" w:customStyle="1" w:styleId="NoList1221113">
    <w:name w:val="No List1221113"/>
    <w:next w:val="NoList"/>
    <w:uiPriority w:val="99"/>
    <w:semiHidden/>
    <w:unhideWhenUsed/>
    <w:rsid w:val="0065498D"/>
  </w:style>
  <w:style w:type="numbering" w:customStyle="1" w:styleId="11211130">
    <w:name w:val="リストなし1121113"/>
    <w:next w:val="NoList"/>
    <w:uiPriority w:val="99"/>
    <w:semiHidden/>
    <w:unhideWhenUsed/>
    <w:rsid w:val="0065498D"/>
  </w:style>
  <w:style w:type="numbering" w:customStyle="1" w:styleId="11211131">
    <w:name w:val="无列表1121113"/>
    <w:next w:val="NoList"/>
    <w:semiHidden/>
    <w:rsid w:val="0065498D"/>
  </w:style>
  <w:style w:type="numbering" w:customStyle="1" w:styleId="NoList2121113">
    <w:name w:val="No List2121113"/>
    <w:next w:val="NoList"/>
    <w:semiHidden/>
    <w:rsid w:val="0065498D"/>
  </w:style>
  <w:style w:type="numbering" w:customStyle="1" w:styleId="NoList3121113">
    <w:name w:val="No List3121113"/>
    <w:next w:val="NoList"/>
    <w:uiPriority w:val="99"/>
    <w:semiHidden/>
    <w:rsid w:val="0065498D"/>
  </w:style>
  <w:style w:type="numbering" w:customStyle="1" w:styleId="NoList11121113">
    <w:name w:val="No List11121113"/>
    <w:next w:val="NoList"/>
    <w:uiPriority w:val="99"/>
    <w:semiHidden/>
    <w:unhideWhenUsed/>
    <w:rsid w:val="0065498D"/>
  </w:style>
  <w:style w:type="numbering" w:customStyle="1" w:styleId="1221113">
    <w:name w:val="無清單1221113"/>
    <w:next w:val="NoList"/>
    <w:uiPriority w:val="99"/>
    <w:semiHidden/>
    <w:unhideWhenUsed/>
    <w:rsid w:val="0065498D"/>
  </w:style>
  <w:style w:type="numbering" w:customStyle="1" w:styleId="111211130">
    <w:name w:val="無清單11121113"/>
    <w:next w:val="NoList"/>
    <w:uiPriority w:val="99"/>
    <w:semiHidden/>
    <w:unhideWhenUsed/>
    <w:rsid w:val="0065498D"/>
  </w:style>
  <w:style w:type="numbering" w:customStyle="1" w:styleId="NoList51112">
    <w:name w:val="No List51112"/>
    <w:next w:val="NoList"/>
    <w:uiPriority w:val="99"/>
    <w:semiHidden/>
    <w:unhideWhenUsed/>
    <w:rsid w:val="0065498D"/>
  </w:style>
  <w:style w:type="numbering" w:customStyle="1" w:styleId="NoList6112">
    <w:name w:val="No List6112"/>
    <w:next w:val="NoList"/>
    <w:uiPriority w:val="99"/>
    <w:semiHidden/>
    <w:unhideWhenUsed/>
    <w:rsid w:val="0065498D"/>
  </w:style>
  <w:style w:type="numbering" w:customStyle="1" w:styleId="NoList14112">
    <w:name w:val="No List14112"/>
    <w:next w:val="NoList"/>
    <w:uiPriority w:val="99"/>
    <w:semiHidden/>
    <w:unhideWhenUsed/>
    <w:rsid w:val="0065498D"/>
  </w:style>
  <w:style w:type="numbering" w:customStyle="1" w:styleId="131122">
    <w:name w:val="リストなし13112"/>
    <w:next w:val="NoList"/>
    <w:uiPriority w:val="99"/>
    <w:semiHidden/>
    <w:unhideWhenUsed/>
    <w:rsid w:val="0065498D"/>
  </w:style>
  <w:style w:type="numbering" w:customStyle="1" w:styleId="NoList23112">
    <w:name w:val="No List23112"/>
    <w:next w:val="NoList"/>
    <w:semiHidden/>
    <w:rsid w:val="0065498D"/>
  </w:style>
  <w:style w:type="numbering" w:customStyle="1" w:styleId="NoList33112">
    <w:name w:val="No List33112"/>
    <w:next w:val="NoList"/>
    <w:uiPriority w:val="99"/>
    <w:semiHidden/>
    <w:rsid w:val="0065498D"/>
  </w:style>
  <w:style w:type="numbering" w:customStyle="1" w:styleId="NoList11412">
    <w:name w:val="No List11412"/>
    <w:next w:val="NoList"/>
    <w:uiPriority w:val="99"/>
    <w:semiHidden/>
    <w:unhideWhenUsed/>
    <w:rsid w:val="0065498D"/>
  </w:style>
  <w:style w:type="numbering" w:customStyle="1" w:styleId="141120">
    <w:name w:val="無清單14112"/>
    <w:next w:val="NoList"/>
    <w:uiPriority w:val="99"/>
    <w:semiHidden/>
    <w:unhideWhenUsed/>
    <w:rsid w:val="0065498D"/>
  </w:style>
  <w:style w:type="numbering" w:customStyle="1" w:styleId="1131120">
    <w:name w:val="無清單113112"/>
    <w:next w:val="NoList"/>
    <w:uiPriority w:val="99"/>
    <w:semiHidden/>
    <w:unhideWhenUsed/>
    <w:rsid w:val="0065498D"/>
  </w:style>
  <w:style w:type="numbering" w:customStyle="1" w:styleId="NoList4212">
    <w:name w:val="No List4212"/>
    <w:next w:val="NoList"/>
    <w:uiPriority w:val="99"/>
    <w:semiHidden/>
    <w:unhideWhenUsed/>
    <w:rsid w:val="0065498D"/>
  </w:style>
  <w:style w:type="numbering" w:customStyle="1" w:styleId="NoList123112">
    <w:name w:val="No List123112"/>
    <w:next w:val="NoList"/>
    <w:uiPriority w:val="99"/>
    <w:semiHidden/>
    <w:unhideWhenUsed/>
    <w:rsid w:val="0065498D"/>
  </w:style>
  <w:style w:type="numbering" w:customStyle="1" w:styleId="1131121">
    <w:name w:val="リストなし113112"/>
    <w:next w:val="NoList"/>
    <w:uiPriority w:val="99"/>
    <w:semiHidden/>
    <w:unhideWhenUsed/>
    <w:rsid w:val="0065498D"/>
  </w:style>
  <w:style w:type="numbering" w:customStyle="1" w:styleId="1131122">
    <w:name w:val="无列表113112"/>
    <w:next w:val="NoList"/>
    <w:semiHidden/>
    <w:rsid w:val="0065498D"/>
  </w:style>
  <w:style w:type="numbering" w:customStyle="1" w:styleId="NoList213112">
    <w:name w:val="No List213112"/>
    <w:next w:val="NoList"/>
    <w:semiHidden/>
    <w:rsid w:val="0065498D"/>
  </w:style>
  <w:style w:type="numbering" w:customStyle="1" w:styleId="NoList313112">
    <w:name w:val="No List313112"/>
    <w:next w:val="NoList"/>
    <w:uiPriority w:val="99"/>
    <w:semiHidden/>
    <w:rsid w:val="0065498D"/>
  </w:style>
  <w:style w:type="numbering" w:customStyle="1" w:styleId="NoList1113112">
    <w:name w:val="No List1113112"/>
    <w:next w:val="NoList"/>
    <w:uiPriority w:val="99"/>
    <w:semiHidden/>
    <w:unhideWhenUsed/>
    <w:rsid w:val="0065498D"/>
  </w:style>
  <w:style w:type="numbering" w:customStyle="1" w:styleId="1231120">
    <w:name w:val="無清單123112"/>
    <w:next w:val="NoList"/>
    <w:uiPriority w:val="99"/>
    <w:semiHidden/>
    <w:unhideWhenUsed/>
    <w:rsid w:val="0065498D"/>
  </w:style>
  <w:style w:type="numbering" w:customStyle="1" w:styleId="11131120">
    <w:name w:val="無清單1113112"/>
    <w:next w:val="NoList"/>
    <w:uiPriority w:val="99"/>
    <w:semiHidden/>
    <w:unhideWhenUsed/>
    <w:rsid w:val="0065498D"/>
  </w:style>
  <w:style w:type="numbering" w:customStyle="1" w:styleId="NoList121212">
    <w:name w:val="No List121212"/>
    <w:next w:val="NoList"/>
    <w:uiPriority w:val="99"/>
    <w:semiHidden/>
    <w:unhideWhenUsed/>
    <w:rsid w:val="0065498D"/>
  </w:style>
  <w:style w:type="numbering" w:customStyle="1" w:styleId="1112124">
    <w:name w:val="リストなし111212"/>
    <w:next w:val="NoList"/>
    <w:uiPriority w:val="99"/>
    <w:semiHidden/>
    <w:unhideWhenUsed/>
    <w:rsid w:val="0065498D"/>
  </w:style>
  <w:style w:type="numbering" w:customStyle="1" w:styleId="1112125">
    <w:name w:val="无列表111212"/>
    <w:next w:val="NoList"/>
    <w:semiHidden/>
    <w:rsid w:val="0065498D"/>
  </w:style>
  <w:style w:type="numbering" w:customStyle="1" w:styleId="NoList211212">
    <w:name w:val="No List211212"/>
    <w:next w:val="NoList"/>
    <w:semiHidden/>
    <w:rsid w:val="0065498D"/>
  </w:style>
  <w:style w:type="numbering" w:customStyle="1" w:styleId="NoList311212">
    <w:name w:val="No List311212"/>
    <w:next w:val="NoList"/>
    <w:uiPriority w:val="99"/>
    <w:semiHidden/>
    <w:rsid w:val="0065498D"/>
  </w:style>
  <w:style w:type="numbering" w:customStyle="1" w:styleId="NoList1111212">
    <w:name w:val="No List1111212"/>
    <w:next w:val="NoList"/>
    <w:uiPriority w:val="99"/>
    <w:semiHidden/>
    <w:unhideWhenUsed/>
    <w:rsid w:val="0065498D"/>
  </w:style>
  <w:style w:type="numbering" w:customStyle="1" w:styleId="1212120">
    <w:name w:val="無清單121212"/>
    <w:next w:val="NoList"/>
    <w:uiPriority w:val="99"/>
    <w:semiHidden/>
    <w:unhideWhenUsed/>
    <w:rsid w:val="0065498D"/>
  </w:style>
  <w:style w:type="numbering" w:customStyle="1" w:styleId="11112120">
    <w:name w:val="無清單1111212"/>
    <w:next w:val="NoList"/>
    <w:uiPriority w:val="99"/>
    <w:semiHidden/>
    <w:unhideWhenUsed/>
    <w:rsid w:val="0065498D"/>
  </w:style>
  <w:style w:type="numbering" w:customStyle="1" w:styleId="NoList5212">
    <w:name w:val="No List5212"/>
    <w:next w:val="NoList"/>
    <w:uiPriority w:val="99"/>
    <w:semiHidden/>
    <w:unhideWhenUsed/>
    <w:rsid w:val="0065498D"/>
  </w:style>
  <w:style w:type="numbering" w:customStyle="1" w:styleId="NoList13212">
    <w:name w:val="No List13212"/>
    <w:next w:val="NoList"/>
    <w:uiPriority w:val="99"/>
    <w:semiHidden/>
    <w:unhideWhenUsed/>
    <w:rsid w:val="0065498D"/>
  </w:style>
  <w:style w:type="numbering" w:customStyle="1" w:styleId="122124">
    <w:name w:val="リストなし12212"/>
    <w:next w:val="NoList"/>
    <w:uiPriority w:val="99"/>
    <w:semiHidden/>
    <w:unhideWhenUsed/>
    <w:rsid w:val="0065498D"/>
  </w:style>
  <w:style w:type="numbering" w:customStyle="1" w:styleId="122131">
    <w:name w:val="无列表12213"/>
    <w:next w:val="NoList"/>
    <w:semiHidden/>
    <w:rsid w:val="0065498D"/>
  </w:style>
  <w:style w:type="numbering" w:customStyle="1" w:styleId="NoList22212">
    <w:name w:val="No List22212"/>
    <w:next w:val="NoList"/>
    <w:semiHidden/>
    <w:rsid w:val="0065498D"/>
  </w:style>
  <w:style w:type="numbering" w:customStyle="1" w:styleId="NoList32212">
    <w:name w:val="No List32212"/>
    <w:next w:val="NoList"/>
    <w:uiPriority w:val="99"/>
    <w:semiHidden/>
    <w:rsid w:val="0065498D"/>
  </w:style>
  <w:style w:type="numbering" w:customStyle="1" w:styleId="NoList112212">
    <w:name w:val="No List112212"/>
    <w:next w:val="NoList"/>
    <w:uiPriority w:val="99"/>
    <w:semiHidden/>
    <w:unhideWhenUsed/>
    <w:rsid w:val="0065498D"/>
  </w:style>
  <w:style w:type="numbering" w:customStyle="1" w:styleId="132120">
    <w:name w:val="無清單13212"/>
    <w:next w:val="NoList"/>
    <w:uiPriority w:val="99"/>
    <w:semiHidden/>
    <w:unhideWhenUsed/>
    <w:rsid w:val="0065498D"/>
  </w:style>
  <w:style w:type="numbering" w:customStyle="1" w:styleId="1122120">
    <w:name w:val="無清單112212"/>
    <w:next w:val="NoList"/>
    <w:uiPriority w:val="99"/>
    <w:semiHidden/>
    <w:unhideWhenUsed/>
    <w:rsid w:val="0065498D"/>
  </w:style>
  <w:style w:type="numbering" w:customStyle="1" w:styleId="21212">
    <w:name w:val="无列表21212"/>
    <w:next w:val="NoList"/>
    <w:uiPriority w:val="99"/>
    <w:semiHidden/>
    <w:unhideWhenUsed/>
    <w:rsid w:val="0065498D"/>
  </w:style>
  <w:style w:type="numbering" w:customStyle="1" w:styleId="NoList1112212">
    <w:name w:val="No List1112212"/>
    <w:next w:val="NoList"/>
    <w:uiPriority w:val="99"/>
    <w:semiHidden/>
    <w:unhideWhenUsed/>
    <w:rsid w:val="0065498D"/>
  </w:style>
  <w:style w:type="numbering" w:customStyle="1" w:styleId="NoList712">
    <w:name w:val="No List712"/>
    <w:next w:val="NoList"/>
    <w:semiHidden/>
    <w:unhideWhenUsed/>
    <w:rsid w:val="0065498D"/>
  </w:style>
  <w:style w:type="table" w:customStyle="1" w:styleId="TableGrid813">
    <w:name w:val="Table Grid8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semiHidden/>
    <w:unhideWhenUsed/>
    <w:rsid w:val="0065498D"/>
  </w:style>
  <w:style w:type="numbering" w:customStyle="1" w:styleId="14121">
    <w:name w:val="リストなし1412"/>
    <w:next w:val="NoList"/>
    <w:uiPriority w:val="99"/>
    <w:semiHidden/>
    <w:unhideWhenUsed/>
    <w:rsid w:val="0065498D"/>
  </w:style>
  <w:style w:type="table" w:customStyle="1" w:styleId="TableGrid1413">
    <w:name w:val="Table Grid1413"/>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65498D"/>
  </w:style>
  <w:style w:type="table" w:customStyle="1" w:styleId="3413">
    <w:name w:val="网格型3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65498D"/>
  </w:style>
  <w:style w:type="numbering" w:customStyle="1" w:styleId="NoList3412">
    <w:name w:val="No List3412"/>
    <w:next w:val="NoList"/>
    <w:uiPriority w:val="99"/>
    <w:semiHidden/>
    <w:rsid w:val="0065498D"/>
  </w:style>
  <w:style w:type="table" w:customStyle="1" w:styleId="TableGrid4413">
    <w:name w:val="Table Grid44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65498D"/>
  </w:style>
  <w:style w:type="numbering" w:customStyle="1" w:styleId="15120">
    <w:name w:val="無清單1512"/>
    <w:next w:val="NoList"/>
    <w:uiPriority w:val="99"/>
    <w:semiHidden/>
    <w:unhideWhenUsed/>
    <w:rsid w:val="0065498D"/>
  </w:style>
  <w:style w:type="numbering" w:customStyle="1" w:styleId="114120">
    <w:name w:val="無清單11412"/>
    <w:next w:val="NoList"/>
    <w:uiPriority w:val="99"/>
    <w:semiHidden/>
    <w:unhideWhenUsed/>
    <w:rsid w:val="0065498D"/>
  </w:style>
  <w:style w:type="table" w:customStyle="1" w:styleId="14131">
    <w:name w:val="表格格線14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65498D"/>
  </w:style>
  <w:style w:type="table" w:customStyle="1" w:styleId="TableGrid5213">
    <w:name w:val="Table Grid52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65498D"/>
  </w:style>
  <w:style w:type="numbering" w:customStyle="1" w:styleId="114121">
    <w:name w:val="リストなし11412"/>
    <w:next w:val="NoList"/>
    <w:uiPriority w:val="99"/>
    <w:semiHidden/>
    <w:unhideWhenUsed/>
    <w:rsid w:val="0065498D"/>
  </w:style>
  <w:style w:type="table" w:customStyle="1" w:styleId="TableGrid11313">
    <w:name w:val="Table Grid113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65498D"/>
  </w:style>
  <w:style w:type="table" w:customStyle="1" w:styleId="31213">
    <w:name w:val="网格型3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65498D"/>
  </w:style>
  <w:style w:type="numbering" w:customStyle="1" w:styleId="NoList31412">
    <w:name w:val="No List31412"/>
    <w:next w:val="NoList"/>
    <w:uiPriority w:val="99"/>
    <w:semiHidden/>
    <w:rsid w:val="0065498D"/>
  </w:style>
  <w:style w:type="table" w:customStyle="1" w:styleId="TableGrid41213">
    <w:name w:val="Table Grid412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65498D"/>
  </w:style>
  <w:style w:type="numbering" w:customStyle="1" w:styleId="124120">
    <w:name w:val="無清單12412"/>
    <w:next w:val="NoList"/>
    <w:uiPriority w:val="99"/>
    <w:semiHidden/>
    <w:unhideWhenUsed/>
    <w:rsid w:val="0065498D"/>
  </w:style>
  <w:style w:type="numbering" w:customStyle="1" w:styleId="1114120">
    <w:name w:val="無清單111412"/>
    <w:next w:val="NoList"/>
    <w:uiPriority w:val="99"/>
    <w:semiHidden/>
    <w:unhideWhenUsed/>
    <w:rsid w:val="0065498D"/>
  </w:style>
  <w:style w:type="table" w:customStyle="1" w:styleId="112133">
    <w:name w:val="表格格線112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65498D"/>
  </w:style>
  <w:style w:type="numbering" w:customStyle="1" w:styleId="NoList121312">
    <w:name w:val="No List121312"/>
    <w:next w:val="NoList"/>
    <w:uiPriority w:val="99"/>
    <w:semiHidden/>
    <w:unhideWhenUsed/>
    <w:rsid w:val="0065498D"/>
  </w:style>
  <w:style w:type="numbering" w:customStyle="1" w:styleId="1113121">
    <w:name w:val="リストなし111312"/>
    <w:next w:val="NoList"/>
    <w:uiPriority w:val="99"/>
    <w:semiHidden/>
    <w:unhideWhenUsed/>
    <w:rsid w:val="0065498D"/>
  </w:style>
  <w:style w:type="numbering" w:customStyle="1" w:styleId="1113122">
    <w:name w:val="无列表111312"/>
    <w:next w:val="NoList"/>
    <w:semiHidden/>
    <w:rsid w:val="0065498D"/>
  </w:style>
  <w:style w:type="numbering" w:customStyle="1" w:styleId="NoList211312">
    <w:name w:val="No List211312"/>
    <w:next w:val="NoList"/>
    <w:semiHidden/>
    <w:rsid w:val="0065498D"/>
  </w:style>
  <w:style w:type="numbering" w:customStyle="1" w:styleId="NoList311312">
    <w:name w:val="No List311312"/>
    <w:next w:val="NoList"/>
    <w:uiPriority w:val="99"/>
    <w:semiHidden/>
    <w:rsid w:val="0065498D"/>
  </w:style>
  <w:style w:type="numbering" w:customStyle="1" w:styleId="NoList1111312">
    <w:name w:val="No List1111312"/>
    <w:next w:val="NoList"/>
    <w:uiPriority w:val="99"/>
    <w:semiHidden/>
    <w:unhideWhenUsed/>
    <w:rsid w:val="0065498D"/>
  </w:style>
  <w:style w:type="numbering" w:customStyle="1" w:styleId="121312">
    <w:name w:val="無清單121312"/>
    <w:next w:val="NoList"/>
    <w:uiPriority w:val="99"/>
    <w:semiHidden/>
    <w:unhideWhenUsed/>
    <w:rsid w:val="0065498D"/>
  </w:style>
  <w:style w:type="numbering" w:customStyle="1" w:styleId="1111312">
    <w:name w:val="無清單1111312"/>
    <w:next w:val="NoList"/>
    <w:uiPriority w:val="99"/>
    <w:semiHidden/>
    <w:unhideWhenUsed/>
    <w:rsid w:val="0065498D"/>
  </w:style>
  <w:style w:type="numbering" w:customStyle="1" w:styleId="NoList5312">
    <w:name w:val="No List5312"/>
    <w:next w:val="NoList"/>
    <w:uiPriority w:val="99"/>
    <w:semiHidden/>
    <w:unhideWhenUsed/>
    <w:rsid w:val="0065498D"/>
  </w:style>
  <w:style w:type="table" w:customStyle="1" w:styleId="TableGrid6213">
    <w:name w:val="Table Grid62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65498D"/>
  </w:style>
  <w:style w:type="numbering" w:customStyle="1" w:styleId="123121">
    <w:name w:val="リストなし12312"/>
    <w:next w:val="NoList"/>
    <w:uiPriority w:val="99"/>
    <w:semiHidden/>
    <w:unhideWhenUsed/>
    <w:rsid w:val="0065498D"/>
  </w:style>
  <w:style w:type="table" w:customStyle="1" w:styleId="TableGrid12213">
    <w:name w:val="Table Grid122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65498D"/>
  </w:style>
  <w:style w:type="table" w:customStyle="1" w:styleId="32213">
    <w:name w:val="网格型3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65498D"/>
  </w:style>
  <w:style w:type="numbering" w:customStyle="1" w:styleId="NoList32312">
    <w:name w:val="No List32312"/>
    <w:next w:val="NoList"/>
    <w:uiPriority w:val="99"/>
    <w:semiHidden/>
    <w:rsid w:val="0065498D"/>
  </w:style>
  <w:style w:type="table" w:customStyle="1" w:styleId="TableGrid42213">
    <w:name w:val="Table Grid422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65498D"/>
  </w:style>
  <w:style w:type="numbering" w:customStyle="1" w:styleId="13312">
    <w:name w:val="無清單13312"/>
    <w:next w:val="NoList"/>
    <w:uiPriority w:val="99"/>
    <w:semiHidden/>
    <w:unhideWhenUsed/>
    <w:rsid w:val="0065498D"/>
  </w:style>
  <w:style w:type="numbering" w:customStyle="1" w:styleId="1123120">
    <w:name w:val="無清單112312"/>
    <w:next w:val="NoList"/>
    <w:uiPriority w:val="99"/>
    <w:semiHidden/>
    <w:unhideWhenUsed/>
    <w:rsid w:val="0065498D"/>
  </w:style>
  <w:style w:type="table" w:customStyle="1" w:styleId="122132">
    <w:name w:val="表格格線122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65498D"/>
  </w:style>
  <w:style w:type="numbering" w:customStyle="1" w:styleId="NoList122212">
    <w:name w:val="No List122212"/>
    <w:next w:val="NoList"/>
    <w:uiPriority w:val="99"/>
    <w:semiHidden/>
    <w:unhideWhenUsed/>
    <w:rsid w:val="0065498D"/>
  </w:style>
  <w:style w:type="numbering" w:customStyle="1" w:styleId="1122121">
    <w:name w:val="リストなし112212"/>
    <w:next w:val="NoList"/>
    <w:uiPriority w:val="99"/>
    <w:semiHidden/>
    <w:unhideWhenUsed/>
    <w:rsid w:val="0065498D"/>
  </w:style>
  <w:style w:type="numbering" w:customStyle="1" w:styleId="1122122">
    <w:name w:val="无列表112212"/>
    <w:next w:val="NoList"/>
    <w:semiHidden/>
    <w:rsid w:val="0065498D"/>
  </w:style>
  <w:style w:type="numbering" w:customStyle="1" w:styleId="NoList212212">
    <w:name w:val="No List212212"/>
    <w:next w:val="NoList"/>
    <w:semiHidden/>
    <w:rsid w:val="0065498D"/>
  </w:style>
  <w:style w:type="numbering" w:customStyle="1" w:styleId="NoList312212">
    <w:name w:val="No List312212"/>
    <w:next w:val="NoList"/>
    <w:uiPriority w:val="99"/>
    <w:semiHidden/>
    <w:rsid w:val="0065498D"/>
  </w:style>
  <w:style w:type="numbering" w:customStyle="1" w:styleId="NoList1112312">
    <w:name w:val="No List1112312"/>
    <w:next w:val="NoList"/>
    <w:uiPriority w:val="99"/>
    <w:semiHidden/>
    <w:unhideWhenUsed/>
    <w:rsid w:val="0065498D"/>
  </w:style>
  <w:style w:type="numbering" w:customStyle="1" w:styleId="1222120">
    <w:name w:val="無清單122212"/>
    <w:next w:val="NoList"/>
    <w:uiPriority w:val="99"/>
    <w:semiHidden/>
    <w:unhideWhenUsed/>
    <w:rsid w:val="0065498D"/>
  </w:style>
  <w:style w:type="numbering" w:customStyle="1" w:styleId="1112212">
    <w:name w:val="無清單1112212"/>
    <w:next w:val="NoList"/>
    <w:uiPriority w:val="99"/>
    <w:semiHidden/>
    <w:unhideWhenUsed/>
    <w:rsid w:val="0065498D"/>
  </w:style>
  <w:style w:type="numbering" w:customStyle="1" w:styleId="420">
    <w:name w:val="无列表42"/>
    <w:next w:val="NoList"/>
    <w:uiPriority w:val="99"/>
    <w:semiHidden/>
    <w:unhideWhenUsed/>
    <w:rsid w:val="0065498D"/>
  </w:style>
  <w:style w:type="table" w:customStyle="1" w:styleId="53">
    <w:name w:val="网格型5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65498D"/>
  </w:style>
  <w:style w:type="numbering" w:customStyle="1" w:styleId="131221">
    <w:name w:val="无列表13122"/>
    <w:next w:val="NoList"/>
    <w:semiHidden/>
    <w:rsid w:val="0065498D"/>
  </w:style>
  <w:style w:type="numbering" w:customStyle="1" w:styleId="NoList41122">
    <w:name w:val="No List41122"/>
    <w:next w:val="NoList"/>
    <w:uiPriority w:val="99"/>
    <w:semiHidden/>
    <w:unhideWhenUsed/>
    <w:rsid w:val="0065498D"/>
  </w:style>
  <w:style w:type="numbering" w:customStyle="1" w:styleId="22122">
    <w:name w:val="无列表22122"/>
    <w:next w:val="NoList"/>
    <w:uiPriority w:val="99"/>
    <w:semiHidden/>
    <w:unhideWhenUsed/>
    <w:rsid w:val="0065498D"/>
  </w:style>
  <w:style w:type="numbering" w:customStyle="1" w:styleId="NoList1211122">
    <w:name w:val="No List1211122"/>
    <w:next w:val="NoList"/>
    <w:uiPriority w:val="99"/>
    <w:semiHidden/>
    <w:unhideWhenUsed/>
    <w:rsid w:val="0065498D"/>
  </w:style>
  <w:style w:type="numbering" w:customStyle="1" w:styleId="11111221">
    <w:name w:val="リストなし1111122"/>
    <w:next w:val="NoList"/>
    <w:uiPriority w:val="99"/>
    <w:semiHidden/>
    <w:unhideWhenUsed/>
    <w:rsid w:val="0065498D"/>
  </w:style>
  <w:style w:type="numbering" w:customStyle="1" w:styleId="11111222">
    <w:name w:val="无列表1111122"/>
    <w:next w:val="NoList"/>
    <w:semiHidden/>
    <w:rsid w:val="0065498D"/>
  </w:style>
  <w:style w:type="numbering" w:customStyle="1" w:styleId="NoList2111122">
    <w:name w:val="No List2111122"/>
    <w:next w:val="NoList"/>
    <w:semiHidden/>
    <w:rsid w:val="0065498D"/>
  </w:style>
  <w:style w:type="numbering" w:customStyle="1" w:styleId="NoList3111122">
    <w:name w:val="No List3111122"/>
    <w:next w:val="NoList"/>
    <w:uiPriority w:val="99"/>
    <w:semiHidden/>
    <w:rsid w:val="0065498D"/>
  </w:style>
  <w:style w:type="numbering" w:customStyle="1" w:styleId="NoList11111122">
    <w:name w:val="No List11111122"/>
    <w:next w:val="NoList"/>
    <w:uiPriority w:val="99"/>
    <w:semiHidden/>
    <w:unhideWhenUsed/>
    <w:rsid w:val="0065498D"/>
  </w:style>
  <w:style w:type="numbering" w:customStyle="1" w:styleId="12111220">
    <w:name w:val="無清單1211122"/>
    <w:next w:val="NoList"/>
    <w:uiPriority w:val="99"/>
    <w:semiHidden/>
    <w:unhideWhenUsed/>
    <w:rsid w:val="0065498D"/>
  </w:style>
  <w:style w:type="numbering" w:customStyle="1" w:styleId="111111220">
    <w:name w:val="無清單11111122"/>
    <w:next w:val="NoList"/>
    <w:uiPriority w:val="99"/>
    <w:semiHidden/>
    <w:unhideWhenUsed/>
    <w:rsid w:val="0065498D"/>
  </w:style>
  <w:style w:type="numbering" w:customStyle="1" w:styleId="NoList131122">
    <w:name w:val="No List131122"/>
    <w:next w:val="NoList"/>
    <w:uiPriority w:val="99"/>
    <w:semiHidden/>
    <w:unhideWhenUsed/>
    <w:rsid w:val="0065498D"/>
  </w:style>
  <w:style w:type="numbering" w:customStyle="1" w:styleId="1211221">
    <w:name w:val="リストなし121122"/>
    <w:next w:val="NoList"/>
    <w:uiPriority w:val="99"/>
    <w:semiHidden/>
    <w:unhideWhenUsed/>
    <w:rsid w:val="0065498D"/>
  </w:style>
  <w:style w:type="numbering" w:customStyle="1" w:styleId="1211222">
    <w:name w:val="无列表121122"/>
    <w:next w:val="NoList"/>
    <w:semiHidden/>
    <w:rsid w:val="0065498D"/>
  </w:style>
  <w:style w:type="numbering" w:customStyle="1" w:styleId="NoList221122">
    <w:name w:val="No List221122"/>
    <w:next w:val="NoList"/>
    <w:semiHidden/>
    <w:rsid w:val="0065498D"/>
  </w:style>
  <w:style w:type="numbering" w:customStyle="1" w:styleId="NoList321122">
    <w:name w:val="No List321122"/>
    <w:next w:val="NoList"/>
    <w:uiPriority w:val="99"/>
    <w:semiHidden/>
    <w:rsid w:val="0065498D"/>
  </w:style>
  <w:style w:type="numbering" w:customStyle="1" w:styleId="NoList1121122">
    <w:name w:val="No List1121122"/>
    <w:next w:val="NoList"/>
    <w:uiPriority w:val="99"/>
    <w:semiHidden/>
    <w:unhideWhenUsed/>
    <w:rsid w:val="0065498D"/>
  </w:style>
  <w:style w:type="numbering" w:customStyle="1" w:styleId="1311220">
    <w:name w:val="無清單131122"/>
    <w:next w:val="NoList"/>
    <w:uiPriority w:val="99"/>
    <w:semiHidden/>
    <w:unhideWhenUsed/>
    <w:rsid w:val="0065498D"/>
  </w:style>
  <w:style w:type="numbering" w:customStyle="1" w:styleId="11211220">
    <w:name w:val="無清單1121122"/>
    <w:next w:val="NoList"/>
    <w:uiPriority w:val="99"/>
    <w:semiHidden/>
    <w:unhideWhenUsed/>
    <w:rsid w:val="0065498D"/>
  </w:style>
  <w:style w:type="numbering" w:customStyle="1" w:styleId="211122">
    <w:name w:val="无列表211122"/>
    <w:next w:val="NoList"/>
    <w:uiPriority w:val="99"/>
    <w:semiHidden/>
    <w:unhideWhenUsed/>
    <w:rsid w:val="0065498D"/>
  </w:style>
  <w:style w:type="numbering" w:customStyle="1" w:styleId="NoList1221122">
    <w:name w:val="No List1221122"/>
    <w:next w:val="NoList"/>
    <w:uiPriority w:val="99"/>
    <w:semiHidden/>
    <w:unhideWhenUsed/>
    <w:rsid w:val="0065498D"/>
  </w:style>
  <w:style w:type="numbering" w:customStyle="1" w:styleId="11211221">
    <w:name w:val="リストなし1121122"/>
    <w:next w:val="NoList"/>
    <w:uiPriority w:val="99"/>
    <w:semiHidden/>
    <w:unhideWhenUsed/>
    <w:rsid w:val="0065498D"/>
  </w:style>
  <w:style w:type="numbering" w:customStyle="1" w:styleId="11211222">
    <w:name w:val="无列表1121122"/>
    <w:next w:val="NoList"/>
    <w:semiHidden/>
    <w:rsid w:val="0065498D"/>
  </w:style>
  <w:style w:type="numbering" w:customStyle="1" w:styleId="NoList2121122">
    <w:name w:val="No List2121122"/>
    <w:next w:val="NoList"/>
    <w:semiHidden/>
    <w:rsid w:val="0065498D"/>
  </w:style>
  <w:style w:type="numbering" w:customStyle="1" w:styleId="NoList3121122">
    <w:name w:val="No List3121122"/>
    <w:next w:val="NoList"/>
    <w:uiPriority w:val="99"/>
    <w:semiHidden/>
    <w:rsid w:val="0065498D"/>
  </w:style>
  <w:style w:type="numbering" w:customStyle="1" w:styleId="NoList11121122">
    <w:name w:val="No List11121122"/>
    <w:next w:val="NoList"/>
    <w:uiPriority w:val="99"/>
    <w:semiHidden/>
    <w:unhideWhenUsed/>
    <w:rsid w:val="0065498D"/>
  </w:style>
  <w:style w:type="numbering" w:customStyle="1" w:styleId="1221122">
    <w:name w:val="無清單1221122"/>
    <w:next w:val="NoList"/>
    <w:uiPriority w:val="99"/>
    <w:semiHidden/>
    <w:unhideWhenUsed/>
    <w:rsid w:val="0065498D"/>
  </w:style>
  <w:style w:type="numbering" w:customStyle="1" w:styleId="11121122">
    <w:name w:val="無清單11121122"/>
    <w:next w:val="NoList"/>
    <w:uiPriority w:val="99"/>
    <w:semiHidden/>
    <w:unhideWhenUsed/>
    <w:rsid w:val="0065498D"/>
  </w:style>
  <w:style w:type="numbering" w:customStyle="1" w:styleId="122221">
    <w:name w:val="无列表12222"/>
    <w:next w:val="NoList"/>
    <w:semiHidden/>
    <w:rsid w:val="0065498D"/>
  </w:style>
  <w:style w:type="table" w:customStyle="1" w:styleId="TableGrid11224">
    <w:name w:val="Table Grid11224"/>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65498D"/>
  </w:style>
  <w:style w:type="numbering" w:customStyle="1" w:styleId="111111121">
    <w:name w:val="リストなし11111112"/>
    <w:next w:val="NoList"/>
    <w:uiPriority w:val="99"/>
    <w:semiHidden/>
    <w:unhideWhenUsed/>
    <w:rsid w:val="0065498D"/>
  </w:style>
  <w:style w:type="numbering" w:customStyle="1" w:styleId="111111122">
    <w:name w:val="无列表11111112"/>
    <w:next w:val="NoList"/>
    <w:semiHidden/>
    <w:rsid w:val="0065498D"/>
  </w:style>
  <w:style w:type="numbering" w:customStyle="1" w:styleId="NoList21111112">
    <w:name w:val="No List21111112"/>
    <w:next w:val="NoList"/>
    <w:semiHidden/>
    <w:rsid w:val="0065498D"/>
  </w:style>
  <w:style w:type="numbering" w:customStyle="1" w:styleId="NoList31111112">
    <w:name w:val="No List31111112"/>
    <w:next w:val="NoList"/>
    <w:uiPriority w:val="99"/>
    <w:semiHidden/>
    <w:rsid w:val="0065498D"/>
  </w:style>
  <w:style w:type="numbering" w:customStyle="1" w:styleId="NoList111111112">
    <w:name w:val="No List111111112"/>
    <w:next w:val="NoList"/>
    <w:uiPriority w:val="99"/>
    <w:semiHidden/>
    <w:unhideWhenUsed/>
    <w:rsid w:val="0065498D"/>
  </w:style>
  <w:style w:type="numbering" w:customStyle="1" w:styleId="121111120">
    <w:name w:val="無清單12111112"/>
    <w:next w:val="NoList"/>
    <w:uiPriority w:val="99"/>
    <w:semiHidden/>
    <w:unhideWhenUsed/>
    <w:rsid w:val="0065498D"/>
  </w:style>
  <w:style w:type="numbering" w:customStyle="1" w:styleId="1111111120">
    <w:name w:val="無清單111111112"/>
    <w:next w:val="NoList"/>
    <w:uiPriority w:val="99"/>
    <w:semiHidden/>
    <w:unhideWhenUsed/>
    <w:rsid w:val="0065498D"/>
  </w:style>
  <w:style w:type="numbering" w:customStyle="1" w:styleId="12111121">
    <w:name w:val="无列表1211112"/>
    <w:next w:val="NoList"/>
    <w:semiHidden/>
    <w:rsid w:val="0065498D"/>
  </w:style>
  <w:style w:type="numbering" w:customStyle="1" w:styleId="2111112">
    <w:name w:val="无列表2111112"/>
    <w:next w:val="NoList"/>
    <w:uiPriority w:val="99"/>
    <w:semiHidden/>
    <w:unhideWhenUsed/>
    <w:rsid w:val="0065498D"/>
  </w:style>
  <w:style w:type="numbering" w:customStyle="1" w:styleId="NoList171">
    <w:name w:val="No List171"/>
    <w:next w:val="NoList"/>
    <w:uiPriority w:val="99"/>
    <w:semiHidden/>
    <w:unhideWhenUsed/>
    <w:rsid w:val="0065498D"/>
  </w:style>
  <w:style w:type="numbering" w:customStyle="1" w:styleId="1611">
    <w:name w:val="リストなし161"/>
    <w:next w:val="NoList"/>
    <w:uiPriority w:val="99"/>
    <w:semiHidden/>
    <w:unhideWhenUsed/>
    <w:rsid w:val="0065498D"/>
  </w:style>
  <w:style w:type="table" w:customStyle="1" w:styleId="TableGrid161">
    <w:name w:val="Table Grid16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65498D"/>
  </w:style>
  <w:style w:type="table" w:customStyle="1" w:styleId="361">
    <w:name w:val="网格型3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65498D"/>
  </w:style>
  <w:style w:type="numbering" w:customStyle="1" w:styleId="NoList361">
    <w:name w:val="No List361"/>
    <w:next w:val="NoList"/>
    <w:uiPriority w:val="99"/>
    <w:semiHidden/>
    <w:rsid w:val="0065498D"/>
  </w:style>
  <w:style w:type="table" w:customStyle="1" w:styleId="TableGrid461">
    <w:name w:val="Table Grid46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65498D"/>
  </w:style>
  <w:style w:type="numbering" w:customStyle="1" w:styleId="1710">
    <w:name w:val="無清單171"/>
    <w:next w:val="NoList"/>
    <w:uiPriority w:val="99"/>
    <w:semiHidden/>
    <w:unhideWhenUsed/>
    <w:rsid w:val="0065498D"/>
  </w:style>
  <w:style w:type="numbering" w:customStyle="1" w:styleId="11610">
    <w:name w:val="無清單1161"/>
    <w:next w:val="NoList"/>
    <w:uiPriority w:val="99"/>
    <w:semiHidden/>
    <w:unhideWhenUsed/>
    <w:rsid w:val="0065498D"/>
  </w:style>
  <w:style w:type="table" w:customStyle="1" w:styleId="1613">
    <w:name w:val="表格格線16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65498D"/>
  </w:style>
  <w:style w:type="numbering" w:customStyle="1" w:styleId="251">
    <w:name w:val="无列表251"/>
    <w:next w:val="NoList"/>
    <w:uiPriority w:val="99"/>
    <w:semiHidden/>
    <w:unhideWhenUsed/>
    <w:rsid w:val="0065498D"/>
  </w:style>
  <w:style w:type="numbering" w:customStyle="1" w:styleId="NoList1261">
    <w:name w:val="No List1261"/>
    <w:next w:val="NoList"/>
    <w:uiPriority w:val="99"/>
    <w:semiHidden/>
    <w:unhideWhenUsed/>
    <w:rsid w:val="0065498D"/>
  </w:style>
  <w:style w:type="numbering" w:customStyle="1" w:styleId="11611">
    <w:name w:val="リストなし1161"/>
    <w:next w:val="NoList"/>
    <w:uiPriority w:val="99"/>
    <w:semiHidden/>
    <w:unhideWhenUsed/>
    <w:rsid w:val="0065498D"/>
  </w:style>
  <w:style w:type="numbering" w:customStyle="1" w:styleId="11612">
    <w:name w:val="无列表1161"/>
    <w:next w:val="NoList"/>
    <w:semiHidden/>
    <w:rsid w:val="0065498D"/>
  </w:style>
  <w:style w:type="numbering" w:customStyle="1" w:styleId="NoList2161">
    <w:name w:val="No List2161"/>
    <w:next w:val="NoList"/>
    <w:semiHidden/>
    <w:rsid w:val="0065498D"/>
  </w:style>
  <w:style w:type="numbering" w:customStyle="1" w:styleId="NoList3161">
    <w:name w:val="No List3161"/>
    <w:next w:val="NoList"/>
    <w:uiPriority w:val="99"/>
    <w:semiHidden/>
    <w:rsid w:val="0065498D"/>
  </w:style>
  <w:style w:type="numbering" w:customStyle="1" w:styleId="12610">
    <w:name w:val="無清單1261"/>
    <w:next w:val="NoList"/>
    <w:uiPriority w:val="99"/>
    <w:semiHidden/>
    <w:unhideWhenUsed/>
    <w:rsid w:val="0065498D"/>
  </w:style>
  <w:style w:type="numbering" w:customStyle="1" w:styleId="111610">
    <w:name w:val="無清單11161"/>
    <w:next w:val="NoList"/>
    <w:uiPriority w:val="99"/>
    <w:semiHidden/>
    <w:unhideWhenUsed/>
    <w:rsid w:val="0065498D"/>
  </w:style>
  <w:style w:type="table" w:customStyle="1" w:styleId="TableGrid1151">
    <w:name w:val="Table Grid1151"/>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65498D"/>
  </w:style>
  <w:style w:type="numbering" w:customStyle="1" w:styleId="NoList11251">
    <w:name w:val="No List11251"/>
    <w:next w:val="NoList"/>
    <w:uiPriority w:val="99"/>
    <w:semiHidden/>
    <w:unhideWhenUsed/>
    <w:rsid w:val="0065498D"/>
  </w:style>
  <w:style w:type="table" w:customStyle="1" w:styleId="TableGrid541">
    <w:name w:val="Table Grid54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65498D"/>
  </w:style>
  <w:style w:type="numbering" w:customStyle="1" w:styleId="111511">
    <w:name w:val="リストなし11151"/>
    <w:next w:val="NoList"/>
    <w:uiPriority w:val="99"/>
    <w:semiHidden/>
    <w:unhideWhenUsed/>
    <w:rsid w:val="0065498D"/>
  </w:style>
  <w:style w:type="numbering" w:customStyle="1" w:styleId="111512">
    <w:name w:val="无列表11151"/>
    <w:next w:val="NoList"/>
    <w:semiHidden/>
    <w:rsid w:val="0065498D"/>
  </w:style>
  <w:style w:type="numbering" w:customStyle="1" w:styleId="NoList21151">
    <w:name w:val="No List21151"/>
    <w:next w:val="NoList"/>
    <w:semiHidden/>
    <w:rsid w:val="0065498D"/>
  </w:style>
  <w:style w:type="numbering" w:customStyle="1" w:styleId="NoList31151">
    <w:name w:val="No List31151"/>
    <w:next w:val="NoList"/>
    <w:uiPriority w:val="99"/>
    <w:semiHidden/>
    <w:rsid w:val="0065498D"/>
  </w:style>
  <w:style w:type="numbering" w:customStyle="1" w:styleId="NoList111151">
    <w:name w:val="No List111151"/>
    <w:next w:val="NoList"/>
    <w:uiPriority w:val="99"/>
    <w:semiHidden/>
    <w:unhideWhenUsed/>
    <w:rsid w:val="0065498D"/>
  </w:style>
  <w:style w:type="numbering" w:customStyle="1" w:styleId="121510">
    <w:name w:val="無清單12151"/>
    <w:next w:val="NoList"/>
    <w:uiPriority w:val="99"/>
    <w:semiHidden/>
    <w:unhideWhenUsed/>
    <w:rsid w:val="0065498D"/>
  </w:style>
  <w:style w:type="numbering" w:customStyle="1" w:styleId="1111510">
    <w:name w:val="無清單111151"/>
    <w:next w:val="NoList"/>
    <w:uiPriority w:val="99"/>
    <w:semiHidden/>
    <w:unhideWhenUsed/>
    <w:rsid w:val="0065498D"/>
  </w:style>
  <w:style w:type="numbering" w:customStyle="1" w:styleId="NoList551">
    <w:name w:val="No List551"/>
    <w:next w:val="NoList"/>
    <w:uiPriority w:val="99"/>
    <w:semiHidden/>
    <w:unhideWhenUsed/>
    <w:rsid w:val="0065498D"/>
  </w:style>
  <w:style w:type="table" w:customStyle="1" w:styleId="TableGrid641">
    <w:name w:val="Table Grid64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65498D"/>
  </w:style>
  <w:style w:type="numbering" w:customStyle="1" w:styleId="12511">
    <w:name w:val="リストなし1251"/>
    <w:next w:val="NoList"/>
    <w:uiPriority w:val="99"/>
    <w:semiHidden/>
    <w:unhideWhenUsed/>
    <w:rsid w:val="0065498D"/>
  </w:style>
  <w:style w:type="table" w:customStyle="1" w:styleId="TableGrid1241">
    <w:name w:val="Table Grid124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65498D"/>
  </w:style>
  <w:style w:type="table" w:customStyle="1" w:styleId="3241">
    <w:name w:val="网格型3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65498D"/>
  </w:style>
  <w:style w:type="numbering" w:customStyle="1" w:styleId="NoList3251">
    <w:name w:val="No List3251"/>
    <w:next w:val="NoList"/>
    <w:uiPriority w:val="99"/>
    <w:semiHidden/>
    <w:rsid w:val="0065498D"/>
  </w:style>
  <w:style w:type="table" w:customStyle="1" w:styleId="TableGrid4241">
    <w:name w:val="Table Grid42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65498D"/>
  </w:style>
  <w:style w:type="numbering" w:customStyle="1" w:styleId="112510">
    <w:name w:val="無清單11251"/>
    <w:next w:val="NoList"/>
    <w:uiPriority w:val="99"/>
    <w:semiHidden/>
    <w:unhideWhenUsed/>
    <w:rsid w:val="0065498D"/>
  </w:style>
  <w:style w:type="table" w:customStyle="1" w:styleId="12413">
    <w:name w:val="表格格線124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65498D"/>
  </w:style>
  <w:style w:type="numbering" w:customStyle="1" w:styleId="NoList12241">
    <w:name w:val="No List12241"/>
    <w:next w:val="NoList"/>
    <w:uiPriority w:val="99"/>
    <w:semiHidden/>
    <w:unhideWhenUsed/>
    <w:rsid w:val="0065498D"/>
  </w:style>
  <w:style w:type="numbering" w:customStyle="1" w:styleId="112411">
    <w:name w:val="リストなし11241"/>
    <w:next w:val="NoList"/>
    <w:uiPriority w:val="99"/>
    <w:semiHidden/>
    <w:unhideWhenUsed/>
    <w:rsid w:val="0065498D"/>
  </w:style>
  <w:style w:type="numbering" w:customStyle="1" w:styleId="112412">
    <w:name w:val="无列表11241"/>
    <w:next w:val="NoList"/>
    <w:semiHidden/>
    <w:rsid w:val="0065498D"/>
  </w:style>
  <w:style w:type="numbering" w:customStyle="1" w:styleId="NoList21241">
    <w:name w:val="No List21241"/>
    <w:next w:val="NoList"/>
    <w:semiHidden/>
    <w:rsid w:val="0065498D"/>
  </w:style>
  <w:style w:type="numbering" w:customStyle="1" w:styleId="NoList31241">
    <w:name w:val="No List31241"/>
    <w:next w:val="NoList"/>
    <w:uiPriority w:val="99"/>
    <w:semiHidden/>
    <w:rsid w:val="0065498D"/>
  </w:style>
  <w:style w:type="numbering" w:customStyle="1" w:styleId="NoList111251">
    <w:name w:val="No List111251"/>
    <w:next w:val="NoList"/>
    <w:uiPriority w:val="99"/>
    <w:semiHidden/>
    <w:unhideWhenUsed/>
    <w:rsid w:val="0065498D"/>
  </w:style>
  <w:style w:type="numbering" w:customStyle="1" w:styleId="122410">
    <w:name w:val="無清單12241"/>
    <w:next w:val="NoList"/>
    <w:uiPriority w:val="99"/>
    <w:semiHidden/>
    <w:unhideWhenUsed/>
    <w:rsid w:val="0065498D"/>
  </w:style>
  <w:style w:type="numbering" w:customStyle="1" w:styleId="1112410">
    <w:name w:val="無清單111241"/>
    <w:next w:val="NoList"/>
    <w:uiPriority w:val="99"/>
    <w:semiHidden/>
    <w:unhideWhenUsed/>
    <w:rsid w:val="0065498D"/>
  </w:style>
  <w:style w:type="table" w:customStyle="1" w:styleId="TableGrid11131">
    <w:name w:val="Table Grid11131"/>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65498D"/>
  </w:style>
  <w:style w:type="numbering" w:customStyle="1" w:styleId="NoList11331">
    <w:name w:val="No List11331"/>
    <w:next w:val="NoList"/>
    <w:uiPriority w:val="99"/>
    <w:semiHidden/>
    <w:unhideWhenUsed/>
    <w:rsid w:val="0065498D"/>
  </w:style>
  <w:style w:type="numbering" w:customStyle="1" w:styleId="NoList4131">
    <w:name w:val="No List4131"/>
    <w:next w:val="NoList"/>
    <w:semiHidden/>
    <w:unhideWhenUsed/>
    <w:rsid w:val="0065498D"/>
  </w:style>
  <w:style w:type="table" w:customStyle="1" w:styleId="TableGrid11231">
    <w:name w:val="Table Grid1123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65498D"/>
  </w:style>
  <w:style w:type="numbering" w:customStyle="1" w:styleId="NoList121131">
    <w:name w:val="No List121131"/>
    <w:next w:val="NoList"/>
    <w:uiPriority w:val="99"/>
    <w:semiHidden/>
    <w:unhideWhenUsed/>
    <w:rsid w:val="0065498D"/>
  </w:style>
  <w:style w:type="numbering" w:customStyle="1" w:styleId="1111310">
    <w:name w:val="リストなし111131"/>
    <w:next w:val="NoList"/>
    <w:uiPriority w:val="99"/>
    <w:semiHidden/>
    <w:unhideWhenUsed/>
    <w:rsid w:val="0065498D"/>
  </w:style>
  <w:style w:type="numbering" w:customStyle="1" w:styleId="1111313">
    <w:name w:val="无列表111131"/>
    <w:next w:val="NoList"/>
    <w:semiHidden/>
    <w:rsid w:val="0065498D"/>
  </w:style>
  <w:style w:type="numbering" w:customStyle="1" w:styleId="NoList211131">
    <w:name w:val="No List211131"/>
    <w:next w:val="NoList"/>
    <w:semiHidden/>
    <w:rsid w:val="0065498D"/>
  </w:style>
  <w:style w:type="numbering" w:customStyle="1" w:styleId="NoList311131">
    <w:name w:val="No List311131"/>
    <w:next w:val="NoList"/>
    <w:uiPriority w:val="99"/>
    <w:semiHidden/>
    <w:rsid w:val="0065498D"/>
  </w:style>
  <w:style w:type="numbering" w:customStyle="1" w:styleId="NoList1111131">
    <w:name w:val="No List1111131"/>
    <w:next w:val="NoList"/>
    <w:uiPriority w:val="99"/>
    <w:semiHidden/>
    <w:unhideWhenUsed/>
    <w:rsid w:val="0065498D"/>
  </w:style>
  <w:style w:type="numbering" w:customStyle="1" w:styleId="1211310">
    <w:name w:val="無清單121131"/>
    <w:next w:val="NoList"/>
    <w:uiPriority w:val="99"/>
    <w:semiHidden/>
    <w:unhideWhenUsed/>
    <w:rsid w:val="0065498D"/>
  </w:style>
  <w:style w:type="numbering" w:customStyle="1" w:styleId="11111310">
    <w:name w:val="無清單1111131"/>
    <w:next w:val="NoList"/>
    <w:uiPriority w:val="99"/>
    <w:semiHidden/>
    <w:unhideWhenUsed/>
    <w:rsid w:val="0065498D"/>
  </w:style>
  <w:style w:type="numbering" w:customStyle="1" w:styleId="NoList13131">
    <w:name w:val="No List13131"/>
    <w:next w:val="NoList"/>
    <w:uiPriority w:val="99"/>
    <w:semiHidden/>
    <w:unhideWhenUsed/>
    <w:rsid w:val="0065498D"/>
  </w:style>
  <w:style w:type="numbering" w:customStyle="1" w:styleId="121313">
    <w:name w:val="リストなし12131"/>
    <w:next w:val="NoList"/>
    <w:uiPriority w:val="99"/>
    <w:semiHidden/>
    <w:unhideWhenUsed/>
    <w:rsid w:val="0065498D"/>
  </w:style>
  <w:style w:type="numbering" w:customStyle="1" w:styleId="121314">
    <w:name w:val="无列表12131"/>
    <w:next w:val="NoList"/>
    <w:semiHidden/>
    <w:rsid w:val="0065498D"/>
  </w:style>
  <w:style w:type="numbering" w:customStyle="1" w:styleId="NoList22131">
    <w:name w:val="No List22131"/>
    <w:next w:val="NoList"/>
    <w:semiHidden/>
    <w:rsid w:val="0065498D"/>
  </w:style>
  <w:style w:type="numbering" w:customStyle="1" w:styleId="NoList32131">
    <w:name w:val="No List32131"/>
    <w:next w:val="NoList"/>
    <w:uiPriority w:val="99"/>
    <w:semiHidden/>
    <w:rsid w:val="0065498D"/>
  </w:style>
  <w:style w:type="numbering" w:customStyle="1" w:styleId="NoList112131">
    <w:name w:val="No List112131"/>
    <w:next w:val="NoList"/>
    <w:uiPriority w:val="99"/>
    <w:semiHidden/>
    <w:unhideWhenUsed/>
    <w:rsid w:val="0065498D"/>
  </w:style>
  <w:style w:type="numbering" w:customStyle="1" w:styleId="131310">
    <w:name w:val="無清單13131"/>
    <w:next w:val="NoList"/>
    <w:uiPriority w:val="99"/>
    <w:semiHidden/>
    <w:unhideWhenUsed/>
    <w:rsid w:val="0065498D"/>
  </w:style>
  <w:style w:type="numbering" w:customStyle="1" w:styleId="1121310">
    <w:name w:val="無清單112131"/>
    <w:next w:val="NoList"/>
    <w:uiPriority w:val="99"/>
    <w:semiHidden/>
    <w:unhideWhenUsed/>
    <w:rsid w:val="0065498D"/>
  </w:style>
  <w:style w:type="numbering" w:customStyle="1" w:styleId="21131">
    <w:name w:val="无列表21131"/>
    <w:next w:val="NoList"/>
    <w:uiPriority w:val="99"/>
    <w:semiHidden/>
    <w:unhideWhenUsed/>
    <w:rsid w:val="0065498D"/>
  </w:style>
  <w:style w:type="numbering" w:customStyle="1" w:styleId="NoList122131">
    <w:name w:val="No List122131"/>
    <w:next w:val="NoList"/>
    <w:uiPriority w:val="99"/>
    <w:semiHidden/>
    <w:unhideWhenUsed/>
    <w:rsid w:val="0065498D"/>
  </w:style>
  <w:style w:type="numbering" w:customStyle="1" w:styleId="1121311">
    <w:name w:val="リストなし112131"/>
    <w:next w:val="NoList"/>
    <w:uiPriority w:val="99"/>
    <w:semiHidden/>
    <w:unhideWhenUsed/>
    <w:rsid w:val="0065498D"/>
  </w:style>
  <w:style w:type="numbering" w:customStyle="1" w:styleId="1121312">
    <w:name w:val="无列表112131"/>
    <w:next w:val="NoList"/>
    <w:semiHidden/>
    <w:rsid w:val="0065498D"/>
  </w:style>
  <w:style w:type="numbering" w:customStyle="1" w:styleId="NoList212131">
    <w:name w:val="No List212131"/>
    <w:next w:val="NoList"/>
    <w:semiHidden/>
    <w:rsid w:val="0065498D"/>
  </w:style>
  <w:style w:type="numbering" w:customStyle="1" w:styleId="NoList312131">
    <w:name w:val="No List312131"/>
    <w:next w:val="NoList"/>
    <w:uiPriority w:val="99"/>
    <w:semiHidden/>
    <w:rsid w:val="0065498D"/>
  </w:style>
  <w:style w:type="numbering" w:customStyle="1" w:styleId="NoList1112131">
    <w:name w:val="No List1112131"/>
    <w:next w:val="NoList"/>
    <w:uiPriority w:val="99"/>
    <w:semiHidden/>
    <w:unhideWhenUsed/>
    <w:rsid w:val="0065498D"/>
  </w:style>
  <w:style w:type="numbering" w:customStyle="1" w:styleId="1221310">
    <w:name w:val="無清單122131"/>
    <w:next w:val="NoList"/>
    <w:uiPriority w:val="99"/>
    <w:semiHidden/>
    <w:unhideWhenUsed/>
    <w:rsid w:val="0065498D"/>
  </w:style>
  <w:style w:type="numbering" w:customStyle="1" w:styleId="1112131">
    <w:name w:val="無清單1112131"/>
    <w:next w:val="NoList"/>
    <w:uiPriority w:val="99"/>
    <w:semiHidden/>
    <w:unhideWhenUsed/>
    <w:rsid w:val="0065498D"/>
  </w:style>
  <w:style w:type="table" w:customStyle="1" w:styleId="TableGrid112111">
    <w:name w:val="Table Grid11211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semiHidden/>
    <w:unhideWhenUsed/>
    <w:rsid w:val="0065498D"/>
  </w:style>
  <w:style w:type="table" w:customStyle="1" w:styleId="TableGrid911">
    <w:name w:val="Table Grid91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semiHidden/>
    <w:unhideWhenUsed/>
    <w:rsid w:val="0065498D"/>
  </w:style>
  <w:style w:type="numbering" w:customStyle="1" w:styleId="15111">
    <w:name w:val="リストなし1511"/>
    <w:next w:val="NoList"/>
    <w:uiPriority w:val="99"/>
    <w:semiHidden/>
    <w:unhideWhenUsed/>
    <w:rsid w:val="0065498D"/>
  </w:style>
  <w:style w:type="table" w:customStyle="1" w:styleId="TableGrid1511">
    <w:name w:val="Table Grid151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013669">
      <w:bodyDiv w:val="1"/>
      <w:marLeft w:val="0"/>
      <w:marRight w:val="0"/>
      <w:marTop w:val="0"/>
      <w:marBottom w:val="0"/>
      <w:divBdr>
        <w:top w:val="none" w:sz="0" w:space="0" w:color="auto"/>
        <w:left w:val="none" w:sz="0" w:space="0" w:color="auto"/>
        <w:bottom w:val="none" w:sz="0" w:space="0" w:color="auto"/>
        <w:right w:val="none" w:sz="0" w:space="0" w:color="auto"/>
      </w:divBdr>
    </w:div>
    <w:div w:id="350568869">
      <w:bodyDiv w:val="1"/>
      <w:marLeft w:val="0"/>
      <w:marRight w:val="0"/>
      <w:marTop w:val="0"/>
      <w:marBottom w:val="0"/>
      <w:divBdr>
        <w:top w:val="none" w:sz="0" w:space="0" w:color="auto"/>
        <w:left w:val="none" w:sz="0" w:space="0" w:color="auto"/>
        <w:bottom w:val="none" w:sz="0" w:space="0" w:color="auto"/>
        <w:right w:val="none" w:sz="0" w:space="0" w:color="auto"/>
      </w:divBdr>
    </w:div>
    <w:div w:id="637758622">
      <w:bodyDiv w:val="1"/>
      <w:marLeft w:val="0"/>
      <w:marRight w:val="0"/>
      <w:marTop w:val="0"/>
      <w:marBottom w:val="0"/>
      <w:divBdr>
        <w:top w:val="none" w:sz="0" w:space="0" w:color="auto"/>
        <w:left w:val="none" w:sz="0" w:space="0" w:color="auto"/>
        <w:bottom w:val="none" w:sz="0" w:space="0" w:color="auto"/>
        <w:right w:val="none" w:sz="0" w:space="0" w:color="auto"/>
      </w:divBdr>
    </w:div>
    <w:div w:id="689721007">
      <w:bodyDiv w:val="1"/>
      <w:marLeft w:val="0"/>
      <w:marRight w:val="0"/>
      <w:marTop w:val="0"/>
      <w:marBottom w:val="0"/>
      <w:divBdr>
        <w:top w:val="none" w:sz="0" w:space="0" w:color="auto"/>
        <w:left w:val="none" w:sz="0" w:space="0" w:color="auto"/>
        <w:bottom w:val="none" w:sz="0" w:space="0" w:color="auto"/>
        <w:right w:val="none" w:sz="0" w:space="0" w:color="auto"/>
      </w:divBdr>
    </w:div>
    <w:div w:id="778567692">
      <w:bodyDiv w:val="1"/>
      <w:marLeft w:val="0"/>
      <w:marRight w:val="0"/>
      <w:marTop w:val="0"/>
      <w:marBottom w:val="0"/>
      <w:divBdr>
        <w:top w:val="none" w:sz="0" w:space="0" w:color="auto"/>
        <w:left w:val="none" w:sz="0" w:space="0" w:color="auto"/>
        <w:bottom w:val="none" w:sz="0" w:space="0" w:color="auto"/>
        <w:right w:val="none" w:sz="0" w:space="0" w:color="auto"/>
      </w:divBdr>
    </w:div>
    <w:div w:id="783614905">
      <w:bodyDiv w:val="1"/>
      <w:marLeft w:val="0"/>
      <w:marRight w:val="0"/>
      <w:marTop w:val="0"/>
      <w:marBottom w:val="0"/>
      <w:divBdr>
        <w:top w:val="none" w:sz="0" w:space="0" w:color="auto"/>
        <w:left w:val="none" w:sz="0" w:space="0" w:color="auto"/>
        <w:bottom w:val="none" w:sz="0" w:space="0" w:color="auto"/>
        <w:right w:val="none" w:sz="0" w:space="0" w:color="auto"/>
      </w:divBdr>
    </w:div>
    <w:div w:id="785318590">
      <w:bodyDiv w:val="1"/>
      <w:marLeft w:val="0"/>
      <w:marRight w:val="0"/>
      <w:marTop w:val="0"/>
      <w:marBottom w:val="0"/>
      <w:divBdr>
        <w:top w:val="none" w:sz="0" w:space="0" w:color="auto"/>
        <w:left w:val="none" w:sz="0" w:space="0" w:color="auto"/>
        <w:bottom w:val="none" w:sz="0" w:space="0" w:color="auto"/>
        <w:right w:val="none" w:sz="0" w:space="0" w:color="auto"/>
      </w:divBdr>
    </w:div>
    <w:div w:id="954167891">
      <w:bodyDiv w:val="1"/>
      <w:marLeft w:val="0"/>
      <w:marRight w:val="0"/>
      <w:marTop w:val="0"/>
      <w:marBottom w:val="0"/>
      <w:divBdr>
        <w:top w:val="none" w:sz="0" w:space="0" w:color="auto"/>
        <w:left w:val="none" w:sz="0" w:space="0" w:color="auto"/>
        <w:bottom w:val="none" w:sz="0" w:space="0" w:color="auto"/>
        <w:right w:val="none" w:sz="0" w:space="0" w:color="auto"/>
      </w:divBdr>
    </w:div>
    <w:div w:id="954561369">
      <w:bodyDiv w:val="1"/>
      <w:marLeft w:val="0"/>
      <w:marRight w:val="0"/>
      <w:marTop w:val="0"/>
      <w:marBottom w:val="0"/>
      <w:divBdr>
        <w:top w:val="none" w:sz="0" w:space="0" w:color="auto"/>
        <w:left w:val="none" w:sz="0" w:space="0" w:color="auto"/>
        <w:bottom w:val="none" w:sz="0" w:space="0" w:color="auto"/>
        <w:right w:val="none" w:sz="0" w:space="0" w:color="auto"/>
      </w:divBdr>
    </w:div>
    <w:div w:id="955790792">
      <w:bodyDiv w:val="1"/>
      <w:marLeft w:val="0"/>
      <w:marRight w:val="0"/>
      <w:marTop w:val="0"/>
      <w:marBottom w:val="0"/>
      <w:divBdr>
        <w:top w:val="none" w:sz="0" w:space="0" w:color="auto"/>
        <w:left w:val="none" w:sz="0" w:space="0" w:color="auto"/>
        <w:bottom w:val="none" w:sz="0" w:space="0" w:color="auto"/>
        <w:right w:val="none" w:sz="0" w:space="0" w:color="auto"/>
      </w:divBdr>
    </w:div>
    <w:div w:id="1373193857">
      <w:bodyDiv w:val="1"/>
      <w:marLeft w:val="0"/>
      <w:marRight w:val="0"/>
      <w:marTop w:val="0"/>
      <w:marBottom w:val="0"/>
      <w:divBdr>
        <w:top w:val="none" w:sz="0" w:space="0" w:color="auto"/>
        <w:left w:val="none" w:sz="0" w:space="0" w:color="auto"/>
        <w:bottom w:val="none" w:sz="0" w:space="0" w:color="auto"/>
        <w:right w:val="none" w:sz="0" w:space="0" w:color="auto"/>
      </w:divBdr>
    </w:div>
    <w:div w:id="1435124986">
      <w:bodyDiv w:val="1"/>
      <w:marLeft w:val="0"/>
      <w:marRight w:val="0"/>
      <w:marTop w:val="0"/>
      <w:marBottom w:val="0"/>
      <w:divBdr>
        <w:top w:val="none" w:sz="0" w:space="0" w:color="auto"/>
        <w:left w:val="none" w:sz="0" w:space="0" w:color="auto"/>
        <w:bottom w:val="none" w:sz="0" w:space="0" w:color="auto"/>
        <w:right w:val="none" w:sz="0" w:space="0" w:color="auto"/>
      </w:divBdr>
    </w:div>
    <w:div w:id="1455439945">
      <w:bodyDiv w:val="1"/>
      <w:marLeft w:val="0"/>
      <w:marRight w:val="0"/>
      <w:marTop w:val="0"/>
      <w:marBottom w:val="0"/>
      <w:divBdr>
        <w:top w:val="none" w:sz="0" w:space="0" w:color="auto"/>
        <w:left w:val="none" w:sz="0" w:space="0" w:color="auto"/>
        <w:bottom w:val="none" w:sz="0" w:space="0" w:color="auto"/>
        <w:right w:val="none" w:sz="0" w:space="0" w:color="auto"/>
      </w:divBdr>
    </w:div>
    <w:div w:id="1481774522">
      <w:bodyDiv w:val="1"/>
      <w:marLeft w:val="0"/>
      <w:marRight w:val="0"/>
      <w:marTop w:val="0"/>
      <w:marBottom w:val="0"/>
      <w:divBdr>
        <w:top w:val="none" w:sz="0" w:space="0" w:color="auto"/>
        <w:left w:val="none" w:sz="0" w:space="0" w:color="auto"/>
        <w:bottom w:val="none" w:sz="0" w:space="0" w:color="auto"/>
        <w:right w:val="none" w:sz="0" w:space="0" w:color="auto"/>
      </w:divBdr>
    </w:div>
    <w:div w:id="1661470740">
      <w:bodyDiv w:val="1"/>
      <w:marLeft w:val="0"/>
      <w:marRight w:val="0"/>
      <w:marTop w:val="0"/>
      <w:marBottom w:val="0"/>
      <w:divBdr>
        <w:top w:val="none" w:sz="0" w:space="0" w:color="auto"/>
        <w:left w:val="none" w:sz="0" w:space="0" w:color="auto"/>
        <w:bottom w:val="none" w:sz="0" w:space="0" w:color="auto"/>
        <w:right w:val="none" w:sz="0" w:space="0" w:color="auto"/>
      </w:divBdr>
    </w:div>
    <w:div w:id="1810048788">
      <w:bodyDiv w:val="1"/>
      <w:marLeft w:val="0"/>
      <w:marRight w:val="0"/>
      <w:marTop w:val="0"/>
      <w:marBottom w:val="0"/>
      <w:divBdr>
        <w:top w:val="none" w:sz="0" w:space="0" w:color="auto"/>
        <w:left w:val="none" w:sz="0" w:space="0" w:color="auto"/>
        <w:bottom w:val="none" w:sz="0" w:space="0" w:color="auto"/>
        <w:right w:val="none" w:sz="0" w:space="0" w:color="auto"/>
      </w:divBdr>
    </w:div>
    <w:div w:id="2057317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package" Target="embeddings/Microsoft_Visio_Drawing641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632222222222222.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package" Target="embeddings/Microsoft_Visio_Drawing621111111111111.vsdx"/><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_is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09A7E0-0572-400B-87AD-7639E1203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_isi.dot</Template>
  <TotalTime>23</TotalTime>
  <Pages>473</Pages>
  <Words>160922</Words>
  <Characters>917258</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1076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e-Lise Raffy</dc:creator>
  <cp:keywords/>
  <cp:lastModifiedBy>3398</cp:lastModifiedBy>
  <cp:revision>9</cp:revision>
  <dcterms:created xsi:type="dcterms:W3CDTF">2023-03-22T12:49:00Z</dcterms:created>
  <dcterms:modified xsi:type="dcterms:W3CDTF">2023-06-16T19:18:00Z</dcterms:modified>
</cp:coreProperties>
</file>